 s="1" t="s">
        <v>5</v>
      </c>
    </row>
    <row r="214930" spans="1:3" x14ac:dyDescent="0.2">
      <c r="A214930" s="1">
        <v>303799</v>
      </c>
      <c r="B214930" s="1" t="s">
        <v>214532</v>
      </c>
      <c r="C214930" s="1" t="s">
        <v>5</v>
      </c>
    </row>
    <row r="214931" spans="1:3" x14ac:dyDescent="0.2">
      <c r="A214931" s="1">
        <v>303800</v>
      </c>
      <c r="B214931" s="1" t="s">
        <v>214533</v>
      </c>
      <c r="C214931" s="1" t="s">
        <v>5</v>
      </c>
    </row>
    <row r="214932" spans="1:3" x14ac:dyDescent="0.2">
      <c r="A214932" s="1">
        <v>303801</v>
      </c>
      <c r="B214932" s="1" t="s">
        <v>214534</v>
      </c>
      <c r="C214932" s="1" t="s">
        <v>5</v>
      </c>
    </row>
    <row r="214933" spans="1:3" x14ac:dyDescent="0.2">
      <c r="A214933" s="1">
        <v>303802</v>
      </c>
      <c r="B214933" s="1" t="s">
        <v>214535</v>
      </c>
      <c r="C214933" s="1" t="s">
        <v>5</v>
      </c>
    </row>
    <row r="214934" spans="1:3" x14ac:dyDescent="0.2">
      <c r="A214934" s="1">
        <v>303803</v>
      </c>
      <c r="B214934" s="1" t="s">
        <v>214536</v>
      </c>
      <c r="C214934" s="1" t="s">
        <v>5</v>
      </c>
    </row>
    <row r="214935" spans="1:3" x14ac:dyDescent="0.2">
      <c r="A214935" s="1">
        <v>303804</v>
      </c>
      <c r="B214935" s="1" t="s">
        <v>214537</v>
      </c>
      <c r="C214935" s="1" t="s">
        <v>60</v>
      </c>
    </row>
    <row r="214936" spans="1:3" x14ac:dyDescent="0.2">
      <c r="A214936" s="1">
        <v>303805</v>
      </c>
      <c r="B214936" s="1" t="s">
        <v>214538</v>
      </c>
      <c r="C214936" s="1" t="s">
        <v>60</v>
      </c>
    </row>
    <row r="214937" spans="1:3" x14ac:dyDescent="0.2">
      <c r="A214937" s="1">
        <v>303806</v>
      </c>
      <c r="B214937" s="1" t="s">
        <v>214539</v>
      </c>
      <c r="C214937" s="1" t="s">
        <v>60</v>
      </c>
    </row>
    <row r="214938" spans="1:3" x14ac:dyDescent="0.2">
      <c r="A214938" s="1">
        <v>303807</v>
      </c>
      <c r="B214938" s="1" t="s">
        <v>214540</v>
      </c>
      <c r="C214938" s="1" t="s">
        <v>5</v>
      </c>
    </row>
    <row r="214939" spans="1:3" x14ac:dyDescent="0.2">
      <c r="A214939" s="1">
        <v>303808</v>
      </c>
      <c r="B214939" s="1" t="s">
        <v>214541</v>
      </c>
      <c r="C214939" s="1" t="s">
        <v>5</v>
      </c>
    </row>
    <row r="214940" spans="1:3" x14ac:dyDescent="0.2">
      <c r="A214940" s="1">
        <v>303809</v>
      </c>
      <c r="B214940" s="1" t="s">
        <v>214542</v>
      </c>
      <c r="C214940" s="1" t="s">
        <v>60</v>
      </c>
    </row>
    <row r="214941" spans="1:3" x14ac:dyDescent="0.2">
      <c r="A214941" s="1">
        <v>303810</v>
      </c>
      <c r="B214941" s="1" t="s">
        <v>214543</v>
      </c>
      <c r="C214941" s="1" t="s">
        <v>60</v>
      </c>
    </row>
    <row r="214942" spans="1:3" x14ac:dyDescent="0.2">
      <c r="A214942" s="1">
        <v>303811</v>
      </c>
      <c r="B214942" s="1" t="s">
        <v>214544</v>
      </c>
      <c r="C214942" s="1" t="s">
        <v>60</v>
      </c>
    </row>
    <row r="214943" spans="1:3" x14ac:dyDescent="0.2">
      <c r="A214943" s="1">
        <v>303812</v>
      </c>
      <c r="B214943" s="1" t="s">
        <v>214545</v>
      </c>
      <c r="C214943" s="1" t="s">
        <v>60</v>
      </c>
    </row>
    <row r="214944" spans="1:3" x14ac:dyDescent="0.2">
      <c r="A214944" s="1">
        <v>303813</v>
      </c>
      <c r="B214944" s="1" t="s">
        <v>214546</v>
      </c>
      <c r="C214944" s="1" t="s">
        <v>60</v>
      </c>
    </row>
    <row r="214945" spans="1:3" x14ac:dyDescent="0.2">
      <c r="A214945" s="1">
        <v>303814</v>
      </c>
      <c r="B214945" s="1" t="s">
        <v>214547</v>
      </c>
      <c r="C214945" s="1" t="s">
        <v>5</v>
      </c>
    </row>
    <row r="214946" spans="1:3" x14ac:dyDescent="0.2">
      <c r="A214946" s="1">
        <v>303815</v>
      </c>
      <c r="B214946" s="1" t="s">
        <v>214548</v>
      </c>
      <c r="C214946" s="1" t="s">
        <v>5</v>
      </c>
    </row>
    <row r="214947" spans="1:3" x14ac:dyDescent="0.2">
      <c r="A214947" s="1">
        <v>303816</v>
      </c>
      <c r="B214947" s="1" t="s">
        <v>214549</v>
      </c>
      <c r="C214947" s="1" t="s">
        <v>5</v>
      </c>
    </row>
    <row r="214948" spans="1:3" x14ac:dyDescent="0.2">
      <c r="A214948" s="1">
        <v>303817</v>
      </c>
      <c r="B214948" s="1" t="s">
        <v>214550</v>
      </c>
      <c r="C214948" s="1" t="s">
        <v>5</v>
      </c>
    </row>
    <row r="214949" spans="1:3" x14ac:dyDescent="0.2">
      <c r="A214949" s="1">
        <v>303818</v>
      </c>
      <c r="B214949" s="1" t="s">
        <v>214551</v>
      </c>
      <c r="C214949" s="1" t="s">
        <v>5</v>
      </c>
    </row>
    <row r="214950" spans="1:3" x14ac:dyDescent="0.2">
      <c r="A214950" s="1">
        <v>303819</v>
      </c>
      <c r="B214950" s="1" t="s">
        <v>214552</v>
      </c>
      <c r="C214950" s="1" t="s">
        <v>5</v>
      </c>
    </row>
    <row r="214951" spans="1:3" x14ac:dyDescent="0.2">
      <c r="A214951" s="1">
        <v>303820</v>
      </c>
      <c r="B214951" s="1" t="s">
        <v>214553</v>
      </c>
      <c r="C214951" s="1" t="s">
        <v>5</v>
      </c>
    </row>
    <row r="214952" spans="1:3" x14ac:dyDescent="0.2">
      <c r="A214952" s="1">
        <v>303821</v>
      </c>
      <c r="B214952" s="1" t="s">
        <v>214554</v>
      </c>
      <c r="C214952" s="1" t="s">
        <v>5</v>
      </c>
    </row>
    <row r="214953" spans="1:3" x14ac:dyDescent="0.2">
      <c r="A214953" s="1">
        <v>303822</v>
      </c>
      <c r="B214953" s="1" t="s">
        <v>214555</v>
      </c>
      <c r="C214953" s="1" t="s">
        <v>5</v>
      </c>
    </row>
    <row r="214954" spans="1:3" x14ac:dyDescent="0.2">
      <c r="A214954" s="1">
        <v>303823</v>
      </c>
      <c r="B214954" s="1" t="s">
        <v>214556</v>
      </c>
      <c r="C214954" s="1" t="s">
        <v>5</v>
      </c>
    </row>
    <row r="214955" spans="1:3" x14ac:dyDescent="0.2">
      <c r="A214955" s="1">
        <v>303824</v>
      </c>
      <c r="B214955" s="1" t="s">
        <v>214557</v>
      </c>
      <c r="C214955" s="1" t="s">
        <v>60</v>
      </c>
    </row>
    <row r="214956" spans="1:3" x14ac:dyDescent="0.2">
      <c r="A214956" s="1">
        <v>303825</v>
      </c>
      <c r="B214956" s="1" t="s">
        <v>214558</v>
      </c>
      <c r="C214956" s="1" t="s">
        <v>5</v>
      </c>
    </row>
    <row r="214957" spans="1:3" x14ac:dyDescent="0.2">
      <c r="A214957" s="1">
        <v>303826</v>
      </c>
      <c r="B214957" s="1" t="s">
        <v>214559</v>
      </c>
      <c r="C214957" s="1" t="s">
        <v>60</v>
      </c>
    </row>
    <row r="214958" spans="1:3" x14ac:dyDescent="0.2">
      <c r="A214958" s="1">
        <v>303827</v>
      </c>
      <c r="B214958" s="1" t="s">
        <v>214560</v>
      </c>
      <c r="C214958" s="1" t="s">
        <v>60</v>
      </c>
    </row>
    <row r="214959" spans="1:3" x14ac:dyDescent="0.2">
      <c r="A214959" s="1">
        <v>303828</v>
      </c>
      <c r="B214959" s="1" t="s">
        <v>214561</v>
      </c>
      <c r="C214959" s="1" t="s">
        <v>60</v>
      </c>
    </row>
    <row r="214960" spans="1:3" x14ac:dyDescent="0.2">
      <c r="A214960" s="1">
        <v>303829</v>
      </c>
      <c r="B214960" s="1" t="s">
        <v>214562</v>
      </c>
      <c r="C214960" s="1" t="s">
        <v>60</v>
      </c>
    </row>
    <row r="214961" spans="1:3" x14ac:dyDescent="0.2">
      <c r="A214961" s="1">
        <v>303830</v>
      </c>
      <c r="B214961" s="1" t="s">
        <v>214563</v>
      </c>
      <c r="C214961" s="1" t="s">
        <v>60</v>
      </c>
    </row>
    <row r="214962" spans="1:3" x14ac:dyDescent="0.2">
      <c r="A214962" s="1">
        <v>303831</v>
      </c>
      <c r="B214962" s="1" t="s">
        <v>214564</v>
      </c>
      <c r="C214962" s="1" t="s">
        <v>60</v>
      </c>
    </row>
    <row r="214963" spans="1:3" x14ac:dyDescent="0.2">
      <c r="A214963" s="1">
        <v>303832</v>
      </c>
      <c r="B214963" s="1" t="s">
        <v>214565</v>
      </c>
      <c r="C214963" s="1" t="s">
        <v>60</v>
      </c>
    </row>
    <row r="214964" spans="1:3" x14ac:dyDescent="0.2">
      <c r="A214964" s="1">
        <v>303833</v>
      </c>
      <c r="B214964" s="1" t="s">
        <v>214566</v>
      </c>
      <c r="C214964" s="1" t="s">
        <v>5</v>
      </c>
    </row>
    <row r="214965" spans="1:3" x14ac:dyDescent="0.2">
      <c r="A214965" s="1">
        <v>303834</v>
      </c>
      <c r="B214965" s="1" t="s">
        <v>214567</v>
      </c>
      <c r="C214965" s="1" t="s">
        <v>5</v>
      </c>
    </row>
    <row r="214966" spans="1:3" x14ac:dyDescent="0.2">
      <c r="A214966" s="1">
        <v>303835</v>
      </c>
      <c r="B214966" s="1" t="s">
        <v>214568</v>
      </c>
      <c r="C214966" s="1" t="s">
        <v>5</v>
      </c>
    </row>
    <row r="214967" spans="1:3" x14ac:dyDescent="0.2">
      <c r="A214967" s="1">
        <v>303836</v>
      </c>
      <c r="B214967" s="1" t="s">
        <v>214569</v>
      </c>
      <c r="C214967" s="1" t="s">
        <v>5</v>
      </c>
    </row>
    <row r="214968" spans="1:3" x14ac:dyDescent="0.2">
      <c r="A214968" s="1">
        <v>303837</v>
      </c>
      <c r="B214968" s="1" t="s">
        <v>214570</v>
      </c>
      <c r="C214968" s="1" t="s">
        <v>5</v>
      </c>
    </row>
    <row r="214969" spans="1:3" x14ac:dyDescent="0.2">
      <c r="A214969" s="1">
        <v>303838</v>
      </c>
      <c r="B214969" s="1" t="s">
        <v>214571</v>
      </c>
      <c r="C214969" s="1" t="s">
        <v>5</v>
      </c>
    </row>
    <row r="214970" spans="1:3" x14ac:dyDescent="0.2">
      <c r="A214970" s="1">
        <v>303839</v>
      </c>
      <c r="B214970" s="1" t="s">
        <v>214572</v>
      </c>
      <c r="C214970" s="1" t="s">
        <v>5</v>
      </c>
    </row>
    <row r="214971" spans="1:3" x14ac:dyDescent="0.2">
      <c r="A214971" s="1">
        <v>303840</v>
      </c>
      <c r="B214971" s="1" t="s">
        <v>214573</v>
      </c>
      <c r="C214971" s="1" t="s">
        <v>5</v>
      </c>
    </row>
    <row r="214972" spans="1:3" x14ac:dyDescent="0.2">
      <c r="A214972" s="1">
        <v>303841</v>
      </c>
      <c r="B214972" s="1" t="s">
        <v>214574</v>
      </c>
      <c r="C214972" s="1" t="s">
        <v>5</v>
      </c>
    </row>
    <row r="214973" spans="1:3" x14ac:dyDescent="0.2">
      <c r="A214973" s="1">
        <v>303842</v>
      </c>
      <c r="B214973" s="1" t="s">
        <v>214575</v>
      </c>
      <c r="C214973" s="1" t="s">
        <v>5</v>
      </c>
    </row>
    <row r="214974" spans="1:3" x14ac:dyDescent="0.2">
      <c r="A214974" s="1">
        <v>303843</v>
      </c>
      <c r="B214974" s="1" t="s">
        <v>214576</v>
      </c>
      <c r="C214974" s="1" t="s">
        <v>5</v>
      </c>
    </row>
    <row r="214975" spans="1:3" x14ac:dyDescent="0.2">
      <c r="A214975" s="1">
        <v>303844</v>
      </c>
      <c r="B214975" s="1" t="s">
        <v>214577</v>
      </c>
      <c r="C214975" s="1" t="s">
        <v>60</v>
      </c>
    </row>
    <row r="214976" spans="1:3" x14ac:dyDescent="0.2">
      <c r="A214976" s="1">
        <v>303845</v>
      </c>
      <c r="B214976" s="1" t="s">
        <v>214578</v>
      </c>
      <c r="C214976" s="1" t="s">
        <v>60</v>
      </c>
    </row>
    <row r="214977" spans="1:3" x14ac:dyDescent="0.2">
      <c r="A214977" s="1">
        <v>303846</v>
      </c>
      <c r="B214977" s="1" t="s">
        <v>214579</v>
      </c>
      <c r="C214977" s="1" t="s">
        <v>60</v>
      </c>
    </row>
    <row r="214978" spans="1:3" x14ac:dyDescent="0.2">
      <c r="A214978" s="1">
        <v>303847</v>
      </c>
      <c r="B214978" s="1" t="s">
        <v>214580</v>
      </c>
      <c r="C214978" s="1" t="s">
        <v>60</v>
      </c>
    </row>
    <row r="214979" spans="1:3" x14ac:dyDescent="0.2">
      <c r="A214979" s="1">
        <v>303848</v>
      </c>
      <c r="B214979" s="1" t="s">
        <v>214581</v>
      </c>
      <c r="C214979" s="1" t="s">
        <v>60</v>
      </c>
    </row>
    <row r="214980" spans="1:3" x14ac:dyDescent="0.2">
      <c r="A214980" s="1">
        <v>303849</v>
      </c>
      <c r="B214980" s="1" t="s">
        <v>214582</v>
      </c>
      <c r="C214980" s="1" t="s">
        <v>60</v>
      </c>
    </row>
    <row r="214981" spans="1:3" x14ac:dyDescent="0.2">
      <c r="A214981" s="1">
        <v>303850</v>
      </c>
      <c r="B214981" s="1" t="s">
        <v>214583</v>
      </c>
      <c r="C214981" s="1" t="s">
        <v>60</v>
      </c>
    </row>
    <row r="214982" spans="1:3" x14ac:dyDescent="0.2">
      <c r="A214982" s="1">
        <v>303851</v>
      </c>
      <c r="B214982" s="1" t="s">
        <v>214584</v>
      </c>
      <c r="C214982" s="1" t="s">
        <v>60</v>
      </c>
    </row>
    <row r="214983" spans="1:3" x14ac:dyDescent="0.2">
      <c r="A214983" s="1">
        <v>303852</v>
      </c>
      <c r="B214983" s="1" t="s">
        <v>214585</v>
      </c>
      <c r="C214983" s="1" t="s">
        <v>60</v>
      </c>
    </row>
    <row r="214984" spans="1:3" x14ac:dyDescent="0.2">
      <c r="A214984" s="1">
        <v>303853</v>
      </c>
      <c r="B214984" s="1" t="s">
        <v>214586</v>
      </c>
      <c r="C214984" s="1" t="s">
        <v>5</v>
      </c>
    </row>
    <row r="214985" spans="1:3" x14ac:dyDescent="0.2">
      <c r="A214985" s="1">
        <v>303854</v>
      </c>
      <c r="B214985" s="1" t="s">
        <v>214587</v>
      </c>
      <c r="C214985" s="1" t="s">
        <v>5</v>
      </c>
    </row>
    <row r="214986" spans="1:3" x14ac:dyDescent="0.2">
      <c r="A214986" s="1">
        <v>303855</v>
      </c>
      <c r="B214986" s="1" t="s">
        <v>214588</v>
      </c>
      <c r="C214986" s="1" t="s">
        <v>5</v>
      </c>
    </row>
    <row r="214987" spans="1:3" x14ac:dyDescent="0.2">
      <c r="A214987" s="1">
        <v>303856</v>
      </c>
      <c r="B214987" s="1" t="s">
        <v>214589</v>
      </c>
      <c r="C214987" s="1" t="s">
        <v>5</v>
      </c>
    </row>
    <row r="214988" spans="1:3" x14ac:dyDescent="0.2">
      <c r="A214988" s="1">
        <v>303857</v>
      </c>
      <c r="B214988" s="1" t="s">
        <v>214590</v>
      </c>
      <c r="C214988" s="1" t="s">
        <v>5</v>
      </c>
    </row>
    <row r="214989" spans="1:3" x14ac:dyDescent="0.2">
      <c r="A214989" s="1">
        <v>303858</v>
      </c>
      <c r="B214989" s="1" t="s">
        <v>214591</v>
      </c>
      <c r="C214989" s="1" t="s">
        <v>5</v>
      </c>
    </row>
    <row r="214990" spans="1:3" x14ac:dyDescent="0.2">
      <c r="A214990" s="1">
        <v>303859</v>
      </c>
      <c r="B214990" s="1" t="s">
        <v>214592</v>
      </c>
      <c r="C214990" s="1" t="s">
        <v>5</v>
      </c>
    </row>
    <row r="214991" spans="1:3" x14ac:dyDescent="0.2">
      <c r="A214991" s="1">
        <v>303860</v>
      </c>
      <c r="B214991" s="1" t="s">
        <v>214593</v>
      </c>
      <c r="C214991" s="1" t="s">
        <v>5</v>
      </c>
    </row>
    <row r="214992" spans="1:3" x14ac:dyDescent="0.2">
      <c r="A214992" s="1">
        <v>303861</v>
      </c>
      <c r="B214992" s="1" t="s">
        <v>214594</v>
      </c>
      <c r="C214992" s="1" t="s">
        <v>5</v>
      </c>
    </row>
    <row r="214993" spans="1:3" x14ac:dyDescent="0.2">
      <c r="A214993" s="1">
        <v>303862</v>
      </c>
      <c r="B214993" s="1" t="s">
        <v>214595</v>
      </c>
      <c r="C214993" s="1" t="s">
        <v>5</v>
      </c>
    </row>
    <row r="214994" spans="1:3" x14ac:dyDescent="0.2">
      <c r="A214994" s="1">
        <v>303863</v>
      </c>
      <c r="B214994" s="1" t="s">
        <v>214596</v>
      </c>
      <c r="C214994" s="1" t="s">
        <v>5</v>
      </c>
    </row>
    <row r="214995" spans="1:3" x14ac:dyDescent="0.2">
      <c r="A214995" s="1">
        <v>303868</v>
      </c>
      <c r="B214995" s="1" t="s">
        <v>214597</v>
      </c>
      <c r="C214995" s="1" t="s">
        <v>5</v>
      </c>
    </row>
    <row r="214996" spans="1:3" x14ac:dyDescent="0.2">
      <c r="A214996" s="1">
        <v>303869</v>
      </c>
      <c r="B214996" s="1" t="s">
        <v>214598</v>
      </c>
      <c r="C214996" s="1" t="s">
        <v>5</v>
      </c>
    </row>
    <row r="214997" spans="1:3" x14ac:dyDescent="0.2">
      <c r="A214997" s="1">
        <v>303870</v>
      </c>
      <c r="B214997" s="1" t="s">
        <v>214599</v>
      </c>
      <c r="C214997" s="1" t="s">
        <v>60</v>
      </c>
    </row>
    <row r="214998" spans="1:3" x14ac:dyDescent="0.2">
      <c r="A214998" s="1">
        <v>303875</v>
      </c>
      <c r="B214998" s="1" t="s">
        <v>214600</v>
      </c>
      <c r="C214998" s="1" t="s">
        <v>60</v>
      </c>
    </row>
    <row r="214999" spans="1:3" x14ac:dyDescent="0.2">
      <c r="A214999" s="1">
        <v>303877</v>
      </c>
      <c r="B214999" s="1" t="s">
        <v>214601</v>
      </c>
      <c r="C214999" s="1" t="s">
        <v>60</v>
      </c>
    </row>
    <row r="215000" spans="1:3" x14ac:dyDescent="0.2">
      <c r="A215000" s="1">
        <v>303878</v>
      </c>
      <c r="B215000" s="1" t="s">
        <v>214602</v>
      </c>
      <c r="C215000" s="1" t="s">
        <v>60</v>
      </c>
    </row>
    <row r="215001" spans="1:3" x14ac:dyDescent="0.2">
      <c r="A215001" s="1">
        <v>303879</v>
      </c>
      <c r="B215001" s="1" t="s">
        <v>214603</v>
      </c>
      <c r="C215001" s="1" t="s">
        <v>5</v>
      </c>
    </row>
    <row r="215002" spans="1:3" x14ac:dyDescent="0.2">
      <c r="A215002" s="1">
        <v>303880</v>
      </c>
      <c r="B215002" s="1" t="s">
        <v>214604</v>
      </c>
      <c r="C215002" s="1" t="s">
        <v>60</v>
      </c>
    </row>
    <row r="215003" spans="1:3" x14ac:dyDescent="0.2">
      <c r="A215003" s="1">
        <v>303881</v>
      </c>
      <c r="B215003" s="1" t="s">
        <v>214605</v>
      </c>
      <c r="C215003" s="1" t="s">
        <v>60</v>
      </c>
    </row>
    <row r="215004" spans="1:3" x14ac:dyDescent="0.2">
      <c r="A215004" s="1">
        <v>303882</v>
      </c>
      <c r="B215004" s="1" t="s">
        <v>214606</v>
      </c>
      <c r="C215004" s="1" t="s">
        <v>60</v>
      </c>
    </row>
    <row r="215005" spans="1:3" x14ac:dyDescent="0.2">
      <c r="A215005" s="1">
        <v>303883</v>
      </c>
      <c r="B215005" s="1" t="s">
        <v>214607</v>
      </c>
      <c r="C215005" s="1" t="s">
        <v>5</v>
      </c>
    </row>
    <row r="215006" spans="1:3" x14ac:dyDescent="0.2">
      <c r="A215006" s="1">
        <v>303884</v>
      </c>
      <c r="B215006" s="1" t="s">
        <v>214608</v>
      </c>
      <c r="C215006" s="1" t="s">
        <v>5</v>
      </c>
    </row>
    <row r="215007" spans="1:3" x14ac:dyDescent="0.2">
      <c r="A215007" s="1">
        <v>303885</v>
      </c>
      <c r="B215007" s="1" t="s">
        <v>214609</v>
      </c>
      <c r="C215007" s="1" t="s">
        <v>5</v>
      </c>
    </row>
    <row r="215008" spans="1:3" x14ac:dyDescent="0.2">
      <c r="A215008" s="1">
        <v>303886</v>
      </c>
      <c r="B215008" s="1" t="s">
        <v>214610</v>
      </c>
      <c r="C215008" s="1" t="s">
        <v>5</v>
      </c>
    </row>
    <row r="215009" spans="1:3" x14ac:dyDescent="0.2">
      <c r="A215009" s="1">
        <v>303887</v>
      </c>
      <c r="B215009" s="1" t="s">
        <v>214611</v>
      </c>
      <c r="C215009" s="1" t="s">
        <v>5</v>
      </c>
    </row>
    <row r="215010" spans="1:3" x14ac:dyDescent="0.2">
      <c r="A215010" s="1">
        <v>303888</v>
      </c>
      <c r="B215010" s="1" t="s">
        <v>214612</v>
      </c>
      <c r="C215010" s="1" t="s">
        <v>5</v>
      </c>
    </row>
    <row r="215011" spans="1:3" x14ac:dyDescent="0.2">
      <c r="A215011" s="1">
        <v>303889</v>
      </c>
      <c r="B215011" s="1" t="s">
        <v>214613</v>
      </c>
      <c r="C215011" s="1" t="s">
        <v>5</v>
      </c>
    </row>
    <row r="215012" spans="1:3" x14ac:dyDescent="0.2">
      <c r="A215012" s="1">
        <v>303890</v>
      </c>
      <c r="B215012" s="1" t="s">
        <v>214614</v>
      </c>
      <c r="C215012" s="1" t="s">
        <v>5</v>
      </c>
    </row>
    <row r="215013" spans="1:3" x14ac:dyDescent="0.2">
      <c r="A215013" s="1">
        <v>303891</v>
      </c>
      <c r="B215013" s="1" t="s">
        <v>214615</v>
      </c>
      <c r="C215013" s="1" t="s">
        <v>5</v>
      </c>
    </row>
    <row r="215014" spans="1:3" x14ac:dyDescent="0.2">
      <c r="A215014" s="1">
        <v>303892</v>
      </c>
      <c r="B215014" s="1" t="s">
        <v>214616</v>
      </c>
      <c r="C215014" s="1" t="s">
        <v>5</v>
      </c>
    </row>
    <row r="215015" spans="1:3" x14ac:dyDescent="0.2">
      <c r="A215015" s="1">
        <v>303893</v>
      </c>
      <c r="B215015" s="1" t="s">
        <v>214617</v>
      </c>
      <c r="C215015" s="1" t="s">
        <v>5</v>
      </c>
    </row>
    <row r="215016" spans="1:3" x14ac:dyDescent="0.2">
      <c r="A215016" s="1">
        <v>303895</v>
      </c>
      <c r="B215016" s="1" t="s">
        <v>214618</v>
      </c>
      <c r="C215016" s="1" t="s">
        <v>60</v>
      </c>
    </row>
    <row r="215017" spans="1:3" x14ac:dyDescent="0.2">
      <c r="A215017" s="1">
        <v>303896</v>
      </c>
      <c r="B215017" s="1" t="s">
        <v>214619</v>
      </c>
      <c r="C215017" s="1" t="s">
        <v>60</v>
      </c>
    </row>
    <row r="215018" spans="1:3" x14ac:dyDescent="0.2">
      <c r="A215018" s="1">
        <v>303897</v>
      </c>
      <c r="B215018" s="1" t="s">
        <v>214620</v>
      </c>
      <c r="C215018" s="1" t="s">
        <v>60</v>
      </c>
    </row>
    <row r="215019" spans="1:3" x14ac:dyDescent="0.2">
      <c r="A215019" s="1">
        <v>303898</v>
      </c>
      <c r="B215019" s="1" t="s">
        <v>214621</v>
      </c>
      <c r="C215019" s="1" t="s">
        <v>60</v>
      </c>
    </row>
    <row r="215020" spans="1:3" x14ac:dyDescent="0.2">
      <c r="A215020" s="1">
        <v>303899</v>
      </c>
      <c r="B215020" s="1" t="s">
        <v>214622</v>
      </c>
      <c r="C215020" s="1" t="s">
        <v>60</v>
      </c>
    </row>
    <row r="215021" spans="1:3" x14ac:dyDescent="0.2">
      <c r="A215021" s="1">
        <v>303900</v>
      </c>
      <c r="B215021" s="1" t="s">
        <v>214623</v>
      </c>
      <c r="C215021" s="1" t="s">
        <v>60</v>
      </c>
    </row>
    <row r="215022" spans="1:3" x14ac:dyDescent="0.2">
      <c r="A215022" s="1">
        <v>303901</v>
      </c>
      <c r="B215022" s="1" t="s">
        <v>214624</v>
      </c>
      <c r="C215022" s="1" t="s">
        <v>60</v>
      </c>
    </row>
    <row r="215023" spans="1:3" x14ac:dyDescent="0.2">
      <c r="A215023" s="1">
        <v>303902</v>
      </c>
      <c r="B215023" s="1" t="s">
        <v>214625</v>
      </c>
      <c r="C215023" s="1" t="s">
        <v>60</v>
      </c>
    </row>
    <row r="215024" spans="1:3" x14ac:dyDescent="0.2">
      <c r="A215024" s="1">
        <v>303903</v>
      </c>
      <c r="B215024" s="1" t="s">
        <v>214626</v>
      </c>
      <c r="C215024" s="1" t="s">
        <v>60</v>
      </c>
    </row>
    <row r="215025" spans="1:3" x14ac:dyDescent="0.2">
      <c r="A215025" s="1">
        <v>303904</v>
      </c>
      <c r="B215025" s="1" t="s">
        <v>214627</v>
      </c>
      <c r="C215025" s="1" t="s">
        <v>60</v>
      </c>
    </row>
    <row r="215026" spans="1:3" x14ac:dyDescent="0.2">
      <c r="A215026" s="1">
        <v>303905</v>
      </c>
      <c r="B215026" s="1" t="s">
        <v>214628</v>
      </c>
      <c r="C215026" s="1" t="s">
        <v>60</v>
      </c>
    </row>
    <row r="215027" spans="1:3" x14ac:dyDescent="0.2">
      <c r="A215027" s="1">
        <v>303906</v>
      </c>
      <c r="B215027" s="1" t="s">
        <v>214629</v>
      </c>
      <c r="C215027" s="1" t="s">
        <v>60</v>
      </c>
    </row>
    <row r="215028" spans="1:3" x14ac:dyDescent="0.2">
      <c r="A215028" s="1">
        <v>303907</v>
      </c>
      <c r="B215028" s="1" t="s">
        <v>214630</v>
      </c>
      <c r="C215028" s="1" t="s">
        <v>60</v>
      </c>
    </row>
    <row r="215029" spans="1:3" x14ac:dyDescent="0.2">
      <c r="A215029" s="1">
        <v>303908</v>
      </c>
      <c r="B215029" s="1" t="s">
        <v>214631</v>
      </c>
      <c r="C215029" s="1" t="s">
        <v>60</v>
      </c>
    </row>
    <row r="215030" spans="1:3" x14ac:dyDescent="0.2">
      <c r="A215030" s="1">
        <v>303910</v>
      </c>
      <c r="B215030" s="1" t="s">
        <v>214632</v>
      </c>
      <c r="C215030" s="1" t="s">
        <v>5</v>
      </c>
    </row>
    <row r="215031" spans="1:3" x14ac:dyDescent="0.2">
      <c r="A215031" s="1">
        <v>303911</v>
      </c>
      <c r="B215031" s="1" t="s">
        <v>214633</v>
      </c>
      <c r="C215031" s="1" t="s">
        <v>60</v>
      </c>
    </row>
    <row r="215032" spans="1:3" x14ac:dyDescent="0.2">
      <c r="A215032" s="1">
        <v>303912</v>
      </c>
      <c r="B215032" s="1" t="s">
        <v>214634</v>
      </c>
      <c r="C215032" s="1" t="s">
        <v>60</v>
      </c>
    </row>
    <row r="215033" spans="1:3" x14ac:dyDescent="0.2">
      <c r="A215033" s="1">
        <v>303913</v>
      </c>
      <c r="B215033" s="1" t="s">
        <v>214635</v>
      </c>
      <c r="C215033" s="1" t="s">
        <v>60</v>
      </c>
    </row>
    <row r="215034" spans="1:3" x14ac:dyDescent="0.2">
      <c r="A215034" s="1">
        <v>303914</v>
      </c>
      <c r="B215034" s="1" t="s">
        <v>214636</v>
      </c>
      <c r="C215034" s="1" t="s">
        <v>60</v>
      </c>
    </row>
    <row r="215035" spans="1:3" x14ac:dyDescent="0.2">
      <c r="A215035" s="1">
        <v>303915</v>
      </c>
      <c r="B215035" s="1" t="s">
        <v>214637</v>
      </c>
      <c r="C215035" s="1" t="s">
        <v>5</v>
      </c>
    </row>
    <row r="215036" spans="1:3" x14ac:dyDescent="0.2">
      <c r="A215036" s="1">
        <v>303916</v>
      </c>
      <c r="B215036" s="1" t="s">
        <v>214638</v>
      </c>
      <c r="C215036" s="1" t="s">
        <v>60</v>
      </c>
    </row>
    <row r="215037" spans="1:3" x14ac:dyDescent="0.2">
      <c r="A215037" s="1">
        <v>303917</v>
      </c>
      <c r="B215037" s="1" t="s">
        <v>214639</v>
      </c>
      <c r="C215037" s="1" t="s">
        <v>5</v>
      </c>
    </row>
    <row r="215038" spans="1:3" x14ac:dyDescent="0.2">
      <c r="A215038" s="1">
        <v>303918</v>
      </c>
      <c r="B215038" s="1" t="s">
        <v>214640</v>
      </c>
      <c r="C215038" s="1" t="s">
        <v>5</v>
      </c>
    </row>
    <row r="215039" spans="1:3" x14ac:dyDescent="0.2">
      <c r="A215039" s="1">
        <v>303920</v>
      </c>
      <c r="B215039" s="1" t="s">
        <v>214641</v>
      </c>
      <c r="C215039" s="1" t="s">
        <v>60</v>
      </c>
    </row>
    <row r="215040" spans="1:3" x14ac:dyDescent="0.2">
      <c r="A215040" s="1">
        <v>303921</v>
      </c>
      <c r="B215040" s="1" t="s">
        <v>214642</v>
      </c>
      <c r="C215040" s="1" t="s">
        <v>60</v>
      </c>
    </row>
    <row r="215041" spans="1:3" x14ac:dyDescent="0.2">
      <c r="A215041" s="1">
        <v>303922</v>
      </c>
      <c r="B215041" s="1" t="s">
        <v>214643</v>
      </c>
      <c r="C215041" s="1" t="s">
        <v>60</v>
      </c>
    </row>
    <row r="215042" spans="1:3" x14ac:dyDescent="0.2">
      <c r="A215042" s="1">
        <v>303923</v>
      </c>
      <c r="B215042" s="1" t="s">
        <v>214644</v>
      </c>
      <c r="C215042" s="1" t="s">
        <v>60</v>
      </c>
    </row>
    <row r="215043" spans="1:3" x14ac:dyDescent="0.2">
      <c r="A215043" s="1">
        <v>303924</v>
      </c>
      <c r="B215043" s="1" t="s">
        <v>214645</v>
      </c>
      <c r="C215043" s="1" t="s">
        <v>60</v>
      </c>
    </row>
    <row r="215044" spans="1:3" x14ac:dyDescent="0.2">
      <c r="A215044" s="1">
        <v>303925</v>
      </c>
      <c r="B215044" s="1" t="s">
        <v>214646</v>
      </c>
      <c r="C215044" s="1" t="s">
        <v>307</v>
      </c>
    </row>
    <row r="215045" spans="1:3" x14ac:dyDescent="0.2">
      <c r="A215045" s="1">
        <v>303926</v>
      </c>
      <c r="B215045" s="1" t="s">
        <v>214647</v>
      </c>
      <c r="C215045" s="1" t="s">
        <v>60</v>
      </c>
    </row>
    <row r="215046" spans="1:3" x14ac:dyDescent="0.2">
      <c r="A215046" s="1">
        <v>303927</v>
      </c>
      <c r="B215046" s="1" t="s">
        <v>214648</v>
      </c>
      <c r="C215046" s="1" t="s">
        <v>60</v>
      </c>
    </row>
    <row r="215047" spans="1:3" x14ac:dyDescent="0.2">
      <c r="A215047" s="1">
        <v>303928</v>
      </c>
      <c r="B215047" s="1" t="s">
        <v>214649</v>
      </c>
      <c r="C215047" s="1" t="s">
        <v>60</v>
      </c>
    </row>
    <row r="215048" spans="1:3" x14ac:dyDescent="0.2">
      <c r="A215048" s="1">
        <v>303929</v>
      </c>
      <c r="B215048" s="1" t="s">
        <v>214650</v>
      </c>
      <c r="C215048" s="1" t="s">
        <v>60</v>
      </c>
    </row>
    <row r="215049" spans="1:3" x14ac:dyDescent="0.2">
      <c r="A215049" s="1">
        <v>303930</v>
      </c>
      <c r="B215049" s="1" t="s">
        <v>214651</v>
      </c>
      <c r="C215049" s="1" t="s">
        <v>60</v>
      </c>
    </row>
    <row r="215050" spans="1:3" x14ac:dyDescent="0.2">
      <c r="A215050" s="1">
        <v>303931</v>
      </c>
      <c r="B215050" s="1" t="s">
        <v>214652</v>
      </c>
      <c r="C215050" s="1" t="s">
        <v>60</v>
      </c>
    </row>
    <row r="215051" spans="1:3" x14ac:dyDescent="0.2">
      <c r="A215051" s="1">
        <v>303932</v>
      </c>
      <c r="B215051" s="1" t="s">
        <v>214653</v>
      </c>
      <c r="C215051" s="1" t="s">
        <v>60</v>
      </c>
    </row>
    <row r="215052" spans="1:3" x14ac:dyDescent="0.2">
      <c r="A215052" s="1">
        <v>303933</v>
      </c>
      <c r="B215052" s="1" t="s">
        <v>214654</v>
      </c>
      <c r="C215052" s="1" t="s">
        <v>60</v>
      </c>
    </row>
    <row r="215053" spans="1:3" x14ac:dyDescent="0.2">
      <c r="A215053" s="1">
        <v>303934</v>
      </c>
      <c r="B215053" s="1" t="s">
        <v>214655</v>
      </c>
      <c r="C215053" s="1" t="s">
        <v>5</v>
      </c>
    </row>
    <row r="215054" spans="1:3" x14ac:dyDescent="0.2">
      <c r="A215054" s="1">
        <v>303935</v>
      </c>
      <c r="B215054" s="1" t="s">
        <v>214656</v>
      </c>
      <c r="C215054" s="1" t="s">
        <v>5</v>
      </c>
    </row>
    <row r="215055" spans="1:3" x14ac:dyDescent="0.2">
      <c r="A215055" s="1">
        <v>303936</v>
      </c>
      <c r="B215055" s="1" t="s">
        <v>214657</v>
      </c>
      <c r="C215055" s="1" t="s">
        <v>60</v>
      </c>
    </row>
    <row r="215056" spans="1:3" x14ac:dyDescent="0.2">
      <c r="A215056" s="1">
        <v>303937</v>
      </c>
      <c r="B215056" s="1" t="s">
        <v>214658</v>
      </c>
      <c r="C215056" s="1" t="s">
        <v>5</v>
      </c>
    </row>
    <row r="215057" spans="1:3" x14ac:dyDescent="0.2">
      <c r="A215057" s="1">
        <v>303938</v>
      </c>
      <c r="B215057" s="1" t="s">
        <v>214659</v>
      </c>
      <c r="C215057" s="1" t="s">
        <v>5</v>
      </c>
    </row>
    <row r="215058" spans="1:3" x14ac:dyDescent="0.2">
      <c r="A215058" s="1">
        <v>303939</v>
      </c>
      <c r="B215058" s="1" t="s">
        <v>214660</v>
      </c>
      <c r="C215058" s="1" t="s">
        <v>5</v>
      </c>
    </row>
    <row r="215059" spans="1:3" x14ac:dyDescent="0.2">
      <c r="A215059" s="1">
        <v>303940</v>
      </c>
      <c r="B215059" s="1" t="s">
        <v>214661</v>
      </c>
      <c r="C215059" s="1" t="s">
        <v>5</v>
      </c>
    </row>
    <row r="215060" spans="1:3" x14ac:dyDescent="0.2">
      <c r="A215060" s="1">
        <v>303941</v>
      </c>
      <c r="B215060" s="1" t="s">
        <v>214662</v>
      </c>
      <c r="C215060" s="1" t="s">
        <v>5</v>
      </c>
    </row>
    <row r="215061" spans="1:3" x14ac:dyDescent="0.2">
      <c r="A215061" s="1">
        <v>303942</v>
      </c>
      <c r="B215061" s="1" t="s">
        <v>214663</v>
      </c>
      <c r="C215061" s="1" t="s">
        <v>5</v>
      </c>
    </row>
    <row r="215062" spans="1:3" x14ac:dyDescent="0.2">
      <c r="A215062" s="1">
        <v>303943</v>
      </c>
      <c r="B215062" s="1" t="s">
        <v>214664</v>
      </c>
      <c r="C215062" s="1" t="s">
        <v>5</v>
      </c>
    </row>
    <row r="215063" spans="1:3" x14ac:dyDescent="0.2">
      <c r="A215063" s="1">
        <v>303944</v>
      </c>
      <c r="B215063" s="1" t="s">
        <v>214665</v>
      </c>
      <c r="C215063" s="1" t="s">
        <v>60</v>
      </c>
    </row>
    <row r="215064" spans="1:3" x14ac:dyDescent="0.2">
      <c r="A215064" s="1">
        <v>303945</v>
      </c>
      <c r="B215064" s="1" t="s">
        <v>214666</v>
      </c>
      <c r="C215064" s="1" t="s">
        <v>5</v>
      </c>
    </row>
    <row r="215065" spans="1:3" x14ac:dyDescent="0.2">
      <c r="A215065" s="1">
        <v>303946</v>
      </c>
      <c r="B215065" s="1" t="s">
        <v>214667</v>
      </c>
      <c r="C215065" s="1" t="s">
        <v>60</v>
      </c>
    </row>
    <row r="215066" spans="1:3" x14ac:dyDescent="0.2">
      <c r="A215066" s="1">
        <v>303947</v>
      </c>
      <c r="B215066" s="1" t="s">
        <v>214668</v>
      </c>
      <c r="C215066" s="1" t="s">
        <v>60</v>
      </c>
    </row>
    <row r="215067" spans="1:3" x14ac:dyDescent="0.2">
      <c r="A215067" s="1">
        <v>303948</v>
      </c>
      <c r="B215067" s="1" t="s">
        <v>214669</v>
      </c>
      <c r="C215067" s="1" t="s">
        <v>60</v>
      </c>
    </row>
    <row r="215068" spans="1:3" x14ac:dyDescent="0.2">
      <c r="A215068" s="1">
        <v>303949</v>
      </c>
      <c r="B215068" s="1" t="s">
        <v>214670</v>
      </c>
      <c r="C215068" s="1" t="s">
        <v>60</v>
      </c>
    </row>
    <row r="215069" spans="1:3" x14ac:dyDescent="0.2">
      <c r="A215069" s="1">
        <v>303950</v>
      </c>
      <c r="B215069" s="1" t="s">
        <v>214671</v>
      </c>
      <c r="C215069" s="1" t="s">
        <v>5</v>
      </c>
    </row>
    <row r="215070" spans="1:3" x14ac:dyDescent="0.2">
      <c r="A215070" s="1">
        <v>303951</v>
      </c>
      <c r="B215070" s="1" t="s">
        <v>214672</v>
      </c>
      <c r="C215070" s="1" t="s">
        <v>60</v>
      </c>
    </row>
    <row r="215071" spans="1:3" x14ac:dyDescent="0.2">
      <c r="A215071" s="1">
        <v>303952</v>
      </c>
      <c r="B215071" s="1" t="s">
        <v>214673</v>
      </c>
      <c r="C215071" s="1" t="s">
        <v>5</v>
      </c>
    </row>
    <row r="215072" spans="1:3" x14ac:dyDescent="0.2">
      <c r="A215072" s="1">
        <v>303953</v>
      </c>
      <c r="B215072" s="1" t="s">
        <v>214674</v>
      </c>
      <c r="C215072" s="1" t="s">
        <v>60</v>
      </c>
    </row>
    <row r="215073" spans="1:3" x14ac:dyDescent="0.2">
      <c r="A215073" s="1">
        <v>303954</v>
      </c>
      <c r="B215073" s="1" t="s">
        <v>214675</v>
      </c>
      <c r="C215073" s="1" t="s">
        <v>307</v>
      </c>
    </row>
    <row r="215074" spans="1:3" x14ac:dyDescent="0.2">
      <c r="A215074" s="1">
        <v>303955</v>
      </c>
      <c r="B215074" s="1" t="s">
        <v>214676</v>
      </c>
      <c r="C215074" s="1" t="s">
        <v>60</v>
      </c>
    </row>
    <row r="215075" spans="1:3" x14ac:dyDescent="0.2">
      <c r="A215075" s="1">
        <v>303956</v>
      </c>
      <c r="B215075" s="1" t="s">
        <v>214677</v>
      </c>
      <c r="C215075" s="1" t="s">
        <v>60</v>
      </c>
    </row>
    <row r="215076" spans="1:3" x14ac:dyDescent="0.2">
      <c r="A215076" s="1">
        <v>303957</v>
      </c>
      <c r="B215076" s="1" t="s">
        <v>214678</v>
      </c>
      <c r="C215076" s="1" t="s">
        <v>60</v>
      </c>
    </row>
    <row r="215077" spans="1:3" x14ac:dyDescent="0.2">
      <c r="A215077" s="1">
        <v>303958</v>
      </c>
      <c r="B215077" s="1" t="s">
        <v>214679</v>
      </c>
      <c r="C215077" s="1" t="s">
        <v>60</v>
      </c>
    </row>
    <row r="215078" spans="1:3" x14ac:dyDescent="0.2">
      <c r="A215078" s="1">
        <v>303959</v>
      </c>
      <c r="B215078" s="1" t="s">
        <v>214680</v>
      </c>
      <c r="C215078" s="1" t="s">
        <v>60</v>
      </c>
    </row>
    <row r="215079" spans="1:3" x14ac:dyDescent="0.2">
      <c r="A215079" s="1">
        <v>303960</v>
      </c>
      <c r="B215079" s="1" t="s">
        <v>214681</v>
      </c>
      <c r="C215079" s="1" t="s">
        <v>60</v>
      </c>
    </row>
    <row r="215080" spans="1:3" x14ac:dyDescent="0.2">
      <c r="A215080" s="1">
        <v>303961</v>
      </c>
      <c r="B215080" s="1" t="s">
        <v>214682</v>
      </c>
      <c r="C215080" s="1" t="s">
        <v>60</v>
      </c>
    </row>
    <row r="215081" spans="1:3" x14ac:dyDescent="0.2">
      <c r="A215081" s="1">
        <v>303962</v>
      </c>
      <c r="B215081" s="1" t="s">
        <v>214683</v>
      </c>
      <c r="C215081" s="1" t="s">
        <v>60</v>
      </c>
    </row>
    <row r="215082" spans="1:3" x14ac:dyDescent="0.2">
      <c r="A215082" s="1">
        <v>303963</v>
      </c>
      <c r="B215082" s="1" t="s">
        <v>214684</v>
      </c>
      <c r="C215082" s="1" t="s">
        <v>60</v>
      </c>
    </row>
    <row r="215083" spans="1:3" x14ac:dyDescent="0.2">
      <c r="A215083" s="1">
        <v>303964</v>
      </c>
      <c r="B215083" s="1" t="s">
        <v>214685</v>
      </c>
      <c r="C215083" s="1" t="s">
        <v>5</v>
      </c>
    </row>
    <row r="215084" spans="1:3" x14ac:dyDescent="0.2">
      <c r="A215084" s="1">
        <v>303968</v>
      </c>
      <c r="B215084" s="1" t="s">
        <v>214686</v>
      </c>
      <c r="C215084" s="1" t="s">
        <v>5</v>
      </c>
    </row>
    <row r="215085" spans="1:3" x14ac:dyDescent="0.2">
      <c r="A215085" s="1">
        <v>303970</v>
      </c>
      <c r="B215085" s="1" t="s">
        <v>214687</v>
      </c>
      <c r="C215085" s="1" t="s">
        <v>5</v>
      </c>
    </row>
    <row r="215086" spans="1:3" x14ac:dyDescent="0.2">
      <c r="A215086" s="1">
        <v>303971</v>
      </c>
      <c r="B215086" s="1" t="s">
        <v>214688</v>
      </c>
      <c r="C215086" s="1" t="s">
        <v>5</v>
      </c>
    </row>
    <row r="215087" spans="1:3" x14ac:dyDescent="0.2">
      <c r="A215087" s="1">
        <v>303973</v>
      </c>
      <c r="B215087" s="1" t="s">
        <v>214689</v>
      </c>
      <c r="C215087" s="1" t="s">
        <v>5</v>
      </c>
    </row>
    <row r="215088" spans="1:3" x14ac:dyDescent="0.2">
      <c r="A215088" s="1">
        <v>303976</v>
      </c>
      <c r="B215088" s="1" t="s">
        <v>214690</v>
      </c>
      <c r="C215088" s="1" t="s">
        <v>5</v>
      </c>
    </row>
    <row r="215089" spans="1:3" x14ac:dyDescent="0.2">
      <c r="A215089" s="1">
        <v>303977</v>
      </c>
      <c r="B215089" s="1" t="s">
        <v>214691</v>
      </c>
      <c r="C215089" s="1" t="s">
        <v>5</v>
      </c>
    </row>
    <row r="215090" spans="1:3" x14ac:dyDescent="0.2">
      <c r="A215090" s="1">
        <v>303978</v>
      </c>
      <c r="B215090" s="1" t="s">
        <v>214692</v>
      </c>
      <c r="C215090" s="1" t="s">
        <v>5</v>
      </c>
    </row>
    <row r="215091" spans="1:3" x14ac:dyDescent="0.2">
      <c r="A215091" s="1">
        <v>303979</v>
      </c>
      <c r="B215091" s="1" t="s">
        <v>214693</v>
      </c>
      <c r="C215091" s="1" t="s">
        <v>5</v>
      </c>
    </row>
    <row r="215092" spans="1:3" x14ac:dyDescent="0.2">
      <c r="A215092" s="1">
        <v>303980</v>
      </c>
      <c r="B215092" s="1" t="s">
        <v>214694</v>
      </c>
      <c r="C215092" s="1" t="s">
        <v>5</v>
      </c>
    </row>
    <row r="215093" spans="1:3" x14ac:dyDescent="0.2">
      <c r="A215093" s="1">
        <v>303981</v>
      </c>
      <c r="B215093" s="1" t="s">
        <v>214695</v>
      </c>
      <c r="C215093" s="1" t="s">
        <v>5</v>
      </c>
    </row>
    <row r="215094" spans="1:3" x14ac:dyDescent="0.2">
      <c r="A215094" s="1">
        <v>303982</v>
      </c>
      <c r="B215094" s="1" t="s">
        <v>214696</v>
      </c>
      <c r="C215094" s="1" t="s">
        <v>5</v>
      </c>
    </row>
    <row r="215095" spans="1:3" x14ac:dyDescent="0.2">
      <c r="A215095" s="1">
        <v>303983</v>
      </c>
      <c r="B215095" s="1" t="s">
        <v>214697</v>
      </c>
      <c r="C215095" s="1" t="s">
        <v>5</v>
      </c>
    </row>
    <row r="215096" spans="1:3" x14ac:dyDescent="0.2">
      <c r="A215096" s="1">
        <v>303984</v>
      </c>
      <c r="B215096" s="1" t="s">
        <v>214698</v>
      </c>
      <c r="C215096" s="1" t="s">
        <v>5</v>
      </c>
    </row>
    <row r="215097" spans="1:3" x14ac:dyDescent="0.2">
      <c r="A215097" s="1">
        <v>303985</v>
      </c>
      <c r="B215097" s="1" t="s">
        <v>214699</v>
      </c>
      <c r="C215097" s="1" t="s">
        <v>5</v>
      </c>
    </row>
    <row r="215098" spans="1:3" x14ac:dyDescent="0.2">
      <c r="A215098" s="1">
        <v>303986</v>
      </c>
      <c r="B215098" s="1" t="s">
        <v>214700</v>
      </c>
      <c r="C215098" s="1" t="s">
        <v>5</v>
      </c>
    </row>
    <row r="215099" spans="1:3" x14ac:dyDescent="0.2">
      <c r="A215099" s="1">
        <v>303987</v>
      </c>
      <c r="B215099" s="1" t="s">
        <v>214701</v>
      </c>
      <c r="C215099" s="1" t="s">
        <v>5</v>
      </c>
    </row>
    <row r="215100" spans="1:3" x14ac:dyDescent="0.2">
      <c r="A215100" s="1">
        <v>303988</v>
      </c>
      <c r="B215100" s="1" t="s">
        <v>214702</v>
      </c>
      <c r="C215100" s="1" t="s">
        <v>5</v>
      </c>
    </row>
    <row r="215101" spans="1:3" x14ac:dyDescent="0.2">
      <c r="A215101" s="1">
        <v>303989</v>
      </c>
      <c r="B215101" s="1" t="s">
        <v>214703</v>
      </c>
      <c r="C215101" s="1" t="s">
        <v>5</v>
      </c>
    </row>
    <row r="215102" spans="1:3" x14ac:dyDescent="0.2">
      <c r="A215102" s="1">
        <v>303990</v>
      </c>
      <c r="B215102" s="1" t="s">
        <v>214704</v>
      </c>
      <c r="C215102" s="1" t="s">
        <v>5</v>
      </c>
    </row>
    <row r="215103" spans="1:3" x14ac:dyDescent="0.2">
      <c r="A215103" s="1">
        <v>303991</v>
      </c>
      <c r="B215103" s="1" t="s">
        <v>214705</v>
      </c>
      <c r="C215103" s="1" t="s">
        <v>5</v>
      </c>
    </row>
    <row r="215104" spans="1:3" x14ac:dyDescent="0.2">
      <c r="A215104" s="1">
        <v>303992</v>
      </c>
      <c r="B215104" s="1" t="s">
        <v>214706</v>
      </c>
      <c r="C215104" s="1" t="s">
        <v>5</v>
      </c>
    </row>
    <row r="215105" spans="1:3" x14ac:dyDescent="0.2">
      <c r="A215105" s="1">
        <v>303993</v>
      </c>
      <c r="B215105" s="1" t="s">
        <v>214707</v>
      </c>
      <c r="C215105" s="1" t="s">
        <v>5</v>
      </c>
    </row>
    <row r="215106" spans="1:3" x14ac:dyDescent="0.2">
      <c r="A215106" s="1">
        <v>303994</v>
      </c>
      <c r="B215106" s="1" t="s">
        <v>214708</v>
      </c>
      <c r="C215106" s="1" t="s">
        <v>5</v>
      </c>
    </row>
    <row r="215107" spans="1:3" x14ac:dyDescent="0.2">
      <c r="A215107" s="1">
        <v>303995</v>
      </c>
      <c r="B215107" s="1" t="s">
        <v>214709</v>
      </c>
      <c r="C215107" s="1" t="s">
        <v>5</v>
      </c>
    </row>
    <row r="215108" spans="1:3" x14ac:dyDescent="0.2">
      <c r="A215108" s="1">
        <v>304017</v>
      </c>
      <c r="B215108" s="1" t="s">
        <v>214710</v>
      </c>
      <c r="C215108" s="1" t="s">
        <v>5</v>
      </c>
    </row>
    <row r="215109" spans="1:3" x14ac:dyDescent="0.2">
      <c r="A215109" s="1">
        <v>304027</v>
      </c>
      <c r="B215109" s="1" t="s">
        <v>214711</v>
      </c>
      <c r="C215109" s="1" t="s">
        <v>5</v>
      </c>
    </row>
    <row r="215110" spans="1:3" x14ac:dyDescent="0.2">
      <c r="A215110" s="1">
        <v>304283</v>
      </c>
      <c r="B215110" s="1" t="s">
        <v>214712</v>
      </c>
      <c r="C215110" s="1" t="s">
        <v>60</v>
      </c>
    </row>
    <row r="215111" spans="1:3" x14ac:dyDescent="0.2">
      <c r="A215111" s="1">
        <v>304284</v>
      </c>
      <c r="B215111" s="1" t="s">
        <v>214713</v>
      </c>
      <c r="C215111" s="1" t="s">
        <v>5</v>
      </c>
    </row>
    <row r="215112" spans="1:3" x14ac:dyDescent="0.2">
      <c r="A215112" s="1">
        <v>304285</v>
      </c>
      <c r="B215112" s="1" t="s">
        <v>214714</v>
      </c>
      <c r="C215112" s="1" t="s">
        <v>60</v>
      </c>
    </row>
    <row r="215113" spans="1:3" x14ac:dyDescent="0.2">
      <c r="A215113" s="1">
        <v>304287</v>
      </c>
      <c r="B215113" s="1" t="s">
        <v>214715</v>
      </c>
      <c r="C215113" s="1" t="s">
        <v>60</v>
      </c>
    </row>
    <row r="215114" spans="1:3" x14ac:dyDescent="0.2">
      <c r="A215114" s="1">
        <v>304289</v>
      </c>
      <c r="B215114" s="1" t="s">
        <v>214716</v>
      </c>
      <c r="C215114" s="1" t="s">
        <v>60</v>
      </c>
    </row>
    <row r="215115" spans="1:3" x14ac:dyDescent="0.2">
      <c r="A215115" s="1">
        <v>304291</v>
      </c>
      <c r="B215115" s="1" t="s">
        <v>214717</v>
      </c>
      <c r="C215115" s="1" t="s">
        <v>60</v>
      </c>
    </row>
    <row r="215116" spans="1:3" x14ac:dyDescent="0.2">
      <c r="A215116" s="1">
        <v>304293</v>
      </c>
      <c r="B215116" s="1" t="s">
        <v>214718</v>
      </c>
      <c r="C215116" s="1" t="s">
        <v>60</v>
      </c>
    </row>
    <row r="215117" spans="1:3" x14ac:dyDescent="0.2">
      <c r="A215117" s="1">
        <v>304295</v>
      </c>
      <c r="B215117" s="1" t="s">
        <v>214719</v>
      </c>
      <c r="C215117" s="1" t="s">
        <v>60</v>
      </c>
    </row>
    <row r="215118" spans="1:3" x14ac:dyDescent="0.2">
      <c r="A215118" s="1">
        <v>304297</v>
      </c>
      <c r="B215118" s="1" t="s">
        <v>214720</v>
      </c>
      <c r="C215118" s="1" t="s">
        <v>60</v>
      </c>
    </row>
    <row r="215119" spans="1:3" x14ac:dyDescent="0.2">
      <c r="A215119" s="1">
        <v>304300</v>
      </c>
      <c r="B215119" s="1" t="s">
        <v>214721</v>
      </c>
      <c r="C215119" s="1" t="s">
        <v>60</v>
      </c>
    </row>
    <row r="215120" spans="1:3" x14ac:dyDescent="0.2">
      <c r="A215120" s="1">
        <v>304302</v>
      </c>
      <c r="B215120" s="1" t="s">
        <v>214722</v>
      </c>
      <c r="C215120" s="1" t="s">
        <v>60</v>
      </c>
    </row>
    <row r="215121" spans="1:3" x14ac:dyDescent="0.2">
      <c r="A215121" s="1">
        <v>304311</v>
      </c>
      <c r="B215121" s="1" t="s">
        <v>214723</v>
      </c>
      <c r="C215121" s="1" t="s">
        <v>5</v>
      </c>
    </row>
    <row r="215122" spans="1:3" x14ac:dyDescent="0.2">
      <c r="A215122" s="1">
        <v>304314</v>
      </c>
      <c r="B215122" s="1" t="s">
        <v>214724</v>
      </c>
      <c r="C215122" s="1" t="s">
        <v>5</v>
      </c>
    </row>
    <row r="215123" spans="1:3" x14ac:dyDescent="0.2">
      <c r="A215123" s="1">
        <v>304317</v>
      </c>
      <c r="B215123" s="1" t="s">
        <v>214725</v>
      </c>
      <c r="C215123" s="1" t="s">
        <v>60</v>
      </c>
    </row>
    <row r="215124" spans="1:3" x14ac:dyDescent="0.2">
      <c r="A215124" s="1">
        <v>304323</v>
      </c>
      <c r="B215124" s="1" t="s">
        <v>214726</v>
      </c>
      <c r="C215124" s="1" t="s">
        <v>5</v>
      </c>
    </row>
    <row r="215125" spans="1:3" x14ac:dyDescent="0.2">
      <c r="A215125" s="1">
        <v>304325</v>
      </c>
      <c r="B215125" s="1" t="s">
        <v>214727</v>
      </c>
      <c r="C215125" s="1" t="s">
        <v>5</v>
      </c>
    </row>
    <row r="215126" spans="1:3" x14ac:dyDescent="0.2">
      <c r="A215126" s="1">
        <v>304327</v>
      </c>
      <c r="B215126" s="1" t="s">
        <v>214728</v>
      </c>
      <c r="C215126" s="1" t="s">
        <v>5</v>
      </c>
    </row>
    <row r="215127" spans="1:3" x14ac:dyDescent="0.2">
      <c r="A215127" s="1">
        <v>304330</v>
      </c>
      <c r="B215127" s="1" t="s">
        <v>214729</v>
      </c>
      <c r="C215127" s="1" t="s">
        <v>5</v>
      </c>
    </row>
    <row r="215128" spans="1:3" x14ac:dyDescent="0.2">
      <c r="A215128" s="1">
        <v>304335</v>
      </c>
      <c r="B215128" s="1" t="s">
        <v>214730</v>
      </c>
      <c r="C215128" s="1" t="s">
        <v>5</v>
      </c>
    </row>
    <row r="215129" spans="1:3" x14ac:dyDescent="0.2">
      <c r="A215129" s="1">
        <v>304338</v>
      </c>
      <c r="B215129" s="1" t="s">
        <v>214731</v>
      </c>
      <c r="C215129" s="1" t="s">
        <v>5</v>
      </c>
    </row>
    <row r="215130" spans="1:3" x14ac:dyDescent="0.2">
      <c r="A215130" s="1">
        <v>304340</v>
      </c>
      <c r="B215130" s="1" t="s">
        <v>214732</v>
      </c>
      <c r="C215130" s="1" t="s">
        <v>5</v>
      </c>
    </row>
    <row r="215131" spans="1:3" x14ac:dyDescent="0.2">
      <c r="A215131" s="1">
        <v>304345</v>
      </c>
      <c r="B215131" s="1" t="s">
        <v>214733</v>
      </c>
      <c r="C215131" s="1" t="s">
        <v>60</v>
      </c>
    </row>
    <row r="215132" spans="1:3" x14ac:dyDescent="0.2">
      <c r="A215132" s="1">
        <v>304347</v>
      </c>
      <c r="B215132" s="1" t="s">
        <v>214734</v>
      </c>
      <c r="C215132" s="1" t="s">
        <v>60</v>
      </c>
    </row>
    <row r="215133" spans="1:3" x14ac:dyDescent="0.2">
      <c r="A215133" s="1">
        <v>304349</v>
      </c>
      <c r="B215133" s="1" t="s">
        <v>214735</v>
      </c>
      <c r="C215133" s="1" t="s">
        <v>5</v>
      </c>
    </row>
    <row r="215134" spans="1:3" x14ac:dyDescent="0.2">
      <c r="A215134" s="1">
        <v>304351</v>
      </c>
      <c r="B215134" s="1" t="s">
        <v>214736</v>
      </c>
      <c r="C215134" s="1" t="s">
        <v>5</v>
      </c>
    </row>
    <row r="215135" spans="1:3" x14ac:dyDescent="0.2">
      <c r="A215135" s="1">
        <v>304354</v>
      </c>
      <c r="B215135" s="1" t="s">
        <v>214737</v>
      </c>
      <c r="C215135" s="1" t="s">
        <v>60</v>
      </c>
    </row>
    <row r="215136" spans="1:3" x14ac:dyDescent="0.2">
      <c r="A215136" s="1">
        <v>304356</v>
      </c>
      <c r="B215136" s="1" t="s">
        <v>214738</v>
      </c>
      <c r="C215136" s="1" t="s">
        <v>60</v>
      </c>
    </row>
    <row r="215137" spans="1:3" x14ac:dyDescent="0.2">
      <c r="A215137" s="1">
        <v>304358</v>
      </c>
      <c r="B215137" s="1" t="s">
        <v>214739</v>
      </c>
      <c r="C215137" s="1" t="s">
        <v>5</v>
      </c>
    </row>
    <row r="215138" spans="1:3" x14ac:dyDescent="0.2">
      <c r="A215138" s="1">
        <v>304360</v>
      </c>
      <c r="B215138" s="1" t="s">
        <v>214740</v>
      </c>
      <c r="C215138" s="1" t="s">
        <v>60</v>
      </c>
    </row>
    <row r="215139" spans="1:3" x14ac:dyDescent="0.2">
      <c r="A215139" s="1">
        <v>304362</v>
      </c>
      <c r="B215139" s="1" t="s">
        <v>214741</v>
      </c>
      <c r="C215139" s="1" t="s">
        <v>60</v>
      </c>
    </row>
    <row r="215140" spans="1:3" x14ac:dyDescent="0.2">
      <c r="A215140" s="1">
        <v>304364</v>
      </c>
      <c r="B215140" s="1" t="s">
        <v>214742</v>
      </c>
      <c r="C215140" s="1" t="s">
        <v>307</v>
      </c>
    </row>
    <row r="215141" spans="1:3" x14ac:dyDescent="0.2">
      <c r="A215141" s="1">
        <v>304394</v>
      </c>
      <c r="B215141" s="1" t="s">
        <v>214743</v>
      </c>
      <c r="C215141" s="1" t="s">
        <v>60</v>
      </c>
    </row>
    <row r="215142" spans="1:3" x14ac:dyDescent="0.2">
      <c r="A215142" s="1">
        <v>304395</v>
      </c>
      <c r="B215142" s="1" t="s">
        <v>214744</v>
      </c>
      <c r="C215142" s="1" t="s">
        <v>60</v>
      </c>
    </row>
    <row r="215143" spans="1:3" x14ac:dyDescent="0.2">
      <c r="A215143" s="1">
        <v>304396</v>
      </c>
      <c r="B215143" s="1" t="s">
        <v>214745</v>
      </c>
      <c r="C215143" s="1" t="s">
        <v>60</v>
      </c>
    </row>
    <row r="215144" spans="1:3" x14ac:dyDescent="0.2">
      <c r="A215144" s="1">
        <v>304397</v>
      </c>
      <c r="B215144" s="1" t="s">
        <v>214746</v>
      </c>
      <c r="C215144" s="1" t="s">
        <v>60</v>
      </c>
    </row>
    <row r="215145" spans="1:3" x14ac:dyDescent="0.2">
      <c r="A215145" s="1">
        <v>304398</v>
      </c>
      <c r="B215145" s="1" t="s">
        <v>214747</v>
      </c>
      <c r="C215145" s="1" t="s">
        <v>60</v>
      </c>
    </row>
    <row r="215146" spans="1:3" x14ac:dyDescent="0.2">
      <c r="A215146" s="1">
        <v>304399</v>
      </c>
      <c r="B215146" s="1" t="s">
        <v>214748</v>
      </c>
      <c r="C215146" s="1" t="s">
        <v>60</v>
      </c>
    </row>
    <row r="215147" spans="1:3" x14ac:dyDescent="0.2">
      <c r="A215147" s="1">
        <v>304400</v>
      </c>
      <c r="B215147" s="1" t="s">
        <v>214749</v>
      </c>
      <c r="C215147" s="1" t="s">
        <v>60</v>
      </c>
    </row>
    <row r="215148" spans="1:3" x14ac:dyDescent="0.2">
      <c r="A215148" s="1">
        <v>304401</v>
      </c>
      <c r="B215148" s="1" t="s">
        <v>214750</v>
      </c>
      <c r="C215148" s="1" t="s">
        <v>5</v>
      </c>
    </row>
    <row r="215149" spans="1:3" x14ac:dyDescent="0.2">
      <c r="A215149" s="1">
        <v>304402</v>
      </c>
      <c r="B215149" s="1" t="s">
        <v>214751</v>
      </c>
      <c r="C215149" s="1" t="s">
        <v>60</v>
      </c>
    </row>
    <row r="215150" spans="1:3" x14ac:dyDescent="0.2">
      <c r="A215150" s="1">
        <v>304403</v>
      </c>
      <c r="B215150" s="1" t="s">
        <v>214752</v>
      </c>
      <c r="C215150" s="1" t="s">
        <v>60</v>
      </c>
    </row>
    <row r="215151" spans="1:3" x14ac:dyDescent="0.2">
      <c r="A215151" s="1">
        <v>304404</v>
      </c>
      <c r="B215151" s="1" t="s">
        <v>214753</v>
      </c>
      <c r="C215151" s="1" t="s">
        <v>5</v>
      </c>
    </row>
    <row r="215152" spans="1:3" x14ac:dyDescent="0.2">
      <c r="A215152" s="1">
        <v>304405</v>
      </c>
      <c r="B215152" s="1" t="s">
        <v>214754</v>
      </c>
      <c r="C215152" s="1" t="s">
        <v>5</v>
      </c>
    </row>
    <row r="215153" spans="1:3" x14ac:dyDescent="0.2">
      <c r="A215153" s="1">
        <v>304406</v>
      </c>
      <c r="B215153" s="1" t="s">
        <v>214755</v>
      </c>
      <c r="C215153" s="1" t="s">
        <v>5</v>
      </c>
    </row>
    <row r="215154" spans="1:3" x14ac:dyDescent="0.2">
      <c r="A215154" s="1">
        <v>304407</v>
      </c>
      <c r="B215154" s="1" t="s">
        <v>214756</v>
      </c>
      <c r="C215154" s="1" t="s">
        <v>5</v>
      </c>
    </row>
    <row r="215155" spans="1:3" x14ac:dyDescent="0.2">
      <c r="A215155" s="1">
        <v>304408</v>
      </c>
      <c r="B215155" s="1" t="s">
        <v>214757</v>
      </c>
      <c r="C215155" s="1" t="s">
        <v>5</v>
      </c>
    </row>
    <row r="215156" spans="1:3" x14ac:dyDescent="0.2">
      <c r="A215156" s="1">
        <v>304409</v>
      </c>
      <c r="B215156" s="1" t="s">
        <v>214758</v>
      </c>
      <c r="C215156" s="1" t="s">
        <v>5</v>
      </c>
    </row>
    <row r="215157" spans="1:3" x14ac:dyDescent="0.2">
      <c r="A215157" s="1">
        <v>304410</v>
      </c>
      <c r="B215157" s="1" t="s">
        <v>214759</v>
      </c>
      <c r="C215157" s="1" t="s">
        <v>5</v>
      </c>
    </row>
    <row r="215158" spans="1:3" x14ac:dyDescent="0.2">
      <c r="A215158" s="1">
        <v>304411</v>
      </c>
      <c r="B215158" s="1" t="s">
        <v>214760</v>
      </c>
      <c r="C215158" s="1" t="s">
        <v>5</v>
      </c>
    </row>
    <row r="215159" spans="1:3" x14ac:dyDescent="0.2">
      <c r="A215159" s="1">
        <v>304412</v>
      </c>
      <c r="B215159" s="1" t="s">
        <v>214761</v>
      </c>
      <c r="C215159" s="1" t="s">
        <v>5</v>
      </c>
    </row>
    <row r="215160" spans="1:3" x14ac:dyDescent="0.2">
      <c r="A215160" s="1">
        <v>304413</v>
      </c>
      <c r="B215160" s="1" t="s">
        <v>214762</v>
      </c>
      <c r="C215160" s="1" t="s">
        <v>5</v>
      </c>
    </row>
    <row r="215161" spans="1:3" x14ac:dyDescent="0.2">
      <c r="A215161" s="1">
        <v>304414</v>
      </c>
      <c r="B215161" s="1" t="s">
        <v>214763</v>
      </c>
      <c r="C215161" s="1" t="s">
        <v>60</v>
      </c>
    </row>
    <row r="215162" spans="1:3" x14ac:dyDescent="0.2">
      <c r="A215162" s="1">
        <v>304415</v>
      </c>
      <c r="B215162" s="1" t="s">
        <v>214764</v>
      </c>
      <c r="C215162" s="1" t="s">
        <v>60</v>
      </c>
    </row>
    <row r="215163" spans="1:3" x14ac:dyDescent="0.2">
      <c r="A215163" s="1">
        <v>304416</v>
      </c>
      <c r="B215163" s="1" t="s">
        <v>214765</v>
      </c>
      <c r="C215163" s="1" t="s">
        <v>60</v>
      </c>
    </row>
    <row r="215164" spans="1:3" x14ac:dyDescent="0.2">
      <c r="A215164" s="1">
        <v>304417</v>
      </c>
      <c r="B215164" s="1" t="s">
        <v>214766</v>
      </c>
      <c r="C215164" s="1" t="s">
        <v>60</v>
      </c>
    </row>
    <row r="215165" spans="1:3" x14ac:dyDescent="0.2">
      <c r="A215165" s="1">
        <v>304418</v>
      </c>
      <c r="B215165" s="1" t="s">
        <v>214767</v>
      </c>
      <c r="C215165" s="1" t="s">
        <v>60</v>
      </c>
    </row>
    <row r="215166" spans="1:3" x14ac:dyDescent="0.2">
      <c r="A215166" s="1">
        <v>304419</v>
      </c>
      <c r="B215166" s="1" t="s">
        <v>214768</v>
      </c>
      <c r="C215166" s="1" t="s">
        <v>60</v>
      </c>
    </row>
    <row r="215167" spans="1:3" x14ac:dyDescent="0.2">
      <c r="A215167" s="1">
        <v>304420</v>
      </c>
      <c r="B215167" s="1" t="s">
        <v>214769</v>
      </c>
      <c r="C215167" s="1" t="s">
        <v>5</v>
      </c>
    </row>
    <row r="215168" spans="1:3" x14ac:dyDescent="0.2">
      <c r="A215168" s="1">
        <v>304421</v>
      </c>
      <c r="B215168" s="1" t="s">
        <v>214770</v>
      </c>
      <c r="C215168" s="1" t="s">
        <v>5</v>
      </c>
    </row>
    <row r="215169" spans="1:3" x14ac:dyDescent="0.2">
      <c r="A215169" s="1">
        <v>304422</v>
      </c>
      <c r="B215169" s="1" t="s">
        <v>214771</v>
      </c>
      <c r="C215169" s="1" t="s">
        <v>60</v>
      </c>
    </row>
    <row r="215170" spans="1:3" x14ac:dyDescent="0.2">
      <c r="A215170" s="1">
        <v>304423</v>
      </c>
      <c r="B215170" s="1" t="s">
        <v>214772</v>
      </c>
      <c r="C215170" s="1" t="s">
        <v>60</v>
      </c>
    </row>
    <row r="215171" spans="1:3" x14ac:dyDescent="0.2">
      <c r="A215171" s="1">
        <v>304468</v>
      </c>
      <c r="B215171" s="1" t="s">
        <v>214773</v>
      </c>
      <c r="C215171" s="1" t="s">
        <v>60</v>
      </c>
    </row>
    <row r="215172" spans="1:3" x14ac:dyDescent="0.2">
      <c r="A215172" s="1">
        <v>304476</v>
      </c>
      <c r="B215172" s="1" t="s">
        <v>214774</v>
      </c>
      <c r="C215172" s="1" t="s">
        <v>60</v>
      </c>
    </row>
    <row r="215173" spans="1:3" x14ac:dyDescent="0.2">
      <c r="A215173" s="1">
        <v>304480</v>
      </c>
      <c r="B215173" s="1" t="s">
        <v>214775</v>
      </c>
      <c r="C215173" s="1" t="s">
        <v>60</v>
      </c>
    </row>
    <row r="215174" spans="1:3" x14ac:dyDescent="0.2">
      <c r="A215174" s="1">
        <v>304483</v>
      </c>
      <c r="B215174" s="1" t="s">
        <v>214776</v>
      </c>
      <c r="C215174" s="1" t="s">
        <v>60</v>
      </c>
    </row>
    <row r="215175" spans="1:3" x14ac:dyDescent="0.2">
      <c r="A215175" s="1">
        <v>304488</v>
      </c>
      <c r="B215175" s="1" t="s">
        <v>214777</v>
      </c>
      <c r="C215175" s="1" t="s">
        <v>60</v>
      </c>
    </row>
    <row r="215176" spans="1:3" x14ac:dyDescent="0.2">
      <c r="A215176" s="1">
        <v>304490</v>
      </c>
      <c r="B215176" s="1" t="s">
        <v>214778</v>
      </c>
      <c r="C215176" s="1" t="s">
        <v>60</v>
      </c>
    </row>
    <row r="215177" spans="1:3" x14ac:dyDescent="0.2">
      <c r="A215177" s="1">
        <v>304492</v>
      </c>
      <c r="B215177" s="1" t="s">
        <v>214779</v>
      </c>
      <c r="C215177" s="1" t="s">
        <v>60</v>
      </c>
    </row>
    <row r="215178" spans="1:3" x14ac:dyDescent="0.2">
      <c r="A215178" s="1">
        <v>304493</v>
      </c>
      <c r="B215178" s="1" t="s">
        <v>214780</v>
      </c>
      <c r="C215178" s="1" t="s">
        <v>60</v>
      </c>
    </row>
    <row r="215179" spans="1:3" x14ac:dyDescent="0.2">
      <c r="A215179" s="1">
        <v>304496</v>
      </c>
      <c r="B215179" s="1" t="s">
        <v>214781</v>
      </c>
      <c r="C215179" s="1" t="s">
        <v>60</v>
      </c>
    </row>
    <row r="215180" spans="1:3" x14ac:dyDescent="0.2">
      <c r="A215180" s="1">
        <v>304498</v>
      </c>
      <c r="B215180" s="1" t="s">
        <v>214782</v>
      </c>
      <c r="C215180" s="1" t="s">
        <v>307</v>
      </c>
    </row>
    <row r="215181" spans="1:3" x14ac:dyDescent="0.2">
      <c r="A215181" s="1">
        <v>304503</v>
      </c>
      <c r="B215181" s="1" t="s">
        <v>214783</v>
      </c>
      <c r="C215181" s="1" t="s">
        <v>60</v>
      </c>
    </row>
    <row r="215182" spans="1:3" x14ac:dyDescent="0.2">
      <c r="A215182" s="1">
        <v>304505</v>
      </c>
      <c r="B215182" s="1" t="s">
        <v>214784</v>
      </c>
      <c r="C215182" s="1" t="s">
        <v>60</v>
      </c>
    </row>
    <row r="215183" spans="1:3" x14ac:dyDescent="0.2">
      <c r="A215183" s="1">
        <v>304508</v>
      </c>
      <c r="B215183" s="1" t="s">
        <v>214785</v>
      </c>
      <c r="C215183" s="1" t="s">
        <v>5</v>
      </c>
    </row>
    <row r="215184" spans="1:3" x14ac:dyDescent="0.2">
      <c r="A215184" s="1">
        <v>304510</v>
      </c>
      <c r="B215184" s="1" t="s">
        <v>214786</v>
      </c>
      <c r="C215184" s="1" t="s">
        <v>5</v>
      </c>
    </row>
    <row r="215185" spans="1:3" x14ac:dyDescent="0.2">
      <c r="A215185" s="1">
        <v>304515</v>
      </c>
      <c r="B215185" s="1" t="s">
        <v>214787</v>
      </c>
      <c r="C215185" s="1" t="s">
        <v>5</v>
      </c>
    </row>
    <row r="215186" spans="1:3" x14ac:dyDescent="0.2">
      <c r="A215186" s="1">
        <v>304542</v>
      </c>
      <c r="B215186" s="1" t="s">
        <v>214788</v>
      </c>
      <c r="C215186" s="1" t="s">
        <v>5</v>
      </c>
    </row>
    <row r="215187" spans="1:3" x14ac:dyDescent="0.2">
      <c r="A215187" s="1">
        <v>304543</v>
      </c>
      <c r="B215187" s="1" t="s">
        <v>214789</v>
      </c>
      <c r="C215187" s="1" t="s">
        <v>5</v>
      </c>
    </row>
    <row r="215188" spans="1:3" x14ac:dyDescent="0.2">
      <c r="A215188" s="1">
        <v>304548</v>
      </c>
      <c r="B215188" s="1" t="s">
        <v>214790</v>
      </c>
      <c r="C215188" s="1" t="s">
        <v>5</v>
      </c>
    </row>
    <row r="215189" spans="1:3" x14ac:dyDescent="0.2">
      <c r="A215189" s="1">
        <v>304550</v>
      </c>
      <c r="B215189" s="1" t="s">
        <v>214791</v>
      </c>
      <c r="C215189" s="1" t="s">
        <v>60</v>
      </c>
    </row>
    <row r="215190" spans="1:3" x14ac:dyDescent="0.2">
      <c r="A215190" s="1">
        <v>304552</v>
      </c>
      <c r="B215190" s="1" t="s">
        <v>214792</v>
      </c>
      <c r="C215190" s="1" t="s">
        <v>5</v>
      </c>
    </row>
    <row r="215191" spans="1:3" x14ac:dyDescent="0.2">
      <c r="A215191" s="1">
        <v>304558</v>
      </c>
      <c r="B215191" s="1" t="s">
        <v>214793</v>
      </c>
      <c r="C215191" s="1" t="s">
        <v>60</v>
      </c>
    </row>
    <row r="215192" spans="1:3" x14ac:dyDescent="0.2">
      <c r="A215192" s="1">
        <v>304560</v>
      </c>
      <c r="B215192" s="1" t="s">
        <v>214794</v>
      </c>
      <c r="C215192" s="1" t="s">
        <v>60</v>
      </c>
    </row>
    <row r="215193" spans="1:3" x14ac:dyDescent="0.2">
      <c r="A215193" s="1">
        <v>304563</v>
      </c>
      <c r="B215193" s="1" t="s">
        <v>214795</v>
      </c>
      <c r="C215193" s="1" t="s">
        <v>5</v>
      </c>
    </row>
    <row r="215194" spans="1:3" x14ac:dyDescent="0.2">
      <c r="A215194" s="1">
        <v>304564</v>
      </c>
      <c r="B215194" s="1" t="s">
        <v>214796</v>
      </c>
      <c r="C215194" s="1" t="s">
        <v>60</v>
      </c>
    </row>
    <row r="215195" spans="1:3" x14ac:dyDescent="0.2">
      <c r="A215195" s="1">
        <v>304565</v>
      </c>
      <c r="B215195" s="1" t="s">
        <v>214797</v>
      </c>
      <c r="C215195" s="1" t="s">
        <v>5</v>
      </c>
    </row>
    <row r="215196" spans="1:3" x14ac:dyDescent="0.2">
      <c r="A215196" s="1">
        <v>304566</v>
      </c>
      <c r="B215196" s="1" t="s">
        <v>214798</v>
      </c>
      <c r="C215196" s="1" t="s">
        <v>5</v>
      </c>
    </row>
    <row r="215197" spans="1:3" x14ac:dyDescent="0.2">
      <c r="A215197" s="1">
        <v>304567</v>
      </c>
      <c r="B215197" s="1" t="s">
        <v>214799</v>
      </c>
      <c r="C215197" s="1" t="s">
        <v>60</v>
      </c>
    </row>
    <row r="215198" spans="1:3" x14ac:dyDescent="0.2">
      <c r="A215198" s="1">
        <v>304568</v>
      </c>
      <c r="B215198" s="1" t="s">
        <v>214800</v>
      </c>
      <c r="C215198" s="1" t="s">
        <v>60</v>
      </c>
    </row>
    <row r="215199" spans="1:3" x14ac:dyDescent="0.2">
      <c r="A215199" s="1">
        <v>304569</v>
      </c>
      <c r="B215199" s="1" t="s">
        <v>214801</v>
      </c>
      <c r="C215199" s="1" t="s">
        <v>60</v>
      </c>
    </row>
    <row r="215200" spans="1:3" x14ac:dyDescent="0.2">
      <c r="A215200" s="1">
        <v>304570</v>
      </c>
      <c r="B215200" s="1" t="s">
        <v>214802</v>
      </c>
      <c r="C215200" s="1" t="s">
        <v>60</v>
      </c>
    </row>
    <row r="215201" spans="1:3" x14ac:dyDescent="0.2">
      <c r="A215201" s="1">
        <v>304571</v>
      </c>
      <c r="B215201" s="1" t="s">
        <v>214803</v>
      </c>
      <c r="C215201" s="1" t="s">
        <v>60</v>
      </c>
    </row>
    <row r="215202" spans="1:3" x14ac:dyDescent="0.2">
      <c r="A215202" s="1">
        <v>304572</v>
      </c>
      <c r="B215202" s="1" t="s">
        <v>214804</v>
      </c>
      <c r="C215202" s="1" t="s">
        <v>60</v>
      </c>
    </row>
    <row r="215203" spans="1:3" x14ac:dyDescent="0.2">
      <c r="A215203" s="1">
        <v>304573</v>
      </c>
      <c r="B215203" s="1" t="s">
        <v>214805</v>
      </c>
      <c r="C215203" s="1" t="s">
        <v>60</v>
      </c>
    </row>
    <row r="215204" spans="1:3" x14ac:dyDescent="0.2">
      <c r="A215204" s="1">
        <v>304574</v>
      </c>
      <c r="B215204" s="1" t="s">
        <v>214806</v>
      </c>
      <c r="C215204" s="1" t="s">
        <v>5</v>
      </c>
    </row>
    <row r="215205" spans="1:3" x14ac:dyDescent="0.2">
      <c r="A215205" s="1">
        <v>304575</v>
      </c>
      <c r="B215205" s="1" t="s">
        <v>214807</v>
      </c>
      <c r="C215205" s="1" t="s">
        <v>60</v>
      </c>
    </row>
    <row r="215206" spans="1:3" x14ac:dyDescent="0.2">
      <c r="A215206" s="1">
        <v>304576</v>
      </c>
      <c r="B215206" s="1" t="s">
        <v>214808</v>
      </c>
      <c r="C215206" s="1" t="s">
        <v>60</v>
      </c>
    </row>
    <row r="215207" spans="1:3" x14ac:dyDescent="0.2">
      <c r="A215207" s="1">
        <v>304577</v>
      </c>
      <c r="B215207" s="1" t="s">
        <v>214809</v>
      </c>
      <c r="C215207" s="1" t="s">
        <v>60</v>
      </c>
    </row>
    <row r="215208" spans="1:3" x14ac:dyDescent="0.2">
      <c r="A215208" s="1">
        <v>304578</v>
      </c>
      <c r="B215208" s="1" t="s">
        <v>214810</v>
      </c>
      <c r="C215208" s="1" t="s">
        <v>60</v>
      </c>
    </row>
    <row r="215209" spans="1:3" x14ac:dyDescent="0.2">
      <c r="A215209" s="1">
        <v>304579</v>
      </c>
      <c r="B215209" s="1" t="s">
        <v>214811</v>
      </c>
      <c r="C215209" s="1" t="s">
        <v>60</v>
      </c>
    </row>
    <row r="215210" spans="1:3" x14ac:dyDescent="0.2">
      <c r="A215210" s="1">
        <v>304580</v>
      </c>
      <c r="B215210" s="1" t="s">
        <v>214812</v>
      </c>
      <c r="C215210" s="1" t="s">
        <v>60</v>
      </c>
    </row>
    <row r="215211" spans="1:3" x14ac:dyDescent="0.2">
      <c r="A215211" s="1">
        <v>304581</v>
      </c>
      <c r="B215211" s="1" t="s">
        <v>214813</v>
      </c>
      <c r="C215211" s="1" t="s">
        <v>60</v>
      </c>
    </row>
    <row r="215212" spans="1:3" x14ac:dyDescent="0.2">
      <c r="A215212" s="1">
        <v>304582</v>
      </c>
      <c r="B215212" s="1" t="s">
        <v>214814</v>
      </c>
      <c r="C215212" s="1" t="s">
        <v>60</v>
      </c>
    </row>
    <row r="215213" spans="1:3" x14ac:dyDescent="0.2">
      <c r="A215213" s="1">
        <v>304583</v>
      </c>
      <c r="B215213" s="1" t="s">
        <v>214815</v>
      </c>
      <c r="C215213" s="1" t="s">
        <v>60</v>
      </c>
    </row>
    <row r="215214" spans="1:3" x14ac:dyDescent="0.2">
      <c r="A215214" s="1">
        <v>304584</v>
      </c>
      <c r="B215214" s="1" t="s">
        <v>214816</v>
      </c>
      <c r="C215214" s="1" t="s">
        <v>60</v>
      </c>
    </row>
    <row r="215215" spans="1:3" x14ac:dyDescent="0.2">
      <c r="A215215" s="1">
        <v>304585</v>
      </c>
      <c r="B215215" s="1" t="s">
        <v>214817</v>
      </c>
      <c r="C215215" s="1" t="s">
        <v>60</v>
      </c>
    </row>
    <row r="215216" spans="1:3" x14ac:dyDescent="0.2">
      <c r="A215216" s="1">
        <v>304586</v>
      </c>
      <c r="B215216" s="1" t="s">
        <v>214818</v>
      </c>
      <c r="C215216" s="1" t="s">
        <v>60</v>
      </c>
    </row>
    <row r="215217" spans="1:3" x14ac:dyDescent="0.2">
      <c r="A215217" s="1">
        <v>304587</v>
      </c>
      <c r="B215217" s="1" t="s">
        <v>214819</v>
      </c>
      <c r="C215217" s="1" t="s">
        <v>60</v>
      </c>
    </row>
    <row r="215218" spans="1:3" x14ac:dyDescent="0.2">
      <c r="A215218" s="1">
        <v>304588</v>
      </c>
      <c r="B215218" s="1" t="s">
        <v>214820</v>
      </c>
      <c r="C215218" s="1" t="s">
        <v>60</v>
      </c>
    </row>
    <row r="215219" spans="1:3" x14ac:dyDescent="0.2">
      <c r="A215219" s="1">
        <v>304589</v>
      </c>
      <c r="B215219" s="1" t="s">
        <v>214821</v>
      </c>
      <c r="C215219" s="1" t="s">
        <v>60</v>
      </c>
    </row>
    <row r="215220" spans="1:3" x14ac:dyDescent="0.2">
      <c r="A215220" s="1">
        <v>304590</v>
      </c>
      <c r="B215220" s="1" t="s">
        <v>214822</v>
      </c>
      <c r="C215220" s="1" t="s">
        <v>60</v>
      </c>
    </row>
    <row r="215221" spans="1:3" x14ac:dyDescent="0.2">
      <c r="A215221" s="1">
        <v>304591</v>
      </c>
      <c r="B215221" s="1" t="s">
        <v>214823</v>
      </c>
      <c r="C215221" s="1" t="s">
        <v>60</v>
      </c>
    </row>
    <row r="215222" spans="1:3" x14ac:dyDescent="0.2">
      <c r="A215222" s="1">
        <v>304592</v>
      </c>
      <c r="B215222" s="1" t="s">
        <v>214824</v>
      </c>
      <c r="C215222" s="1" t="s">
        <v>60</v>
      </c>
    </row>
    <row r="215223" spans="1:3" x14ac:dyDescent="0.2">
      <c r="A215223" s="1">
        <v>304593</v>
      </c>
      <c r="B215223" s="1" t="s">
        <v>214825</v>
      </c>
      <c r="C215223" s="1" t="s">
        <v>60</v>
      </c>
    </row>
    <row r="215224" spans="1:3" x14ac:dyDescent="0.2">
      <c r="A215224" s="1">
        <v>304594</v>
      </c>
      <c r="B215224" s="1" t="s">
        <v>214826</v>
      </c>
      <c r="C215224" s="1" t="s">
        <v>60</v>
      </c>
    </row>
    <row r="215225" spans="1:3" x14ac:dyDescent="0.2">
      <c r="A215225" s="1">
        <v>304595</v>
      </c>
      <c r="B215225" s="1" t="s">
        <v>214827</v>
      </c>
      <c r="C215225" s="1" t="s">
        <v>60</v>
      </c>
    </row>
    <row r="215226" spans="1:3" x14ac:dyDescent="0.2">
      <c r="A215226" s="1">
        <v>304596</v>
      </c>
      <c r="B215226" s="1" t="s">
        <v>214828</v>
      </c>
      <c r="C215226" s="1" t="s">
        <v>60</v>
      </c>
    </row>
    <row r="215227" spans="1:3" x14ac:dyDescent="0.2">
      <c r="A215227" s="1">
        <v>304597</v>
      </c>
      <c r="B215227" s="1" t="s">
        <v>214829</v>
      </c>
      <c r="C215227" s="1" t="s">
        <v>60</v>
      </c>
    </row>
    <row r="215228" spans="1:3" x14ac:dyDescent="0.2">
      <c r="A215228" s="1">
        <v>304598</v>
      </c>
      <c r="B215228" s="1" t="s">
        <v>214830</v>
      </c>
      <c r="C215228" s="1" t="s">
        <v>5</v>
      </c>
    </row>
    <row r="215229" spans="1:3" x14ac:dyDescent="0.2">
      <c r="A215229" s="1">
        <v>304599</v>
      </c>
      <c r="B215229" s="1" t="s">
        <v>214831</v>
      </c>
      <c r="C215229" s="1" t="s">
        <v>5</v>
      </c>
    </row>
    <row r="215230" spans="1:3" x14ac:dyDescent="0.2">
      <c r="A215230" s="1">
        <v>304600</v>
      </c>
      <c r="B215230" s="1" t="s">
        <v>214832</v>
      </c>
      <c r="C215230" s="1" t="s">
        <v>5</v>
      </c>
    </row>
    <row r="215231" spans="1:3" x14ac:dyDescent="0.2">
      <c r="A215231" s="1">
        <v>304601</v>
      </c>
      <c r="B215231" s="1" t="s">
        <v>214833</v>
      </c>
      <c r="C215231" s="1" t="s">
        <v>307</v>
      </c>
    </row>
    <row r="215232" spans="1:3" x14ac:dyDescent="0.2">
      <c r="A215232" s="1">
        <v>304602</v>
      </c>
      <c r="B215232" s="1" t="s">
        <v>214834</v>
      </c>
      <c r="C215232" s="1" t="s">
        <v>5</v>
      </c>
    </row>
    <row r="215233" spans="1:3" x14ac:dyDescent="0.2">
      <c r="A215233" s="1">
        <v>304603</v>
      </c>
      <c r="B215233" s="1" t="s">
        <v>214835</v>
      </c>
      <c r="C215233" s="1" t="s">
        <v>5</v>
      </c>
    </row>
    <row r="215234" spans="1:3" x14ac:dyDescent="0.2">
      <c r="A215234" s="1">
        <v>304604</v>
      </c>
      <c r="B215234" s="1" t="s">
        <v>214836</v>
      </c>
      <c r="C215234" s="1" t="s">
        <v>60</v>
      </c>
    </row>
    <row r="215235" spans="1:3" x14ac:dyDescent="0.2">
      <c r="A215235" s="1">
        <v>304605</v>
      </c>
      <c r="B215235" s="1" t="s">
        <v>214837</v>
      </c>
      <c r="C215235" s="1" t="s">
        <v>5</v>
      </c>
    </row>
    <row r="215236" spans="1:3" x14ac:dyDescent="0.2">
      <c r="A215236" s="1">
        <v>304606</v>
      </c>
      <c r="B215236" s="1" t="s">
        <v>214838</v>
      </c>
      <c r="C215236" s="1" t="s">
        <v>5</v>
      </c>
    </row>
    <row r="215237" spans="1:3" x14ac:dyDescent="0.2">
      <c r="A215237" s="1">
        <v>304607</v>
      </c>
      <c r="B215237" s="1" t="s">
        <v>214839</v>
      </c>
      <c r="C215237" s="1" t="s">
        <v>5</v>
      </c>
    </row>
    <row r="215238" spans="1:3" x14ac:dyDescent="0.2">
      <c r="A215238" s="1">
        <v>304608</v>
      </c>
      <c r="B215238" s="1" t="s">
        <v>214840</v>
      </c>
      <c r="C215238" s="1" t="s">
        <v>60</v>
      </c>
    </row>
    <row r="215239" spans="1:3" x14ac:dyDescent="0.2">
      <c r="A215239" s="1">
        <v>304609</v>
      </c>
      <c r="B215239" s="1" t="s">
        <v>214841</v>
      </c>
      <c r="C215239" s="1" t="s">
        <v>60</v>
      </c>
    </row>
    <row r="215240" spans="1:3" x14ac:dyDescent="0.2">
      <c r="A215240" s="1">
        <v>304610</v>
      </c>
      <c r="B215240" s="1" t="s">
        <v>214842</v>
      </c>
      <c r="C215240" s="1" t="s">
        <v>60</v>
      </c>
    </row>
    <row r="215241" spans="1:3" x14ac:dyDescent="0.2">
      <c r="A215241" s="1">
        <v>304611</v>
      </c>
      <c r="B215241" s="1" t="s">
        <v>214843</v>
      </c>
      <c r="C215241" s="1" t="s">
        <v>60</v>
      </c>
    </row>
    <row r="215242" spans="1:3" x14ac:dyDescent="0.2">
      <c r="A215242" s="1">
        <v>304612</v>
      </c>
      <c r="B215242" s="1" t="s">
        <v>214844</v>
      </c>
      <c r="C215242" s="1" t="s">
        <v>60</v>
      </c>
    </row>
    <row r="215243" spans="1:3" x14ac:dyDescent="0.2">
      <c r="A215243" s="1">
        <v>304613</v>
      </c>
      <c r="B215243" s="1" t="s">
        <v>214845</v>
      </c>
      <c r="C215243" s="1" t="s">
        <v>60</v>
      </c>
    </row>
    <row r="215244" spans="1:3" x14ac:dyDescent="0.2">
      <c r="A215244" s="1">
        <v>304614</v>
      </c>
      <c r="B215244" s="1" t="s">
        <v>214846</v>
      </c>
      <c r="C215244" s="1" t="s">
        <v>60</v>
      </c>
    </row>
    <row r="215245" spans="1:3" x14ac:dyDescent="0.2">
      <c r="A215245" s="1">
        <v>304615</v>
      </c>
      <c r="B215245" s="1" t="s">
        <v>214847</v>
      </c>
      <c r="C215245" s="1" t="s">
        <v>60</v>
      </c>
    </row>
    <row r="215246" spans="1:3" x14ac:dyDescent="0.2">
      <c r="A215246" s="1">
        <v>304616</v>
      </c>
      <c r="B215246" s="1" t="s">
        <v>214848</v>
      </c>
      <c r="C215246" s="1" t="s">
        <v>307</v>
      </c>
    </row>
    <row r="215247" spans="1:3" x14ac:dyDescent="0.2">
      <c r="A215247" s="1">
        <v>304617</v>
      </c>
      <c r="B215247" s="1" t="s">
        <v>214849</v>
      </c>
      <c r="C215247" s="1" t="s">
        <v>60</v>
      </c>
    </row>
    <row r="215248" spans="1:3" x14ac:dyDescent="0.2">
      <c r="A215248" s="1">
        <v>304618</v>
      </c>
      <c r="B215248" s="1" t="s">
        <v>214850</v>
      </c>
      <c r="C215248" s="1" t="s">
        <v>60</v>
      </c>
    </row>
    <row r="215249" spans="1:3" x14ac:dyDescent="0.2">
      <c r="A215249" s="1">
        <v>304619</v>
      </c>
      <c r="B215249" s="1" t="s">
        <v>214851</v>
      </c>
      <c r="C215249" s="1" t="s">
        <v>60</v>
      </c>
    </row>
    <row r="215250" spans="1:3" x14ac:dyDescent="0.2">
      <c r="A215250" s="1">
        <v>304620</v>
      </c>
      <c r="B215250" s="1" t="s">
        <v>214852</v>
      </c>
      <c r="C215250" s="1" t="s">
        <v>5</v>
      </c>
    </row>
    <row r="215251" spans="1:3" x14ac:dyDescent="0.2">
      <c r="A215251" s="1">
        <v>304621</v>
      </c>
      <c r="B215251" s="1" t="s">
        <v>214853</v>
      </c>
      <c r="C215251" s="1" t="s">
        <v>5</v>
      </c>
    </row>
    <row r="215252" spans="1:3" x14ac:dyDescent="0.2">
      <c r="A215252" s="1">
        <v>304622</v>
      </c>
      <c r="B215252" s="1" t="s">
        <v>214854</v>
      </c>
      <c r="C215252" s="1" t="s">
        <v>5</v>
      </c>
    </row>
    <row r="215253" spans="1:3" x14ac:dyDescent="0.2">
      <c r="A215253" s="1">
        <v>304623</v>
      </c>
      <c r="B215253" s="1" t="s">
        <v>214855</v>
      </c>
      <c r="C215253" s="1" t="s">
        <v>60</v>
      </c>
    </row>
    <row r="215254" spans="1:3" x14ac:dyDescent="0.2">
      <c r="A215254" s="1">
        <v>304624</v>
      </c>
      <c r="B215254" s="1" t="s">
        <v>214856</v>
      </c>
      <c r="C215254" s="1" t="s">
        <v>60</v>
      </c>
    </row>
    <row r="215255" spans="1:3" x14ac:dyDescent="0.2">
      <c r="A215255" s="1">
        <v>304625</v>
      </c>
      <c r="B215255" s="1" t="s">
        <v>214857</v>
      </c>
      <c r="C215255" s="1" t="s">
        <v>5</v>
      </c>
    </row>
    <row r="215256" spans="1:3" x14ac:dyDescent="0.2">
      <c r="A215256" s="1">
        <v>304626</v>
      </c>
      <c r="B215256" s="1" t="s">
        <v>214858</v>
      </c>
      <c r="C215256" s="1" t="s">
        <v>5</v>
      </c>
    </row>
    <row r="215257" spans="1:3" x14ac:dyDescent="0.2">
      <c r="A215257" s="1">
        <v>304627</v>
      </c>
      <c r="B215257" s="1" t="s">
        <v>214859</v>
      </c>
      <c r="C215257" s="1" t="s">
        <v>60</v>
      </c>
    </row>
    <row r="215258" spans="1:3" x14ac:dyDescent="0.2">
      <c r="A215258" s="1">
        <v>304628</v>
      </c>
      <c r="B215258" s="1" t="s">
        <v>214860</v>
      </c>
      <c r="C215258" s="1" t="s">
        <v>60</v>
      </c>
    </row>
    <row r="215259" spans="1:3" x14ac:dyDescent="0.2">
      <c r="A215259" s="1">
        <v>304629</v>
      </c>
      <c r="B215259" s="1" t="s">
        <v>214861</v>
      </c>
      <c r="C215259" s="1" t="s">
        <v>60</v>
      </c>
    </row>
    <row r="215260" spans="1:3" x14ac:dyDescent="0.2">
      <c r="A215260" s="1">
        <v>304630</v>
      </c>
      <c r="B215260" s="1" t="s">
        <v>214862</v>
      </c>
      <c r="C215260" s="1" t="s">
        <v>60</v>
      </c>
    </row>
    <row r="215261" spans="1:3" x14ac:dyDescent="0.2">
      <c r="A215261" s="1">
        <v>304631</v>
      </c>
      <c r="B215261" s="1" t="s">
        <v>214863</v>
      </c>
      <c r="C215261" s="1" t="s">
        <v>60</v>
      </c>
    </row>
    <row r="215262" spans="1:3" x14ac:dyDescent="0.2">
      <c r="A215262" s="1">
        <v>304632</v>
      </c>
      <c r="B215262" s="1" t="s">
        <v>214864</v>
      </c>
      <c r="C215262" s="1" t="s">
        <v>60</v>
      </c>
    </row>
    <row r="215263" spans="1:3" x14ac:dyDescent="0.2">
      <c r="A215263" s="1">
        <v>304633</v>
      </c>
      <c r="B215263" s="1" t="s">
        <v>214865</v>
      </c>
      <c r="C215263" s="1" t="s">
        <v>60</v>
      </c>
    </row>
    <row r="215264" spans="1:3" x14ac:dyDescent="0.2">
      <c r="A215264" s="1">
        <v>304634</v>
      </c>
      <c r="B215264" s="1" t="s">
        <v>214866</v>
      </c>
      <c r="C215264" s="1" t="s">
        <v>60</v>
      </c>
    </row>
    <row r="215265" spans="1:3" x14ac:dyDescent="0.2">
      <c r="A215265" s="1">
        <v>304635</v>
      </c>
      <c r="B215265" s="1" t="s">
        <v>214867</v>
      </c>
      <c r="C215265" s="1" t="s">
        <v>60</v>
      </c>
    </row>
    <row r="215266" spans="1:3" x14ac:dyDescent="0.2">
      <c r="A215266" s="1">
        <v>304636</v>
      </c>
      <c r="B215266" s="1" t="s">
        <v>214868</v>
      </c>
      <c r="C215266" s="1" t="s">
        <v>60</v>
      </c>
    </row>
    <row r="215267" spans="1:3" x14ac:dyDescent="0.2">
      <c r="A215267" s="1">
        <v>304637</v>
      </c>
      <c r="B215267" s="1" t="s">
        <v>214869</v>
      </c>
      <c r="C215267" s="1" t="s">
        <v>60</v>
      </c>
    </row>
    <row r="215268" spans="1:3" x14ac:dyDescent="0.2">
      <c r="A215268" s="1">
        <v>304638</v>
      </c>
      <c r="B215268" s="1" t="s">
        <v>214870</v>
      </c>
      <c r="C215268" s="1" t="s">
        <v>60</v>
      </c>
    </row>
    <row r="215269" spans="1:3" x14ac:dyDescent="0.2">
      <c r="A215269" s="1">
        <v>304639</v>
      </c>
      <c r="B215269" s="1" t="s">
        <v>214871</v>
      </c>
      <c r="C215269" s="1" t="s">
        <v>60</v>
      </c>
    </row>
    <row r="215270" spans="1:3" x14ac:dyDescent="0.2">
      <c r="A215270" s="1">
        <v>304640</v>
      </c>
      <c r="B215270" s="1" t="s">
        <v>214872</v>
      </c>
      <c r="C215270" s="1" t="s">
        <v>60</v>
      </c>
    </row>
    <row r="215271" spans="1:3" x14ac:dyDescent="0.2">
      <c r="A215271" s="1">
        <v>304641</v>
      </c>
      <c r="B215271" s="1" t="s">
        <v>214873</v>
      </c>
      <c r="C215271" s="1" t="s">
        <v>60</v>
      </c>
    </row>
    <row r="215272" spans="1:3" x14ac:dyDescent="0.2">
      <c r="A215272" s="1">
        <v>304642</v>
      </c>
      <c r="B215272" s="1" t="s">
        <v>214874</v>
      </c>
      <c r="C215272" s="1" t="s">
        <v>5</v>
      </c>
    </row>
    <row r="215273" spans="1:3" x14ac:dyDescent="0.2">
      <c r="A215273" s="1">
        <v>304643</v>
      </c>
      <c r="B215273" s="1" t="s">
        <v>214875</v>
      </c>
      <c r="C215273" s="1" t="s">
        <v>5</v>
      </c>
    </row>
    <row r="215274" spans="1:3" x14ac:dyDescent="0.2">
      <c r="A215274" s="1">
        <v>304644</v>
      </c>
      <c r="B215274" s="1" t="s">
        <v>214876</v>
      </c>
      <c r="C215274" s="1" t="s">
        <v>5</v>
      </c>
    </row>
    <row r="215275" spans="1:3" x14ac:dyDescent="0.2">
      <c r="A215275" s="1">
        <v>304645</v>
      </c>
      <c r="B215275" s="1" t="s">
        <v>214877</v>
      </c>
      <c r="C215275" s="1" t="s">
        <v>5</v>
      </c>
    </row>
    <row r="215276" spans="1:3" x14ac:dyDescent="0.2">
      <c r="A215276" s="1">
        <v>304646</v>
      </c>
      <c r="B215276" s="1" t="s">
        <v>214878</v>
      </c>
      <c r="C215276" s="1" t="s">
        <v>5</v>
      </c>
    </row>
    <row r="215277" spans="1:3" x14ac:dyDescent="0.2">
      <c r="A215277" s="1">
        <v>304647</v>
      </c>
      <c r="B215277" s="1" t="s">
        <v>214879</v>
      </c>
      <c r="C215277" s="1" t="s">
        <v>5</v>
      </c>
    </row>
    <row r="215278" spans="1:3" x14ac:dyDescent="0.2">
      <c r="A215278" s="1">
        <v>304648</v>
      </c>
      <c r="B215278" s="1" t="s">
        <v>214880</v>
      </c>
      <c r="C215278" s="1" t="s">
        <v>60</v>
      </c>
    </row>
    <row r="215279" spans="1:3" x14ac:dyDescent="0.2">
      <c r="A215279" s="1">
        <v>304649</v>
      </c>
      <c r="B215279" s="1" t="s">
        <v>214881</v>
      </c>
      <c r="C215279" s="1" t="s">
        <v>60</v>
      </c>
    </row>
    <row r="215280" spans="1:3" x14ac:dyDescent="0.2">
      <c r="A215280" s="1">
        <v>304650</v>
      </c>
      <c r="B215280" s="1" t="s">
        <v>214882</v>
      </c>
      <c r="C215280" s="1" t="s">
        <v>5</v>
      </c>
    </row>
    <row r="215281" spans="1:3" x14ac:dyDescent="0.2">
      <c r="A215281" s="1">
        <v>304651</v>
      </c>
      <c r="B215281" s="1" t="s">
        <v>214883</v>
      </c>
      <c r="C215281" s="1" t="s">
        <v>5</v>
      </c>
    </row>
    <row r="215282" spans="1:3" x14ac:dyDescent="0.2">
      <c r="A215282" s="1">
        <v>304652</v>
      </c>
      <c r="B215282" s="1" t="s">
        <v>214884</v>
      </c>
      <c r="C215282" s="1" t="s">
        <v>60</v>
      </c>
    </row>
    <row r="215283" spans="1:3" x14ac:dyDescent="0.2">
      <c r="A215283" s="1">
        <v>304653</v>
      </c>
      <c r="B215283" s="1" t="s">
        <v>214885</v>
      </c>
      <c r="C215283" s="1" t="s">
        <v>60</v>
      </c>
    </row>
    <row r="215284" spans="1:3" x14ac:dyDescent="0.2">
      <c r="A215284" s="1">
        <v>304654</v>
      </c>
      <c r="B215284" s="1" t="s">
        <v>214886</v>
      </c>
      <c r="C215284" s="1" t="s">
        <v>60</v>
      </c>
    </row>
    <row r="215285" spans="1:3" x14ac:dyDescent="0.2">
      <c r="A215285" s="1">
        <v>304655</v>
      </c>
      <c r="B215285" s="1" t="s">
        <v>214887</v>
      </c>
      <c r="C215285" s="1" t="s">
        <v>5</v>
      </c>
    </row>
    <row r="215286" spans="1:3" x14ac:dyDescent="0.2">
      <c r="A215286" s="1">
        <v>304656</v>
      </c>
      <c r="B215286" s="1" t="s">
        <v>214888</v>
      </c>
      <c r="C215286" s="1" t="s">
        <v>5</v>
      </c>
    </row>
    <row r="215287" spans="1:3" x14ac:dyDescent="0.2">
      <c r="A215287" s="1">
        <v>304657</v>
      </c>
      <c r="B215287" s="1" t="s">
        <v>214889</v>
      </c>
      <c r="C215287" s="1" t="s">
        <v>5</v>
      </c>
    </row>
    <row r="215288" spans="1:3" x14ac:dyDescent="0.2">
      <c r="A215288" s="1">
        <v>304658</v>
      </c>
      <c r="B215288" s="1" t="s">
        <v>214890</v>
      </c>
      <c r="C215288" s="1" t="s">
        <v>5</v>
      </c>
    </row>
    <row r="215289" spans="1:3" x14ac:dyDescent="0.2">
      <c r="A215289" s="1">
        <v>304659</v>
      </c>
      <c r="B215289" s="1" t="s">
        <v>214891</v>
      </c>
      <c r="C215289" s="1" t="s">
        <v>5</v>
      </c>
    </row>
    <row r="215290" spans="1:3" x14ac:dyDescent="0.2">
      <c r="A215290" s="1">
        <v>304660</v>
      </c>
      <c r="B215290" s="1" t="s">
        <v>214892</v>
      </c>
      <c r="C215290" s="1" t="s">
        <v>5</v>
      </c>
    </row>
    <row r="215291" spans="1:3" x14ac:dyDescent="0.2">
      <c r="A215291" s="1">
        <v>304661</v>
      </c>
      <c r="B215291" s="1" t="s">
        <v>214893</v>
      </c>
      <c r="C215291" s="1" t="s">
        <v>5</v>
      </c>
    </row>
    <row r="215292" spans="1:3" x14ac:dyDescent="0.2">
      <c r="A215292" s="1">
        <v>304662</v>
      </c>
      <c r="B215292" s="1" t="s">
        <v>214894</v>
      </c>
      <c r="C215292" s="1" t="s">
        <v>60</v>
      </c>
    </row>
    <row r="215293" spans="1:3" x14ac:dyDescent="0.2">
      <c r="A215293" s="1">
        <v>304663</v>
      </c>
      <c r="B215293" s="1" t="s">
        <v>214895</v>
      </c>
      <c r="C215293" s="1" t="s">
        <v>5</v>
      </c>
    </row>
    <row r="215294" spans="1:3" x14ac:dyDescent="0.2">
      <c r="A215294" s="1">
        <v>304664</v>
      </c>
      <c r="B215294" s="1" t="s">
        <v>214896</v>
      </c>
      <c r="C215294" s="1" t="s">
        <v>5</v>
      </c>
    </row>
    <row r="215295" spans="1:3" x14ac:dyDescent="0.2">
      <c r="A215295" s="1">
        <v>304665</v>
      </c>
      <c r="B215295" s="1" t="s">
        <v>214897</v>
      </c>
      <c r="C215295" s="1" t="s">
        <v>5</v>
      </c>
    </row>
    <row r="215296" spans="1:3" x14ac:dyDescent="0.2">
      <c r="A215296" s="1">
        <v>304666</v>
      </c>
      <c r="B215296" s="1" t="s">
        <v>214898</v>
      </c>
      <c r="C215296" s="1" t="s">
        <v>60</v>
      </c>
    </row>
    <row r="215297" spans="1:3" x14ac:dyDescent="0.2">
      <c r="A215297" s="1">
        <v>304667</v>
      </c>
      <c r="B215297" s="1" t="s">
        <v>214899</v>
      </c>
      <c r="C215297" s="1" t="s">
        <v>5</v>
      </c>
    </row>
    <row r="215298" spans="1:3" x14ac:dyDescent="0.2">
      <c r="A215298" s="1">
        <v>304668</v>
      </c>
      <c r="B215298" s="1" t="s">
        <v>214900</v>
      </c>
      <c r="C215298" s="1" t="s">
        <v>5</v>
      </c>
    </row>
    <row r="215299" spans="1:3" x14ac:dyDescent="0.2">
      <c r="A215299" s="1">
        <v>304669</v>
      </c>
      <c r="B215299" s="1" t="s">
        <v>214901</v>
      </c>
      <c r="C215299" s="1" t="s">
        <v>5</v>
      </c>
    </row>
    <row r="215300" spans="1:3" x14ac:dyDescent="0.2">
      <c r="A215300" s="1">
        <v>304670</v>
      </c>
      <c r="B215300" s="1" t="s">
        <v>214902</v>
      </c>
      <c r="C215300" s="1" t="s">
        <v>5</v>
      </c>
    </row>
    <row r="215301" spans="1:3" x14ac:dyDescent="0.2">
      <c r="A215301" s="1">
        <v>304671</v>
      </c>
      <c r="B215301" s="1" t="s">
        <v>214903</v>
      </c>
      <c r="C215301" s="1" t="s">
        <v>5</v>
      </c>
    </row>
    <row r="215302" spans="1:3" x14ac:dyDescent="0.2">
      <c r="A215302" s="1">
        <v>304672</v>
      </c>
      <c r="B215302" s="1" t="s">
        <v>214904</v>
      </c>
      <c r="C215302" s="1" t="s">
        <v>5</v>
      </c>
    </row>
    <row r="215303" spans="1:3" x14ac:dyDescent="0.2">
      <c r="A215303" s="1">
        <v>304673</v>
      </c>
      <c r="B215303" s="1" t="s">
        <v>214905</v>
      </c>
      <c r="C215303" s="1" t="s">
        <v>5</v>
      </c>
    </row>
    <row r="215304" spans="1:3" x14ac:dyDescent="0.2">
      <c r="A215304" s="1">
        <v>304674</v>
      </c>
      <c r="B215304" s="1" t="s">
        <v>214906</v>
      </c>
      <c r="C215304" s="1" t="s">
        <v>5</v>
      </c>
    </row>
    <row r="215305" spans="1:3" x14ac:dyDescent="0.2">
      <c r="A215305" s="1">
        <v>304675</v>
      </c>
      <c r="B215305" s="1" t="s">
        <v>214907</v>
      </c>
      <c r="C215305" s="1" t="s">
        <v>5</v>
      </c>
    </row>
    <row r="215306" spans="1:3" x14ac:dyDescent="0.2">
      <c r="A215306" s="1">
        <v>304676</v>
      </c>
      <c r="B215306" s="1" t="s">
        <v>214908</v>
      </c>
      <c r="C215306" s="1" t="s">
        <v>5</v>
      </c>
    </row>
    <row r="215307" spans="1:3" x14ac:dyDescent="0.2">
      <c r="A215307" s="1">
        <v>304677</v>
      </c>
      <c r="B215307" s="1" t="s">
        <v>214909</v>
      </c>
      <c r="C215307" s="1" t="s">
        <v>5</v>
      </c>
    </row>
    <row r="215308" spans="1:3" x14ac:dyDescent="0.2">
      <c r="A215308" s="1">
        <v>304678</v>
      </c>
      <c r="B215308" s="1" t="s">
        <v>214910</v>
      </c>
      <c r="C215308" s="1" t="s">
        <v>5</v>
      </c>
    </row>
    <row r="215309" spans="1:3" x14ac:dyDescent="0.2">
      <c r="A215309" s="1">
        <v>304679</v>
      </c>
      <c r="B215309" s="1" t="s">
        <v>214911</v>
      </c>
      <c r="C215309" s="1" t="s">
        <v>5</v>
      </c>
    </row>
    <row r="215310" spans="1:3" x14ac:dyDescent="0.2">
      <c r="A215310" s="1">
        <v>304680</v>
      </c>
      <c r="B215310" s="1" t="s">
        <v>214912</v>
      </c>
      <c r="C215310" s="1" t="s">
        <v>5</v>
      </c>
    </row>
    <row r="215311" spans="1:3" x14ac:dyDescent="0.2">
      <c r="A215311" s="1">
        <v>304681</v>
      </c>
      <c r="B215311" s="1" t="s">
        <v>214913</v>
      </c>
      <c r="C215311" s="1" t="s">
        <v>5</v>
      </c>
    </row>
    <row r="215312" spans="1:3" x14ac:dyDescent="0.2">
      <c r="A215312" s="1">
        <v>304682</v>
      </c>
      <c r="B215312" s="1" t="s">
        <v>214914</v>
      </c>
      <c r="C215312" s="1" t="s">
        <v>5</v>
      </c>
    </row>
    <row r="215313" spans="1:3" x14ac:dyDescent="0.2">
      <c r="A215313" s="1">
        <v>304683</v>
      </c>
      <c r="B215313" s="1" t="s">
        <v>214915</v>
      </c>
      <c r="C215313" s="1" t="s">
        <v>5</v>
      </c>
    </row>
    <row r="215314" spans="1:3" x14ac:dyDescent="0.2">
      <c r="A215314" s="1">
        <v>304684</v>
      </c>
      <c r="B215314" s="1" t="s">
        <v>214916</v>
      </c>
      <c r="C215314" s="1" t="s">
        <v>5</v>
      </c>
    </row>
    <row r="215315" spans="1:3" x14ac:dyDescent="0.2">
      <c r="A215315" s="1">
        <v>304685</v>
      </c>
      <c r="B215315" s="1" t="s">
        <v>214917</v>
      </c>
      <c r="C215315" s="1" t="s">
        <v>60</v>
      </c>
    </row>
    <row r="215316" spans="1:3" x14ac:dyDescent="0.2">
      <c r="A215316" s="1">
        <v>304686</v>
      </c>
      <c r="B215316" s="1" t="s">
        <v>214918</v>
      </c>
      <c r="C215316" s="1" t="s">
        <v>5</v>
      </c>
    </row>
    <row r="215317" spans="1:3" x14ac:dyDescent="0.2">
      <c r="A215317" s="1">
        <v>304687</v>
      </c>
      <c r="B215317" s="1" t="s">
        <v>214919</v>
      </c>
      <c r="C215317" s="1" t="s">
        <v>5</v>
      </c>
    </row>
    <row r="215318" spans="1:3" x14ac:dyDescent="0.2">
      <c r="A215318" s="1">
        <v>304688</v>
      </c>
      <c r="B215318" s="1" t="s">
        <v>214920</v>
      </c>
      <c r="C215318" s="1" t="s">
        <v>5</v>
      </c>
    </row>
    <row r="215319" spans="1:3" x14ac:dyDescent="0.2">
      <c r="A215319" s="1">
        <v>304689</v>
      </c>
      <c r="B215319" s="1" t="s">
        <v>214921</v>
      </c>
      <c r="C215319" s="1" t="s">
        <v>5</v>
      </c>
    </row>
    <row r="215320" spans="1:3" x14ac:dyDescent="0.2">
      <c r="A215320" s="1">
        <v>304690</v>
      </c>
      <c r="B215320" s="1" t="s">
        <v>214922</v>
      </c>
      <c r="C215320" s="1" t="s">
        <v>5</v>
      </c>
    </row>
    <row r="215321" spans="1:3" x14ac:dyDescent="0.2">
      <c r="A215321" s="1">
        <v>304691</v>
      </c>
      <c r="B215321" s="1" t="s">
        <v>214923</v>
      </c>
      <c r="C215321" s="1" t="s">
        <v>5</v>
      </c>
    </row>
    <row r="215322" spans="1:3" x14ac:dyDescent="0.2">
      <c r="A215322" s="1">
        <v>304692</v>
      </c>
      <c r="B215322" s="1" t="s">
        <v>214924</v>
      </c>
      <c r="C215322" s="1" t="s">
        <v>5</v>
      </c>
    </row>
    <row r="215323" spans="1:3" x14ac:dyDescent="0.2">
      <c r="A215323" s="1">
        <v>304693</v>
      </c>
      <c r="B215323" s="1" t="s">
        <v>214925</v>
      </c>
      <c r="C215323" s="1" t="s">
        <v>5</v>
      </c>
    </row>
    <row r="215324" spans="1:3" x14ac:dyDescent="0.2">
      <c r="A215324" s="1">
        <v>304694</v>
      </c>
      <c r="B215324" s="1" t="s">
        <v>214926</v>
      </c>
      <c r="C215324" s="1" t="s">
        <v>5</v>
      </c>
    </row>
    <row r="215325" spans="1:3" x14ac:dyDescent="0.2">
      <c r="A215325" s="1">
        <v>304695</v>
      </c>
      <c r="B215325" s="1" t="s">
        <v>214927</v>
      </c>
      <c r="C215325" s="1" t="s">
        <v>5</v>
      </c>
    </row>
    <row r="215326" spans="1:3" x14ac:dyDescent="0.2">
      <c r="A215326" s="1">
        <v>304696</v>
      </c>
      <c r="B215326" s="1" t="s">
        <v>214928</v>
      </c>
      <c r="C215326" s="1" t="s">
        <v>5</v>
      </c>
    </row>
    <row r="215327" spans="1:3" x14ac:dyDescent="0.2">
      <c r="A215327" s="1">
        <v>304697</v>
      </c>
      <c r="B215327" s="1" t="s">
        <v>214929</v>
      </c>
      <c r="C215327" s="1" t="s">
        <v>60</v>
      </c>
    </row>
    <row r="215328" spans="1:3" x14ac:dyDescent="0.2">
      <c r="A215328" s="1">
        <v>304698</v>
      </c>
      <c r="B215328" s="1" t="s">
        <v>214930</v>
      </c>
      <c r="C215328" s="1" t="s">
        <v>60</v>
      </c>
    </row>
    <row r="215329" spans="1:4" x14ac:dyDescent="0.2">
      <c r="A215329" s="1">
        <v>304699</v>
      </c>
      <c r="B215329" s="1" t="s">
        <v>214931</v>
      </c>
      <c r="C215329" s="1" t="s">
        <v>5</v>
      </c>
    </row>
    <row r="215330" spans="1:4" x14ac:dyDescent="0.2">
      <c r="A215330" s="1">
        <v>304700</v>
      </c>
      <c r="B215330" s="1" t="s">
        <v>214932</v>
      </c>
      <c r="C215330" s="1" t="s">
        <v>5</v>
      </c>
    </row>
    <row r="215331" spans="1:4" x14ac:dyDescent="0.2">
      <c r="A215331" s="1">
        <v>304701</v>
      </c>
      <c r="B215331" s="1" t="s">
        <v>214933</v>
      </c>
      <c r="C215331" s="1" t="s">
        <v>5</v>
      </c>
    </row>
    <row r="215332" spans="1:4" x14ac:dyDescent="0.2">
      <c r="A215332" s="1">
        <v>304702</v>
      </c>
      <c r="B215332" s="1" t="s">
        <v>214934</v>
      </c>
      <c r="C215332" s="1" t="s">
        <v>5</v>
      </c>
    </row>
    <row r="215333" spans="1:4" x14ac:dyDescent="0.2">
      <c r="A215333" s="1">
        <v>304703</v>
      </c>
      <c r="B215333" s="1" t="s">
        <v>214935</v>
      </c>
      <c r="C215333" s="1" t="s">
        <v>60</v>
      </c>
    </row>
    <row r="215334" spans="1:4" x14ac:dyDescent="0.2">
      <c r="A215334" s="1">
        <v>304704</v>
      </c>
      <c r="B215334" s="1" t="s">
        <v>214936</v>
      </c>
      <c r="C215334" s="1" t="s">
        <v>5</v>
      </c>
    </row>
    <row r="215335" spans="1:4" x14ac:dyDescent="0.2">
      <c r="A215335" s="1">
        <v>304705</v>
      </c>
      <c r="B215335" s="1" t="s">
        <v>214937</v>
      </c>
      <c r="C215335" s="1" t="s">
        <v>5</v>
      </c>
    </row>
    <row r="215336" spans="1:4" x14ac:dyDescent="0.2">
      <c r="A215336" s="1">
        <v>304707</v>
      </c>
      <c r="B215336" s="1" t="s">
        <v>214938</v>
      </c>
      <c r="C215336" s="1" t="s">
        <v>5</v>
      </c>
    </row>
    <row r="215337" spans="1:4" x14ac:dyDescent="0.2">
      <c r="A215337" s="1">
        <v>304708</v>
      </c>
      <c r="B215337" s="1" t="s">
        <v>214939</v>
      </c>
      <c r="C215337" s="1" t="s">
        <v>5</v>
      </c>
    </row>
    <row r="215338" spans="1:4" x14ac:dyDescent="0.2">
      <c r="A215338" s="1">
        <v>304709</v>
      </c>
      <c r="B215338" s="1" t="s">
        <v>214940</v>
      </c>
      <c r="C215338" s="1" t="s">
        <v>5</v>
      </c>
    </row>
    <row r="215339" spans="1:4" x14ac:dyDescent="0.2">
      <c r="A215339" s="1">
        <v>304710</v>
      </c>
      <c r="B215339" s="1" t="s">
        <v>214941</v>
      </c>
      <c r="C215339" s="1" t="s">
        <v>60</v>
      </c>
      <c r="D215339" s="1" t="s">
        <v>61</v>
      </c>
    </row>
    <row r="215340" spans="1:4" x14ac:dyDescent="0.2">
      <c r="A215340" s="1">
        <v>304711</v>
      </c>
      <c r="B215340" s="1" t="s">
        <v>214942</v>
      </c>
      <c r="C215340" s="1" t="s">
        <v>5</v>
      </c>
    </row>
    <row r="215341" spans="1:4" x14ac:dyDescent="0.2">
      <c r="A215341" s="1">
        <v>304714</v>
      </c>
      <c r="B215341" s="1" t="s">
        <v>214943</v>
      </c>
      <c r="C215341" s="1" t="s">
        <v>60</v>
      </c>
    </row>
    <row r="215342" spans="1:4" x14ac:dyDescent="0.2">
      <c r="A215342" s="1">
        <v>304715</v>
      </c>
      <c r="B215342" s="1" t="s">
        <v>214944</v>
      </c>
      <c r="C215342" s="1" t="s">
        <v>5</v>
      </c>
    </row>
    <row r="215343" spans="1:4" x14ac:dyDescent="0.2">
      <c r="A215343" s="1">
        <v>304716</v>
      </c>
      <c r="B215343" s="1" t="s">
        <v>214945</v>
      </c>
      <c r="C215343" s="1" t="s">
        <v>5</v>
      </c>
    </row>
    <row r="215344" spans="1:4" x14ac:dyDescent="0.2">
      <c r="A215344" s="1">
        <v>304717</v>
      </c>
      <c r="B215344" s="1" t="s">
        <v>214946</v>
      </c>
      <c r="C215344" s="1" t="s">
        <v>5</v>
      </c>
    </row>
    <row r="215345" spans="1:3" x14ac:dyDescent="0.2">
      <c r="A215345" s="1">
        <v>304718</v>
      </c>
      <c r="B215345" s="1" t="s">
        <v>214947</v>
      </c>
      <c r="C215345" s="1" t="s">
        <v>5</v>
      </c>
    </row>
    <row r="215346" spans="1:3" x14ac:dyDescent="0.2">
      <c r="A215346" s="1">
        <v>304720</v>
      </c>
      <c r="B215346" s="1" t="s">
        <v>214948</v>
      </c>
      <c r="C215346" s="1" t="s">
        <v>5</v>
      </c>
    </row>
    <row r="215347" spans="1:3" x14ac:dyDescent="0.2">
      <c r="A215347" s="1">
        <v>304723</v>
      </c>
      <c r="B215347" s="1" t="s">
        <v>214949</v>
      </c>
      <c r="C215347" s="1" t="s">
        <v>5</v>
      </c>
    </row>
    <row r="215348" spans="1:3" x14ac:dyDescent="0.2">
      <c r="A215348" s="1">
        <v>304724</v>
      </c>
      <c r="B215348" s="1" t="s">
        <v>214950</v>
      </c>
      <c r="C215348" s="1" t="s">
        <v>5</v>
      </c>
    </row>
    <row r="215349" spans="1:3" x14ac:dyDescent="0.2">
      <c r="A215349" s="1">
        <v>304726</v>
      </c>
      <c r="B215349" s="1" t="s">
        <v>214951</v>
      </c>
      <c r="C215349" s="1" t="s">
        <v>60</v>
      </c>
    </row>
    <row r="215350" spans="1:3" x14ac:dyDescent="0.2">
      <c r="A215350" s="1">
        <v>304727</v>
      </c>
      <c r="B215350" s="1" t="s">
        <v>214952</v>
      </c>
      <c r="C215350" s="1" t="s">
        <v>5</v>
      </c>
    </row>
    <row r="215351" spans="1:3" x14ac:dyDescent="0.2">
      <c r="A215351" s="1">
        <v>304732</v>
      </c>
      <c r="B215351" s="1" t="s">
        <v>214953</v>
      </c>
      <c r="C215351" s="1" t="s">
        <v>5</v>
      </c>
    </row>
    <row r="215352" spans="1:3" x14ac:dyDescent="0.2">
      <c r="A215352" s="1">
        <v>304733</v>
      </c>
      <c r="B215352" s="1" t="s">
        <v>214954</v>
      </c>
      <c r="C215352" s="1" t="s">
        <v>60</v>
      </c>
    </row>
    <row r="215353" spans="1:3" x14ac:dyDescent="0.2">
      <c r="A215353" s="1">
        <v>304734</v>
      </c>
      <c r="B215353" s="1" t="s">
        <v>214955</v>
      </c>
      <c r="C215353" s="1" t="s">
        <v>5</v>
      </c>
    </row>
    <row r="215354" spans="1:3" x14ac:dyDescent="0.2">
      <c r="A215354" s="1">
        <v>304735</v>
      </c>
      <c r="B215354" s="1" t="s">
        <v>214956</v>
      </c>
      <c r="C215354" s="1" t="s">
        <v>5</v>
      </c>
    </row>
    <row r="215355" spans="1:3" x14ac:dyDescent="0.2">
      <c r="A215355" s="1">
        <v>304736</v>
      </c>
      <c r="B215355" s="1" t="s">
        <v>214957</v>
      </c>
      <c r="C215355" s="1" t="s">
        <v>5</v>
      </c>
    </row>
    <row r="215356" spans="1:3" x14ac:dyDescent="0.2">
      <c r="A215356" s="1">
        <v>304737</v>
      </c>
      <c r="B215356" s="1" t="s">
        <v>214958</v>
      </c>
      <c r="C215356" s="1" t="s">
        <v>5</v>
      </c>
    </row>
    <row r="215357" spans="1:3" x14ac:dyDescent="0.2">
      <c r="A215357" s="1">
        <v>304738</v>
      </c>
      <c r="B215357" s="1" t="s">
        <v>214959</v>
      </c>
      <c r="C215357" s="1" t="s">
        <v>5</v>
      </c>
    </row>
    <row r="215358" spans="1:3" x14ac:dyDescent="0.2">
      <c r="A215358" s="1">
        <v>304739</v>
      </c>
      <c r="B215358" s="1" t="s">
        <v>214960</v>
      </c>
      <c r="C215358" s="1" t="s">
        <v>5</v>
      </c>
    </row>
    <row r="215359" spans="1:3" x14ac:dyDescent="0.2">
      <c r="A215359" s="1">
        <v>304740</v>
      </c>
      <c r="B215359" s="1" t="s">
        <v>214961</v>
      </c>
      <c r="C215359" s="1" t="s">
        <v>60</v>
      </c>
    </row>
    <row r="215360" spans="1:3" x14ac:dyDescent="0.2">
      <c r="A215360" s="1">
        <v>304741</v>
      </c>
      <c r="B215360" s="1" t="s">
        <v>214962</v>
      </c>
      <c r="C215360" s="1" t="s">
        <v>5</v>
      </c>
    </row>
    <row r="215361" spans="1:3" x14ac:dyDescent="0.2">
      <c r="A215361" s="1">
        <v>304742</v>
      </c>
      <c r="B215361" s="1" t="s">
        <v>214963</v>
      </c>
      <c r="C215361" s="1" t="s">
        <v>5</v>
      </c>
    </row>
    <row r="215362" spans="1:3" x14ac:dyDescent="0.2">
      <c r="A215362" s="1">
        <v>304743</v>
      </c>
      <c r="B215362" s="1" t="s">
        <v>214964</v>
      </c>
      <c r="C215362" s="1" t="s">
        <v>5</v>
      </c>
    </row>
    <row r="215363" spans="1:3" x14ac:dyDescent="0.2">
      <c r="A215363" s="1">
        <v>304744</v>
      </c>
      <c r="B215363" s="1" t="s">
        <v>214965</v>
      </c>
      <c r="C215363" s="1" t="s">
        <v>5</v>
      </c>
    </row>
    <row r="215364" spans="1:3" x14ac:dyDescent="0.2">
      <c r="A215364" s="1">
        <v>304748</v>
      </c>
      <c r="B215364" s="1" t="s">
        <v>214966</v>
      </c>
      <c r="C215364" s="1" t="s">
        <v>5</v>
      </c>
    </row>
    <row r="215365" spans="1:3" x14ac:dyDescent="0.2">
      <c r="A215365" s="1">
        <v>304751</v>
      </c>
      <c r="B215365" s="1" t="s">
        <v>214967</v>
      </c>
      <c r="C215365" s="1" t="s">
        <v>5</v>
      </c>
    </row>
    <row r="215366" spans="1:3" x14ac:dyDescent="0.2">
      <c r="A215366" s="1">
        <v>304752</v>
      </c>
      <c r="B215366" s="1" t="s">
        <v>214968</v>
      </c>
      <c r="C215366" s="1" t="s">
        <v>5</v>
      </c>
    </row>
    <row r="215367" spans="1:3" x14ac:dyDescent="0.2">
      <c r="A215367" s="1">
        <v>304754</v>
      </c>
      <c r="B215367" s="1" t="s">
        <v>214969</v>
      </c>
      <c r="C215367" s="1" t="s">
        <v>5</v>
      </c>
    </row>
    <row r="215368" spans="1:3" x14ac:dyDescent="0.2">
      <c r="A215368" s="1">
        <v>304755</v>
      </c>
      <c r="B215368" s="1" t="s">
        <v>214970</v>
      </c>
      <c r="C215368" s="1" t="s">
        <v>5</v>
      </c>
    </row>
    <row r="215369" spans="1:3" x14ac:dyDescent="0.2">
      <c r="A215369" s="1">
        <v>304756</v>
      </c>
      <c r="B215369" s="1" t="s">
        <v>214971</v>
      </c>
      <c r="C215369" s="1" t="s">
        <v>5</v>
      </c>
    </row>
    <row r="215370" spans="1:3" x14ac:dyDescent="0.2">
      <c r="A215370" s="1">
        <v>304757</v>
      </c>
      <c r="B215370" s="1" t="s">
        <v>214972</v>
      </c>
      <c r="C215370" s="1" t="s">
        <v>5</v>
      </c>
    </row>
    <row r="215371" spans="1:3" x14ac:dyDescent="0.2">
      <c r="A215371" s="1">
        <v>304760</v>
      </c>
      <c r="B215371" s="1" t="s">
        <v>214973</v>
      </c>
      <c r="C215371" s="1" t="s">
        <v>5</v>
      </c>
    </row>
    <row r="215372" spans="1:3" x14ac:dyDescent="0.2">
      <c r="A215372" s="1">
        <v>304761</v>
      </c>
      <c r="B215372" s="1" t="s">
        <v>214974</v>
      </c>
      <c r="C215372" s="1" t="s">
        <v>5</v>
      </c>
    </row>
    <row r="215373" spans="1:3" x14ac:dyDescent="0.2">
      <c r="A215373" s="1">
        <v>304763</v>
      </c>
      <c r="B215373" s="1" t="s">
        <v>214975</v>
      </c>
      <c r="C215373" s="1" t="s">
        <v>5</v>
      </c>
    </row>
    <row r="215374" spans="1:3" x14ac:dyDescent="0.2">
      <c r="A215374" s="1">
        <v>304764</v>
      </c>
      <c r="B215374" s="1" t="s">
        <v>214976</v>
      </c>
      <c r="C215374" s="1" t="s">
        <v>60</v>
      </c>
    </row>
    <row r="215375" spans="1:3" x14ac:dyDescent="0.2">
      <c r="A215375" s="1">
        <v>304765</v>
      </c>
      <c r="B215375" s="1" t="s">
        <v>214977</v>
      </c>
      <c r="C215375" s="1" t="s">
        <v>5</v>
      </c>
    </row>
    <row r="215376" spans="1:3" x14ac:dyDescent="0.2">
      <c r="A215376" s="1">
        <v>304766</v>
      </c>
      <c r="B215376" s="1" t="s">
        <v>214978</v>
      </c>
      <c r="C215376" s="1" t="s">
        <v>5</v>
      </c>
    </row>
    <row r="215377" spans="1:3" x14ac:dyDescent="0.2">
      <c r="A215377" s="1">
        <v>304767</v>
      </c>
      <c r="B215377" s="1" t="s">
        <v>214979</v>
      </c>
      <c r="C215377" s="1" t="s">
        <v>5</v>
      </c>
    </row>
    <row r="215378" spans="1:3" x14ac:dyDescent="0.2">
      <c r="A215378" s="1">
        <v>304768</v>
      </c>
      <c r="B215378" s="1" t="s">
        <v>214980</v>
      </c>
      <c r="C215378" s="1" t="s">
        <v>5</v>
      </c>
    </row>
    <row r="215379" spans="1:3" x14ac:dyDescent="0.2">
      <c r="A215379" s="1">
        <v>304769</v>
      </c>
      <c r="B215379" s="1" t="s">
        <v>214981</v>
      </c>
      <c r="C215379" s="1" t="s">
        <v>60</v>
      </c>
    </row>
    <row r="215380" spans="1:3" x14ac:dyDescent="0.2">
      <c r="A215380" s="1">
        <v>304770</v>
      </c>
      <c r="B215380" s="1" t="s">
        <v>214982</v>
      </c>
      <c r="C215380" s="1" t="s">
        <v>5</v>
      </c>
    </row>
    <row r="215381" spans="1:3" x14ac:dyDescent="0.2">
      <c r="A215381" s="1">
        <v>304771</v>
      </c>
      <c r="B215381" s="1" t="s">
        <v>214983</v>
      </c>
      <c r="C215381" s="1" t="s">
        <v>5</v>
      </c>
    </row>
    <row r="215382" spans="1:3" x14ac:dyDescent="0.2">
      <c r="A215382" s="1">
        <v>304772</v>
      </c>
      <c r="B215382" s="1" t="s">
        <v>214984</v>
      </c>
      <c r="C215382" s="1" t="s">
        <v>5</v>
      </c>
    </row>
    <row r="215383" spans="1:3" x14ac:dyDescent="0.2">
      <c r="A215383" s="1">
        <v>304773</v>
      </c>
      <c r="B215383" s="1" t="s">
        <v>214985</v>
      </c>
      <c r="C215383" s="1" t="s">
        <v>5</v>
      </c>
    </row>
    <row r="215384" spans="1:3" x14ac:dyDescent="0.2">
      <c r="A215384" s="1">
        <v>304775</v>
      </c>
      <c r="B215384" s="1" t="s">
        <v>214986</v>
      </c>
      <c r="C215384" s="1" t="s">
        <v>5</v>
      </c>
    </row>
    <row r="215385" spans="1:3" x14ac:dyDescent="0.2">
      <c r="A215385" s="1">
        <v>304776</v>
      </c>
      <c r="B215385" s="1" t="s">
        <v>214987</v>
      </c>
      <c r="C215385" s="1" t="s">
        <v>5</v>
      </c>
    </row>
    <row r="215386" spans="1:3" x14ac:dyDescent="0.2">
      <c r="A215386" s="1">
        <v>304777</v>
      </c>
      <c r="B215386" s="1" t="s">
        <v>214988</v>
      </c>
      <c r="C215386" s="1" t="s">
        <v>5</v>
      </c>
    </row>
    <row r="215387" spans="1:3" x14ac:dyDescent="0.2">
      <c r="A215387" s="1">
        <v>304778</v>
      </c>
      <c r="B215387" s="1" t="s">
        <v>214989</v>
      </c>
      <c r="C215387" s="1" t="s">
        <v>5</v>
      </c>
    </row>
    <row r="215388" spans="1:3" x14ac:dyDescent="0.2">
      <c r="A215388" s="1">
        <v>304779</v>
      </c>
      <c r="B215388" s="1" t="s">
        <v>214990</v>
      </c>
      <c r="C215388" s="1" t="s">
        <v>5</v>
      </c>
    </row>
    <row r="215389" spans="1:3" x14ac:dyDescent="0.2">
      <c r="A215389" s="1">
        <v>304780</v>
      </c>
      <c r="B215389" s="1" t="s">
        <v>214991</v>
      </c>
      <c r="C215389" s="1" t="s">
        <v>5</v>
      </c>
    </row>
    <row r="215390" spans="1:3" x14ac:dyDescent="0.2">
      <c r="A215390" s="1">
        <v>304781</v>
      </c>
      <c r="B215390" s="1" t="s">
        <v>214992</v>
      </c>
      <c r="C215390" s="1" t="s">
        <v>5</v>
      </c>
    </row>
    <row r="215391" spans="1:3" x14ac:dyDescent="0.2">
      <c r="A215391" s="1">
        <v>304782</v>
      </c>
      <c r="B215391" s="1" t="s">
        <v>214993</v>
      </c>
      <c r="C215391" s="1" t="s">
        <v>5</v>
      </c>
    </row>
    <row r="215392" spans="1:3" x14ac:dyDescent="0.2">
      <c r="A215392" s="1">
        <v>304786</v>
      </c>
      <c r="B215392" s="1" t="s">
        <v>214994</v>
      </c>
      <c r="C215392" s="1" t="s">
        <v>5</v>
      </c>
    </row>
    <row r="215393" spans="1:4" x14ac:dyDescent="0.2">
      <c r="A215393" s="1">
        <v>304787</v>
      </c>
      <c r="B215393" s="1" t="s">
        <v>214995</v>
      </c>
      <c r="C215393" s="1" t="s">
        <v>5</v>
      </c>
    </row>
    <row r="215394" spans="1:4" x14ac:dyDescent="0.2">
      <c r="A215394" s="1">
        <v>304788</v>
      </c>
      <c r="B215394" s="1" t="s">
        <v>214996</v>
      </c>
      <c r="C215394" s="1" t="s">
        <v>5</v>
      </c>
    </row>
    <row r="215395" spans="1:4" x14ac:dyDescent="0.2">
      <c r="A215395" s="1">
        <v>304790</v>
      </c>
      <c r="B215395" s="1" t="s">
        <v>214997</v>
      </c>
      <c r="C215395" s="1" t="s">
        <v>5</v>
      </c>
    </row>
    <row r="215396" spans="1:4" x14ac:dyDescent="0.2">
      <c r="A215396" s="1">
        <v>304791</v>
      </c>
      <c r="B215396" s="1" t="s">
        <v>214998</v>
      </c>
      <c r="C215396" s="1" t="s">
        <v>60</v>
      </c>
      <c r="D215396" s="1" t="s">
        <v>61</v>
      </c>
    </row>
    <row r="215397" spans="1:4" x14ac:dyDescent="0.2">
      <c r="A215397" s="1">
        <v>304792</v>
      </c>
      <c r="B215397" s="1" t="s">
        <v>214999</v>
      </c>
      <c r="C215397" s="1" t="s">
        <v>5</v>
      </c>
    </row>
    <row r="215398" spans="1:4" x14ac:dyDescent="0.2">
      <c r="A215398" s="1">
        <v>304793</v>
      </c>
      <c r="B215398" s="1" t="s">
        <v>215000</v>
      </c>
      <c r="C215398" s="1" t="s">
        <v>5</v>
      </c>
    </row>
    <row r="215399" spans="1:4" x14ac:dyDescent="0.2">
      <c r="A215399" s="1">
        <v>304794</v>
      </c>
      <c r="B215399" s="1" t="s">
        <v>215001</v>
      </c>
      <c r="C215399" s="1" t="s">
        <v>5</v>
      </c>
    </row>
    <row r="215400" spans="1:4" x14ac:dyDescent="0.2">
      <c r="A215400" s="1">
        <v>304795</v>
      </c>
      <c r="B215400" s="1" t="s">
        <v>215002</v>
      </c>
      <c r="C215400" s="1" t="s">
        <v>5</v>
      </c>
    </row>
    <row r="215401" spans="1:4" x14ac:dyDescent="0.2">
      <c r="A215401" s="1">
        <v>304796</v>
      </c>
      <c r="B215401" s="1" t="s">
        <v>215003</v>
      </c>
      <c r="C215401" s="1" t="s">
        <v>5</v>
      </c>
    </row>
    <row r="215402" spans="1:4" x14ac:dyDescent="0.2">
      <c r="A215402" s="1">
        <v>304797</v>
      </c>
      <c r="B215402" s="1" t="s">
        <v>215004</v>
      </c>
      <c r="C215402" s="1" t="s">
        <v>5</v>
      </c>
    </row>
    <row r="215403" spans="1:4" x14ac:dyDescent="0.2">
      <c r="A215403" s="1">
        <v>304798</v>
      </c>
      <c r="B215403" s="1" t="s">
        <v>215005</v>
      </c>
      <c r="C215403" s="1" t="s">
        <v>5</v>
      </c>
    </row>
    <row r="215404" spans="1:4" x14ac:dyDescent="0.2">
      <c r="A215404" s="1">
        <v>304799</v>
      </c>
      <c r="B215404" s="1" t="s">
        <v>215006</v>
      </c>
      <c r="C215404" s="1" t="s">
        <v>5</v>
      </c>
    </row>
    <row r="215405" spans="1:4" x14ac:dyDescent="0.2">
      <c r="A215405" s="1">
        <v>304800</v>
      </c>
      <c r="B215405" s="1" t="s">
        <v>215007</v>
      </c>
      <c r="C215405" s="1" t="s">
        <v>5</v>
      </c>
    </row>
    <row r="215406" spans="1:4" x14ac:dyDescent="0.2">
      <c r="A215406" s="1">
        <v>304801</v>
      </c>
      <c r="B215406" s="1" t="s">
        <v>215008</v>
      </c>
      <c r="C215406" s="1" t="s">
        <v>60</v>
      </c>
    </row>
    <row r="215407" spans="1:4" x14ac:dyDescent="0.2">
      <c r="A215407" s="1">
        <v>304802</v>
      </c>
      <c r="B215407" s="1" t="s">
        <v>215009</v>
      </c>
      <c r="C215407" s="1" t="s">
        <v>5</v>
      </c>
    </row>
    <row r="215408" spans="1:4" x14ac:dyDescent="0.2">
      <c r="A215408" s="1">
        <v>304803</v>
      </c>
      <c r="B215408" s="1" t="s">
        <v>215010</v>
      </c>
      <c r="C215408" s="1" t="s">
        <v>5</v>
      </c>
    </row>
    <row r="215409" spans="1:3" x14ac:dyDescent="0.2">
      <c r="A215409" s="1">
        <v>304804</v>
      </c>
      <c r="B215409" s="1" t="s">
        <v>215011</v>
      </c>
      <c r="C215409" s="1" t="s">
        <v>5</v>
      </c>
    </row>
    <row r="215410" spans="1:3" x14ac:dyDescent="0.2">
      <c r="A215410" s="1">
        <v>304805</v>
      </c>
      <c r="B215410" s="1" t="s">
        <v>215012</v>
      </c>
      <c r="C215410" s="1" t="s">
        <v>60</v>
      </c>
    </row>
    <row r="215411" spans="1:3" x14ac:dyDescent="0.2">
      <c r="A215411" s="1">
        <v>304806</v>
      </c>
      <c r="B215411" s="1" t="s">
        <v>215013</v>
      </c>
      <c r="C215411" s="1" t="s">
        <v>5</v>
      </c>
    </row>
    <row r="215412" spans="1:3" x14ac:dyDescent="0.2">
      <c r="A215412" s="1">
        <v>304807</v>
      </c>
      <c r="B215412" s="1" t="s">
        <v>215014</v>
      </c>
      <c r="C215412" s="1" t="s">
        <v>5</v>
      </c>
    </row>
    <row r="215413" spans="1:3" x14ac:dyDescent="0.2">
      <c r="A215413" s="1">
        <v>304809</v>
      </c>
      <c r="B215413" s="1" t="s">
        <v>215015</v>
      </c>
      <c r="C215413" s="1" t="s">
        <v>5</v>
      </c>
    </row>
    <row r="215414" spans="1:3" x14ac:dyDescent="0.2">
      <c r="A215414" s="1">
        <v>304810</v>
      </c>
      <c r="B215414" s="1" t="s">
        <v>215016</v>
      </c>
      <c r="C215414" s="1" t="s">
        <v>5</v>
      </c>
    </row>
    <row r="215415" spans="1:3" x14ac:dyDescent="0.2">
      <c r="A215415" s="1">
        <v>304811</v>
      </c>
      <c r="B215415" s="1" t="s">
        <v>215017</v>
      </c>
      <c r="C215415" s="1" t="s">
        <v>5</v>
      </c>
    </row>
    <row r="215416" spans="1:3" x14ac:dyDescent="0.2">
      <c r="A215416" s="1">
        <v>304812</v>
      </c>
      <c r="B215416" s="1" t="s">
        <v>215018</v>
      </c>
      <c r="C215416" s="1" t="s">
        <v>5</v>
      </c>
    </row>
    <row r="215417" spans="1:3" x14ac:dyDescent="0.2">
      <c r="A215417" s="1">
        <v>304813</v>
      </c>
      <c r="B215417" s="1" t="s">
        <v>215019</v>
      </c>
      <c r="C215417" s="1" t="s">
        <v>5</v>
      </c>
    </row>
    <row r="215418" spans="1:3" x14ac:dyDescent="0.2">
      <c r="A215418" s="1">
        <v>304814</v>
      </c>
      <c r="B215418" s="1" t="s">
        <v>215020</v>
      </c>
      <c r="C215418" s="1" t="s">
        <v>5</v>
      </c>
    </row>
    <row r="215419" spans="1:3" x14ac:dyDescent="0.2">
      <c r="A215419" s="1">
        <v>304815</v>
      </c>
      <c r="B215419" s="1" t="s">
        <v>215021</v>
      </c>
      <c r="C215419" s="1" t="s">
        <v>5</v>
      </c>
    </row>
    <row r="215420" spans="1:3" x14ac:dyDescent="0.2">
      <c r="A215420" s="1">
        <v>304816</v>
      </c>
      <c r="B215420" s="1" t="s">
        <v>215022</v>
      </c>
      <c r="C215420" s="1" t="s">
        <v>5</v>
      </c>
    </row>
    <row r="215421" spans="1:3" x14ac:dyDescent="0.2">
      <c r="A215421" s="1">
        <v>304817</v>
      </c>
      <c r="B215421" s="1" t="s">
        <v>215023</v>
      </c>
      <c r="C215421" s="1" t="s">
        <v>5</v>
      </c>
    </row>
    <row r="215422" spans="1:3" x14ac:dyDescent="0.2">
      <c r="A215422" s="1">
        <v>304818</v>
      </c>
      <c r="B215422" s="1" t="s">
        <v>215024</v>
      </c>
      <c r="C215422" s="1" t="s">
        <v>5</v>
      </c>
    </row>
    <row r="215423" spans="1:3" x14ac:dyDescent="0.2">
      <c r="A215423" s="1">
        <v>304819</v>
      </c>
      <c r="B215423" s="1" t="s">
        <v>215025</v>
      </c>
      <c r="C215423" s="1" t="s">
        <v>5</v>
      </c>
    </row>
    <row r="215424" spans="1:3" x14ac:dyDescent="0.2">
      <c r="A215424" s="1">
        <v>304820</v>
      </c>
      <c r="B215424" s="1" t="s">
        <v>215026</v>
      </c>
      <c r="C215424" s="1" t="s">
        <v>5</v>
      </c>
    </row>
    <row r="215425" spans="1:3" x14ac:dyDescent="0.2">
      <c r="A215425" s="1">
        <v>304821</v>
      </c>
      <c r="B215425" s="1" t="s">
        <v>215027</v>
      </c>
      <c r="C215425" s="1" t="s">
        <v>5</v>
      </c>
    </row>
    <row r="215426" spans="1:3" x14ac:dyDescent="0.2">
      <c r="A215426" s="1">
        <v>304822</v>
      </c>
      <c r="B215426" s="1" t="s">
        <v>215028</v>
      </c>
      <c r="C215426" s="1" t="s">
        <v>5</v>
      </c>
    </row>
    <row r="215427" spans="1:3" x14ac:dyDescent="0.2">
      <c r="A215427" s="1">
        <v>304823</v>
      </c>
      <c r="B215427" s="1" t="s">
        <v>215029</v>
      </c>
      <c r="C215427" s="1" t="s">
        <v>60</v>
      </c>
    </row>
    <row r="215428" spans="1:3" x14ac:dyDescent="0.2">
      <c r="A215428" s="1">
        <v>304825</v>
      </c>
      <c r="B215428" s="1" t="s">
        <v>215030</v>
      </c>
      <c r="C215428" s="1" t="s">
        <v>60</v>
      </c>
    </row>
    <row r="215429" spans="1:3" x14ac:dyDescent="0.2">
      <c r="A215429" s="1">
        <v>304837</v>
      </c>
      <c r="B215429" s="1" t="s">
        <v>215031</v>
      </c>
      <c r="C215429" s="1" t="s">
        <v>60</v>
      </c>
    </row>
    <row r="215430" spans="1:3" x14ac:dyDescent="0.2">
      <c r="A215430" s="1">
        <v>304848</v>
      </c>
      <c r="B215430" s="1" t="s">
        <v>215032</v>
      </c>
      <c r="C215430" s="1" t="s">
        <v>5</v>
      </c>
    </row>
    <row r="215431" spans="1:3" x14ac:dyDescent="0.2">
      <c r="A215431" s="1">
        <v>304853</v>
      </c>
      <c r="B215431" s="1" t="s">
        <v>215033</v>
      </c>
      <c r="C215431" s="1" t="s">
        <v>5</v>
      </c>
    </row>
    <row r="215432" spans="1:3" x14ac:dyDescent="0.2">
      <c r="A215432" s="1">
        <v>304951</v>
      </c>
      <c r="B215432" s="1" t="s">
        <v>215034</v>
      </c>
      <c r="C215432" s="1" t="s">
        <v>5</v>
      </c>
    </row>
    <row r="215433" spans="1:3" x14ac:dyDescent="0.2">
      <c r="A215433" s="1">
        <v>304977</v>
      </c>
      <c r="B215433" s="1" t="s">
        <v>215035</v>
      </c>
      <c r="C215433" s="1" t="s">
        <v>307</v>
      </c>
    </row>
    <row r="215434" spans="1:3" x14ac:dyDescent="0.2">
      <c r="A215434" s="1">
        <v>305013</v>
      </c>
      <c r="B215434" s="1" t="s">
        <v>215036</v>
      </c>
      <c r="C215434" s="1" t="s">
        <v>60</v>
      </c>
    </row>
    <row r="215435" spans="1:3" x14ac:dyDescent="0.2">
      <c r="A215435" s="1">
        <v>305014</v>
      </c>
      <c r="B215435" s="1" t="s">
        <v>215037</v>
      </c>
      <c r="C215435" s="1" t="s">
        <v>60</v>
      </c>
    </row>
    <row r="215436" spans="1:3" x14ac:dyDescent="0.2">
      <c r="A215436" s="1">
        <v>305026</v>
      </c>
      <c r="B215436" s="1" t="s">
        <v>215038</v>
      </c>
      <c r="C215436" s="1" t="s">
        <v>5</v>
      </c>
    </row>
    <row r="215437" spans="1:3" x14ac:dyDescent="0.2">
      <c r="A215437" s="1">
        <v>305048</v>
      </c>
      <c r="B215437" s="1" t="s">
        <v>215039</v>
      </c>
      <c r="C215437" s="1" t="s">
        <v>307</v>
      </c>
    </row>
    <row r="215438" spans="1:3" x14ac:dyDescent="0.2">
      <c r="A215438" s="1">
        <v>305063</v>
      </c>
      <c r="B215438" s="1" t="s">
        <v>215040</v>
      </c>
      <c r="C215438" s="1" t="s">
        <v>5</v>
      </c>
    </row>
    <row r="215439" spans="1:3" x14ac:dyDescent="0.2">
      <c r="A215439" s="1">
        <v>305070</v>
      </c>
      <c r="B215439" s="1" t="s">
        <v>215041</v>
      </c>
      <c r="C215439" s="1" t="s">
        <v>5</v>
      </c>
    </row>
    <row r="215440" spans="1:3" x14ac:dyDescent="0.2">
      <c r="A215440" s="1">
        <v>305072</v>
      </c>
      <c r="B215440" s="1" t="s">
        <v>215042</v>
      </c>
      <c r="C215440" s="1" t="s">
        <v>5</v>
      </c>
    </row>
    <row r="215441" spans="1:3" x14ac:dyDescent="0.2">
      <c r="A215441" s="1">
        <v>305101</v>
      </c>
      <c r="B215441" s="1" t="s">
        <v>215043</v>
      </c>
      <c r="C215441" s="1" t="s">
        <v>5</v>
      </c>
    </row>
    <row r="215442" spans="1:3" x14ac:dyDescent="0.2">
      <c r="A215442" s="1">
        <v>305107</v>
      </c>
      <c r="B215442" s="1" t="s">
        <v>215044</v>
      </c>
      <c r="C215442" s="1" t="s">
        <v>5</v>
      </c>
    </row>
    <row r="215443" spans="1:3" x14ac:dyDescent="0.2">
      <c r="A215443" s="1">
        <v>305120</v>
      </c>
      <c r="B215443" s="1" t="s">
        <v>215045</v>
      </c>
      <c r="C215443" s="1" t="s">
        <v>307</v>
      </c>
    </row>
    <row r="215444" spans="1:3" x14ac:dyDescent="0.2">
      <c r="A215444" s="1">
        <v>305125</v>
      </c>
      <c r="B215444" s="1" t="s">
        <v>215046</v>
      </c>
      <c r="C215444" s="1" t="s">
        <v>5</v>
      </c>
    </row>
    <row r="215445" spans="1:3" x14ac:dyDescent="0.2">
      <c r="A215445" s="1">
        <v>305134</v>
      </c>
      <c r="B215445" s="1" t="s">
        <v>215047</v>
      </c>
      <c r="C215445" s="1" t="s">
        <v>5</v>
      </c>
    </row>
    <row r="215446" spans="1:3" x14ac:dyDescent="0.2">
      <c r="A215446" s="1">
        <v>305137</v>
      </c>
      <c r="B215446" s="1" t="s">
        <v>215048</v>
      </c>
      <c r="C215446" s="1" t="s">
        <v>60</v>
      </c>
    </row>
    <row r="215447" spans="1:3" x14ac:dyDescent="0.2">
      <c r="A215447" s="1">
        <v>305138</v>
      </c>
      <c r="B215447" s="1" t="s">
        <v>215049</v>
      </c>
      <c r="C215447" s="1" t="s">
        <v>5</v>
      </c>
    </row>
    <row r="215448" spans="1:3" x14ac:dyDescent="0.2">
      <c r="A215448" s="1">
        <v>305140</v>
      </c>
      <c r="B215448" s="1" t="s">
        <v>215050</v>
      </c>
      <c r="C215448" s="1" t="s">
        <v>5</v>
      </c>
    </row>
    <row r="215449" spans="1:3" x14ac:dyDescent="0.2">
      <c r="A215449" s="1">
        <v>305142</v>
      </c>
      <c r="B215449" s="1" t="s">
        <v>215051</v>
      </c>
      <c r="C215449" s="1" t="s">
        <v>5</v>
      </c>
    </row>
    <row r="215450" spans="1:3" x14ac:dyDescent="0.2">
      <c r="A215450" s="1">
        <v>305148</v>
      </c>
      <c r="B215450" s="1" t="s">
        <v>215052</v>
      </c>
      <c r="C215450" s="1" t="s">
        <v>307</v>
      </c>
    </row>
    <row r="215451" spans="1:3" x14ac:dyDescent="0.2">
      <c r="A215451" s="1">
        <v>305155</v>
      </c>
      <c r="B215451" s="1" t="s">
        <v>215053</v>
      </c>
      <c r="C215451" s="1" t="s">
        <v>5</v>
      </c>
    </row>
    <row r="215452" spans="1:3" x14ac:dyDescent="0.2">
      <c r="A215452" s="1">
        <v>305160</v>
      </c>
      <c r="B215452" s="1" t="s">
        <v>215054</v>
      </c>
      <c r="C215452" s="1" t="s">
        <v>5</v>
      </c>
    </row>
    <row r="215453" spans="1:3" x14ac:dyDescent="0.2">
      <c r="A215453" s="1">
        <v>305161</v>
      </c>
      <c r="B215453" s="1" t="s">
        <v>215055</v>
      </c>
      <c r="C215453" s="1" t="s">
        <v>5</v>
      </c>
    </row>
    <row r="215454" spans="1:3" x14ac:dyDescent="0.2">
      <c r="A215454" s="1">
        <v>305162</v>
      </c>
      <c r="B215454" s="1" t="s">
        <v>215056</v>
      </c>
      <c r="C215454" s="1" t="s">
        <v>5</v>
      </c>
    </row>
    <row r="215455" spans="1:3" x14ac:dyDescent="0.2">
      <c r="A215455" s="1">
        <v>305163</v>
      </c>
      <c r="B215455" s="1" t="s">
        <v>215057</v>
      </c>
      <c r="C215455" s="1" t="s">
        <v>5</v>
      </c>
    </row>
    <row r="215456" spans="1:3" x14ac:dyDescent="0.2">
      <c r="A215456" s="1">
        <v>305164</v>
      </c>
      <c r="B215456" s="1" t="s">
        <v>215058</v>
      </c>
      <c r="C215456" s="1" t="s">
        <v>5</v>
      </c>
    </row>
    <row r="215457" spans="1:3" x14ac:dyDescent="0.2">
      <c r="A215457" s="1">
        <v>305165</v>
      </c>
      <c r="B215457" s="1" t="s">
        <v>215059</v>
      </c>
      <c r="C215457" s="1" t="s">
        <v>5</v>
      </c>
    </row>
    <row r="215458" spans="1:3" x14ac:dyDescent="0.2">
      <c r="A215458" s="1">
        <v>305166</v>
      </c>
      <c r="B215458" s="1" t="s">
        <v>215060</v>
      </c>
      <c r="C215458" s="1" t="s">
        <v>5</v>
      </c>
    </row>
    <row r="215459" spans="1:3" x14ac:dyDescent="0.2">
      <c r="A215459" s="1">
        <v>305167</v>
      </c>
      <c r="B215459" s="1" t="s">
        <v>215061</v>
      </c>
      <c r="C215459" s="1" t="s">
        <v>5</v>
      </c>
    </row>
    <row r="215460" spans="1:3" x14ac:dyDescent="0.2">
      <c r="A215460" s="1">
        <v>305168</v>
      </c>
      <c r="B215460" s="1" t="s">
        <v>215062</v>
      </c>
      <c r="C215460" s="1" t="s">
        <v>5</v>
      </c>
    </row>
    <row r="215461" spans="1:3" x14ac:dyDescent="0.2">
      <c r="A215461" s="1">
        <v>305169</v>
      </c>
      <c r="B215461" s="1" t="s">
        <v>215063</v>
      </c>
      <c r="C215461" s="1" t="s">
        <v>60</v>
      </c>
    </row>
    <row r="215462" spans="1:3" x14ac:dyDescent="0.2">
      <c r="A215462" s="1">
        <v>305170</v>
      </c>
      <c r="B215462" s="1" t="s">
        <v>215064</v>
      </c>
      <c r="C215462" s="1" t="s">
        <v>5</v>
      </c>
    </row>
    <row r="215463" spans="1:3" x14ac:dyDescent="0.2">
      <c r="A215463" s="1">
        <v>305171</v>
      </c>
      <c r="B215463" s="1" t="s">
        <v>215065</v>
      </c>
      <c r="C215463" s="1" t="s">
        <v>5</v>
      </c>
    </row>
    <row r="215464" spans="1:3" x14ac:dyDescent="0.2">
      <c r="A215464" s="1">
        <v>305172</v>
      </c>
      <c r="B215464" s="1" t="s">
        <v>215066</v>
      </c>
      <c r="C215464" s="1" t="s">
        <v>5</v>
      </c>
    </row>
    <row r="215465" spans="1:3" x14ac:dyDescent="0.2">
      <c r="A215465" s="1">
        <v>305173</v>
      </c>
      <c r="B215465" s="1" t="s">
        <v>215067</v>
      </c>
      <c r="C215465" s="1" t="s">
        <v>5</v>
      </c>
    </row>
    <row r="215466" spans="1:3" x14ac:dyDescent="0.2">
      <c r="A215466" s="1">
        <v>305174</v>
      </c>
      <c r="B215466" s="1" t="s">
        <v>215068</v>
      </c>
      <c r="C215466" s="1" t="s">
        <v>5</v>
      </c>
    </row>
    <row r="215467" spans="1:3" x14ac:dyDescent="0.2">
      <c r="A215467" s="1">
        <v>305175</v>
      </c>
      <c r="B215467" s="1" t="s">
        <v>215069</v>
      </c>
      <c r="C215467" s="1" t="s">
        <v>5</v>
      </c>
    </row>
    <row r="215468" spans="1:3" x14ac:dyDescent="0.2">
      <c r="A215468" s="1">
        <v>305176</v>
      </c>
      <c r="B215468" s="1" t="s">
        <v>215070</v>
      </c>
      <c r="C215468" s="1" t="s">
        <v>5</v>
      </c>
    </row>
    <row r="215469" spans="1:3" x14ac:dyDescent="0.2">
      <c r="A215469" s="1">
        <v>305177</v>
      </c>
      <c r="B215469" s="1" t="s">
        <v>215071</v>
      </c>
      <c r="C215469" s="1" t="s">
        <v>5</v>
      </c>
    </row>
    <row r="215470" spans="1:3" x14ac:dyDescent="0.2">
      <c r="A215470" s="1">
        <v>305178</v>
      </c>
      <c r="B215470" s="1" t="s">
        <v>215072</v>
      </c>
      <c r="C215470" s="1" t="s">
        <v>60</v>
      </c>
    </row>
    <row r="215471" spans="1:3" x14ac:dyDescent="0.2">
      <c r="A215471" s="1">
        <v>305179</v>
      </c>
      <c r="B215471" s="1" t="s">
        <v>215073</v>
      </c>
      <c r="C215471" s="1" t="s">
        <v>60</v>
      </c>
    </row>
    <row r="215472" spans="1:3" x14ac:dyDescent="0.2">
      <c r="A215472" s="1">
        <v>305183</v>
      </c>
      <c r="B215472" s="1" t="s">
        <v>215074</v>
      </c>
      <c r="C215472" s="1" t="s">
        <v>5</v>
      </c>
    </row>
    <row r="215473" spans="1:3" x14ac:dyDescent="0.2">
      <c r="A215473" s="1">
        <v>305184</v>
      </c>
      <c r="B215473" s="1" t="s">
        <v>215075</v>
      </c>
      <c r="C215473" s="1" t="s">
        <v>60</v>
      </c>
    </row>
    <row r="215474" spans="1:3" x14ac:dyDescent="0.2">
      <c r="A215474" s="1">
        <v>305185</v>
      </c>
      <c r="B215474" s="1" t="s">
        <v>215076</v>
      </c>
      <c r="C215474" s="1" t="s">
        <v>60</v>
      </c>
    </row>
    <row r="215475" spans="1:3" x14ac:dyDescent="0.2">
      <c r="A215475" s="1">
        <v>305186</v>
      </c>
      <c r="B215475" s="1" t="s">
        <v>215077</v>
      </c>
      <c r="C215475" s="1" t="s">
        <v>5</v>
      </c>
    </row>
    <row r="215476" spans="1:3" x14ac:dyDescent="0.2">
      <c r="A215476" s="1">
        <v>305187</v>
      </c>
      <c r="B215476" s="1" t="s">
        <v>215078</v>
      </c>
      <c r="C215476" s="1" t="s">
        <v>5</v>
      </c>
    </row>
    <row r="215477" spans="1:3" x14ac:dyDescent="0.2">
      <c r="A215477" s="1">
        <v>305188</v>
      </c>
      <c r="B215477" s="1" t="s">
        <v>215079</v>
      </c>
      <c r="C215477" s="1" t="s">
        <v>5</v>
      </c>
    </row>
    <row r="215478" spans="1:3" x14ac:dyDescent="0.2">
      <c r="A215478" s="1">
        <v>305189</v>
      </c>
      <c r="B215478" s="1" t="s">
        <v>215080</v>
      </c>
      <c r="C215478" s="1" t="s">
        <v>5</v>
      </c>
    </row>
    <row r="215479" spans="1:3" x14ac:dyDescent="0.2">
      <c r="A215479" s="1">
        <v>305190</v>
      </c>
      <c r="B215479" s="1" t="s">
        <v>215081</v>
      </c>
      <c r="C215479" s="1" t="s">
        <v>60</v>
      </c>
    </row>
    <row r="215480" spans="1:3" x14ac:dyDescent="0.2">
      <c r="A215480" s="1">
        <v>305191</v>
      </c>
      <c r="B215480" s="1" t="s">
        <v>215082</v>
      </c>
      <c r="C215480" s="1" t="s">
        <v>5</v>
      </c>
    </row>
    <row r="215481" spans="1:3" x14ac:dyDescent="0.2">
      <c r="A215481" s="1">
        <v>305192</v>
      </c>
      <c r="B215481" s="1" t="s">
        <v>215083</v>
      </c>
      <c r="C215481" s="1" t="s">
        <v>5</v>
      </c>
    </row>
    <row r="215482" spans="1:3" x14ac:dyDescent="0.2">
      <c r="A215482" s="1">
        <v>305193</v>
      </c>
      <c r="B215482" s="1" t="s">
        <v>215084</v>
      </c>
      <c r="C215482" s="1" t="s">
        <v>60</v>
      </c>
    </row>
    <row r="215483" spans="1:3" x14ac:dyDescent="0.2">
      <c r="A215483" s="1">
        <v>305194</v>
      </c>
      <c r="B215483" s="1" t="s">
        <v>215085</v>
      </c>
      <c r="C215483" s="1" t="s">
        <v>5</v>
      </c>
    </row>
    <row r="215484" spans="1:3" x14ac:dyDescent="0.2">
      <c r="A215484" s="1">
        <v>305195</v>
      </c>
      <c r="B215484" s="1" t="s">
        <v>215086</v>
      </c>
      <c r="C215484" s="1" t="s">
        <v>60</v>
      </c>
    </row>
    <row r="215485" spans="1:3" x14ac:dyDescent="0.2">
      <c r="A215485" s="1">
        <v>305196</v>
      </c>
      <c r="B215485" s="1" t="s">
        <v>215087</v>
      </c>
      <c r="C215485" s="1" t="s">
        <v>5</v>
      </c>
    </row>
    <row r="215486" spans="1:3" x14ac:dyDescent="0.2">
      <c r="A215486" s="1">
        <v>305197</v>
      </c>
      <c r="B215486" s="1" t="s">
        <v>215088</v>
      </c>
      <c r="C215486" s="1" t="s">
        <v>60</v>
      </c>
    </row>
    <row r="215487" spans="1:3" x14ac:dyDescent="0.2">
      <c r="A215487" s="1">
        <v>305198</v>
      </c>
      <c r="B215487" s="1" t="s">
        <v>215089</v>
      </c>
      <c r="C215487" s="1" t="s">
        <v>5</v>
      </c>
    </row>
    <row r="215488" spans="1:3" x14ac:dyDescent="0.2">
      <c r="A215488" s="1">
        <v>305199</v>
      </c>
      <c r="B215488" s="1" t="s">
        <v>215090</v>
      </c>
      <c r="C215488" s="1" t="s">
        <v>5</v>
      </c>
    </row>
    <row r="215489" spans="1:3" x14ac:dyDescent="0.2">
      <c r="A215489" s="1">
        <v>305200</v>
      </c>
      <c r="B215489" s="1" t="s">
        <v>215091</v>
      </c>
      <c r="C215489" s="1" t="s">
        <v>5</v>
      </c>
    </row>
    <row r="215490" spans="1:3" x14ac:dyDescent="0.2">
      <c r="A215490" s="1">
        <v>305201</v>
      </c>
      <c r="B215490" s="1" t="s">
        <v>215092</v>
      </c>
      <c r="C215490" s="1" t="s">
        <v>5</v>
      </c>
    </row>
    <row r="215491" spans="1:3" x14ac:dyDescent="0.2">
      <c r="A215491" s="1">
        <v>305202</v>
      </c>
      <c r="B215491" s="1" t="s">
        <v>215093</v>
      </c>
      <c r="C215491" s="1" t="s">
        <v>5</v>
      </c>
    </row>
    <row r="215492" spans="1:3" x14ac:dyDescent="0.2">
      <c r="A215492" s="1">
        <v>305203</v>
      </c>
      <c r="B215492" s="1" t="s">
        <v>215094</v>
      </c>
      <c r="C215492" s="1" t="s">
        <v>60</v>
      </c>
    </row>
    <row r="215493" spans="1:3" x14ac:dyDescent="0.2">
      <c r="A215493" s="1">
        <v>305204</v>
      </c>
      <c r="B215493" s="1" t="s">
        <v>215095</v>
      </c>
      <c r="C215493" s="1" t="s">
        <v>5</v>
      </c>
    </row>
    <row r="215494" spans="1:3" x14ac:dyDescent="0.2">
      <c r="A215494" s="1">
        <v>305205</v>
      </c>
      <c r="B215494" s="1" t="s">
        <v>215096</v>
      </c>
      <c r="C215494" s="1" t="s">
        <v>5</v>
      </c>
    </row>
    <row r="215495" spans="1:3" x14ac:dyDescent="0.2">
      <c r="A215495" s="1">
        <v>305206</v>
      </c>
      <c r="B215495" s="1" t="s">
        <v>215097</v>
      </c>
      <c r="C215495" s="1" t="s">
        <v>5</v>
      </c>
    </row>
    <row r="215496" spans="1:3" x14ac:dyDescent="0.2">
      <c r="A215496" s="1">
        <v>305207</v>
      </c>
      <c r="B215496" s="1" t="s">
        <v>215098</v>
      </c>
      <c r="C215496" s="1" t="s">
        <v>60</v>
      </c>
    </row>
    <row r="215497" spans="1:3" x14ac:dyDescent="0.2">
      <c r="A215497" s="1">
        <v>305208</v>
      </c>
      <c r="B215497" s="1" t="s">
        <v>215099</v>
      </c>
      <c r="C215497" s="1" t="s">
        <v>5</v>
      </c>
    </row>
    <row r="215498" spans="1:3" x14ac:dyDescent="0.2">
      <c r="A215498" s="1">
        <v>305209</v>
      </c>
      <c r="B215498" s="1" t="s">
        <v>215100</v>
      </c>
      <c r="C215498" s="1" t="s">
        <v>5</v>
      </c>
    </row>
    <row r="215499" spans="1:3" x14ac:dyDescent="0.2">
      <c r="A215499" s="1">
        <v>305268</v>
      </c>
      <c r="B215499" s="1" t="s">
        <v>215101</v>
      </c>
      <c r="C215499" s="1" t="s">
        <v>60</v>
      </c>
    </row>
    <row r="215500" spans="1:3" x14ac:dyDescent="0.2">
      <c r="A215500" s="1">
        <v>305300</v>
      </c>
      <c r="B215500" s="1" t="s">
        <v>215102</v>
      </c>
      <c r="C215500" s="1" t="s">
        <v>5</v>
      </c>
    </row>
    <row r="215501" spans="1:3" x14ac:dyDescent="0.2">
      <c r="A215501" s="1">
        <v>305301</v>
      </c>
      <c r="B215501" s="1" t="s">
        <v>215103</v>
      </c>
      <c r="C215501" s="1" t="s">
        <v>5</v>
      </c>
    </row>
    <row r="215502" spans="1:3" x14ac:dyDescent="0.2">
      <c r="A215502" s="1">
        <v>305308</v>
      </c>
      <c r="B215502" s="1" t="s">
        <v>215104</v>
      </c>
      <c r="C215502" s="1" t="s">
        <v>5</v>
      </c>
    </row>
    <row r="215503" spans="1:3" x14ac:dyDescent="0.2">
      <c r="A215503" s="1">
        <v>305318</v>
      </c>
      <c r="B215503" s="1" t="s">
        <v>215105</v>
      </c>
      <c r="C215503" s="1" t="s">
        <v>60</v>
      </c>
    </row>
    <row r="215504" spans="1:3" x14ac:dyDescent="0.2">
      <c r="A215504" s="1">
        <v>305322</v>
      </c>
      <c r="B215504" s="1" t="s">
        <v>215106</v>
      </c>
      <c r="C215504" s="1" t="s">
        <v>60</v>
      </c>
    </row>
    <row r="215505" spans="1:4" x14ac:dyDescent="0.2">
      <c r="A215505" s="1">
        <v>305326</v>
      </c>
      <c r="B215505" s="1" t="s">
        <v>215107</v>
      </c>
      <c r="C215505" s="1" t="s">
        <v>60</v>
      </c>
    </row>
    <row r="215506" spans="1:4" x14ac:dyDescent="0.2">
      <c r="A215506" s="1">
        <v>305328</v>
      </c>
      <c r="B215506" s="1" t="s">
        <v>215108</v>
      </c>
      <c r="C215506" s="1" t="s">
        <v>60</v>
      </c>
    </row>
    <row r="215507" spans="1:4" x14ac:dyDescent="0.2">
      <c r="A215507" s="1">
        <v>305338</v>
      </c>
      <c r="B215507" s="1" t="s">
        <v>215109</v>
      </c>
      <c r="C215507" s="1" t="s">
        <v>60</v>
      </c>
      <c r="D215507" s="1" t="s">
        <v>61</v>
      </c>
    </row>
    <row r="215508" spans="1:4" x14ac:dyDescent="0.2">
      <c r="A215508" s="1">
        <v>305341</v>
      </c>
      <c r="B215508" s="1" t="s">
        <v>215110</v>
      </c>
      <c r="C215508" s="1" t="s">
        <v>5</v>
      </c>
    </row>
    <row r="215509" spans="1:4" x14ac:dyDescent="0.2">
      <c r="A215509" s="1">
        <v>305344</v>
      </c>
      <c r="B215509" s="1" t="s">
        <v>215111</v>
      </c>
      <c r="C215509" s="1" t="s">
        <v>5</v>
      </c>
    </row>
    <row r="215510" spans="1:4" x14ac:dyDescent="0.2">
      <c r="A215510" s="1">
        <v>305349</v>
      </c>
      <c r="B215510" s="1" t="s">
        <v>215112</v>
      </c>
      <c r="C215510" s="1" t="s">
        <v>60</v>
      </c>
    </row>
    <row r="215511" spans="1:4" x14ac:dyDescent="0.2">
      <c r="A215511" s="1">
        <v>305350</v>
      </c>
      <c r="B215511" s="1" t="s">
        <v>215113</v>
      </c>
      <c r="C215511" s="1" t="s">
        <v>60</v>
      </c>
    </row>
    <row r="215512" spans="1:4" x14ac:dyDescent="0.2">
      <c r="A215512" s="1">
        <v>305351</v>
      </c>
      <c r="B215512" s="1" t="s">
        <v>215114</v>
      </c>
      <c r="C215512" s="1" t="s">
        <v>60</v>
      </c>
    </row>
    <row r="215513" spans="1:4" x14ac:dyDescent="0.2">
      <c r="A215513" s="1">
        <v>305352</v>
      </c>
      <c r="B215513" s="1" t="s">
        <v>215115</v>
      </c>
      <c r="C215513" s="1" t="s">
        <v>60</v>
      </c>
    </row>
    <row r="215514" spans="1:4" x14ac:dyDescent="0.2">
      <c r="A215514" s="1">
        <v>305353</v>
      </c>
      <c r="B215514" s="1" t="s">
        <v>215116</v>
      </c>
      <c r="C215514" s="1" t="s">
        <v>5</v>
      </c>
    </row>
    <row r="215515" spans="1:4" x14ac:dyDescent="0.2">
      <c r="A215515" s="1">
        <v>305354</v>
      </c>
      <c r="B215515" s="1" t="s">
        <v>215117</v>
      </c>
      <c r="C215515" s="1" t="s">
        <v>60</v>
      </c>
    </row>
    <row r="215516" spans="1:4" x14ac:dyDescent="0.2">
      <c r="A215516" s="1">
        <v>305355</v>
      </c>
      <c r="B215516" s="1" t="s">
        <v>215118</v>
      </c>
      <c r="C215516" s="1" t="s">
        <v>5</v>
      </c>
    </row>
    <row r="215517" spans="1:4" x14ac:dyDescent="0.2">
      <c r="A215517" s="1">
        <v>305356</v>
      </c>
      <c r="B215517" s="1" t="s">
        <v>215119</v>
      </c>
      <c r="C215517" s="1" t="s">
        <v>5</v>
      </c>
    </row>
    <row r="215518" spans="1:4" x14ac:dyDescent="0.2">
      <c r="A215518" s="1">
        <v>305357</v>
      </c>
      <c r="B215518" s="1" t="s">
        <v>215120</v>
      </c>
      <c r="C215518" s="1" t="s">
        <v>60</v>
      </c>
    </row>
    <row r="215519" spans="1:4" x14ac:dyDescent="0.2">
      <c r="A215519" s="1">
        <v>305358</v>
      </c>
      <c r="B215519" s="1" t="s">
        <v>215121</v>
      </c>
      <c r="C215519" s="1" t="s">
        <v>5</v>
      </c>
    </row>
    <row r="215520" spans="1:4" x14ac:dyDescent="0.2">
      <c r="A215520" s="1">
        <v>305359</v>
      </c>
      <c r="B215520" s="1" t="s">
        <v>215122</v>
      </c>
      <c r="C215520" s="1" t="s">
        <v>5</v>
      </c>
    </row>
    <row r="215521" spans="1:3" x14ac:dyDescent="0.2">
      <c r="A215521" s="1">
        <v>305360</v>
      </c>
      <c r="B215521" s="1" t="s">
        <v>215123</v>
      </c>
      <c r="C215521" s="1" t="s">
        <v>60</v>
      </c>
    </row>
    <row r="215522" spans="1:3" x14ac:dyDescent="0.2">
      <c r="A215522" s="1">
        <v>305361</v>
      </c>
      <c r="B215522" s="1" t="s">
        <v>215124</v>
      </c>
      <c r="C215522" s="1" t="s">
        <v>5</v>
      </c>
    </row>
    <row r="215523" spans="1:3" x14ac:dyDescent="0.2">
      <c r="A215523" s="1">
        <v>305362</v>
      </c>
      <c r="B215523" s="1" t="s">
        <v>215125</v>
      </c>
      <c r="C215523" s="1" t="s">
        <v>5</v>
      </c>
    </row>
    <row r="215524" spans="1:3" x14ac:dyDescent="0.2">
      <c r="A215524" s="1">
        <v>305363</v>
      </c>
      <c r="B215524" s="1" t="s">
        <v>215126</v>
      </c>
      <c r="C215524" s="1" t="s">
        <v>5</v>
      </c>
    </row>
    <row r="215525" spans="1:3" x14ac:dyDescent="0.2">
      <c r="A215525" s="1">
        <v>305364</v>
      </c>
      <c r="B215525" s="1" t="s">
        <v>215127</v>
      </c>
      <c r="C215525" s="1" t="s">
        <v>5</v>
      </c>
    </row>
    <row r="215526" spans="1:3" x14ac:dyDescent="0.2">
      <c r="A215526" s="1">
        <v>305365</v>
      </c>
      <c r="B215526" s="1" t="s">
        <v>215128</v>
      </c>
      <c r="C215526" s="1" t="s">
        <v>5</v>
      </c>
    </row>
    <row r="215527" spans="1:3" x14ac:dyDescent="0.2">
      <c r="A215527" s="1">
        <v>305366</v>
      </c>
      <c r="B215527" s="1" t="s">
        <v>215129</v>
      </c>
      <c r="C215527" s="1" t="s">
        <v>5</v>
      </c>
    </row>
    <row r="215528" spans="1:3" x14ac:dyDescent="0.2">
      <c r="A215528" s="1">
        <v>305367</v>
      </c>
      <c r="B215528" s="1" t="s">
        <v>215130</v>
      </c>
      <c r="C215528" s="1" t="s">
        <v>5</v>
      </c>
    </row>
    <row r="215529" spans="1:3" x14ac:dyDescent="0.2">
      <c r="A215529" s="1">
        <v>305368</v>
      </c>
      <c r="B215529" s="1" t="s">
        <v>215131</v>
      </c>
      <c r="C215529" s="1" t="s">
        <v>5</v>
      </c>
    </row>
    <row r="215530" spans="1:3" x14ac:dyDescent="0.2">
      <c r="A215530" s="1">
        <v>305369</v>
      </c>
      <c r="B215530" s="1" t="s">
        <v>215132</v>
      </c>
      <c r="C215530" s="1" t="s">
        <v>5</v>
      </c>
    </row>
    <row r="215531" spans="1:3" x14ac:dyDescent="0.2">
      <c r="A215531" s="1">
        <v>305370</v>
      </c>
      <c r="B215531" s="1" t="s">
        <v>215133</v>
      </c>
      <c r="C215531" s="1" t="s">
        <v>5</v>
      </c>
    </row>
    <row r="215532" spans="1:3" x14ac:dyDescent="0.2">
      <c r="A215532" s="1">
        <v>305371</v>
      </c>
      <c r="B215532" s="1" t="s">
        <v>215134</v>
      </c>
      <c r="C215532" s="1" t="s">
        <v>5</v>
      </c>
    </row>
    <row r="215533" spans="1:3" x14ac:dyDescent="0.2">
      <c r="A215533" s="1">
        <v>305373</v>
      </c>
      <c r="B215533" s="1" t="s">
        <v>215135</v>
      </c>
      <c r="C215533" s="1" t="s">
        <v>5</v>
      </c>
    </row>
    <row r="215534" spans="1:3" x14ac:dyDescent="0.2">
      <c r="A215534" s="1">
        <v>305376</v>
      </c>
      <c r="B215534" s="1" t="s">
        <v>215136</v>
      </c>
      <c r="C215534" s="1" t="s">
        <v>5</v>
      </c>
    </row>
    <row r="215535" spans="1:3" x14ac:dyDescent="0.2">
      <c r="A215535" s="1">
        <v>305377</v>
      </c>
      <c r="B215535" s="1" t="s">
        <v>215137</v>
      </c>
      <c r="C215535" s="1" t="s">
        <v>60</v>
      </c>
    </row>
    <row r="215536" spans="1:3" x14ac:dyDescent="0.2">
      <c r="A215536" s="1">
        <v>305380</v>
      </c>
      <c r="B215536" s="1" t="s">
        <v>215138</v>
      </c>
      <c r="C215536" s="1" t="s">
        <v>60</v>
      </c>
    </row>
    <row r="215537" spans="1:3" x14ac:dyDescent="0.2">
      <c r="A215537" s="1">
        <v>305381</v>
      </c>
      <c r="B215537" s="1" t="s">
        <v>215139</v>
      </c>
      <c r="C215537" s="1" t="s">
        <v>5</v>
      </c>
    </row>
    <row r="215538" spans="1:3" x14ac:dyDescent="0.2">
      <c r="A215538" s="1">
        <v>305382</v>
      </c>
      <c r="B215538" s="1" t="s">
        <v>215140</v>
      </c>
      <c r="C215538" s="1" t="s">
        <v>5</v>
      </c>
    </row>
    <row r="215539" spans="1:3" x14ac:dyDescent="0.2">
      <c r="A215539" s="1">
        <v>305383</v>
      </c>
      <c r="B215539" s="1" t="s">
        <v>215141</v>
      </c>
      <c r="C215539" s="1" t="s">
        <v>5</v>
      </c>
    </row>
    <row r="215540" spans="1:3" x14ac:dyDescent="0.2">
      <c r="A215540" s="1">
        <v>305384</v>
      </c>
      <c r="B215540" s="1" t="s">
        <v>215142</v>
      </c>
      <c r="C215540" s="1" t="s">
        <v>60</v>
      </c>
    </row>
    <row r="215541" spans="1:3" x14ac:dyDescent="0.2">
      <c r="A215541" s="1">
        <v>305385</v>
      </c>
      <c r="B215541" s="1" t="s">
        <v>215143</v>
      </c>
      <c r="C215541" s="1" t="s">
        <v>5</v>
      </c>
    </row>
    <row r="215542" spans="1:3" x14ac:dyDescent="0.2">
      <c r="A215542" s="1">
        <v>305386</v>
      </c>
      <c r="B215542" s="1" t="s">
        <v>215144</v>
      </c>
      <c r="C215542" s="1" t="s">
        <v>5</v>
      </c>
    </row>
    <row r="215543" spans="1:3" x14ac:dyDescent="0.2">
      <c r="A215543" s="1">
        <v>305387</v>
      </c>
      <c r="B215543" s="1" t="s">
        <v>215145</v>
      </c>
      <c r="C215543" s="1" t="s">
        <v>5</v>
      </c>
    </row>
    <row r="215544" spans="1:3" x14ac:dyDescent="0.2">
      <c r="A215544" s="1">
        <v>305388</v>
      </c>
      <c r="B215544" s="1" t="s">
        <v>215146</v>
      </c>
      <c r="C215544" s="1" t="s">
        <v>5</v>
      </c>
    </row>
    <row r="215545" spans="1:3" x14ac:dyDescent="0.2">
      <c r="A215545" s="1">
        <v>305389</v>
      </c>
      <c r="B215545" s="1" t="s">
        <v>215147</v>
      </c>
      <c r="C215545" s="1" t="s">
        <v>5</v>
      </c>
    </row>
    <row r="215546" spans="1:3" x14ac:dyDescent="0.2">
      <c r="A215546" s="1">
        <v>305390</v>
      </c>
      <c r="B215546" s="1" t="s">
        <v>215148</v>
      </c>
      <c r="C215546" s="1" t="s">
        <v>5</v>
      </c>
    </row>
    <row r="215547" spans="1:3" x14ac:dyDescent="0.2">
      <c r="A215547" s="1">
        <v>305391</v>
      </c>
      <c r="B215547" s="1" t="s">
        <v>215149</v>
      </c>
      <c r="C215547" s="1" t="s">
        <v>5</v>
      </c>
    </row>
    <row r="215548" spans="1:3" x14ac:dyDescent="0.2">
      <c r="A215548" s="1">
        <v>305392</v>
      </c>
      <c r="B215548" s="1" t="s">
        <v>215150</v>
      </c>
      <c r="C215548" s="1" t="s">
        <v>60</v>
      </c>
    </row>
    <row r="215549" spans="1:3" x14ac:dyDescent="0.2">
      <c r="A215549" s="1">
        <v>305393</v>
      </c>
      <c r="B215549" s="1" t="s">
        <v>215151</v>
      </c>
      <c r="C215549" s="1" t="s">
        <v>5</v>
      </c>
    </row>
    <row r="215550" spans="1:3" x14ac:dyDescent="0.2">
      <c r="A215550" s="1">
        <v>305394</v>
      </c>
      <c r="B215550" s="1" t="s">
        <v>215152</v>
      </c>
      <c r="C215550" s="1" t="s">
        <v>60</v>
      </c>
    </row>
    <row r="215551" spans="1:3" x14ac:dyDescent="0.2">
      <c r="A215551" s="1">
        <v>305395</v>
      </c>
      <c r="B215551" s="1" t="s">
        <v>215153</v>
      </c>
      <c r="C215551" s="1" t="s">
        <v>60</v>
      </c>
    </row>
    <row r="215552" spans="1:3" x14ac:dyDescent="0.2">
      <c r="A215552" s="1">
        <v>305396</v>
      </c>
      <c r="B215552" s="1" t="s">
        <v>215154</v>
      </c>
      <c r="C215552" s="1" t="s">
        <v>60</v>
      </c>
    </row>
    <row r="215553" spans="1:3" x14ac:dyDescent="0.2">
      <c r="A215553" s="1">
        <v>305397</v>
      </c>
      <c r="B215553" s="1" t="s">
        <v>215155</v>
      </c>
      <c r="C215553" s="1" t="s">
        <v>60</v>
      </c>
    </row>
    <row r="215554" spans="1:3" x14ac:dyDescent="0.2">
      <c r="A215554" s="1">
        <v>305398</v>
      </c>
      <c r="B215554" s="1" t="s">
        <v>215156</v>
      </c>
      <c r="C215554" s="1" t="s">
        <v>60</v>
      </c>
    </row>
    <row r="215555" spans="1:3" x14ac:dyDescent="0.2">
      <c r="A215555" s="1">
        <v>305399</v>
      </c>
      <c r="B215555" s="1" t="s">
        <v>215157</v>
      </c>
      <c r="C215555" s="1" t="s">
        <v>60</v>
      </c>
    </row>
    <row r="215556" spans="1:3" x14ac:dyDescent="0.2">
      <c r="A215556" s="1">
        <v>305401</v>
      </c>
      <c r="B215556" s="1" t="s">
        <v>215158</v>
      </c>
      <c r="C215556" s="1" t="s">
        <v>60</v>
      </c>
    </row>
    <row r="215557" spans="1:3" x14ac:dyDescent="0.2">
      <c r="A215557" s="1">
        <v>305402</v>
      </c>
      <c r="B215557" s="1" t="s">
        <v>215159</v>
      </c>
      <c r="C215557" s="1" t="s">
        <v>5</v>
      </c>
    </row>
    <row r="215558" spans="1:3" x14ac:dyDescent="0.2">
      <c r="A215558" s="1">
        <v>305403</v>
      </c>
      <c r="B215558" s="1" t="s">
        <v>215160</v>
      </c>
      <c r="C215558" s="1" t="s">
        <v>5</v>
      </c>
    </row>
    <row r="215559" spans="1:3" x14ac:dyDescent="0.2">
      <c r="A215559" s="1">
        <v>305404</v>
      </c>
      <c r="B215559" s="1" t="s">
        <v>215161</v>
      </c>
      <c r="C215559" s="1" t="s">
        <v>5</v>
      </c>
    </row>
    <row r="215560" spans="1:3" x14ac:dyDescent="0.2">
      <c r="A215560" s="1">
        <v>305405</v>
      </c>
      <c r="B215560" s="1" t="s">
        <v>215162</v>
      </c>
      <c r="C215560" s="1" t="s">
        <v>5</v>
      </c>
    </row>
    <row r="215561" spans="1:3" x14ac:dyDescent="0.2">
      <c r="A215561" s="1">
        <v>305406</v>
      </c>
      <c r="B215561" s="1" t="s">
        <v>215163</v>
      </c>
      <c r="C215561" s="1" t="s">
        <v>5</v>
      </c>
    </row>
    <row r="215562" spans="1:3" x14ac:dyDescent="0.2">
      <c r="A215562" s="1">
        <v>305407</v>
      </c>
      <c r="B215562" s="1" t="s">
        <v>215164</v>
      </c>
      <c r="C215562" s="1" t="s">
        <v>5</v>
      </c>
    </row>
    <row r="215563" spans="1:3" x14ac:dyDescent="0.2">
      <c r="A215563" s="1">
        <v>305408</v>
      </c>
      <c r="B215563" s="1" t="s">
        <v>215165</v>
      </c>
      <c r="C215563" s="1" t="s">
        <v>5</v>
      </c>
    </row>
    <row r="215564" spans="1:3" x14ac:dyDescent="0.2">
      <c r="A215564" s="1">
        <v>305409</v>
      </c>
      <c r="B215564" s="1" t="s">
        <v>215166</v>
      </c>
      <c r="C215564" s="1" t="s">
        <v>5</v>
      </c>
    </row>
    <row r="215565" spans="1:3" x14ac:dyDescent="0.2">
      <c r="A215565" s="1">
        <v>305410</v>
      </c>
      <c r="B215565" s="1" t="s">
        <v>215167</v>
      </c>
      <c r="C215565" s="1" t="s">
        <v>5</v>
      </c>
    </row>
    <row r="215566" spans="1:3" x14ac:dyDescent="0.2">
      <c r="A215566" s="1">
        <v>305411</v>
      </c>
      <c r="B215566" s="1" t="s">
        <v>215168</v>
      </c>
      <c r="C215566" s="1" t="s">
        <v>5</v>
      </c>
    </row>
    <row r="215567" spans="1:3" x14ac:dyDescent="0.2">
      <c r="A215567" s="1">
        <v>305412</v>
      </c>
      <c r="B215567" s="1" t="s">
        <v>215169</v>
      </c>
      <c r="C215567" s="1" t="s">
        <v>5</v>
      </c>
    </row>
    <row r="215568" spans="1:3" x14ac:dyDescent="0.2">
      <c r="A215568" s="1">
        <v>305413</v>
      </c>
      <c r="B215568" s="1" t="s">
        <v>215170</v>
      </c>
      <c r="C215568" s="1" t="s">
        <v>5</v>
      </c>
    </row>
    <row r="215569" spans="1:3" x14ac:dyDescent="0.2">
      <c r="A215569" s="1">
        <v>305414</v>
      </c>
      <c r="B215569" s="1" t="s">
        <v>215171</v>
      </c>
      <c r="C215569" s="1" t="s">
        <v>60</v>
      </c>
    </row>
    <row r="215570" spans="1:3" x14ac:dyDescent="0.2">
      <c r="A215570" s="1">
        <v>305415</v>
      </c>
      <c r="B215570" s="1" t="s">
        <v>215172</v>
      </c>
      <c r="C215570" s="1" t="s">
        <v>60</v>
      </c>
    </row>
    <row r="215571" spans="1:3" x14ac:dyDescent="0.2">
      <c r="A215571" s="1">
        <v>305416</v>
      </c>
      <c r="B215571" s="1" t="s">
        <v>215173</v>
      </c>
      <c r="C215571" s="1" t="s">
        <v>60</v>
      </c>
    </row>
    <row r="215572" spans="1:3" x14ac:dyDescent="0.2">
      <c r="A215572" s="1">
        <v>305417</v>
      </c>
      <c r="B215572" s="1" t="s">
        <v>215174</v>
      </c>
      <c r="C215572" s="1" t="s">
        <v>5</v>
      </c>
    </row>
    <row r="215573" spans="1:3" x14ac:dyDescent="0.2">
      <c r="A215573" s="1">
        <v>305418</v>
      </c>
      <c r="B215573" s="1" t="s">
        <v>215175</v>
      </c>
      <c r="C215573" s="1" t="s">
        <v>60</v>
      </c>
    </row>
    <row r="215574" spans="1:3" x14ac:dyDescent="0.2">
      <c r="A215574" s="1">
        <v>305419</v>
      </c>
      <c r="B215574" s="1" t="s">
        <v>215176</v>
      </c>
      <c r="C215574" s="1" t="s">
        <v>5</v>
      </c>
    </row>
    <row r="215575" spans="1:3" x14ac:dyDescent="0.2">
      <c r="A215575" s="1">
        <v>305421</v>
      </c>
      <c r="B215575" s="1" t="s">
        <v>215177</v>
      </c>
      <c r="C215575" s="1" t="s">
        <v>5</v>
      </c>
    </row>
    <row r="215576" spans="1:3" x14ac:dyDescent="0.2">
      <c r="A215576" s="1">
        <v>305422</v>
      </c>
      <c r="B215576" s="1" t="s">
        <v>215178</v>
      </c>
      <c r="C215576" s="1" t="s">
        <v>5</v>
      </c>
    </row>
    <row r="215577" spans="1:3" x14ac:dyDescent="0.2">
      <c r="A215577" s="1">
        <v>305423</v>
      </c>
      <c r="B215577" s="1" t="s">
        <v>215179</v>
      </c>
      <c r="C215577" s="1" t="s">
        <v>5</v>
      </c>
    </row>
    <row r="215578" spans="1:3" x14ac:dyDescent="0.2">
      <c r="A215578" s="1">
        <v>305424</v>
      </c>
      <c r="B215578" s="1" t="s">
        <v>215180</v>
      </c>
      <c r="C215578" s="1" t="s">
        <v>60</v>
      </c>
    </row>
    <row r="215579" spans="1:3" x14ac:dyDescent="0.2">
      <c r="A215579" s="1">
        <v>305425</v>
      </c>
      <c r="B215579" s="1" t="s">
        <v>215181</v>
      </c>
      <c r="C215579" s="1" t="s">
        <v>5</v>
      </c>
    </row>
    <row r="215580" spans="1:3" x14ac:dyDescent="0.2">
      <c r="A215580" s="1">
        <v>305426</v>
      </c>
      <c r="B215580" s="1" t="s">
        <v>215182</v>
      </c>
      <c r="C215580" s="1" t="s">
        <v>5</v>
      </c>
    </row>
    <row r="215581" spans="1:3" x14ac:dyDescent="0.2">
      <c r="A215581" s="1">
        <v>305427</v>
      </c>
      <c r="B215581" s="1" t="s">
        <v>215183</v>
      </c>
      <c r="C215581" s="1" t="s">
        <v>5</v>
      </c>
    </row>
    <row r="215582" spans="1:3" x14ac:dyDescent="0.2">
      <c r="A215582" s="1">
        <v>305428</v>
      </c>
      <c r="B215582" s="1" t="s">
        <v>215184</v>
      </c>
      <c r="C215582" s="1" t="s">
        <v>5</v>
      </c>
    </row>
    <row r="215583" spans="1:3" x14ac:dyDescent="0.2">
      <c r="A215583" s="1">
        <v>305429</v>
      </c>
      <c r="B215583" s="1" t="s">
        <v>215185</v>
      </c>
      <c r="C215583" s="1" t="s">
        <v>5</v>
      </c>
    </row>
    <row r="215584" spans="1:3" x14ac:dyDescent="0.2">
      <c r="A215584" s="1">
        <v>305430</v>
      </c>
      <c r="B215584" s="1" t="s">
        <v>215186</v>
      </c>
      <c r="C215584" s="1" t="s">
        <v>5</v>
      </c>
    </row>
    <row r="215585" spans="1:3" x14ac:dyDescent="0.2">
      <c r="A215585" s="1">
        <v>305431</v>
      </c>
      <c r="B215585" s="1" t="s">
        <v>215187</v>
      </c>
      <c r="C215585" s="1" t="s">
        <v>60</v>
      </c>
    </row>
    <row r="215586" spans="1:3" x14ac:dyDescent="0.2">
      <c r="A215586" s="1">
        <v>305432</v>
      </c>
      <c r="B215586" s="1" t="s">
        <v>215188</v>
      </c>
      <c r="C215586" s="1" t="s">
        <v>60</v>
      </c>
    </row>
    <row r="215587" spans="1:3" x14ac:dyDescent="0.2">
      <c r="A215587" s="1">
        <v>305433</v>
      </c>
      <c r="B215587" s="1" t="s">
        <v>215189</v>
      </c>
      <c r="C215587" s="1" t="s">
        <v>60</v>
      </c>
    </row>
    <row r="215588" spans="1:3" x14ac:dyDescent="0.2">
      <c r="A215588" s="1">
        <v>305434</v>
      </c>
      <c r="B215588" s="1" t="s">
        <v>215190</v>
      </c>
      <c r="C215588" s="1" t="s">
        <v>60</v>
      </c>
    </row>
    <row r="215589" spans="1:3" x14ac:dyDescent="0.2">
      <c r="A215589" s="1">
        <v>305435</v>
      </c>
      <c r="B215589" s="1" t="s">
        <v>215191</v>
      </c>
      <c r="C215589" s="1" t="s">
        <v>60</v>
      </c>
    </row>
    <row r="215590" spans="1:3" x14ac:dyDescent="0.2">
      <c r="A215590" s="1">
        <v>305436</v>
      </c>
      <c r="B215590" s="1" t="s">
        <v>215192</v>
      </c>
      <c r="C215590" s="1" t="s">
        <v>60</v>
      </c>
    </row>
    <row r="215591" spans="1:3" x14ac:dyDescent="0.2">
      <c r="A215591" s="1">
        <v>305437</v>
      </c>
      <c r="B215591" s="1" t="s">
        <v>215193</v>
      </c>
      <c r="C215591" s="1" t="s">
        <v>60</v>
      </c>
    </row>
    <row r="215592" spans="1:3" x14ac:dyDescent="0.2">
      <c r="A215592" s="1">
        <v>305438</v>
      </c>
      <c r="B215592" s="1" t="s">
        <v>215194</v>
      </c>
      <c r="C215592" s="1" t="s">
        <v>60</v>
      </c>
    </row>
    <row r="215593" spans="1:3" x14ac:dyDescent="0.2">
      <c r="A215593" s="1">
        <v>305439</v>
      </c>
      <c r="B215593" s="1" t="s">
        <v>215195</v>
      </c>
      <c r="C215593" s="1" t="s">
        <v>60</v>
      </c>
    </row>
    <row r="215594" spans="1:3" x14ac:dyDescent="0.2">
      <c r="A215594" s="1">
        <v>305440</v>
      </c>
      <c r="B215594" s="1" t="s">
        <v>215196</v>
      </c>
      <c r="C215594" s="1" t="s">
        <v>60</v>
      </c>
    </row>
    <row r="215595" spans="1:3" x14ac:dyDescent="0.2">
      <c r="A215595" s="1">
        <v>305441</v>
      </c>
      <c r="B215595" s="1" t="s">
        <v>215197</v>
      </c>
      <c r="C215595" s="1" t="s">
        <v>60</v>
      </c>
    </row>
    <row r="215596" spans="1:3" x14ac:dyDescent="0.2">
      <c r="A215596" s="1">
        <v>305442</v>
      </c>
      <c r="B215596" s="1" t="s">
        <v>215198</v>
      </c>
      <c r="C215596" s="1" t="s">
        <v>60</v>
      </c>
    </row>
    <row r="215597" spans="1:3" x14ac:dyDescent="0.2">
      <c r="A215597" s="1">
        <v>305443</v>
      </c>
      <c r="B215597" s="1" t="s">
        <v>215199</v>
      </c>
      <c r="C215597" s="1" t="s">
        <v>60</v>
      </c>
    </row>
    <row r="215598" spans="1:3" x14ac:dyDescent="0.2">
      <c r="A215598" s="1">
        <v>305444</v>
      </c>
      <c r="B215598" s="1" t="s">
        <v>215200</v>
      </c>
      <c r="C215598" s="1" t="s">
        <v>5</v>
      </c>
    </row>
    <row r="215599" spans="1:3" x14ac:dyDescent="0.2">
      <c r="A215599" s="1">
        <v>305445</v>
      </c>
      <c r="B215599" s="1" t="s">
        <v>215201</v>
      </c>
      <c r="C215599" s="1" t="s">
        <v>5</v>
      </c>
    </row>
    <row r="215600" spans="1:3" x14ac:dyDescent="0.2">
      <c r="A215600" s="1">
        <v>305446</v>
      </c>
      <c r="B215600" s="1" t="s">
        <v>215202</v>
      </c>
      <c r="C215600" s="1" t="s">
        <v>60</v>
      </c>
    </row>
    <row r="215601" spans="1:3" x14ac:dyDescent="0.2">
      <c r="A215601" s="1">
        <v>305447</v>
      </c>
      <c r="B215601" s="1" t="s">
        <v>215203</v>
      </c>
      <c r="C215601" s="1" t="s">
        <v>60</v>
      </c>
    </row>
    <row r="215602" spans="1:3" x14ac:dyDescent="0.2">
      <c r="A215602" s="1">
        <v>305448</v>
      </c>
      <c r="B215602" s="1" t="s">
        <v>215204</v>
      </c>
      <c r="C215602" s="1" t="s">
        <v>5</v>
      </c>
    </row>
    <row r="215603" spans="1:3" x14ac:dyDescent="0.2">
      <c r="A215603" s="1">
        <v>305449</v>
      </c>
      <c r="B215603" s="1" t="s">
        <v>215205</v>
      </c>
      <c r="C215603" s="1" t="s">
        <v>5</v>
      </c>
    </row>
    <row r="215604" spans="1:3" x14ac:dyDescent="0.2">
      <c r="A215604" s="1">
        <v>305450</v>
      </c>
      <c r="B215604" s="1" t="s">
        <v>215206</v>
      </c>
      <c r="C215604" s="1" t="s">
        <v>5</v>
      </c>
    </row>
    <row r="215605" spans="1:3" x14ac:dyDescent="0.2">
      <c r="A215605" s="1">
        <v>305451</v>
      </c>
      <c r="B215605" s="1" t="s">
        <v>215207</v>
      </c>
      <c r="C215605" s="1" t="s">
        <v>60</v>
      </c>
    </row>
    <row r="215606" spans="1:3" x14ac:dyDescent="0.2">
      <c r="A215606" s="1">
        <v>305452</v>
      </c>
      <c r="B215606" s="1" t="s">
        <v>215208</v>
      </c>
      <c r="C215606" s="1" t="s">
        <v>5</v>
      </c>
    </row>
    <row r="215607" spans="1:3" x14ac:dyDescent="0.2">
      <c r="A215607" s="1">
        <v>305453</v>
      </c>
      <c r="B215607" s="1" t="s">
        <v>215209</v>
      </c>
      <c r="C215607" s="1" t="s">
        <v>5</v>
      </c>
    </row>
    <row r="215608" spans="1:3" x14ac:dyDescent="0.2">
      <c r="A215608" s="1">
        <v>305454</v>
      </c>
      <c r="B215608" s="1" t="s">
        <v>215210</v>
      </c>
      <c r="C215608" s="1" t="s">
        <v>5</v>
      </c>
    </row>
    <row r="215609" spans="1:3" x14ac:dyDescent="0.2">
      <c r="A215609" s="1">
        <v>305455</v>
      </c>
      <c r="B215609" s="1" t="s">
        <v>215211</v>
      </c>
      <c r="C215609" s="1" t="s">
        <v>5</v>
      </c>
    </row>
    <row r="215610" spans="1:3" x14ac:dyDescent="0.2">
      <c r="A215610" s="1">
        <v>305456</v>
      </c>
      <c r="B215610" s="1" t="s">
        <v>215212</v>
      </c>
      <c r="C215610" s="1" t="s">
        <v>5</v>
      </c>
    </row>
    <row r="215611" spans="1:3" x14ac:dyDescent="0.2">
      <c r="A215611" s="1">
        <v>305457</v>
      </c>
      <c r="B215611" s="1" t="s">
        <v>215213</v>
      </c>
      <c r="C215611" s="1" t="s">
        <v>5</v>
      </c>
    </row>
    <row r="215612" spans="1:3" x14ac:dyDescent="0.2">
      <c r="A215612" s="1">
        <v>305458</v>
      </c>
      <c r="B215612" s="1" t="s">
        <v>215214</v>
      </c>
      <c r="C215612" s="1" t="s">
        <v>5</v>
      </c>
    </row>
    <row r="215613" spans="1:3" x14ac:dyDescent="0.2">
      <c r="A215613" s="1">
        <v>305459</v>
      </c>
      <c r="B215613" s="1" t="s">
        <v>215215</v>
      </c>
      <c r="C215613" s="1" t="s">
        <v>5</v>
      </c>
    </row>
    <row r="215614" spans="1:3" x14ac:dyDescent="0.2">
      <c r="A215614" s="1">
        <v>305460</v>
      </c>
      <c r="B215614" s="1" t="s">
        <v>215216</v>
      </c>
      <c r="C215614" s="1" t="s">
        <v>5</v>
      </c>
    </row>
    <row r="215615" spans="1:3" x14ac:dyDescent="0.2">
      <c r="A215615" s="1">
        <v>305461</v>
      </c>
      <c r="B215615" s="1" t="s">
        <v>215217</v>
      </c>
      <c r="C215615" s="1" t="s">
        <v>5</v>
      </c>
    </row>
    <row r="215616" spans="1:3" x14ac:dyDescent="0.2">
      <c r="A215616" s="1">
        <v>305462</v>
      </c>
      <c r="B215616" s="1" t="s">
        <v>215218</v>
      </c>
      <c r="C215616" s="1" t="s">
        <v>60</v>
      </c>
    </row>
    <row r="215617" spans="1:3" x14ac:dyDescent="0.2">
      <c r="A215617" s="1">
        <v>305463</v>
      </c>
      <c r="B215617" s="1" t="s">
        <v>215219</v>
      </c>
      <c r="C215617" s="1" t="s">
        <v>60</v>
      </c>
    </row>
    <row r="215618" spans="1:3" x14ac:dyDescent="0.2">
      <c r="A215618" s="1">
        <v>305465</v>
      </c>
      <c r="B215618" s="1" t="s">
        <v>215220</v>
      </c>
      <c r="C215618" s="1" t="s">
        <v>60</v>
      </c>
    </row>
    <row r="215619" spans="1:3" x14ac:dyDescent="0.2">
      <c r="A215619" s="1">
        <v>305466</v>
      </c>
      <c r="B215619" s="1" t="s">
        <v>215221</v>
      </c>
      <c r="C215619" s="1" t="s">
        <v>60</v>
      </c>
    </row>
    <row r="215620" spans="1:3" x14ac:dyDescent="0.2">
      <c r="A215620" s="1">
        <v>305467</v>
      </c>
      <c r="B215620" s="1" t="s">
        <v>215222</v>
      </c>
      <c r="C215620" s="1" t="s">
        <v>60</v>
      </c>
    </row>
    <row r="215621" spans="1:3" x14ac:dyDescent="0.2">
      <c r="A215621" s="1">
        <v>305468</v>
      </c>
      <c r="B215621" s="1" t="s">
        <v>215223</v>
      </c>
      <c r="C215621" s="1" t="s">
        <v>60</v>
      </c>
    </row>
    <row r="215622" spans="1:3" x14ac:dyDescent="0.2">
      <c r="A215622" s="1">
        <v>305469</v>
      </c>
      <c r="B215622" s="1" t="s">
        <v>215224</v>
      </c>
      <c r="C215622" s="1" t="s">
        <v>60</v>
      </c>
    </row>
    <row r="215623" spans="1:3" x14ac:dyDescent="0.2">
      <c r="A215623" s="1">
        <v>305470</v>
      </c>
      <c r="B215623" s="1" t="s">
        <v>215225</v>
      </c>
      <c r="C215623" s="1" t="s">
        <v>60</v>
      </c>
    </row>
    <row r="215624" spans="1:3" x14ac:dyDescent="0.2">
      <c r="A215624" s="1">
        <v>305471</v>
      </c>
      <c r="B215624" s="1" t="s">
        <v>215226</v>
      </c>
      <c r="C215624" s="1" t="s">
        <v>60</v>
      </c>
    </row>
    <row r="215625" spans="1:3" x14ac:dyDescent="0.2">
      <c r="A215625" s="1">
        <v>305474</v>
      </c>
      <c r="B215625" s="1" t="s">
        <v>215227</v>
      </c>
      <c r="C215625" s="1" t="s">
        <v>5</v>
      </c>
    </row>
    <row r="215626" spans="1:3" x14ac:dyDescent="0.2">
      <c r="A215626" s="1">
        <v>305475</v>
      </c>
      <c r="B215626" s="1" t="s">
        <v>215228</v>
      </c>
      <c r="C215626" s="1" t="s">
        <v>60</v>
      </c>
    </row>
    <row r="215627" spans="1:3" x14ac:dyDescent="0.2">
      <c r="A215627" s="1">
        <v>305476</v>
      </c>
      <c r="B215627" s="1" t="s">
        <v>215229</v>
      </c>
      <c r="C215627" s="1" t="s">
        <v>5</v>
      </c>
    </row>
    <row r="215628" spans="1:3" x14ac:dyDescent="0.2">
      <c r="A215628" s="1">
        <v>305477</v>
      </c>
      <c r="B215628" s="1" t="s">
        <v>215230</v>
      </c>
      <c r="C215628" s="1" t="s">
        <v>5</v>
      </c>
    </row>
    <row r="215629" spans="1:3" x14ac:dyDescent="0.2">
      <c r="A215629" s="1">
        <v>305478</v>
      </c>
      <c r="B215629" s="1" t="s">
        <v>215231</v>
      </c>
      <c r="C215629" s="1" t="s">
        <v>60</v>
      </c>
    </row>
    <row r="215630" spans="1:3" x14ac:dyDescent="0.2">
      <c r="A215630" s="1">
        <v>305479</v>
      </c>
      <c r="B215630" s="1" t="s">
        <v>215232</v>
      </c>
      <c r="C215630" s="1" t="s">
        <v>60</v>
      </c>
    </row>
    <row r="215631" spans="1:3" x14ac:dyDescent="0.2">
      <c r="A215631" s="1">
        <v>305480</v>
      </c>
      <c r="B215631" s="1" t="s">
        <v>215233</v>
      </c>
      <c r="C215631" s="1" t="s">
        <v>5</v>
      </c>
    </row>
    <row r="215632" spans="1:3" x14ac:dyDescent="0.2">
      <c r="A215632" s="1">
        <v>305481</v>
      </c>
      <c r="B215632" s="1" t="s">
        <v>215234</v>
      </c>
      <c r="C215632" s="1" t="s">
        <v>5</v>
      </c>
    </row>
    <row r="215633" spans="1:3" x14ac:dyDescent="0.2">
      <c r="A215633" s="1">
        <v>305482</v>
      </c>
      <c r="B215633" s="1" t="s">
        <v>215235</v>
      </c>
      <c r="C215633" s="1" t="s">
        <v>5</v>
      </c>
    </row>
    <row r="215634" spans="1:3" x14ac:dyDescent="0.2">
      <c r="A215634" s="1">
        <v>305483</v>
      </c>
      <c r="B215634" s="1" t="s">
        <v>215236</v>
      </c>
      <c r="C215634" s="1" t="s">
        <v>5</v>
      </c>
    </row>
    <row r="215635" spans="1:3" x14ac:dyDescent="0.2">
      <c r="A215635" s="1">
        <v>305484</v>
      </c>
      <c r="B215635" s="1" t="s">
        <v>215237</v>
      </c>
      <c r="C215635" s="1" t="s">
        <v>5</v>
      </c>
    </row>
    <row r="215636" spans="1:3" x14ac:dyDescent="0.2">
      <c r="A215636" s="1">
        <v>305485</v>
      </c>
      <c r="B215636" s="1" t="s">
        <v>215238</v>
      </c>
      <c r="C215636" s="1" t="s">
        <v>60</v>
      </c>
    </row>
    <row r="215637" spans="1:3" x14ac:dyDescent="0.2">
      <c r="A215637" s="1">
        <v>305486</v>
      </c>
      <c r="B215637" s="1" t="s">
        <v>215239</v>
      </c>
      <c r="C215637" s="1" t="s">
        <v>5</v>
      </c>
    </row>
    <row r="215638" spans="1:3" x14ac:dyDescent="0.2">
      <c r="A215638" s="1">
        <v>305487</v>
      </c>
      <c r="B215638" s="1" t="s">
        <v>215240</v>
      </c>
      <c r="C215638" s="1" t="s">
        <v>5</v>
      </c>
    </row>
    <row r="215639" spans="1:3" x14ac:dyDescent="0.2">
      <c r="A215639" s="1">
        <v>305488</v>
      </c>
      <c r="B215639" s="1" t="s">
        <v>215241</v>
      </c>
      <c r="C215639" s="1" t="s">
        <v>5</v>
      </c>
    </row>
    <row r="215640" spans="1:3" x14ac:dyDescent="0.2">
      <c r="A215640" s="1">
        <v>305489</v>
      </c>
      <c r="B215640" s="1" t="s">
        <v>215242</v>
      </c>
      <c r="C215640" s="1" t="s">
        <v>5</v>
      </c>
    </row>
    <row r="215641" spans="1:3" x14ac:dyDescent="0.2">
      <c r="A215641" s="1">
        <v>305490</v>
      </c>
      <c r="B215641" s="1" t="s">
        <v>215243</v>
      </c>
      <c r="C215641" s="1" t="s">
        <v>60</v>
      </c>
    </row>
    <row r="215642" spans="1:3" x14ac:dyDescent="0.2">
      <c r="A215642" s="1">
        <v>305491</v>
      </c>
      <c r="B215642" s="1" t="s">
        <v>215244</v>
      </c>
      <c r="C215642" s="1" t="s">
        <v>5</v>
      </c>
    </row>
    <row r="215643" spans="1:3" x14ac:dyDescent="0.2">
      <c r="A215643" s="1">
        <v>305492</v>
      </c>
      <c r="B215643" s="1" t="s">
        <v>215245</v>
      </c>
      <c r="C215643" s="1" t="s">
        <v>60</v>
      </c>
    </row>
    <row r="215644" spans="1:3" x14ac:dyDescent="0.2">
      <c r="A215644" s="1">
        <v>305493</v>
      </c>
      <c r="B215644" s="1" t="s">
        <v>215246</v>
      </c>
      <c r="C215644" s="1" t="s">
        <v>60</v>
      </c>
    </row>
    <row r="215645" spans="1:3" x14ac:dyDescent="0.2">
      <c r="A215645" s="1">
        <v>305494</v>
      </c>
      <c r="B215645" s="1" t="s">
        <v>215247</v>
      </c>
      <c r="C215645" s="1" t="s">
        <v>60</v>
      </c>
    </row>
    <row r="215646" spans="1:3" x14ac:dyDescent="0.2">
      <c r="A215646" s="1">
        <v>305495</v>
      </c>
      <c r="B215646" s="1" t="s">
        <v>215248</v>
      </c>
      <c r="C215646" s="1" t="s">
        <v>60</v>
      </c>
    </row>
    <row r="215647" spans="1:3" x14ac:dyDescent="0.2">
      <c r="A215647" s="1">
        <v>305496</v>
      </c>
      <c r="B215647" s="1" t="s">
        <v>215249</v>
      </c>
      <c r="C215647" s="1" t="s">
        <v>60</v>
      </c>
    </row>
    <row r="215648" spans="1:3" x14ac:dyDescent="0.2">
      <c r="A215648" s="1">
        <v>305497</v>
      </c>
      <c r="B215648" s="1" t="s">
        <v>215250</v>
      </c>
      <c r="C215648" s="1" t="s">
        <v>60</v>
      </c>
    </row>
    <row r="215649" spans="1:3" x14ac:dyDescent="0.2">
      <c r="A215649" s="1">
        <v>305498</v>
      </c>
      <c r="B215649" s="1" t="s">
        <v>215251</v>
      </c>
      <c r="C215649" s="1" t="s">
        <v>60</v>
      </c>
    </row>
    <row r="215650" spans="1:3" x14ac:dyDescent="0.2">
      <c r="A215650" s="1">
        <v>305499</v>
      </c>
      <c r="B215650" s="1" t="s">
        <v>215252</v>
      </c>
      <c r="C215650" s="1" t="s">
        <v>60</v>
      </c>
    </row>
    <row r="215651" spans="1:3" x14ac:dyDescent="0.2">
      <c r="A215651" s="1">
        <v>305500</v>
      </c>
      <c r="B215651" s="1" t="s">
        <v>215253</v>
      </c>
      <c r="C215651" s="1" t="s">
        <v>60</v>
      </c>
    </row>
    <row r="215652" spans="1:3" x14ac:dyDescent="0.2">
      <c r="A215652" s="1">
        <v>305501</v>
      </c>
      <c r="B215652" s="1" t="s">
        <v>215254</v>
      </c>
      <c r="C215652" s="1" t="s">
        <v>60</v>
      </c>
    </row>
    <row r="215653" spans="1:3" x14ac:dyDescent="0.2">
      <c r="A215653" s="1">
        <v>305505</v>
      </c>
      <c r="B215653" s="1" t="s">
        <v>215255</v>
      </c>
      <c r="C215653" s="1" t="s">
        <v>60</v>
      </c>
    </row>
    <row r="215654" spans="1:3" x14ac:dyDescent="0.2">
      <c r="A215654" s="1">
        <v>305506</v>
      </c>
      <c r="B215654" s="1" t="s">
        <v>215256</v>
      </c>
      <c r="C215654" s="1" t="s">
        <v>60</v>
      </c>
    </row>
    <row r="215655" spans="1:3" x14ac:dyDescent="0.2">
      <c r="A215655" s="1">
        <v>305507</v>
      </c>
      <c r="B215655" s="1" t="s">
        <v>215257</v>
      </c>
      <c r="C215655" s="1" t="s">
        <v>60</v>
      </c>
    </row>
    <row r="215656" spans="1:3" x14ac:dyDescent="0.2">
      <c r="A215656" s="1">
        <v>305508</v>
      </c>
      <c r="B215656" s="1" t="s">
        <v>215258</v>
      </c>
      <c r="C215656" s="1" t="s">
        <v>60</v>
      </c>
    </row>
    <row r="215657" spans="1:3" x14ac:dyDescent="0.2">
      <c r="A215657" s="1">
        <v>305509</v>
      </c>
      <c r="B215657" s="1" t="s">
        <v>215259</v>
      </c>
      <c r="C215657" s="1" t="s">
        <v>60</v>
      </c>
    </row>
    <row r="215658" spans="1:3" x14ac:dyDescent="0.2">
      <c r="A215658" s="1">
        <v>305510</v>
      </c>
      <c r="B215658" s="1" t="s">
        <v>215260</v>
      </c>
      <c r="C215658" s="1" t="s">
        <v>60</v>
      </c>
    </row>
    <row r="215659" spans="1:3" x14ac:dyDescent="0.2">
      <c r="A215659" s="1">
        <v>305511</v>
      </c>
      <c r="B215659" s="1" t="s">
        <v>215261</v>
      </c>
      <c r="C215659" s="1" t="s">
        <v>60</v>
      </c>
    </row>
    <row r="215660" spans="1:3" x14ac:dyDescent="0.2">
      <c r="A215660" s="1">
        <v>305513</v>
      </c>
      <c r="B215660" s="1" t="s">
        <v>215262</v>
      </c>
      <c r="C215660" s="1" t="s">
        <v>5</v>
      </c>
    </row>
    <row r="215661" spans="1:3" x14ac:dyDescent="0.2">
      <c r="A215661" s="1">
        <v>305514</v>
      </c>
      <c r="B215661" s="1" t="s">
        <v>215263</v>
      </c>
      <c r="C215661" s="1" t="s">
        <v>60</v>
      </c>
    </row>
    <row r="215662" spans="1:3" x14ac:dyDescent="0.2">
      <c r="A215662" s="1">
        <v>305515</v>
      </c>
      <c r="B215662" s="1" t="s">
        <v>215264</v>
      </c>
      <c r="C215662" s="1" t="s">
        <v>60</v>
      </c>
    </row>
    <row r="215663" spans="1:3" x14ac:dyDescent="0.2">
      <c r="A215663" s="1">
        <v>305516</v>
      </c>
      <c r="B215663" s="1" t="s">
        <v>215265</v>
      </c>
      <c r="C215663" s="1" t="s">
        <v>5</v>
      </c>
    </row>
    <row r="215664" spans="1:3" x14ac:dyDescent="0.2">
      <c r="A215664" s="1">
        <v>305517</v>
      </c>
      <c r="B215664" s="1" t="s">
        <v>215266</v>
      </c>
      <c r="C215664" s="1" t="s">
        <v>5</v>
      </c>
    </row>
    <row r="215665" spans="1:3" x14ac:dyDescent="0.2">
      <c r="A215665" s="1">
        <v>305518</v>
      </c>
      <c r="B215665" s="1" t="s">
        <v>215267</v>
      </c>
      <c r="C215665" s="1" t="s">
        <v>5</v>
      </c>
    </row>
    <row r="215666" spans="1:3" x14ac:dyDescent="0.2">
      <c r="A215666" s="1">
        <v>305519</v>
      </c>
      <c r="B215666" s="1" t="s">
        <v>215268</v>
      </c>
      <c r="C215666" s="1" t="s">
        <v>60</v>
      </c>
    </row>
    <row r="215667" spans="1:3" x14ac:dyDescent="0.2">
      <c r="A215667" s="1">
        <v>305522</v>
      </c>
      <c r="B215667" s="1" t="s">
        <v>215269</v>
      </c>
      <c r="C215667" s="1" t="s">
        <v>5</v>
      </c>
    </row>
    <row r="215668" spans="1:3" x14ac:dyDescent="0.2">
      <c r="A215668" s="1">
        <v>305523</v>
      </c>
      <c r="B215668" s="1" t="s">
        <v>215270</v>
      </c>
      <c r="C215668" s="1" t="s">
        <v>5</v>
      </c>
    </row>
    <row r="215669" spans="1:3" x14ac:dyDescent="0.2">
      <c r="A215669" s="1">
        <v>305524</v>
      </c>
      <c r="B215669" s="1" t="s">
        <v>215271</v>
      </c>
      <c r="C215669" s="1" t="s">
        <v>5</v>
      </c>
    </row>
    <row r="215670" spans="1:3" x14ac:dyDescent="0.2">
      <c r="A215670" s="1">
        <v>305525</v>
      </c>
      <c r="B215670" s="1" t="s">
        <v>215272</v>
      </c>
      <c r="C215670" s="1" t="s">
        <v>60</v>
      </c>
    </row>
    <row r="215671" spans="1:3" x14ac:dyDescent="0.2">
      <c r="A215671" s="1">
        <v>305526</v>
      </c>
      <c r="B215671" s="1" t="s">
        <v>215273</v>
      </c>
      <c r="C215671" s="1" t="s">
        <v>5</v>
      </c>
    </row>
    <row r="215672" spans="1:3" x14ac:dyDescent="0.2">
      <c r="A215672" s="1">
        <v>305527</v>
      </c>
      <c r="B215672" s="1" t="s">
        <v>215274</v>
      </c>
      <c r="C215672" s="1" t="s">
        <v>5</v>
      </c>
    </row>
    <row r="215673" spans="1:3" x14ac:dyDescent="0.2">
      <c r="A215673" s="1">
        <v>305528</v>
      </c>
      <c r="B215673" s="1" t="s">
        <v>215275</v>
      </c>
      <c r="C215673" s="1" t="s">
        <v>5</v>
      </c>
    </row>
    <row r="215674" spans="1:3" x14ac:dyDescent="0.2">
      <c r="A215674" s="1">
        <v>305529</v>
      </c>
      <c r="B215674" s="1" t="s">
        <v>215276</v>
      </c>
      <c r="C215674" s="1" t="s">
        <v>5</v>
      </c>
    </row>
    <row r="215675" spans="1:3" x14ac:dyDescent="0.2">
      <c r="A215675" s="1">
        <v>305530</v>
      </c>
      <c r="B215675" s="1" t="s">
        <v>215277</v>
      </c>
      <c r="C215675" s="1" t="s">
        <v>5</v>
      </c>
    </row>
    <row r="215676" spans="1:3" x14ac:dyDescent="0.2">
      <c r="A215676" s="1">
        <v>305531</v>
      </c>
      <c r="B215676" s="1" t="s">
        <v>215278</v>
      </c>
      <c r="C215676" s="1" t="s">
        <v>5</v>
      </c>
    </row>
    <row r="215677" spans="1:3" x14ac:dyDescent="0.2">
      <c r="A215677" s="1">
        <v>305532</v>
      </c>
      <c r="B215677" s="1" t="s">
        <v>215279</v>
      </c>
      <c r="C215677" s="1" t="s">
        <v>60</v>
      </c>
    </row>
    <row r="215678" spans="1:3" x14ac:dyDescent="0.2">
      <c r="A215678" s="1">
        <v>305533</v>
      </c>
      <c r="B215678" s="1" t="s">
        <v>215280</v>
      </c>
      <c r="C215678" s="1" t="s">
        <v>60</v>
      </c>
    </row>
    <row r="215679" spans="1:3" x14ac:dyDescent="0.2">
      <c r="A215679" s="1">
        <v>305534</v>
      </c>
      <c r="B215679" s="1" t="s">
        <v>215281</v>
      </c>
      <c r="C215679" s="1" t="s">
        <v>60</v>
      </c>
    </row>
    <row r="215680" spans="1:3" x14ac:dyDescent="0.2">
      <c r="A215680" s="1">
        <v>305535</v>
      </c>
      <c r="B215680" s="1" t="s">
        <v>215282</v>
      </c>
      <c r="C215680" s="1" t="s">
        <v>60</v>
      </c>
    </row>
    <row r="215681" spans="1:3" x14ac:dyDescent="0.2">
      <c r="A215681" s="1">
        <v>305536</v>
      </c>
      <c r="B215681" s="1" t="s">
        <v>215283</v>
      </c>
      <c r="C215681" s="1" t="s">
        <v>60</v>
      </c>
    </row>
    <row r="215682" spans="1:3" x14ac:dyDescent="0.2">
      <c r="A215682" s="1">
        <v>305537</v>
      </c>
      <c r="B215682" s="1" t="s">
        <v>215284</v>
      </c>
      <c r="C215682" s="1" t="s">
        <v>60</v>
      </c>
    </row>
    <row r="215683" spans="1:3" x14ac:dyDescent="0.2">
      <c r="A215683" s="1">
        <v>305538</v>
      </c>
      <c r="B215683" s="1" t="s">
        <v>215285</v>
      </c>
      <c r="C215683" s="1" t="s">
        <v>60</v>
      </c>
    </row>
    <row r="215684" spans="1:3" x14ac:dyDescent="0.2">
      <c r="A215684" s="1">
        <v>305539</v>
      </c>
      <c r="B215684" s="1" t="s">
        <v>215286</v>
      </c>
      <c r="C215684" s="1" t="s">
        <v>60</v>
      </c>
    </row>
    <row r="215685" spans="1:3" x14ac:dyDescent="0.2">
      <c r="A215685" s="1">
        <v>305540</v>
      </c>
      <c r="B215685" s="1" t="s">
        <v>215287</v>
      </c>
      <c r="C215685" s="1" t="s">
        <v>60</v>
      </c>
    </row>
    <row r="215686" spans="1:3" x14ac:dyDescent="0.2">
      <c r="A215686" s="1">
        <v>305541</v>
      </c>
      <c r="B215686" s="1" t="s">
        <v>215288</v>
      </c>
      <c r="C215686" s="1" t="s">
        <v>60</v>
      </c>
    </row>
    <row r="215687" spans="1:3" x14ac:dyDescent="0.2">
      <c r="A215687" s="1">
        <v>305542</v>
      </c>
      <c r="B215687" s="1" t="s">
        <v>215289</v>
      </c>
      <c r="C215687" s="1" t="s">
        <v>60</v>
      </c>
    </row>
    <row r="215688" spans="1:3" x14ac:dyDescent="0.2">
      <c r="A215688" s="1">
        <v>305543</v>
      </c>
      <c r="B215688" s="1" t="s">
        <v>215290</v>
      </c>
      <c r="C215688" s="1" t="s">
        <v>60</v>
      </c>
    </row>
    <row r="215689" spans="1:3" x14ac:dyDescent="0.2">
      <c r="A215689" s="1">
        <v>305544</v>
      </c>
      <c r="B215689" s="1" t="s">
        <v>215291</v>
      </c>
      <c r="C215689" s="1" t="s">
        <v>60</v>
      </c>
    </row>
    <row r="215690" spans="1:3" x14ac:dyDescent="0.2">
      <c r="A215690" s="1">
        <v>305545</v>
      </c>
      <c r="B215690" s="1" t="s">
        <v>215292</v>
      </c>
      <c r="C215690" s="1" t="s">
        <v>60</v>
      </c>
    </row>
    <row r="215691" spans="1:3" x14ac:dyDescent="0.2">
      <c r="A215691" s="1">
        <v>305546</v>
      </c>
      <c r="B215691" s="1" t="s">
        <v>215293</v>
      </c>
      <c r="C215691" s="1" t="s">
        <v>60</v>
      </c>
    </row>
    <row r="215692" spans="1:3" x14ac:dyDescent="0.2">
      <c r="A215692" s="1">
        <v>305547</v>
      </c>
      <c r="B215692" s="1" t="s">
        <v>215294</v>
      </c>
      <c r="C215692" s="1" t="s">
        <v>60</v>
      </c>
    </row>
    <row r="215693" spans="1:3" x14ac:dyDescent="0.2">
      <c r="A215693" s="1">
        <v>305548</v>
      </c>
      <c r="B215693" s="1" t="s">
        <v>215295</v>
      </c>
      <c r="C215693" s="1" t="s">
        <v>60</v>
      </c>
    </row>
    <row r="215694" spans="1:3" x14ac:dyDescent="0.2">
      <c r="A215694" s="1">
        <v>305549</v>
      </c>
      <c r="B215694" s="1" t="s">
        <v>215296</v>
      </c>
      <c r="C215694" s="1" t="s">
        <v>60</v>
      </c>
    </row>
    <row r="215695" spans="1:3" x14ac:dyDescent="0.2">
      <c r="A215695" s="1">
        <v>305550</v>
      </c>
      <c r="B215695" s="1" t="s">
        <v>215297</v>
      </c>
      <c r="C215695" s="1" t="s">
        <v>60</v>
      </c>
    </row>
    <row r="215696" spans="1:3" x14ac:dyDescent="0.2">
      <c r="A215696" s="1">
        <v>305551</v>
      </c>
      <c r="B215696" s="1" t="s">
        <v>215298</v>
      </c>
      <c r="C215696" s="1" t="s">
        <v>60</v>
      </c>
    </row>
    <row r="215697" spans="1:3" x14ac:dyDescent="0.2">
      <c r="A215697" s="1">
        <v>305552</v>
      </c>
      <c r="B215697" s="1" t="s">
        <v>215299</v>
      </c>
      <c r="C215697" s="1" t="s">
        <v>5</v>
      </c>
    </row>
    <row r="215698" spans="1:3" x14ac:dyDescent="0.2">
      <c r="A215698" s="1">
        <v>305553</v>
      </c>
      <c r="B215698" s="1" t="s">
        <v>215300</v>
      </c>
      <c r="C215698" s="1" t="s">
        <v>5</v>
      </c>
    </row>
    <row r="215699" spans="1:3" x14ac:dyDescent="0.2">
      <c r="A215699" s="1">
        <v>305554</v>
      </c>
      <c r="B215699" s="1" t="s">
        <v>215301</v>
      </c>
      <c r="C215699" s="1" t="s">
        <v>5</v>
      </c>
    </row>
    <row r="215700" spans="1:3" x14ac:dyDescent="0.2">
      <c r="A215700" s="1">
        <v>305555</v>
      </c>
      <c r="B215700" s="1" t="s">
        <v>215302</v>
      </c>
      <c r="C215700" s="1" t="s">
        <v>5</v>
      </c>
    </row>
    <row r="215701" spans="1:3" x14ac:dyDescent="0.2">
      <c r="A215701" s="1">
        <v>305556</v>
      </c>
      <c r="B215701" s="1" t="s">
        <v>215303</v>
      </c>
      <c r="C215701" s="1" t="s">
        <v>5</v>
      </c>
    </row>
    <row r="215702" spans="1:3" x14ac:dyDescent="0.2">
      <c r="A215702" s="1">
        <v>305557</v>
      </c>
      <c r="B215702" s="1" t="s">
        <v>215304</v>
      </c>
      <c r="C215702" s="1" t="s">
        <v>5</v>
      </c>
    </row>
    <row r="215703" spans="1:3" x14ac:dyDescent="0.2">
      <c r="A215703" s="1">
        <v>305558</v>
      </c>
      <c r="B215703" s="1" t="s">
        <v>215305</v>
      </c>
      <c r="C215703" s="1" t="s">
        <v>5</v>
      </c>
    </row>
    <row r="215704" spans="1:3" x14ac:dyDescent="0.2">
      <c r="A215704" s="1">
        <v>305559</v>
      </c>
      <c r="B215704" s="1" t="s">
        <v>215306</v>
      </c>
      <c r="C215704" s="1" t="s">
        <v>5</v>
      </c>
    </row>
    <row r="215705" spans="1:3" x14ac:dyDescent="0.2">
      <c r="A215705" s="1">
        <v>305560</v>
      </c>
      <c r="B215705" s="1" t="s">
        <v>215307</v>
      </c>
      <c r="C215705" s="1" t="s">
        <v>5</v>
      </c>
    </row>
    <row r="215706" spans="1:3" x14ac:dyDescent="0.2">
      <c r="A215706" s="1">
        <v>305561</v>
      </c>
      <c r="B215706" s="1" t="s">
        <v>215308</v>
      </c>
      <c r="C215706" s="1" t="s">
        <v>60</v>
      </c>
    </row>
    <row r="215707" spans="1:3" x14ac:dyDescent="0.2">
      <c r="A215707" s="1">
        <v>305562</v>
      </c>
      <c r="B215707" s="1" t="s">
        <v>215309</v>
      </c>
      <c r="C215707" s="1" t="s">
        <v>5</v>
      </c>
    </row>
    <row r="215708" spans="1:3" x14ac:dyDescent="0.2">
      <c r="A215708" s="1">
        <v>305563</v>
      </c>
      <c r="B215708" s="1" t="s">
        <v>215310</v>
      </c>
      <c r="C215708" s="1" t="s">
        <v>60</v>
      </c>
    </row>
    <row r="215709" spans="1:3" x14ac:dyDescent="0.2">
      <c r="A215709" s="1">
        <v>305564</v>
      </c>
      <c r="B215709" s="1" t="s">
        <v>215311</v>
      </c>
      <c r="C215709" s="1" t="s">
        <v>60</v>
      </c>
    </row>
    <row r="215710" spans="1:3" x14ac:dyDescent="0.2">
      <c r="A215710" s="1">
        <v>305565</v>
      </c>
      <c r="B215710" s="1" t="s">
        <v>215312</v>
      </c>
      <c r="C215710" s="1" t="s">
        <v>5</v>
      </c>
    </row>
    <row r="215711" spans="1:3" x14ac:dyDescent="0.2">
      <c r="A215711" s="1">
        <v>305566</v>
      </c>
      <c r="B215711" s="1" t="s">
        <v>215313</v>
      </c>
      <c r="C215711" s="1" t="s">
        <v>60</v>
      </c>
    </row>
    <row r="215712" spans="1:3" x14ac:dyDescent="0.2">
      <c r="A215712" s="1">
        <v>305567</v>
      </c>
      <c r="B215712" s="1" t="s">
        <v>215314</v>
      </c>
      <c r="C215712" s="1" t="s">
        <v>60</v>
      </c>
    </row>
    <row r="215713" spans="1:3" x14ac:dyDescent="0.2">
      <c r="A215713" s="1">
        <v>305568</v>
      </c>
      <c r="B215713" s="1" t="s">
        <v>215315</v>
      </c>
      <c r="C215713" s="1" t="s">
        <v>60</v>
      </c>
    </row>
    <row r="215714" spans="1:3" x14ac:dyDescent="0.2">
      <c r="A215714" s="1">
        <v>305569</v>
      </c>
      <c r="B215714" s="1" t="s">
        <v>215316</v>
      </c>
      <c r="C215714" s="1" t="s">
        <v>5</v>
      </c>
    </row>
    <row r="215715" spans="1:3" x14ac:dyDescent="0.2">
      <c r="A215715" s="1">
        <v>305570</v>
      </c>
      <c r="B215715" s="1" t="s">
        <v>215317</v>
      </c>
      <c r="C215715" s="1" t="s">
        <v>60</v>
      </c>
    </row>
    <row r="215716" spans="1:3" x14ac:dyDescent="0.2">
      <c r="A215716" s="1">
        <v>305571</v>
      </c>
      <c r="B215716" s="1" t="s">
        <v>215318</v>
      </c>
      <c r="C215716" s="1" t="s">
        <v>60</v>
      </c>
    </row>
    <row r="215717" spans="1:3" x14ac:dyDescent="0.2">
      <c r="A215717" s="1">
        <v>305574</v>
      </c>
      <c r="B215717" s="1" t="s">
        <v>215319</v>
      </c>
      <c r="C215717" s="1" t="s">
        <v>60</v>
      </c>
    </row>
    <row r="215718" spans="1:3" x14ac:dyDescent="0.2">
      <c r="A215718" s="1">
        <v>305575</v>
      </c>
      <c r="B215718" s="1" t="s">
        <v>215320</v>
      </c>
      <c r="C215718" s="1" t="s">
        <v>60</v>
      </c>
    </row>
    <row r="215719" spans="1:3" x14ac:dyDescent="0.2">
      <c r="A215719" s="1">
        <v>305577</v>
      </c>
      <c r="B215719" s="1" t="s">
        <v>215321</v>
      </c>
      <c r="C215719" s="1" t="s">
        <v>60</v>
      </c>
    </row>
    <row r="215720" spans="1:3" x14ac:dyDescent="0.2">
      <c r="A215720" s="1">
        <v>305578</v>
      </c>
      <c r="B215720" s="1" t="s">
        <v>215322</v>
      </c>
      <c r="C215720" s="1" t="s">
        <v>60</v>
      </c>
    </row>
    <row r="215721" spans="1:3" x14ac:dyDescent="0.2">
      <c r="A215721" s="1">
        <v>305579</v>
      </c>
      <c r="B215721" s="1" t="s">
        <v>215323</v>
      </c>
      <c r="C215721" s="1" t="s">
        <v>60</v>
      </c>
    </row>
    <row r="215722" spans="1:3" x14ac:dyDescent="0.2">
      <c r="A215722" s="1">
        <v>305580</v>
      </c>
      <c r="B215722" s="1" t="s">
        <v>215324</v>
      </c>
      <c r="C215722" s="1" t="s">
        <v>60</v>
      </c>
    </row>
    <row r="215723" spans="1:3" x14ac:dyDescent="0.2">
      <c r="A215723" s="1">
        <v>305581</v>
      </c>
      <c r="B215723" s="1" t="s">
        <v>215325</v>
      </c>
      <c r="C215723" s="1" t="s">
        <v>60</v>
      </c>
    </row>
    <row r="215724" spans="1:3" x14ac:dyDescent="0.2">
      <c r="A215724" s="1">
        <v>305582</v>
      </c>
      <c r="B215724" s="1" t="s">
        <v>215326</v>
      </c>
      <c r="C215724" s="1" t="s">
        <v>60</v>
      </c>
    </row>
    <row r="215725" spans="1:3" x14ac:dyDescent="0.2">
      <c r="A215725" s="1">
        <v>305583</v>
      </c>
      <c r="B215725" s="1" t="s">
        <v>215327</v>
      </c>
      <c r="C215725" s="1" t="s">
        <v>60</v>
      </c>
    </row>
    <row r="215726" spans="1:3" x14ac:dyDescent="0.2">
      <c r="A215726" s="1">
        <v>305584</v>
      </c>
      <c r="B215726" s="1" t="s">
        <v>215328</v>
      </c>
      <c r="C215726" s="1" t="s">
        <v>60</v>
      </c>
    </row>
    <row r="215727" spans="1:3" x14ac:dyDescent="0.2">
      <c r="A215727" s="1">
        <v>305585</v>
      </c>
      <c r="B215727" s="1" t="s">
        <v>215329</v>
      </c>
      <c r="C215727" s="1" t="s">
        <v>60</v>
      </c>
    </row>
    <row r="215728" spans="1:3" x14ac:dyDescent="0.2">
      <c r="A215728" s="1">
        <v>305586</v>
      </c>
      <c r="B215728" s="1" t="s">
        <v>215330</v>
      </c>
      <c r="C215728" s="1" t="s">
        <v>60</v>
      </c>
    </row>
    <row r="215729" spans="1:3" x14ac:dyDescent="0.2">
      <c r="A215729" s="1">
        <v>305587</v>
      </c>
      <c r="B215729" s="1" t="s">
        <v>215331</v>
      </c>
      <c r="C215729" s="1" t="s">
        <v>60</v>
      </c>
    </row>
    <row r="215730" spans="1:3" x14ac:dyDescent="0.2">
      <c r="A215730" s="1">
        <v>305588</v>
      </c>
      <c r="B215730" s="1" t="s">
        <v>215332</v>
      </c>
      <c r="C215730" s="1" t="s">
        <v>60</v>
      </c>
    </row>
    <row r="215731" spans="1:3" x14ac:dyDescent="0.2">
      <c r="A215731" s="1">
        <v>305589</v>
      </c>
      <c r="B215731" s="1" t="s">
        <v>215333</v>
      </c>
      <c r="C215731" s="1" t="s">
        <v>60</v>
      </c>
    </row>
    <row r="215732" spans="1:3" x14ac:dyDescent="0.2">
      <c r="A215732" s="1">
        <v>305590</v>
      </c>
      <c r="B215732" s="1" t="s">
        <v>215334</v>
      </c>
      <c r="C215732" s="1" t="s">
        <v>60</v>
      </c>
    </row>
    <row r="215733" spans="1:3" x14ac:dyDescent="0.2">
      <c r="A215733" s="1">
        <v>305591</v>
      </c>
      <c r="B215733" s="1" t="s">
        <v>215335</v>
      </c>
      <c r="C215733" s="1" t="s">
        <v>60</v>
      </c>
    </row>
    <row r="215734" spans="1:3" x14ac:dyDescent="0.2">
      <c r="A215734" s="1">
        <v>305592</v>
      </c>
      <c r="B215734" s="1" t="s">
        <v>215336</v>
      </c>
      <c r="C215734" s="1" t="s">
        <v>5</v>
      </c>
    </row>
    <row r="215735" spans="1:3" x14ac:dyDescent="0.2">
      <c r="A215735" s="1">
        <v>305593</v>
      </c>
      <c r="B215735" s="1" t="s">
        <v>215337</v>
      </c>
      <c r="C215735" s="1" t="s">
        <v>5</v>
      </c>
    </row>
    <row r="215736" spans="1:3" x14ac:dyDescent="0.2">
      <c r="A215736" s="1">
        <v>305594</v>
      </c>
      <c r="B215736" s="1" t="s">
        <v>215338</v>
      </c>
      <c r="C215736" s="1" t="s">
        <v>5</v>
      </c>
    </row>
    <row r="215737" spans="1:3" x14ac:dyDescent="0.2">
      <c r="A215737" s="1">
        <v>305595</v>
      </c>
      <c r="B215737" s="1" t="s">
        <v>215339</v>
      </c>
      <c r="C215737" s="1" t="s">
        <v>5</v>
      </c>
    </row>
    <row r="215738" spans="1:3" x14ac:dyDescent="0.2">
      <c r="A215738" s="1">
        <v>305596</v>
      </c>
      <c r="B215738" s="1" t="s">
        <v>215340</v>
      </c>
      <c r="C215738" s="1" t="s">
        <v>60</v>
      </c>
    </row>
    <row r="215739" spans="1:3" x14ac:dyDescent="0.2">
      <c r="A215739" s="1">
        <v>305597</v>
      </c>
      <c r="B215739" s="1" t="s">
        <v>215341</v>
      </c>
      <c r="C215739" s="1" t="s">
        <v>5</v>
      </c>
    </row>
    <row r="215740" spans="1:3" x14ac:dyDescent="0.2">
      <c r="A215740" s="1">
        <v>305598</v>
      </c>
      <c r="B215740" s="1" t="s">
        <v>215342</v>
      </c>
      <c r="C215740" s="1" t="s">
        <v>5</v>
      </c>
    </row>
    <row r="215741" spans="1:3" x14ac:dyDescent="0.2">
      <c r="A215741" s="1">
        <v>305599</v>
      </c>
      <c r="B215741" s="1" t="s">
        <v>215343</v>
      </c>
      <c r="C215741" s="1" t="s">
        <v>5</v>
      </c>
    </row>
    <row r="215742" spans="1:3" x14ac:dyDescent="0.2">
      <c r="A215742" s="1">
        <v>305600</v>
      </c>
      <c r="B215742" s="1" t="s">
        <v>215344</v>
      </c>
      <c r="C215742" s="1" t="s">
        <v>5</v>
      </c>
    </row>
    <row r="215743" spans="1:3" x14ac:dyDescent="0.2">
      <c r="A215743" s="1">
        <v>305601</v>
      </c>
      <c r="B215743" s="1" t="s">
        <v>215345</v>
      </c>
      <c r="C215743" s="1" t="s">
        <v>5</v>
      </c>
    </row>
    <row r="215744" spans="1:3" x14ac:dyDescent="0.2">
      <c r="A215744" s="1">
        <v>305602</v>
      </c>
      <c r="B215744" s="1" t="s">
        <v>215346</v>
      </c>
      <c r="C215744" s="1" t="s">
        <v>60</v>
      </c>
    </row>
    <row r="215745" spans="1:3" x14ac:dyDescent="0.2">
      <c r="A215745" s="1">
        <v>305604</v>
      </c>
      <c r="B215745" s="1" t="s">
        <v>215347</v>
      </c>
      <c r="C215745" s="1" t="s">
        <v>5</v>
      </c>
    </row>
    <row r="215746" spans="1:3" x14ac:dyDescent="0.2">
      <c r="A215746" s="1">
        <v>305606</v>
      </c>
      <c r="B215746" s="1" t="s">
        <v>215348</v>
      </c>
      <c r="C215746" s="1" t="s">
        <v>60</v>
      </c>
    </row>
    <row r="215747" spans="1:3" x14ac:dyDescent="0.2">
      <c r="A215747" s="1">
        <v>305607</v>
      </c>
      <c r="B215747" s="1" t="s">
        <v>215349</v>
      </c>
      <c r="C215747" s="1" t="s">
        <v>60</v>
      </c>
    </row>
    <row r="215748" spans="1:3" x14ac:dyDescent="0.2">
      <c r="A215748" s="1">
        <v>305609</v>
      </c>
      <c r="B215748" s="1" t="s">
        <v>215350</v>
      </c>
      <c r="C215748" s="1" t="s">
        <v>60</v>
      </c>
    </row>
    <row r="215749" spans="1:3" x14ac:dyDescent="0.2">
      <c r="A215749" s="1">
        <v>305610</v>
      </c>
      <c r="B215749" s="1" t="s">
        <v>215351</v>
      </c>
      <c r="C215749" s="1" t="s">
        <v>60</v>
      </c>
    </row>
    <row r="215750" spans="1:3" x14ac:dyDescent="0.2">
      <c r="A215750" s="1">
        <v>305611</v>
      </c>
      <c r="B215750" s="1" t="s">
        <v>215352</v>
      </c>
      <c r="C215750" s="1" t="s">
        <v>60</v>
      </c>
    </row>
    <row r="215751" spans="1:3" x14ac:dyDescent="0.2">
      <c r="A215751" s="1">
        <v>305613</v>
      </c>
      <c r="B215751" s="1" t="s">
        <v>215353</v>
      </c>
      <c r="C215751" s="1" t="s">
        <v>60</v>
      </c>
    </row>
    <row r="215752" spans="1:3" x14ac:dyDescent="0.2">
      <c r="A215752" s="1">
        <v>305614</v>
      </c>
      <c r="B215752" s="1" t="s">
        <v>215354</v>
      </c>
      <c r="C215752" s="1" t="s">
        <v>60</v>
      </c>
    </row>
    <row r="215753" spans="1:3" x14ac:dyDescent="0.2">
      <c r="A215753" s="1">
        <v>305615</v>
      </c>
      <c r="B215753" s="1" t="s">
        <v>215355</v>
      </c>
      <c r="C215753" s="1" t="s">
        <v>60</v>
      </c>
    </row>
    <row r="215754" spans="1:3" x14ac:dyDescent="0.2">
      <c r="A215754" s="1">
        <v>305616</v>
      </c>
      <c r="B215754" s="1" t="s">
        <v>215356</v>
      </c>
      <c r="C215754" s="1" t="s">
        <v>60</v>
      </c>
    </row>
    <row r="215755" spans="1:3" x14ac:dyDescent="0.2">
      <c r="A215755" s="1">
        <v>305617</v>
      </c>
      <c r="B215755" s="1" t="s">
        <v>215357</v>
      </c>
      <c r="C215755" s="1" t="s">
        <v>60</v>
      </c>
    </row>
    <row r="215756" spans="1:3" x14ac:dyDescent="0.2">
      <c r="A215756" s="1">
        <v>305618</v>
      </c>
      <c r="B215756" s="1" t="s">
        <v>215358</v>
      </c>
      <c r="C215756" s="1" t="s">
        <v>60</v>
      </c>
    </row>
    <row r="215757" spans="1:3" x14ac:dyDescent="0.2">
      <c r="A215757" s="1">
        <v>305619</v>
      </c>
      <c r="B215757" s="1" t="s">
        <v>215359</v>
      </c>
      <c r="C215757" s="1" t="s">
        <v>60</v>
      </c>
    </row>
    <row r="215758" spans="1:3" x14ac:dyDescent="0.2">
      <c r="A215758" s="1">
        <v>305620</v>
      </c>
      <c r="B215758" s="1" t="s">
        <v>215360</v>
      </c>
      <c r="C215758" s="1" t="s">
        <v>60</v>
      </c>
    </row>
    <row r="215759" spans="1:3" x14ac:dyDescent="0.2">
      <c r="A215759" s="1">
        <v>305621</v>
      </c>
      <c r="B215759" s="1" t="s">
        <v>215361</v>
      </c>
      <c r="C215759" s="1" t="s">
        <v>60</v>
      </c>
    </row>
    <row r="215760" spans="1:3" x14ac:dyDescent="0.2">
      <c r="A215760" s="1">
        <v>305851</v>
      </c>
      <c r="B215760" s="1" t="s">
        <v>215362</v>
      </c>
      <c r="C215760" s="1" t="s">
        <v>5</v>
      </c>
    </row>
    <row r="215761" spans="1:3" x14ac:dyDescent="0.2">
      <c r="A215761" s="1">
        <v>305890</v>
      </c>
      <c r="B215761" s="1" t="s">
        <v>215363</v>
      </c>
      <c r="C215761" s="1" t="s">
        <v>60</v>
      </c>
    </row>
    <row r="215762" spans="1:3" x14ac:dyDescent="0.2">
      <c r="A215762" s="1">
        <v>305891</v>
      </c>
      <c r="B215762" s="1" t="s">
        <v>215364</v>
      </c>
      <c r="C215762" s="1" t="s">
        <v>60</v>
      </c>
    </row>
    <row r="215763" spans="1:3" x14ac:dyDescent="0.2">
      <c r="A215763" s="1">
        <v>305892</v>
      </c>
      <c r="B215763" s="1" t="s">
        <v>215365</v>
      </c>
      <c r="C215763" s="1" t="s">
        <v>60</v>
      </c>
    </row>
    <row r="215764" spans="1:3" x14ac:dyDescent="0.2">
      <c r="A215764" s="1">
        <v>305893</v>
      </c>
      <c r="B215764" s="1" t="s">
        <v>215366</v>
      </c>
      <c r="C215764" s="1" t="s">
        <v>60</v>
      </c>
    </row>
    <row r="215765" spans="1:3" x14ac:dyDescent="0.2">
      <c r="A215765" s="1">
        <v>305894</v>
      </c>
      <c r="B215765" s="1" t="s">
        <v>215367</v>
      </c>
      <c r="C215765" s="1" t="s">
        <v>60</v>
      </c>
    </row>
    <row r="215766" spans="1:3" x14ac:dyDescent="0.2">
      <c r="A215766" s="1">
        <v>305895</v>
      </c>
      <c r="B215766" s="1" t="s">
        <v>215368</v>
      </c>
      <c r="C215766" s="1" t="s">
        <v>60</v>
      </c>
    </row>
    <row r="215767" spans="1:3" x14ac:dyDescent="0.2">
      <c r="A215767" s="1">
        <v>305896</v>
      </c>
      <c r="B215767" s="1" t="s">
        <v>215369</v>
      </c>
      <c r="C215767" s="1" t="s">
        <v>60</v>
      </c>
    </row>
    <row r="215768" spans="1:3" x14ac:dyDescent="0.2">
      <c r="A215768" s="1">
        <v>305897</v>
      </c>
      <c r="B215768" s="1" t="s">
        <v>215370</v>
      </c>
      <c r="C215768" s="1" t="s">
        <v>60</v>
      </c>
    </row>
    <row r="215769" spans="1:3" x14ac:dyDescent="0.2">
      <c r="A215769" s="1">
        <v>305898</v>
      </c>
      <c r="B215769" s="1" t="s">
        <v>215371</v>
      </c>
      <c r="C215769" s="1" t="s">
        <v>60</v>
      </c>
    </row>
    <row r="215770" spans="1:3" x14ac:dyDescent="0.2">
      <c r="A215770" s="1">
        <v>305899</v>
      </c>
      <c r="B215770" s="1" t="s">
        <v>215372</v>
      </c>
      <c r="C215770" s="1" t="s">
        <v>60</v>
      </c>
    </row>
    <row r="215771" spans="1:3" x14ac:dyDescent="0.2">
      <c r="A215771" s="1">
        <v>305900</v>
      </c>
      <c r="B215771" s="1" t="s">
        <v>215373</v>
      </c>
      <c r="C215771" s="1" t="s">
        <v>5</v>
      </c>
    </row>
    <row r="215772" spans="1:3" x14ac:dyDescent="0.2">
      <c r="A215772" s="1">
        <v>305901</v>
      </c>
      <c r="B215772" s="1" t="s">
        <v>215374</v>
      </c>
      <c r="C215772" s="1" t="s">
        <v>5</v>
      </c>
    </row>
    <row r="215773" spans="1:3" x14ac:dyDescent="0.2">
      <c r="A215773" s="1">
        <v>305902</v>
      </c>
      <c r="B215773" s="1" t="s">
        <v>215375</v>
      </c>
      <c r="C215773" s="1" t="s">
        <v>5</v>
      </c>
    </row>
    <row r="215774" spans="1:3" x14ac:dyDescent="0.2">
      <c r="A215774" s="1">
        <v>305903</v>
      </c>
      <c r="B215774" s="1" t="s">
        <v>215376</v>
      </c>
      <c r="C215774" s="1" t="s">
        <v>5</v>
      </c>
    </row>
    <row r="215775" spans="1:3" x14ac:dyDescent="0.2">
      <c r="A215775" s="1">
        <v>305904</v>
      </c>
      <c r="B215775" s="1" t="s">
        <v>215377</v>
      </c>
      <c r="C215775" s="1" t="s">
        <v>5</v>
      </c>
    </row>
    <row r="215776" spans="1:3" x14ac:dyDescent="0.2">
      <c r="A215776" s="1">
        <v>305905</v>
      </c>
      <c r="B215776" s="1" t="s">
        <v>215378</v>
      </c>
      <c r="C215776" s="1" t="s">
        <v>5</v>
      </c>
    </row>
    <row r="215777" spans="1:3" x14ac:dyDescent="0.2">
      <c r="A215777" s="1">
        <v>305906</v>
      </c>
      <c r="B215777" s="1" t="s">
        <v>215379</v>
      </c>
      <c r="C215777" s="1" t="s">
        <v>5</v>
      </c>
    </row>
    <row r="215778" spans="1:3" x14ac:dyDescent="0.2">
      <c r="A215778" s="1">
        <v>305907</v>
      </c>
      <c r="B215778" s="1" t="s">
        <v>215380</v>
      </c>
      <c r="C215778" s="1" t="s">
        <v>5</v>
      </c>
    </row>
    <row r="215779" spans="1:3" x14ac:dyDescent="0.2">
      <c r="A215779" s="1">
        <v>305908</v>
      </c>
      <c r="B215779" s="1" t="s">
        <v>215381</v>
      </c>
      <c r="C215779" s="1" t="s">
        <v>5</v>
      </c>
    </row>
    <row r="215780" spans="1:3" x14ac:dyDescent="0.2">
      <c r="A215780" s="1">
        <v>305909</v>
      </c>
      <c r="B215780" s="1" t="s">
        <v>215382</v>
      </c>
      <c r="C215780" s="1" t="s">
        <v>5</v>
      </c>
    </row>
    <row r="215781" spans="1:3" x14ac:dyDescent="0.2">
      <c r="A215781" s="1">
        <v>305910</v>
      </c>
      <c r="B215781" s="1" t="s">
        <v>215383</v>
      </c>
      <c r="C215781" s="1" t="s">
        <v>60</v>
      </c>
    </row>
    <row r="215782" spans="1:3" x14ac:dyDescent="0.2">
      <c r="A215782" s="1">
        <v>305911</v>
      </c>
      <c r="B215782" s="1" t="s">
        <v>215384</v>
      </c>
      <c r="C215782" s="1" t="s">
        <v>5</v>
      </c>
    </row>
    <row r="215783" spans="1:3" x14ac:dyDescent="0.2">
      <c r="A215783" s="1">
        <v>305912</v>
      </c>
      <c r="B215783" s="1" t="s">
        <v>215385</v>
      </c>
      <c r="C215783" s="1" t="s">
        <v>5</v>
      </c>
    </row>
    <row r="215784" spans="1:3" x14ac:dyDescent="0.2">
      <c r="A215784" s="1">
        <v>305914</v>
      </c>
      <c r="B215784" s="1" t="s">
        <v>215386</v>
      </c>
      <c r="C215784" s="1" t="s">
        <v>60</v>
      </c>
    </row>
    <row r="215785" spans="1:3" x14ac:dyDescent="0.2">
      <c r="A215785" s="1">
        <v>305915</v>
      </c>
      <c r="B215785" s="1" t="s">
        <v>215387</v>
      </c>
      <c r="C215785" s="1" t="s">
        <v>60</v>
      </c>
    </row>
    <row r="215786" spans="1:3" x14ac:dyDescent="0.2">
      <c r="A215786" s="1">
        <v>305916</v>
      </c>
      <c r="B215786" s="1" t="s">
        <v>215388</v>
      </c>
      <c r="C215786" s="1" t="s">
        <v>5</v>
      </c>
    </row>
    <row r="215787" spans="1:3" x14ac:dyDescent="0.2">
      <c r="A215787" s="1">
        <v>305917</v>
      </c>
      <c r="B215787" s="1" t="s">
        <v>215389</v>
      </c>
      <c r="C215787" s="1" t="s">
        <v>60</v>
      </c>
    </row>
    <row r="215788" spans="1:3" x14ac:dyDescent="0.2">
      <c r="A215788" s="1">
        <v>305918</v>
      </c>
      <c r="B215788" s="1" t="s">
        <v>215390</v>
      </c>
      <c r="C215788" s="1" t="s">
        <v>5</v>
      </c>
    </row>
    <row r="215789" spans="1:3" x14ac:dyDescent="0.2">
      <c r="A215789" s="1">
        <v>305919</v>
      </c>
      <c r="B215789" s="1" t="s">
        <v>215391</v>
      </c>
      <c r="C215789" s="1" t="s">
        <v>60</v>
      </c>
    </row>
    <row r="215790" spans="1:3" x14ac:dyDescent="0.2">
      <c r="A215790" s="1">
        <v>305920</v>
      </c>
      <c r="B215790" s="1" t="s">
        <v>215392</v>
      </c>
      <c r="C215790" s="1" t="s">
        <v>60</v>
      </c>
    </row>
    <row r="215791" spans="1:3" x14ac:dyDescent="0.2">
      <c r="A215791" s="1">
        <v>305921</v>
      </c>
      <c r="B215791" s="1" t="s">
        <v>215393</v>
      </c>
      <c r="C215791" s="1" t="s">
        <v>60</v>
      </c>
    </row>
    <row r="215792" spans="1:3" x14ac:dyDescent="0.2">
      <c r="A215792" s="1">
        <v>305922</v>
      </c>
      <c r="B215792" s="1" t="s">
        <v>215394</v>
      </c>
      <c r="C215792" s="1" t="s">
        <v>60</v>
      </c>
    </row>
    <row r="215793" spans="1:3" x14ac:dyDescent="0.2">
      <c r="A215793" s="1">
        <v>305923</v>
      </c>
      <c r="B215793" s="1" t="s">
        <v>215395</v>
      </c>
      <c r="C215793" s="1" t="s">
        <v>60</v>
      </c>
    </row>
    <row r="215794" spans="1:3" x14ac:dyDescent="0.2">
      <c r="A215794" s="1">
        <v>305924</v>
      </c>
      <c r="B215794" s="1" t="s">
        <v>215396</v>
      </c>
      <c r="C215794" s="1" t="s">
        <v>60</v>
      </c>
    </row>
    <row r="215795" spans="1:3" x14ac:dyDescent="0.2">
      <c r="A215795" s="1">
        <v>305925</v>
      </c>
      <c r="B215795" s="1" t="s">
        <v>215397</v>
      </c>
      <c r="C215795" s="1" t="s">
        <v>60</v>
      </c>
    </row>
    <row r="215796" spans="1:3" x14ac:dyDescent="0.2">
      <c r="A215796" s="1">
        <v>305926</v>
      </c>
      <c r="B215796" s="1" t="s">
        <v>215398</v>
      </c>
      <c r="C215796" s="1" t="s">
        <v>60</v>
      </c>
    </row>
    <row r="215797" spans="1:3" x14ac:dyDescent="0.2">
      <c r="A215797" s="1">
        <v>305927</v>
      </c>
      <c r="B215797" s="1" t="s">
        <v>215399</v>
      </c>
      <c r="C215797" s="1" t="s">
        <v>60</v>
      </c>
    </row>
    <row r="215798" spans="1:3" x14ac:dyDescent="0.2">
      <c r="A215798" s="1">
        <v>305928</v>
      </c>
      <c r="B215798" s="1" t="s">
        <v>215400</v>
      </c>
      <c r="C215798" s="1" t="s">
        <v>60</v>
      </c>
    </row>
    <row r="215799" spans="1:3" x14ac:dyDescent="0.2">
      <c r="A215799" s="1">
        <v>305929</v>
      </c>
      <c r="B215799" s="1" t="s">
        <v>215401</v>
      </c>
      <c r="C215799" s="1" t="s">
        <v>60</v>
      </c>
    </row>
    <row r="215800" spans="1:3" x14ac:dyDescent="0.2">
      <c r="A215800" s="1">
        <v>305930</v>
      </c>
      <c r="B215800" s="1" t="s">
        <v>215402</v>
      </c>
      <c r="C215800" s="1" t="s">
        <v>60</v>
      </c>
    </row>
    <row r="215801" spans="1:3" x14ac:dyDescent="0.2">
      <c r="A215801" s="1">
        <v>305931</v>
      </c>
      <c r="B215801" s="1" t="s">
        <v>215403</v>
      </c>
      <c r="C215801" s="1" t="s">
        <v>60</v>
      </c>
    </row>
    <row r="215802" spans="1:3" x14ac:dyDescent="0.2">
      <c r="A215802" s="1">
        <v>305932</v>
      </c>
      <c r="B215802" s="1" t="s">
        <v>215404</v>
      </c>
      <c r="C215802" s="1" t="s">
        <v>60</v>
      </c>
    </row>
    <row r="215803" spans="1:3" x14ac:dyDescent="0.2">
      <c r="A215803" s="1">
        <v>305933</v>
      </c>
      <c r="B215803" s="1" t="s">
        <v>215405</v>
      </c>
      <c r="C215803" s="1" t="s">
        <v>60</v>
      </c>
    </row>
    <row r="215804" spans="1:3" x14ac:dyDescent="0.2">
      <c r="A215804" s="1">
        <v>305934</v>
      </c>
      <c r="B215804" s="1" t="s">
        <v>215406</v>
      </c>
      <c r="C215804" s="1" t="s">
        <v>60</v>
      </c>
    </row>
    <row r="215805" spans="1:3" x14ac:dyDescent="0.2">
      <c r="A215805" s="1">
        <v>305935</v>
      </c>
      <c r="B215805" s="1" t="s">
        <v>215407</v>
      </c>
      <c r="C215805" s="1" t="s">
        <v>60</v>
      </c>
    </row>
    <row r="215806" spans="1:3" x14ac:dyDescent="0.2">
      <c r="A215806" s="1">
        <v>305936</v>
      </c>
      <c r="B215806" s="1" t="s">
        <v>215408</v>
      </c>
      <c r="C215806" s="1" t="s">
        <v>60</v>
      </c>
    </row>
    <row r="215807" spans="1:3" x14ac:dyDescent="0.2">
      <c r="A215807" s="1">
        <v>305937</v>
      </c>
      <c r="B215807" s="1" t="s">
        <v>215409</v>
      </c>
      <c r="C215807" s="1" t="s">
        <v>60</v>
      </c>
    </row>
    <row r="215808" spans="1:3" x14ac:dyDescent="0.2">
      <c r="A215808" s="1">
        <v>305938</v>
      </c>
      <c r="B215808" s="1" t="s">
        <v>215410</v>
      </c>
      <c r="C215808" s="1" t="s">
        <v>60</v>
      </c>
    </row>
    <row r="215809" spans="1:3" x14ac:dyDescent="0.2">
      <c r="A215809" s="1">
        <v>305939</v>
      </c>
      <c r="B215809" s="1" t="s">
        <v>215411</v>
      </c>
      <c r="C215809" s="1" t="s">
        <v>60</v>
      </c>
    </row>
    <row r="215810" spans="1:3" x14ac:dyDescent="0.2">
      <c r="A215810" s="1">
        <v>305940</v>
      </c>
      <c r="B215810" s="1" t="s">
        <v>215412</v>
      </c>
      <c r="C215810" s="1" t="s">
        <v>5</v>
      </c>
    </row>
    <row r="215811" spans="1:3" x14ac:dyDescent="0.2">
      <c r="A215811" s="1">
        <v>305941</v>
      </c>
      <c r="B215811" s="1" t="s">
        <v>215413</v>
      </c>
      <c r="C215811" s="1" t="s">
        <v>60</v>
      </c>
    </row>
    <row r="215812" spans="1:3" x14ac:dyDescent="0.2">
      <c r="A215812" s="1">
        <v>305942</v>
      </c>
      <c r="B215812" s="1" t="s">
        <v>215414</v>
      </c>
      <c r="C215812" s="1" t="s">
        <v>5</v>
      </c>
    </row>
    <row r="215813" spans="1:3" x14ac:dyDescent="0.2">
      <c r="A215813" s="1">
        <v>305943</v>
      </c>
      <c r="B215813" s="1" t="s">
        <v>215415</v>
      </c>
      <c r="C215813" s="1" t="s">
        <v>5</v>
      </c>
    </row>
    <row r="215814" spans="1:3" x14ac:dyDescent="0.2">
      <c r="A215814" s="1">
        <v>305944</v>
      </c>
      <c r="B215814" s="1" t="s">
        <v>215416</v>
      </c>
      <c r="C215814" s="1" t="s">
        <v>5</v>
      </c>
    </row>
    <row r="215815" spans="1:3" x14ac:dyDescent="0.2">
      <c r="A215815" s="1">
        <v>305945</v>
      </c>
      <c r="B215815" s="1" t="s">
        <v>215417</v>
      </c>
      <c r="C215815" s="1" t="s">
        <v>5</v>
      </c>
    </row>
    <row r="215816" spans="1:3" x14ac:dyDescent="0.2">
      <c r="A215816" s="1">
        <v>305946</v>
      </c>
      <c r="B215816" s="1" t="s">
        <v>215418</v>
      </c>
      <c r="C215816" s="1" t="s">
        <v>5</v>
      </c>
    </row>
    <row r="215817" spans="1:3" x14ac:dyDescent="0.2">
      <c r="A215817" s="1">
        <v>305947</v>
      </c>
      <c r="B215817" s="1" t="s">
        <v>215419</v>
      </c>
      <c r="C215817" s="1" t="s">
        <v>5</v>
      </c>
    </row>
    <row r="215818" spans="1:3" x14ac:dyDescent="0.2">
      <c r="A215818" s="1">
        <v>305948</v>
      </c>
      <c r="B215818" s="1" t="s">
        <v>215420</v>
      </c>
      <c r="C215818" s="1" t="s">
        <v>5</v>
      </c>
    </row>
    <row r="215819" spans="1:3" x14ac:dyDescent="0.2">
      <c r="A215819" s="1">
        <v>305949</v>
      </c>
      <c r="B215819" s="1" t="s">
        <v>215421</v>
      </c>
      <c r="C215819" s="1" t="s">
        <v>5</v>
      </c>
    </row>
    <row r="215820" spans="1:3" x14ac:dyDescent="0.2">
      <c r="A215820" s="1">
        <v>305951</v>
      </c>
      <c r="B215820" s="1" t="s">
        <v>215422</v>
      </c>
      <c r="C215820" s="1" t="s">
        <v>60</v>
      </c>
    </row>
    <row r="215821" spans="1:3" x14ac:dyDescent="0.2">
      <c r="A215821" s="1">
        <v>305952</v>
      </c>
      <c r="B215821" s="1" t="s">
        <v>215423</v>
      </c>
      <c r="C215821" s="1" t="s">
        <v>60</v>
      </c>
    </row>
    <row r="215822" spans="1:3" x14ac:dyDescent="0.2">
      <c r="A215822" s="1">
        <v>305953</v>
      </c>
      <c r="B215822" s="1" t="s">
        <v>215424</v>
      </c>
      <c r="C215822" s="1" t="s">
        <v>60</v>
      </c>
    </row>
    <row r="215823" spans="1:3" x14ac:dyDescent="0.2">
      <c r="A215823" s="1">
        <v>305954</v>
      </c>
      <c r="B215823" s="1" t="s">
        <v>215425</v>
      </c>
      <c r="C215823" s="1" t="s">
        <v>60</v>
      </c>
    </row>
    <row r="215824" spans="1:3" x14ac:dyDescent="0.2">
      <c r="A215824" s="1">
        <v>305955</v>
      </c>
      <c r="B215824" s="1" t="s">
        <v>215426</v>
      </c>
      <c r="C215824" s="1" t="s">
        <v>60</v>
      </c>
    </row>
    <row r="215825" spans="1:3" x14ac:dyDescent="0.2">
      <c r="A215825" s="1">
        <v>305956</v>
      </c>
      <c r="B215825" s="1" t="s">
        <v>215427</v>
      </c>
      <c r="C215825" s="1" t="s">
        <v>60</v>
      </c>
    </row>
    <row r="215826" spans="1:3" x14ac:dyDescent="0.2">
      <c r="A215826" s="1">
        <v>305957</v>
      </c>
      <c r="B215826" s="1" t="s">
        <v>215428</v>
      </c>
      <c r="C215826" s="1" t="s">
        <v>60</v>
      </c>
    </row>
    <row r="215827" spans="1:3" x14ac:dyDescent="0.2">
      <c r="A215827" s="1">
        <v>305958</v>
      </c>
      <c r="B215827" s="1" t="s">
        <v>215429</v>
      </c>
      <c r="C215827" s="1" t="s">
        <v>60</v>
      </c>
    </row>
    <row r="215828" spans="1:3" x14ac:dyDescent="0.2">
      <c r="A215828" s="1">
        <v>305959</v>
      </c>
      <c r="B215828" s="1" t="s">
        <v>215430</v>
      </c>
      <c r="C215828" s="1" t="s">
        <v>60</v>
      </c>
    </row>
    <row r="215829" spans="1:3" x14ac:dyDescent="0.2">
      <c r="A215829" s="1">
        <v>305960</v>
      </c>
      <c r="B215829" s="1" t="s">
        <v>215431</v>
      </c>
      <c r="C215829" s="1" t="s">
        <v>60</v>
      </c>
    </row>
    <row r="215830" spans="1:3" x14ac:dyDescent="0.2">
      <c r="A215830" s="1">
        <v>305961</v>
      </c>
      <c r="B215830" s="1" t="s">
        <v>215432</v>
      </c>
      <c r="C215830" s="1" t="s">
        <v>60</v>
      </c>
    </row>
    <row r="215831" spans="1:3" x14ac:dyDescent="0.2">
      <c r="A215831" s="1">
        <v>305962</v>
      </c>
      <c r="B215831" s="1" t="s">
        <v>215433</v>
      </c>
      <c r="C215831" s="1" t="s">
        <v>60</v>
      </c>
    </row>
    <row r="215832" spans="1:3" x14ac:dyDescent="0.2">
      <c r="A215832" s="1">
        <v>305963</v>
      </c>
      <c r="B215832" s="1" t="s">
        <v>215434</v>
      </c>
      <c r="C215832" s="1" t="s">
        <v>60</v>
      </c>
    </row>
    <row r="215833" spans="1:3" x14ac:dyDescent="0.2">
      <c r="A215833" s="1">
        <v>305964</v>
      </c>
      <c r="B215833" s="1" t="s">
        <v>215435</v>
      </c>
      <c r="C215833" s="1" t="s">
        <v>60</v>
      </c>
    </row>
    <row r="215834" spans="1:3" x14ac:dyDescent="0.2">
      <c r="A215834" s="1">
        <v>305965</v>
      </c>
      <c r="B215834" s="1" t="s">
        <v>215436</v>
      </c>
      <c r="C215834" s="1" t="s">
        <v>60</v>
      </c>
    </row>
    <row r="215835" spans="1:3" x14ac:dyDescent="0.2">
      <c r="A215835" s="1">
        <v>305966</v>
      </c>
      <c r="B215835" s="1" t="s">
        <v>215437</v>
      </c>
      <c r="C215835" s="1" t="s">
        <v>60</v>
      </c>
    </row>
    <row r="215836" spans="1:3" x14ac:dyDescent="0.2">
      <c r="A215836" s="1">
        <v>305967</v>
      </c>
      <c r="B215836" s="1" t="s">
        <v>215438</v>
      </c>
      <c r="C215836" s="1" t="s">
        <v>60</v>
      </c>
    </row>
    <row r="215837" spans="1:3" x14ac:dyDescent="0.2">
      <c r="A215837" s="1">
        <v>305968</v>
      </c>
      <c r="B215837" s="1" t="s">
        <v>215439</v>
      </c>
      <c r="C215837" s="1" t="s">
        <v>60</v>
      </c>
    </row>
    <row r="215838" spans="1:3" x14ac:dyDescent="0.2">
      <c r="A215838" s="1">
        <v>305969</v>
      </c>
      <c r="B215838" s="1" t="s">
        <v>215440</v>
      </c>
      <c r="C215838" s="1" t="s">
        <v>60</v>
      </c>
    </row>
    <row r="215839" spans="1:3" x14ac:dyDescent="0.2">
      <c r="A215839" s="1">
        <v>305970</v>
      </c>
      <c r="B215839" s="1" t="s">
        <v>215441</v>
      </c>
      <c r="C215839" s="1" t="s">
        <v>5</v>
      </c>
    </row>
    <row r="215840" spans="1:3" x14ac:dyDescent="0.2">
      <c r="A215840" s="1">
        <v>305971</v>
      </c>
      <c r="B215840" s="1" t="s">
        <v>215442</v>
      </c>
      <c r="C215840" s="1" t="s">
        <v>5</v>
      </c>
    </row>
    <row r="215841" spans="1:3" x14ac:dyDescent="0.2">
      <c r="A215841" s="1">
        <v>305972</v>
      </c>
      <c r="B215841" s="1" t="s">
        <v>215443</v>
      </c>
      <c r="C215841" s="1" t="s">
        <v>5</v>
      </c>
    </row>
    <row r="215842" spans="1:3" x14ac:dyDescent="0.2">
      <c r="A215842" s="1">
        <v>305973</v>
      </c>
      <c r="B215842" s="1" t="s">
        <v>215444</v>
      </c>
      <c r="C215842" s="1" t="s">
        <v>5</v>
      </c>
    </row>
    <row r="215843" spans="1:3" x14ac:dyDescent="0.2">
      <c r="A215843" s="1">
        <v>305974</v>
      </c>
      <c r="B215843" s="1" t="s">
        <v>215445</v>
      </c>
      <c r="C215843" s="1" t="s">
        <v>5</v>
      </c>
    </row>
    <row r="215844" spans="1:3" x14ac:dyDescent="0.2">
      <c r="A215844" s="1">
        <v>305975</v>
      </c>
      <c r="B215844" s="1" t="s">
        <v>215446</v>
      </c>
      <c r="C215844" s="1" t="s">
        <v>60</v>
      </c>
    </row>
    <row r="215845" spans="1:3" x14ac:dyDescent="0.2">
      <c r="A215845" s="1">
        <v>305976</v>
      </c>
      <c r="B215845" s="1" t="s">
        <v>215447</v>
      </c>
      <c r="C215845" s="1" t="s">
        <v>5</v>
      </c>
    </row>
    <row r="215846" spans="1:3" x14ac:dyDescent="0.2">
      <c r="A215846" s="1">
        <v>305977</v>
      </c>
      <c r="B215846" s="1" t="s">
        <v>215448</v>
      </c>
      <c r="C215846" s="1" t="s">
        <v>5</v>
      </c>
    </row>
    <row r="215847" spans="1:3" x14ac:dyDescent="0.2">
      <c r="A215847" s="1">
        <v>305978</v>
      </c>
      <c r="B215847" s="1" t="s">
        <v>215449</v>
      </c>
      <c r="C215847" s="1" t="s">
        <v>5</v>
      </c>
    </row>
    <row r="215848" spans="1:3" x14ac:dyDescent="0.2">
      <c r="A215848" s="1">
        <v>305979</v>
      </c>
      <c r="B215848" s="1" t="s">
        <v>215450</v>
      </c>
      <c r="C215848" s="1" t="s">
        <v>60</v>
      </c>
    </row>
    <row r="215849" spans="1:3" x14ac:dyDescent="0.2">
      <c r="A215849" s="1">
        <v>305980</v>
      </c>
      <c r="B215849" s="1" t="s">
        <v>215451</v>
      </c>
      <c r="C215849" s="1" t="s">
        <v>60</v>
      </c>
    </row>
    <row r="215850" spans="1:3" x14ac:dyDescent="0.2">
      <c r="A215850" s="1">
        <v>305981</v>
      </c>
      <c r="B215850" s="1" t="s">
        <v>215452</v>
      </c>
      <c r="C215850" s="1" t="s">
        <v>60</v>
      </c>
    </row>
    <row r="215851" spans="1:3" x14ac:dyDescent="0.2">
      <c r="A215851" s="1">
        <v>305982</v>
      </c>
      <c r="B215851" s="1" t="s">
        <v>215453</v>
      </c>
      <c r="C215851" s="1" t="s">
        <v>60</v>
      </c>
    </row>
    <row r="215852" spans="1:3" x14ac:dyDescent="0.2">
      <c r="A215852" s="1">
        <v>305983</v>
      </c>
      <c r="B215852" s="1" t="s">
        <v>215454</v>
      </c>
      <c r="C215852" s="1" t="s">
        <v>60</v>
      </c>
    </row>
    <row r="215853" spans="1:3" x14ac:dyDescent="0.2">
      <c r="A215853" s="1">
        <v>305985</v>
      </c>
      <c r="B215853" s="1" t="s">
        <v>215455</v>
      </c>
      <c r="C215853" s="1" t="s">
        <v>60</v>
      </c>
    </row>
    <row r="215854" spans="1:3" x14ac:dyDescent="0.2">
      <c r="A215854" s="1">
        <v>305986</v>
      </c>
      <c r="B215854" s="1" t="s">
        <v>215456</v>
      </c>
      <c r="C215854" s="1" t="s">
        <v>60</v>
      </c>
    </row>
    <row r="215855" spans="1:3" x14ac:dyDescent="0.2">
      <c r="A215855" s="1">
        <v>305987</v>
      </c>
      <c r="B215855" s="1" t="s">
        <v>215457</v>
      </c>
      <c r="C215855" s="1" t="s">
        <v>60</v>
      </c>
    </row>
    <row r="215856" spans="1:3" x14ac:dyDescent="0.2">
      <c r="A215856" s="1">
        <v>305988</v>
      </c>
      <c r="B215856" s="1" t="s">
        <v>215458</v>
      </c>
      <c r="C215856" s="1" t="s">
        <v>60</v>
      </c>
    </row>
    <row r="215857" spans="1:3" x14ac:dyDescent="0.2">
      <c r="A215857" s="1">
        <v>305989</v>
      </c>
      <c r="B215857" s="1" t="s">
        <v>215459</v>
      </c>
      <c r="C215857" s="1" t="s">
        <v>5</v>
      </c>
    </row>
    <row r="215858" spans="1:3" x14ac:dyDescent="0.2">
      <c r="A215858" s="1">
        <v>305990</v>
      </c>
      <c r="B215858" s="1" t="s">
        <v>215460</v>
      </c>
      <c r="C215858" s="1" t="s">
        <v>5</v>
      </c>
    </row>
    <row r="215859" spans="1:3" x14ac:dyDescent="0.2">
      <c r="A215859" s="1">
        <v>305991</v>
      </c>
      <c r="B215859" s="1" t="s">
        <v>215461</v>
      </c>
      <c r="C215859" s="1" t="s">
        <v>5</v>
      </c>
    </row>
    <row r="215860" spans="1:3" x14ac:dyDescent="0.2">
      <c r="A215860" s="1">
        <v>305992</v>
      </c>
      <c r="B215860" s="1" t="s">
        <v>215462</v>
      </c>
      <c r="C215860" s="1" t="s">
        <v>5</v>
      </c>
    </row>
    <row r="215861" spans="1:3" x14ac:dyDescent="0.2">
      <c r="A215861" s="1">
        <v>305993</v>
      </c>
      <c r="B215861" s="1" t="s">
        <v>215463</v>
      </c>
      <c r="C215861" s="1" t="s">
        <v>5</v>
      </c>
    </row>
    <row r="215862" spans="1:3" x14ac:dyDescent="0.2">
      <c r="A215862" s="1">
        <v>305994</v>
      </c>
      <c r="B215862" s="1" t="s">
        <v>215464</v>
      </c>
      <c r="C215862" s="1" t="s">
        <v>5</v>
      </c>
    </row>
    <row r="215863" spans="1:3" x14ac:dyDescent="0.2">
      <c r="A215863" s="1">
        <v>305995</v>
      </c>
      <c r="B215863" s="1" t="s">
        <v>215465</v>
      </c>
      <c r="C215863" s="1" t="s">
        <v>5</v>
      </c>
    </row>
    <row r="215864" spans="1:3" x14ac:dyDescent="0.2">
      <c r="A215864" s="1">
        <v>305996</v>
      </c>
      <c r="B215864" s="1" t="s">
        <v>215466</v>
      </c>
      <c r="C215864" s="1" t="s">
        <v>60</v>
      </c>
    </row>
    <row r="215865" spans="1:3" x14ac:dyDescent="0.2">
      <c r="A215865" s="1">
        <v>305997</v>
      </c>
      <c r="B215865" s="1" t="s">
        <v>215467</v>
      </c>
      <c r="C215865" s="1" t="s">
        <v>5</v>
      </c>
    </row>
    <row r="215866" spans="1:3" x14ac:dyDescent="0.2">
      <c r="A215866" s="1">
        <v>305998</v>
      </c>
      <c r="B215866" s="1" t="s">
        <v>215468</v>
      </c>
      <c r="C215866" s="1" t="s">
        <v>5</v>
      </c>
    </row>
    <row r="215867" spans="1:3" x14ac:dyDescent="0.2">
      <c r="A215867" s="1">
        <v>305999</v>
      </c>
      <c r="B215867" s="1" t="s">
        <v>215469</v>
      </c>
      <c r="C215867" s="1" t="s">
        <v>60</v>
      </c>
    </row>
    <row r="215868" spans="1:3" x14ac:dyDescent="0.2">
      <c r="A215868" s="1">
        <v>306000</v>
      </c>
      <c r="B215868" s="1" t="s">
        <v>215470</v>
      </c>
      <c r="C215868" s="1" t="s">
        <v>60</v>
      </c>
    </row>
    <row r="215869" spans="1:3" x14ac:dyDescent="0.2">
      <c r="A215869" s="1">
        <v>306001</v>
      </c>
      <c r="B215869" s="1" t="s">
        <v>215471</v>
      </c>
      <c r="C215869" s="1" t="s">
        <v>60</v>
      </c>
    </row>
    <row r="215870" spans="1:3" x14ac:dyDescent="0.2">
      <c r="A215870" s="1">
        <v>306002</v>
      </c>
      <c r="B215870" s="1" t="s">
        <v>215472</v>
      </c>
      <c r="C215870" s="1" t="s">
        <v>60</v>
      </c>
    </row>
    <row r="215871" spans="1:3" x14ac:dyDescent="0.2">
      <c r="A215871" s="1">
        <v>306003</v>
      </c>
      <c r="B215871" s="1" t="s">
        <v>215473</v>
      </c>
      <c r="C215871" s="1" t="s">
        <v>60</v>
      </c>
    </row>
    <row r="215872" spans="1:3" x14ac:dyDescent="0.2">
      <c r="A215872" s="1">
        <v>306004</v>
      </c>
      <c r="B215872" s="1" t="s">
        <v>215474</v>
      </c>
      <c r="C215872" s="1" t="s">
        <v>60</v>
      </c>
    </row>
    <row r="215873" spans="1:3" x14ac:dyDescent="0.2">
      <c r="A215873" s="1">
        <v>306005</v>
      </c>
      <c r="B215873" s="1" t="s">
        <v>215475</v>
      </c>
      <c r="C215873" s="1" t="s">
        <v>60</v>
      </c>
    </row>
    <row r="215874" spans="1:3" x14ac:dyDescent="0.2">
      <c r="A215874" s="1">
        <v>306006</v>
      </c>
      <c r="B215874" s="1" t="s">
        <v>215476</v>
      </c>
      <c r="C215874" s="1" t="s">
        <v>60</v>
      </c>
    </row>
    <row r="215875" spans="1:3" x14ac:dyDescent="0.2">
      <c r="A215875" s="1">
        <v>306007</v>
      </c>
      <c r="B215875" s="1" t="s">
        <v>215477</v>
      </c>
      <c r="C215875" s="1" t="s">
        <v>60</v>
      </c>
    </row>
    <row r="215876" spans="1:3" x14ac:dyDescent="0.2">
      <c r="A215876" s="1">
        <v>306008</v>
      </c>
      <c r="B215876" s="1" t="s">
        <v>215478</v>
      </c>
      <c r="C215876" s="1" t="s">
        <v>60</v>
      </c>
    </row>
    <row r="215877" spans="1:3" x14ac:dyDescent="0.2">
      <c r="A215877" s="1">
        <v>306009</v>
      </c>
      <c r="B215877" s="1" t="s">
        <v>215479</v>
      </c>
      <c r="C215877" s="1" t="s">
        <v>5</v>
      </c>
    </row>
    <row r="215878" spans="1:3" x14ac:dyDescent="0.2">
      <c r="A215878" s="1">
        <v>306010</v>
      </c>
      <c r="B215878" s="1" t="s">
        <v>215480</v>
      </c>
      <c r="C215878" s="1" t="s">
        <v>5</v>
      </c>
    </row>
    <row r="215879" spans="1:3" x14ac:dyDescent="0.2">
      <c r="A215879" s="1">
        <v>306011</v>
      </c>
      <c r="B215879" s="1" t="s">
        <v>215481</v>
      </c>
      <c r="C215879" s="1" t="s">
        <v>5</v>
      </c>
    </row>
    <row r="215880" spans="1:3" x14ac:dyDescent="0.2">
      <c r="A215880" s="1">
        <v>306012</v>
      </c>
      <c r="B215880" s="1" t="s">
        <v>215482</v>
      </c>
      <c r="C215880" s="1" t="s">
        <v>60</v>
      </c>
    </row>
    <row r="215881" spans="1:3" x14ac:dyDescent="0.2">
      <c r="A215881" s="1">
        <v>306013</v>
      </c>
      <c r="B215881" s="1" t="s">
        <v>215483</v>
      </c>
      <c r="C215881" s="1" t="s">
        <v>60</v>
      </c>
    </row>
    <row r="215882" spans="1:3" x14ac:dyDescent="0.2">
      <c r="A215882" s="1">
        <v>306014</v>
      </c>
      <c r="B215882" s="1" t="s">
        <v>215484</v>
      </c>
      <c r="C215882" s="1" t="s">
        <v>5</v>
      </c>
    </row>
    <row r="215883" spans="1:3" x14ac:dyDescent="0.2">
      <c r="A215883" s="1">
        <v>306015</v>
      </c>
      <c r="B215883" s="1" t="s">
        <v>215485</v>
      </c>
      <c r="C215883" s="1" t="s">
        <v>5</v>
      </c>
    </row>
    <row r="215884" spans="1:3" x14ac:dyDescent="0.2">
      <c r="A215884" s="1">
        <v>306016</v>
      </c>
      <c r="B215884" s="1" t="s">
        <v>215486</v>
      </c>
      <c r="C215884" s="1" t="s">
        <v>5</v>
      </c>
    </row>
    <row r="215885" spans="1:3" x14ac:dyDescent="0.2">
      <c r="A215885" s="1">
        <v>306017</v>
      </c>
      <c r="B215885" s="1" t="s">
        <v>215487</v>
      </c>
      <c r="C215885" s="1" t="s">
        <v>5</v>
      </c>
    </row>
    <row r="215886" spans="1:3" x14ac:dyDescent="0.2">
      <c r="A215886" s="1">
        <v>306018</v>
      </c>
      <c r="B215886" s="1" t="s">
        <v>215488</v>
      </c>
      <c r="C215886" s="1" t="s">
        <v>5</v>
      </c>
    </row>
    <row r="215887" spans="1:3" x14ac:dyDescent="0.2">
      <c r="A215887" s="1">
        <v>306019</v>
      </c>
      <c r="B215887" s="1" t="s">
        <v>215489</v>
      </c>
      <c r="C215887" s="1" t="s">
        <v>60</v>
      </c>
    </row>
    <row r="215888" spans="1:3" x14ac:dyDescent="0.2">
      <c r="A215888" s="1">
        <v>306020</v>
      </c>
      <c r="B215888" s="1" t="s">
        <v>215490</v>
      </c>
      <c r="C215888" s="1" t="s">
        <v>60</v>
      </c>
    </row>
    <row r="215889" spans="1:3" x14ac:dyDescent="0.2">
      <c r="A215889" s="1">
        <v>306021</v>
      </c>
      <c r="B215889" s="1" t="s">
        <v>215491</v>
      </c>
      <c r="C215889" s="1" t="s">
        <v>60</v>
      </c>
    </row>
    <row r="215890" spans="1:3" x14ac:dyDescent="0.2">
      <c r="A215890" s="1">
        <v>306022</v>
      </c>
      <c r="B215890" s="1" t="s">
        <v>215492</v>
      </c>
      <c r="C215890" s="1" t="s">
        <v>60</v>
      </c>
    </row>
    <row r="215891" spans="1:3" x14ac:dyDescent="0.2">
      <c r="A215891" s="1">
        <v>306023</v>
      </c>
      <c r="B215891" s="1" t="s">
        <v>215493</v>
      </c>
      <c r="C215891" s="1" t="s">
        <v>60</v>
      </c>
    </row>
    <row r="215892" spans="1:3" x14ac:dyDescent="0.2">
      <c r="A215892" s="1">
        <v>306024</v>
      </c>
      <c r="B215892" s="1" t="s">
        <v>215494</v>
      </c>
      <c r="C215892" s="1" t="s">
        <v>60</v>
      </c>
    </row>
    <row r="215893" spans="1:3" x14ac:dyDescent="0.2">
      <c r="A215893" s="1">
        <v>306025</v>
      </c>
      <c r="B215893" s="1" t="s">
        <v>215495</v>
      </c>
      <c r="C215893" s="1" t="s">
        <v>60</v>
      </c>
    </row>
    <row r="215894" spans="1:3" x14ac:dyDescent="0.2">
      <c r="A215894" s="1">
        <v>306026</v>
      </c>
      <c r="B215894" s="1" t="s">
        <v>215496</v>
      </c>
      <c r="C215894" s="1" t="s">
        <v>60</v>
      </c>
    </row>
    <row r="215895" spans="1:3" x14ac:dyDescent="0.2">
      <c r="A215895" s="1">
        <v>306027</v>
      </c>
      <c r="B215895" s="1" t="s">
        <v>215497</v>
      </c>
      <c r="C215895" s="1" t="s">
        <v>60</v>
      </c>
    </row>
    <row r="215896" spans="1:3" x14ac:dyDescent="0.2">
      <c r="A215896" s="1">
        <v>306028</v>
      </c>
      <c r="B215896" s="1" t="s">
        <v>215498</v>
      </c>
      <c r="C215896" s="1" t="s">
        <v>60</v>
      </c>
    </row>
    <row r="215897" spans="1:3" x14ac:dyDescent="0.2">
      <c r="A215897" s="1">
        <v>306087</v>
      </c>
      <c r="B215897" s="1" t="s">
        <v>215499</v>
      </c>
      <c r="C215897" s="1" t="s">
        <v>5</v>
      </c>
    </row>
    <row r="215898" spans="1:3" x14ac:dyDescent="0.2">
      <c r="A215898" s="1">
        <v>306089</v>
      </c>
      <c r="B215898" s="1" t="s">
        <v>215500</v>
      </c>
      <c r="C215898" s="1" t="s">
        <v>5</v>
      </c>
    </row>
    <row r="215899" spans="1:3" x14ac:dyDescent="0.2">
      <c r="A215899" s="1">
        <v>306113</v>
      </c>
      <c r="B215899" s="1" t="s">
        <v>215501</v>
      </c>
      <c r="C215899" s="1" t="s">
        <v>5</v>
      </c>
    </row>
    <row r="215900" spans="1:3" x14ac:dyDescent="0.2">
      <c r="A215900" s="1">
        <v>306123</v>
      </c>
      <c r="B215900" s="1" t="s">
        <v>215502</v>
      </c>
      <c r="C215900" s="1" t="s">
        <v>60</v>
      </c>
    </row>
    <row r="215901" spans="1:3" x14ac:dyDescent="0.2">
      <c r="A215901" s="1">
        <v>306153</v>
      </c>
      <c r="B215901" s="1" t="s">
        <v>215503</v>
      </c>
      <c r="C215901" s="1" t="s">
        <v>5</v>
      </c>
    </row>
    <row r="215902" spans="1:3" x14ac:dyDescent="0.2">
      <c r="A215902" s="1">
        <v>306158</v>
      </c>
      <c r="B215902" s="1" t="s">
        <v>215504</v>
      </c>
      <c r="C215902" s="1" t="s">
        <v>5</v>
      </c>
    </row>
    <row r="215903" spans="1:3" x14ac:dyDescent="0.2">
      <c r="A215903" s="1">
        <v>306161</v>
      </c>
      <c r="B215903" s="1" t="s">
        <v>215505</v>
      </c>
      <c r="C215903" s="1" t="s">
        <v>5</v>
      </c>
    </row>
    <row r="215904" spans="1:3" x14ac:dyDescent="0.2">
      <c r="A215904" s="1">
        <v>306182</v>
      </c>
      <c r="B215904" s="1" t="s">
        <v>215506</v>
      </c>
      <c r="C215904" s="1" t="s">
        <v>5</v>
      </c>
    </row>
    <row r="215905" spans="1:4" x14ac:dyDescent="0.2">
      <c r="A215905" s="1">
        <v>306184</v>
      </c>
      <c r="B215905" s="1" t="s">
        <v>215507</v>
      </c>
      <c r="C215905" s="1" t="s">
        <v>5</v>
      </c>
    </row>
    <row r="215906" spans="1:4" x14ac:dyDescent="0.2">
      <c r="A215906" s="1">
        <v>306254</v>
      </c>
      <c r="B215906" s="1" t="s">
        <v>215508</v>
      </c>
      <c r="C215906" s="1" t="s">
        <v>5</v>
      </c>
    </row>
    <row r="215907" spans="1:4" x14ac:dyDescent="0.2">
      <c r="A215907" s="1">
        <v>306256</v>
      </c>
      <c r="B215907" s="1" t="s">
        <v>215509</v>
      </c>
      <c r="C215907" s="1" t="s">
        <v>5</v>
      </c>
    </row>
    <row r="215908" spans="1:4" x14ac:dyDescent="0.2">
      <c r="A215908" s="1">
        <v>306275</v>
      </c>
      <c r="B215908" s="1" t="s">
        <v>215510</v>
      </c>
      <c r="C215908" s="1" t="s">
        <v>5</v>
      </c>
    </row>
    <row r="215909" spans="1:4" x14ac:dyDescent="0.2">
      <c r="A215909" s="1">
        <v>306276</v>
      </c>
      <c r="B215909" s="1" t="s">
        <v>215511</v>
      </c>
      <c r="C215909" s="1" t="s">
        <v>5</v>
      </c>
    </row>
    <row r="215910" spans="1:4" x14ac:dyDescent="0.2">
      <c r="A215910" s="1">
        <v>306287</v>
      </c>
      <c r="B215910" s="1" t="s">
        <v>215512</v>
      </c>
      <c r="C215910" s="1" t="s">
        <v>60</v>
      </c>
      <c r="D215910" s="1" t="s">
        <v>61</v>
      </c>
    </row>
    <row r="215911" spans="1:4" x14ac:dyDescent="0.2">
      <c r="A215911" s="1">
        <v>306293</v>
      </c>
      <c r="B215911" s="1" t="s">
        <v>215513</v>
      </c>
      <c r="C215911" s="1" t="s">
        <v>5</v>
      </c>
    </row>
    <row r="215912" spans="1:4" x14ac:dyDescent="0.2">
      <c r="A215912" s="1">
        <v>306301</v>
      </c>
      <c r="B215912" s="1" t="s">
        <v>215514</v>
      </c>
      <c r="C215912" s="1" t="s">
        <v>5</v>
      </c>
    </row>
    <row r="215913" spans="1:4" x14ac:dyDescent="0.2">
      <c r="A215913" s="1">
        <v>306304</v>
      </c>
      <c r="B215913" s="1" t="s">
        <v>215515</v>
      </c>
      <c r="C215913" s="1" t="s">
        <v>5</v>
      </c>
    </row>
    <row r="215914" spans="1:4" x14ac:dyDescent="0.2">
      <c r="A215914" s="1">
        <v>306307</v>
      </c>
      <c r="B215914" s="1" t="s">
        <v>215516</v>
      </c>
      <c r="C215914" s="1" t="s">
        <v>5</v>
      </c>
    </row>
    <row r="215915" spans="1:4" x14ac:dyDescent="0.2">
      <c r="A215915" s="1">
        <v>306323</v>
      </c>
      <c r="B215915" s="1" t="s">
        <v>215517</v>
      </c>
      <c r="C215915" s="1" t="s">
        <v>60</v>
      </c>
      <c r="D215915" s="1" t="s">
        <v>61</v>
      </c>
    </row>
    <row r="215916" spans="1:4" x14ac:dyDescent="0.2">
      <c r="A215916" s="1">
        <v>306329</v>
      </c>
      <c r="B215916" s="1" t="s">
        <v>215518</v>
      </c>
      <c r="C215916" s="1" t="s">
        <v>5</v>
      </c>
    </row>
    <row r="215917" spans="1:4" x14ac:dyDescent="0.2">
      <c r="A215917" s="1">
        <v>306337</v>
      </c>
      <c r="B215917" s="1" t="s">
        <v>215519</v>
      </c>
      <c r="C215917" s="1" t="s">
        <v>5</v>
      </c>
    </row>
    <row r="215918" spans="1:4" x14ac:dyDescent="0.2">
      <c r="A215918" s="1">
        <v>306347</v>
      </c>
      <c r="B215918" s="1" t="s">
        <v>215520</v>
      </c>
      <c r="C215918" s="1" t="s">
        <v>5</v>
      </c>
    </row>
    <row r="215919" spans="1:4" x14ac:dyDescent="0.2">
      <c r="A215919" s="1">
        <v>306348</v>
      </c>
      <c r="B215919" s="1" t="s">
        <v>215521</v>
      </c>
      <c r="C215919" s="1" t="s">
        <v>5</v>
      </c>
    </row>
    <row r="215920" spans="1:4" x14ac:dyDescent="0.2">
      <c r="A215920" s="1">
        <v>306349</v>
      </c>
      <c r="B215920" s="1" t="s">
        <v>215522</v>
      </c>
      <c r="C215920" s="1" t="s">
        <v>5</v>
      </c>
    </row>
    <row r="215921" spans="1:3" x14ac:dyDescent="0.2">
      <c r="A215921" s="1">
        <v>306350</v>
      </c>
      <c r="B215921" s="1" t="s">
        <v>215523</v>
      </c>
      <c r="C215921" s="1" t="s">
        <v>5</v>
      </c>
    </row>
    <row r="215922" spans="1:3" x14ac:dyDescent="0.2">
      <c r="A215922" s="1">
        <v>306351</v>
      </c>
      <c r="B215922" s="1" t="s">
        <v>215524</v>
      </c>
      <c r="C215922" s="1" t="s">
        <v>5</v>
      </c>
    </row>
    <row r="215923" spans="1:3" x14ac:dyDescent="0.2">
      <c r="A215923" s="1">
        <v>306352</v>
      </c>
      <c r="B215923" s="1" t="s">
        <v>215525</v>
      </c>
      <c r="C215923" s="1" t="s">
        <v>5</v>
      </c>
    </row>
    <row r="215924" spans="1:3" x14ac:dyDescent="0.2">
      <c r="A215924" s="1">
        <v>306353</v>
      </c>
      <c r="B215924" s="1" t="s">
        <v>215526</v>
      </c>
      <c r="C215924" s="1" t="s">
        <v>5</v>
      </c>
    </row>
    <row r="215925" spans="1:3" x14ac:dyDescent="0.2">
      <c r="A215925" s="1">
        <v>306354</v>
      </c>
      <c r="B215925" s="1" t="s">
        <v>215527</v>
      </c>
      <c r="C215925" s="1" t="s">
        <v>5</v>
      </c>
    </row>
    <row r="215926" spans="1:3" x14ac:dyDescent="0.2">
      <c r="A215926" s="1">
        <v>306355</v>
      </c>
      <c r="B215926" s="1" t="s">
        <v>215528</v>
      </c>
      <c r="C215926" s="1" t="s">
        <v>5</v>
      </c>
    </row>
    <row r="215927" spans="1:3" x14ac:dyDescent="0.2">
      <c r="A215927" s="1">
        <v>306356</v>
      </c>
      <c r="B215927" s="1" t="s">
        <v>215529</v>
      </c>
      <c r="C215927" s="1" t="s">
        <v>5</v>
      </c>
    </row>
    <row r="215928" spans="1:3" x14ac:dyDescent="0.2">
      <c r="A215928" s="1">
        <v>306357</v>
      </c>
      <c r="B215928" s="1" t="s">
        <v>215530</v>
      </c>
      <c r="C215928" s="1" t="s">
        <v>5</v>
      </c>
    </row>
    <row r="215929" spans="1:3" x14ac:dyDescent="0.2">
      <c r="A215929" s="1">
        <v>306358</v>
      </c>
      <c r="B215929" s="1" t="s">
        <v>215531</v>
      </c>
      <c r="C215929" s="1" t="s">
        <v>60</v>
      </c>
    </row>
    <row r="215930" spans="1:3" x14ac:dyDescent="0.2">
      <c r="A215930" s="1">
        <v>306359</v>
      </c>
      <c r="B215930" s="1" t="s">
        <v>215532</v>
      </c>
      <c r="C215930" s="1" t="s">
        <v>60</v>
      </c>
    </row>
    <row r="215931" spans="1:3" x14ac:dyDescent="0.2">
      <c r="A215931" s="1">
        <v>306360</v>
      </c>
      <c r="B215931" s="1" t="s">
        <v>215533</v>
      </c>
      <c r="C215931" s="1" t="s">
        <v>60</v>
      </c>
    </row>
    <row r="215932" spans="1:3" x14ac:dyDescent="0.2">
      <c r="A215932" s="1">
        <v>306361</v>
      </c>
      <c r="B215932" s="1" t="s">
        <v>215534</v>
      </c>
      <c r="C215932" s="1" t="s">
        <v>60</v>
      </c>
    </row>
    <row r="215933" spans="1:3" x14ac:dyDescent="0.2">
      <c r="A215933" s="1">
        <v>306362</v>
      </c>
      <c r="B215933" s="1" t="s">
        <v>215535</v>
      </c>
      <c r="C215933" s="1" t="s">
        <v>60</v>
      </c>
    </row>
    <row r="215934" spans="1:3" x14ac:dyDescent="0.2">
      <c r="A215934" s="1">
        <v>306363</v>
      </c>
      <c r="B215934" s="1" t="s">
        <v>215536</v>
      </c>
      <c r="C215934" s="1" t="s">
        <v>60</v>
      </c>
    </row>
    <row r="215935" spans="1:3" x14ac:dyDescent="0.2">
      <c r="A215935" s="1">
        <v>306364</v>
      </c>
      <c r="B215935" s="1" t="s">
        <v>215537</v>
      </c>
      <c r="C215935" s="1" t="s">
        <v>60</v>
      </c>
    </row>
    <row r="215936" spans="1:3" x14ac:dyDescent="0.2">
      <c r="A215936" s="1">
        <v>306365</v>
      </c>
      <c r="B215936" s="1" t="s">
        <v>215538</v>
      </c>
      <c r="C215936" s="1" t="s">
        <v>60</v>
      </c>
    </row>
    <row r="215937" spans="1:3" x14ac:dyDescent="0.2">
      <c r="A215937" s="1">
        <v>306366</v>
      </c>
      <c r="B215937" s="1" t="s">
        <v>215539</v>
      </c>
      <c r="C215937" s="1" t="s">
        <v>60</v>
      </c>
    </row>
    <row r="215938" spans="1:3" x14ac:dyDescent="0.2">
      <c r="A215938" s="1">
        <v>306367</v>
      </c>
      <c r="B215938" s="1" t="s">
        <v>215540</v>
      </c>
      <c r="C215938" s="1" t="s">
        <v>60</v>
      </c>
    </row>
    <row r="215939" spans="1:3" x14ac:dyDescent="0.2">
      <c r="A215939" s="1">
        <v>306368</v>
      </c>
      <c r="B215939" s="1" t="s">
        <v>215541</v>
      </c>
      <c r="C215939" s="1" t="s">
        <v>5</v>
      </c>
    </row>
    <row r="215940" spans="1:3" x14ac:dyDescent="0.2">
      <c r="A215940" s="1">
        <v>306369</v>
      </c>
      <c r="B215940" s="1" t="s">
        <v>215542</v>
      </c>
      <c r="C215940" s="1" t="s">
        <v>5</v>
      </c>
    </row>
    <row r="215941" spans="1:3" x14ac:dyDescent="0.2">
      <c r="A215941" s="1">
        <v>306370</v>
      </c>
      <c r="B215941" s="1" t="s">
        <v>215543</v>
      </c>
      <c r="C215941" s="1" t="s">
        <v>5</v>
      </c>
    </row>
    <row r="215942" spans="1:3" x14ac:dyDescent="0.2">
      <c r="A215942" s="1">
        <v>306371</v>
      </c>
      <c r="B215942" s="1" t="s">
        <v>215544</v>
      </c>
      <c r="C215942" s="1" t="s">
        <v>5</v>
      </c>
    </row>
    <row r="215943" spans="1:3" x14ac:dyDescent="0.2">
      <c r="A215943" s="1">
        <v>306372</v>
      </c>
      <c r="B215943" s="1" t="s">
        <v>215545</v>
      </c>
      <c r="C215943" s="1" t="s">
        <v>5</v>
      </c>
    </row>
    <row r="215944" spans="1:3" x14ac:dyDescent="0.2">
      <c r="A215944" s="1">
        <v>306373</v>
      </c>
      <c r="B215944" s="1" t="s">
        <v>215546</v>
      </c>
      <c r="C215944" s="1" t="s">
        <v>5</v>
      </c>
    </row>
    <row r="215945" spans="1:3" x14ac:dyDescent="0.2">
      <c r="A215945" s="1">
        <v>306374</v>
      </c>
      <c r="B215945" s="1" t="s">
        <v>215547</v>
      </c>
      <c r="C215945" s="1" t="s">
        <v>5</v>
      </c>
    </row>
    <row r="215946" spans="1:3" x14ac:dyDescent="0.2">
      <c r="A215946" s="1">
        <v>306375</v>
      </c>
      <c r="B215946" s="1" t="s">
        <v>215548</v>
      </c>
      <c r="C215946" s="1" t="s">
        <v>5</v>
      </c>
    </row>
    <row r="215947" spans="1:3" x14ac:dyDescent="0.2">
      <c r="A215947" s="1">
        <v>306376</v>
      </c>
      <c r="B215947" s="1" t="s">
        <v>215549</v>
      </c>
      <c r="C215947" s="1" t="s">
        <v>5</v>
      </c>
    </row>
    <row r="215948" spans="1:3" x14ac:dyDescent="0.2">
      <c r="A215948" s="1">
        <v>306377</v>
      </c>
      <c r="B215948" s="1" t="s">
        <v>215550</v>
      </c>
      <c r="C215948" s="1" t="s">
        <v>60</v>
      </c>
    </row>
    <row r="215949" spans="1:3" x14ac:dyDescent="0.2">
      <c r="A215949" s="1">
        <v>306378</v>
      </c>
      <c r="B215949" s="1" t="s">
        <v>215551</v>
      </c>
      <c r="C215949" s="1" t="s">
        <v>60</v>
      </c>
    </row>
    <row r="215950" spans="1:3" x14ac:dyDescent="0.2">
      <c r="A215950" s="1">
        <v>306379</v>
      </c>
      <c r="B215950" s="1" t="s">
        <v>215552</v>
      </c>
      <c r="C215950" s="1" t="s">
        <v>60</v>
      </c>
    </row>
    <row r="215951" spans="1:3" x14ac:dyDescent="0.2">
      <c r="A215951" s="1">
        <v>306380</v>
      </c>
      <c r="B215951" s="1" t="s">
        <v>215553</v>
      </c>
      <c r="C215951" s="1" t="s">
        <v>60</v>
      </c>
    </row>
    <row r="215952" spans="1:3" x14ac:dyDescent="0.2">
      <c r="A215952" s="1">
        <v>306381</v>
      </c>
      <c r="B215952" s="1" t="s">
        <v>215554</v>
      </c>
      <c r="C215952" s="1" t="s">
        <v>60</v>
      </c>
    </row>
    <row r="215953" spans="1:3" x14ac:dyDescent="0.2">
      <c r="A215953" s="1">
        <v>306382</v>
      </c>
      <c r="B215953" s="1" t="s">
        <v>215555</v>
      </c>
      <c r="C215953" s="1" t="s">
        <v>60</v>
      </c>
    </row>
    <row r="215954" spans="1:3" x14ac:dyDescent="0.2">
      <c r="A215954" s="1">
        <v>306383</v>
      </c>
      <c r="B215954" s="1" t="s">
        <v>215556</v>
      </c>
      <c r="C215954" s="1" t="s">
        <v>60</v>
      </c>
    </row>
    <row r="215955" spans="1:3" x14ac:dyDescent="0.2">
      <c r="A215955" s="1">
        <v>306384</v>
      </c>
      <c r="B215955" s="1" t="s">
        <v>215557</v>
      </c>
      <c r="C215955" s="1" t="s">
        <v>60</v>
      </c>
    </row>
    <row r="215956" spans="1:3" x14ac:dyDescent="0.2">
      <c r="A215956" s="1">
        <v>306385</v>
      </c>
      <c r="B215956" s="1" t="s">
        <v>215558</v>
      </c>
      <c r="C215956" s="1" t="s">
        <v>60</v>
      </c>
    </row>
    <row r="215957" spans="1:3" x14ac:dyDescent="0.2">
      <c r="A215957" s="1">
        <v>306386</v>
      </c>
      <c r="B215957" s="1" t="s">
        <v>215559</v>
      </c>
      <c r="C215957" s="1" t="s">
        <v>60</v>
      </c>
    </row>
    <row r="215958" spans="1:3" x14ac:dyDescent="0.2">
      <c r="A215958" s="1">
        <v>306387</v>
      </c>
      <c r="B215958" s="1" t="s">
        <v>215560</v>
      </c>
      <c r="C215958" s="1" t="s">
        <v>60</v>
      </c>
    </row>
    <row r="215959" spans="1:3" x14ac:dyDescent="0.2">
      <c r="A215959" s="1">
        <v>306388</v>
      </c>
      <c r="B215959" s="1" t="s">
        <v>215561</v>
      </c>
      <c r="C215959" s="1" t="s">
        <v>5</v>
      </c>
    </row>
    <row r="215960" spans="1:3" x14ac:dyDescent="0.2">
      <c r="A215960" s="1">
        <v>306389</v>
      </c>
      <c r="B215960" s="1" t="s">
        <v>215562</v>
      </c>
      <c r="C215960" s="1" t="s">
        <v>5</v>
      </c>
    </row>
    <row r="215961" spans="1:3" x14ac:dyDescent="0.2">
      <c r="A215961" s="1">
        <v>306390</v>
      </c>
      <c r="B215961" s="1" t="s">
        <v>215563</v>
      </c>
      <c r="C215961" s="1" t="s">
        <v>5</v>
      </c>
    </row>
    <row r="215962" spans="1:3" x14ac:dyDescent="0.2">
      <c r="A215962" s="1">
        <v>306391</v>
      </c>
      <c r="B215962" s="1" t="s">
        <v>215564</v>
      </c>
      <c r="C215962" s="1" t="s">
        <v>5</v>
      </c>
    </row>
    <row r="215963" spans="1:3" x14ac:dyDescent="0.2">
      <c r="A215963" s="1">
        <v>306392</v>
      </c>
      <c r="B215963" s="1" t="s">
        <v>215565</v>
      </c>
      <c r="C215963" s="1" t="s">
        <v>5</v>
      </c>
    </row>
    <row r="215964" spans="1:3" x14ac:dyDescent="0.2">
      <c r="A215964" s="1">
        <v>306393</v>
      </c>
      <c r="B215964" s="1" t="s">
        <v>215566</v>
      </c>
      <c r="C215964" s="1" t="s">
        <v>5</v>
      </c>
    </row>
    <row r="215965" spans="1:3" x14ac:dyDescent="0.2">
      <c r="A215965" s="1">
        <v>306394</v>
      </c>
      <c r="B215965" s="1" t="s">
        <v>215567</v>
      </c>
      <c r="C215965" s="1" t="s">
        <v>5</v>
      </c>
    </row>
    <row r="215966" spans="1:3" x14ac:dyDescent="0.2">
      <c r="A215966" s="1">
        <v>306395</v>
      </c>
      <c r="B215966" s="1" t="s">
        <v>215568</v>
      </c>
      <c r="C215966" s="1" t="s">
        <v>5</v>
      </c>
    </row>
    <row r="215967" spans="1:3" x14ac:dyDescent="0.2">
      <c r="A215967" s="1">
        <v>306396</v>
      </c>
      <c r="B215967" s="1" t="s">
        <v>215569</v>
      </c>
      <c r="C215967" s="1" t="s">
        <v>5</v>
      </c>
    </row>
    <row r="215968" spans="1:3" x14ac:dyDescent="0.2">
      <c r="A215968" s="1">
        <v>306397</v>
      </c>
      <c r="B215968" s="1" t="s">
        <v>215570</v>
      </c>
      <c r="C215968" s="1" t="s">
        <v>5</v>
      </c>
    </row>
    <row r="215969" spans="1:4" x14ac:dyDescent="0.2">
      <c r="A215969" s="1">
        <v>306398</v>
      </c>
      <c r="B215969" s="1" t="s">
        <v>215571</v>
      </c>
      <c r="C215969" s="1" t="s">
        <v>5</v>
      </c>
    </row>
    <row r="215970" spans="1:4" x14ac:dyDescent="0.2">
      <c r="A215970" s="1">
        <v>306400</v>
      </c>
      <c r="B215970" s="1" t="s">
        <v>215572</v>
      </c>
      <c r="C215970" s="1" t="s">
        <v>60</v>
      </c>
      <c r="D215970" s="1" t="s">
        <v>61</v>
      </c>
    </row>
    <row r="215971" spans="1:4" x14ac:dyDescent="0.2">
      <c r="A215971" s="1">
        <v>306401</v>
      </c>
      <c r="B215971" s="1" t="s">
        <v>215573</v>
      </c>
      <c r="C215971" s="1" t="s">
        <v>60</v>
      </c>
      <c r="D215971" s="1" t="s">
        <v>61</v>
      </c>
    </row>
    <row r="215972" spans="1:4" x14ac:dyDescent="0.2">
      <c r="A215972" s="1">
        <v>306416</v>
      </c>
      <c r="B215972" s="1" t="s">
        <v>215574</v>
      </c>
      <c r="C215972" s="1" t="s">
        <v>5</v>
      </c>
    </row>
    <row r="215973" spans="1:4" x14ac:dyDescent="0.2">
      <c r="A215973" s="1">
        <v>306421</v>
      </c>
      <c r="B215973" s="1" t="s">
        <v>215575</v>
      </c>
      <c r="C215973" s="1" t="s">
        <v>60</v>
      </c>
      <c r="D215973" s="1" t="s">
        <v>61</v>
      </c>
    </row>
    <row r="215974" spans="1:4" x14ac:dyDescent="0.2">
      <c r="A215974" s="1">
        <v>306429</v>
      </c>
      <c r="B215974" s="1" t="s">
        <v>215576</v>
      </c>
      <c r="C215974" s="1" t="s">
        <v>5</v>
      </c>
    </row>
    <row r="215975" spans="1:4" x14ac:dyDescent="0.2">
      <c r="A215975" s="1">
        <v>306432</v>
      </c>
      <c r="B215975" s="1" t="s">
        <v>215577</v>
      </c>
      <c r="C215975" s="1" t="s">
        <v>5</v>
      </c>
    </row>
    <row r="215976" spans="1:4" x14ac:dyDescent="0.2">
      <c r="A215976" s="1">
        <v>306435</v>
      </c>
      <c r="B215976" s="1" t="s">
        <v>215578</v>
      </c>
      <c r="C215976" s="1" t="s">
        <v>5</v>
      </c>
    </row>
    <row r="215977" spans="1:4" x14ac:dyDescent="0.2">
      <c r="A215977" s="1">
        <v>306436</v>
      </c>
      <c r="B215977" s="1" t="s">
        <v>215579</v>
      </c>
      <c r="C215977" s="1" t="s">
        <v>5</v>
      </c>
    </row>
    <row r="215978" spans="1:4" x14ac:dyDescent="0.2">
      <c r="A215978" s="1">
        <v>306437</v>
      </c>
      <c r="B215978" s="1" t="s">
        <v>215580</v>
      </c>
      <c r="C215978" s="1" t="s">
        <v>60</v>
      </c>
    </row>
    <row r="215979" spans="1:4" x14ac:dyDescent="0.2">
      <c r="A215979" s="1">
        <v>306438</v>
      </c>
      <c r="B215979" s="1" t="s">
        <v>215581</v>
      </c>
      <c r="C215979" s="1" t="s">
        <v>60</v>
      </c>
    </row>
    <row r="215980" spans="1:4" x14ac:dyDescent="0.2">
      <c r="A215980" s="1">
        <v>306439</v>
      </c>
      <c r="B215980" s="1" t="s">
        <v>215582</v>
      </c>
      <c r="C215980" s="1" t="s">
        <v>5</v>
      </c>
    </row>
    <row r="215981" spans="1:4" x14ac:dyDescent="0.2">
      <c r="A215981" s="1">
        <v>306440</v>
      </c>
      <c r="B215981" s="1" t="s">
        <v>215583</v>
      </c>
      <c r="C215981" s="1" t="s">
        <v>60</v>
      </c>
    </row>
    <row r="215982" spans="1:4" x14ac:dyDescent="0.2">
      <c r="A215982" s="1">
        <v>306441</v>
      </c>
      <c r="B215982" s="1" t="s">
        <v>215584</v>
      </c>
      <c r="C215982" s="1" t="s">
        <v>60</v>
      </c>
    </row>
    <row r="215983" spans="1:4" x14ac:dyDescent="0.2">
      <c r="A215983" s="1">
        <v>306442</v>
      </c>
      <c r="B215983" s="1" t="s">
        <v>215585</v>
      </c>
      <c r="C215983" s="1" t="s">
        <v>60</v>
      </c>
    </row>
    <row r="215984" spans="1:4" x14ac:dyDescent="0.2">
      <c r="A215984" s="1">
        <v>306443</v>
      </c>
      <c r="B215984" s="1" t="s">
        <v>215586</v>
      </c>
      <c r="C215984" s="1" t="s">
        <v>60</v>
      </c>
    </row>
    <row r="215985" spans="1:3" x14ac:dyDescent="0.2">
      <c r="A215985" s="1">
        <v>306444</v>
      </c>
      <c r="B215985" s="1" t="s">
        <v>215587</v>
      </c>
      <c r="C215985" s="1" t="s">
        <v>60</v>
      </c>
    </row>
    <row r="215986" spans="1:3" x14ac:dyDescent="0.2">
      <c r="A215986" s="1">
        <v>306445</v>
      </c>
      <c r="B215986" s="1" t="s">
        <v>215588</v>
      </c>
      <c r="C215986" s="1" t="s">
        <v>60</v>
      </c>
    </row>
    <row r="215987" spans="1:3" x14ac:dyDescent="0.2">
      <c r="A215987" s="1">
        <v>306446</v>
      </c>
      <c r="B215987" s="1" t="s">
        <v>215589</v>
      </c>
      <c r="C215987" s="1" t="s">
        <v>60</v>
      </c>
    </row>
    <row r="215988" spans="1:3" x14ac:dyDescent="0.2">
      <c r="A215988" s="1">
        <v>306447</v>
      </c>
      <c r="B215988" s="1" t="s">
        <v>215590</v>
      </c>
      <c r="C215988" s="1" t="s">
        <v>60</v>
      </c>
    </row>
    <row r="215989" spans="1:3" x14ac:dyDescent="0.2">
      <c r="A215989" s="1">
        <v>306448</v>
      </c>
      <c r="B215989" s="1" t="s">
        <v>215591</v>
      </c>
      <c r="C215989" s="1" t="s">
        <v>60</v>
      </c>
    </row>
    <row r="215990" spans="1:3" x14ac:dyDescent="0.2">
      <c r="A215990" s="1">
        <v>306449</v>
      </c>
      <c r="B215990" s="1" t="s">
        <v>215592</v>
      </c>
      <c r="C215990" s="1" t="s">
        <v>60</v>
      </c>
    </row>
    <row r="215991" spans="1:3" x14ac:dyDescent="0.2">
      <c r="A215991" s="1">
        <v>306450</v>
      </c>
      <c r="B215991" s="1" t="s">
        <v>215593</v>
      </c>
      <c r="C215991" s="1" t="s">
        <v>60</v>
      </c>
    </row>
    <row r="215992" spans="1:3" x14ac:dyDescent="0.2">
      <c r="A215992" s="1">
        <v>306451</v>
      </c>
      <c r="B215992" s="1" t="s">
        <v>215594</v>
      </c>
      <c r="C215992" s="1" t="s">
        <v>60</v>
      </c>
    </row>
    <row r="215993" spans="1:3" x14ac:dyDescent="0.2">
      <c r="A215993" s="1">
        <v>306452</v>
      </c>
      <c r="B215993" s="1" t="s">
        <v>215595</v>
      </c>
      <c r="C215993" s="1" t="s">
        <v>5</v>
      </c>
    </row>
    <row r="215994" spans="1:3" x14ac:dyDescent="0.2">
      <c r="A215994" s="1">
        <v>306453</v>
      </c>
      <c r="B215994" s="1" t="s">
        <v>215596</v>
      </c>
      <c r="C215994" s="1" t="s">
        <v>5</v>
      </c>
    </row>
    <row r="215995" spans="1:3" x14ac:dyDescent="0.2">
      <c r="A215995" s="1">
        <v>306454</v>
      </c>
      <c r="B215995" s="1" t="s">
        <v>215597</v>
      </c>
      <c r="C215995" s="1" t="s">
        <v>5</v>
      </c>
    </row>
    <row r="215996" spans="1:3" x14ac:dyDescent="0.2">
      <c r="A215996" s="1">
        <v>306455</v>
      </c>
      <c r="B215996" s="1" t="s">
        <v>215598</v>
      </c>
      <c r="C215996" s="1" t="s">
        <v>5</v>
      </c>
    </row>
    <row r="215997" spans="1:3" x14ac:dyDescent="0.2">
      <c r="A215997" s="1">
        <v>306456</v>
      </c>
      <c r="B215997" s="1" t="s">
        <v>215599</v>
      </c>
      <c r="C215997" s="1" t="s">
        <v>5</v>
      </c>
    </row>
    <row r="215998" spans="1:3" x14ac:dyDescent="0.2">
      <c r="A215998" s="1">
        <v>306457</v>
      </c>
      <c r="B215998" s="1" t="s">
        <v>215600</v>
      </c>
      <c r="C215998" s="1" t="s">
        <v>5</v>
      </c>
    </row>
    <row r="215999" spans="1:3" x14ac:dyDescent="0.2">
      <c r="A215999" s="1">
        <v>306458</v>
      </c>
      <c r="B215999" s="1" t="s">
        <v>215601</v>
      </c>
      <c r="C215999" s="1" t="s">
        <v>5</v>
      </c>
    </row>
    <row r="216000" spans="1:3" x14ac:dyDescent="0.2">
      <c r="A216000" s="1">
        <v>306459</v>
      </c>
      <c r="B216000" s="1" t="s">
        <v>215602</v>
      </c>
      <c r="C216000" s="1" t="s">
        <v>5</v>
      </c>
    </row>
    <row r="216001" spans="1:3" x14ac:dyDescent="0.2">
      <c r="A216001" s="1">
        <v>306460</v>
      </c>
      <c r="B216001" s="1" t="s">
        <v>215603</v>
      </c>
      <c r="C216001" s="1" t="s">
        <v>5</v>
      </c>
    </row>
    <row r="216002" spans="1:3" x14ac:dyDescent="0.2">
      <c r="A216002" s="1">
        <v>306461</v>
      </c>
      <c r="B216002" s="1" t="s">
        <v>215604</v>
      </c>
      <c r="C216002" s="1" t="s">
        <v>5</v>
      </c>
    </row>
    <row r="216003" spans="1:3" x14ac:dyDescent="0.2">
      <c r="A216003" s="1">
        <v>306462</v>
      </c>
      <c r="B216003" s="1" t="s">
        <v>215605</v>
      </c>
      <c r="C216003" s="1" t="s">
        <v>5</v>
      </c>
    </row>
    <row r="216004" spans="1:3" x14ac:dyDescent="0.2">
      <c r="A216004" s="1">
        <v>306463</v>
      </c>
      <c r="B216004" s="1" t="s">
        <v>215606</v>
      </c>
      <c r="C216004" s="1" t="s">
        <v>5</v>
      </c>
    </row>
    <row r="216005" spans="1:3" x14ac:dyDescent="0.2">
      <c r="A216005" s="1">
        <v>306464</v>
      </c>
      <c r="B216005" s="1" t="s">
        <v>215607</v>
      </c>
      <c r="C216005" s="1" t="s">
        <v>5</v>
      </c>
    </row>
    <row r="216006" spans="1:3" x14ac:dyDescent="0.2">
      <c r="A216006" s="1">
        <v>306465</v>
      </c>
      <c r="B216006" s="1" t="s">
        <v>215608</v>
      </c>
      <c r="C216006" s="1" t="s">
        <v>5</v>
      </c>
    </row>
    <row r="216007" spans="1:3" x14ac:dyDescent="0.2">
      <c r="A216007" s="1">
        <v>306466</v>
      </c>
      <c r="B216007" s="1" t="s">
        <v>215609</v>
      </c>
      <c r="C216007" s="1" t="s">
        <v>5</v>
      </c>
    </row>
    <row r="216008" spans="1:3" x14ac:dyDescent="0.2">
      <c r="A216008" s="1">
        <v>306467</v>
      </c>
      <c r="B216008" s="1" t="s">
        <v>215610</v>
      </c>
      <c r="C216008" s="1" t="s">
        <v>5</v>
      </c>
    </row>
    <row r="216009" spans="1:3" x14ac:dyDescent="0.2">
      <c r="A216009" s="1">
        <v>306468</v>
      </c>
      <c r="B216009" s="1" t="s">
        <v>215611</v>
      </c>
      <c r="C216009" s="1" t="s">
        <v>5</v>
      </c>
    </row>
    <row r="216010" spans="1:3" x14ac:dyDescent="0.2">
      <c r="A216010" s="1">
        <v>306469</v>
      </c>
      <c r="B216010" s="1" t="s">
        <v>215612</v>
      </c>
      <c r="C216010" s="1" t="s">
        <v>5</v>
      </c>
    </row>
    <row r="216011" spans="1:3" x14ac:dyDescent="0.2">
      <c r="A216011" s="1">
        <v>306470</v>
      </c>
      <c r="B216011" s="1" t="s">
        <v>215613</v>
      </c>
      <c r="C216011" s="1" t="s">
        <v>5</v>
      </c>
    </row>
    <row r="216012" spans="1:3" x14ac:dyDescent="0.2">
      <c r="A216012" s="1">
        <v>306471</v>
      </c>
      <c r="B216012" s="1" t="s">
        <v>215614</v>
      </c>
      <c r="C216012" s="1" t="s">
        <v>5</v>
      </c>
    </row>
    <row r="216013" spans="1:3" x14ac:dyDescent="0.2">
      <c r="A216013" s="1">
        <v>306472</v>
      </c>
      <c r="B216013" s="1" t="s">
        <v>215615</v>
      </c>
      <c r="C216013" s="1" t="s">
        <v>60</v>
      </c>
    </row>
    <row r="216014" spans="1:3" x14ac:dyDescent="0.2">
      <c r="A216014" s="1">
        <v>306473</v>
      </c>
      <c r="B216014" s="1" t="s">
        <v>215616</v>
      </c>
      <c r="C216014" s="1" t="s">
        <v>60</v>
      </c>
    </row>
    <row r="216015" spans="1:3" x14ac:dyDescent="0.2">
      <c r="A216015" s="1">
        <v>306474</v>
      </c>
      <c r="B216015" s="1" t="s">
        <v>215617</v>
      </c>
      <c r="C216015" s="1" t="s">
        <v>60</v>
      </c>
    </row>
    <row r="216016" spans="1:3" x14ac:dyDescent="0.2">
      <c r="A216016" s="1">
        <v>306475</v>
      </c>
      <c r="B216016" s="1" t="s">
        <v>215618</v>
      </c>
      <c r="C216016" s="1" t="s">
        <v>60</v>
      </c>
    </row>
    <row r="216017" spans="1:3" x14ac:dyDescent="0.2">
      <c r="A216017" s="1">
        <v>306476</v>
      </c>
      <c r="B216017" s="1" t="s">
        <v>215619</v>
      </c>
      <c r="C216017" s="1" t="s">
        <v>60</v>
      </c>
    </row>
    <row r="216018" spans="1:3" x14ac:dyDescent="0.2">
      <c r="A216018" s="1">
        <v>306477</v>
      </c>
      <c r="B216018" s="1" t="s">
        <v>215620</v>
      </c>
      <c r="C216018" s="1" t="s">
        <v>60</v>
      </c>
    </row>
    <row r="216019" spans="1:3" x14ac:dyDescent="0.2">
      <c r="A216019" s="1">
        <v>306478</v>
      </c>
      <c r="B216019" s="1" t="s">
        <v>215621</v>
      </c>
      <c r="C216019" s="1" t="s">
        <v>60</v>
      </c>
    </row>
    <row r="216020" spans="1:3" x14ac:dyDescent="0.2">
      <c r="A216020" s="1">
        <v>306479</v>
      </c>
      <c r="B216020" s="1" t="s">
        <v>215622</v>
      </c>
      <c r="C216020" s="1" t="s">
        <v>60</v>
      </c>
    </row>
    <row r="216021" spans="1:3" x14ac:dyDescent="0.2">
      <c r="A216021" s="1">
        <v>306480</v>
      </c>
      <c r="B216021" s="1" t="s">
        <v>215623</v>
      </c>
      <c r="C216021" s="1" t="s">
        <v>60</v>
      </c>
    </row>
    <row r="216022" spans="1:3" x14ac:dyDescent="0.2">
      <c r="A216022" s="1">
        <v>306481</v>
      </c>
      <c r="B216022" s="1" t="s">
        <v>215624</v>
      </c>
      <c r="C216022" s="1" t="s">
        <v>60</v>
      </c>
    </row>
    <row r="216023" spans="1:3" x14ac:dyDescent="0.2">
      <c r="A216023" s="1">
        <v>306482</v>
      </c>
      <c r="B216023" s="1" t="s">
        <v>215625</v>
      </c>
      <c r="C216023" s="1" t="s">
        <v>60</v>
      </c>
    </row>
    <row r="216024" spans="1:3" x14ac:dyDescent="0.2">
      <c r="A216024" s="1">
        <v>306483</v>
      </c>
      <c r="B216024" s="1" t="s">
        <v>215626</v>
      </c>
      <c r="C216024" s="1" t="s">
        <v>60</v>
      </c>
    </row>
    <row r="216025" spans="1:3" x14ac:dyDescent="0.2">
      <c r="A216025" s="1">
        <v>306484</v>
      </c>
      <c r="B216025" s="1" t="s">
        <v>215627</v>
      </c>
      <c r="C216025" s="1" t="s">
        <v>60</v>
      </c>
    </row>
    <row r="216026" spans="1:3" x14ac:dyDescent="0.2">
      <c r="A216026" s="1">
        <v>306485</v>
      </c>
      <c r="B216026" s="1" t="s">
        <v>215628</v>
      </c>
      <c r="C216026" s="1" t="s">
        <v>60</v>
      </c>
    </row>
    <row r="216027" spans="1:3" x14ac:dyDescent="0.2">
      <c r="A216027" s="1">
        <v>306486</v>
      </c>
      <c r="B216027" s="1" t="s">
        <v>215629</v>
      </c>
      <c r="C216027" s="1" t="s">
        <v>60</v>
      </c>
    </row>
    <row r="216028" spans="1:3" x14ac:dyDescent="0.2">
      <c r="A216028" s="1">
        <v>306487</v>
      </c>
      <c r="B216028" s="1" t="s">
        <v>215630</v>
      </c>
      <c r="C216028" s="1" t="s">
        <v>60</v>
      </c>
    </row>
    <row r="216029" spans="1:3" x14ac:dyDescent="0.2">
      <c r="A216029" s="1">
        <v>306488</v>
      </c>
      <c r="B216029" s="1" t="s">
        <v>215631</v>
      </c>
      <c r="C216029" s="1" t="s">
        <v>60</v>
      </c>
    </row>
    <row r="216030" spans="1:3" x14ac:dyDescent="0.2">
      <c r="A216030" s="1">
        <v>306489</v>
      </c>
      <c r="B216030" s="1" t="s">
        <v>215632</v>
      </c>
      <c r="C216030" s="1" t="s">
        <v>60</v>
      </c>
    </row>
    <row r="216031" spans="1:3" x14ac:dyDescent="0.2">
      <c r="A216031" s="1">
        <v>306490</v>
      </c>
      <c r="B216031" s="1" t="s">
        <v>215633</v>
      </c>
      <c r="C216031" s="1" t="s">
        <v>60</v>
      </c>
    </row>
    <row r="216032" spans="1:3" x14ac:dyDescent="0.2">
      <c r="A216032" s="1">
        <v>306491</v>
      </c>
      <c r="B216032" s="1" t="s">
        <v>215634</v>
      </c>
      <c r="C216032" s="1" t="s">
        <v>60</v>
      </c>
    </row>
    <row r="216033" spans="1:3" x14ac:dyDescent="0.2">
      <c r="A216033" s="1">
        <v>306492</v>
      </c>
      <c r="B216033" s="1" t="s">
        <v>215635</v>
      </c>
      <c r="C216033" s="1" t="s">
        <v>5</v>
      </c>
    </row>
    <row r="216034" spans="1:3" x14ac:dyDescent="0.2">
      <c r="A216034" s="1">
        <v>306493</v>
      </c>
      <c r="B216034" s="1" t="s">
        <v>215636</v>
      </c>
      <c r="C216034" s="1" t="s">
        <v>5</v>
      </c>
    </row>
    <row r="216035" spans="1:3" x14ac:dyDescent="0.2">
      <c r="A216035" s="1">
        <v>306494</v>
      </c>
      <c r="B216035" s="1" t="s">
        <v>215637</v>
      </c>
      <c r="C216035" s="1" t="s">
        <v>5</v>
      </c>
    </row>
    <row r="216036" spans="1:3" x14ac:dyDescent="0.2">
      <c r="A216036" s="1">
        <v>306495</v>
      </c>
      <c r="B216036" s="1" t="s">
        <v>215638</v>
      </c>
      <c r="C216036" s="1" t="s">
        <v>5</v>
      </c>
    </row>
    <row r="216037" spans="1:3" x14ac:dyDescent="0.2">
      <c r="A216037" s="1">
        <v>306496</v>
      </c>
      <c r="B216037" s="1" t="s">
        <v>215639</v>
      </c>
      <c r="C216037" s="1" t="s">
        <v>5</v>
      </c>
    </row>
    <row r="216038" spans="1:3" x14ac:dyDescent="0.2">
      <c r="A216038" s="1">
        <v>306497</v>
      </c>
      <c r="B216038" s="1" t="s">
        <v>215640</v>
      </c>
      <c r="C216038" s="1" t="s">
        <v>5</v>
      </c>
    </row>
    <row r="216039" spans="1:3" x14ac:dyDescent="0.2">
      <c r="A216039" s="1">
        <v>306498</v>
      </c>
      <c r="B216039" s="1" t="s">
        <v>215641</v>
      </c>
      <c r="C216039" s="1" t="s">
        <v>5</v>
      </c>
    </row>
    <row r="216040" spans="1:3" x14ac:dyDescent="0.2">
      <c r="A216040" s="1">
        <v>306499</v>
      </c>
      <c r="B216040" s="1" t="s">
        <v>215642</v>
      </c>
      <c r="C216040" s="1" t="s">
        <v>5</v>
      </c>
    </row>
    <row r="216041" spans="1:3" x14ac:dyDescent="0.2">
      <c r="A216041" s="1">
        <v>306500</v>
      </c>
      <c r="B216041" s="1" t="s">
        <v>215643</v>
      </c>
      <c r="C216041" s="1" t="s">
        <v>5</v>
      </c>
    </row>
    <row r="216042" spans="1:3" x14ac:dyDescent="0.2">
      <c r="A216042" s="1">
        <v>306501</v>
      </c>
      <c r="B216042" s="1" t="s">
        <v>215644</v>
      </c>
      <c r="C216042" s="1" t="s">
        <v>5</v>
      </c>
    </row>
    <row r="216043" spans="1:3" x14ac:dyDescent="0.2">
      <c r="A216043" s="1">
        <v>306502</v>
      </c>
      <c r="B216043" s="1" t="s">
        <v>215645</v>
      </c>
      <c r="C216043" s="1" t="s">
        <v>5</v>
      </c>
    </row>
    <row r="216044" spans="1:3" x14ac:dyDescent="0.2">
      <c r="A216044" s="1">
        <v>306503</v>
      </c>
      <c r="B216044" s="1" t="s">
        <v>215646</v>
      </c>
      <c r="C216044" s="1" t="s">
        <v>5</v>
      </c>
    </row>
    <row r="216045" spans="1:3" x14ac:dyDescent="0.2">
      <c r="A216045" s="1">
        <v>306504</v>
      </c>
      <c r="B216045" s="1" t="s">
        <v>215647</v>
      </c>
      <c r="C216045" s="1" t="s">
        <v>5</v>
      </c>
    </row>
    <row r="216046" spans="1:3" x14ac:dyDescent="0.2">
      <c r="A216046" s="1">
        <v>306505</v>
      </c>
      <c r="B216046" s="1" t="s">
        <v>215648</v>
      </c>
      <c r="C216046" s="1" t="s">
        <v>5</v>
      </c>
    </row>
    <row r="216047" spans="1:3" x14ac:dyDescent="0.2">
      <c r="A216047" s="1">
        <v>306506</v>
      </c>
      <c r="B216047" s="1" t="s">
        <v>215649</v>
      </c>
      <c r="C216047" s="1" t="s">
        <v>5</v>
      </c>
    </row>
    <row r="216048" spans="1:3" x14ac:dyDescent="0.2">
      <c r="A216048" s="1">
        <v>306507</v>
      </c>
      <c r="B216048" s="1" t="s">
        <v>215650</v>
      </c>
      <c r="C216048" s="1" t="s">
        <v>5</v>
      </c>
    </row>
    <row r="216049" spans="1:3" x14ac:dyDescent="0.2">
      <c r="A216049" s="1">
        <v>306508</v>
      </c>
      <c r="B216049" s="1" t="s">
        <v>215651</v>
      </c>
      <c r="C216049" s="1" t="s">
        <v>5</v>
      </c>
    </row>
    <row r="216050" spans="1:3" x14ac:dyDescent="0.2">
      <c r="A216050" s="1">
        <v>306509</v>
      </c>
      <c r="B216050" s="1" t="s">
        <v>215652</v>
      </c>
      <c r="C216050" s="1" t="s">
        <v>5</v>
      </c>
    </row>
    <row r="216051" spans="1:3" x14ac:dyDescent="0.2">
      <c r="A216051" s="1">
        <v>306510</v>
      </c>
      <c r="B216051" s="1" t="s">
        <v>215653</v>
      </c>
      <c r="C216051" s="1" t="s">
        <v>5</v>
      </c>
    </row>
    <row r="216052" spans="1:3" x14ac:dyDescent="0.2">
      <c r="A216052" s="1">
        <v>306511</v>
      </c>
      <c r="B216052" s="1" t="s">
        <v>215654</v>
      </c>
      <c r="C216052" s="1" t="s">
        <v>5</v>
      </c>
    </row>
    <row r="216053" spans="1:3" x14ac:dyDescent="0.2">
      <c r="A216053" s="1">
        <v>306512</v>
      </c>
      <c r="B216053" s="1" t="s">
        <v>215655</v>
      </c>
      <c r="C216053" s="1" t="s">
        <v>60</v>
      </c>
    </row>
    <row r="216054" spans="1:3" x14ac:dyDescent="0.2">
      <c r="A216054" s="1">
        <v>306513</v>
      </c>
      <c r="B216054" s="1" t="s">
        <v>215656</v>
      </c>
      <c r="C216054" s="1" t="s">
        <v>60</v>
      </c>
    </row>
    <row r="216055" spans="1:3" x14ac:dyDescent="0.2">
      <c r="A216055" s="1">
        <v>306514</v>
      </c>
      <c r="B216055" s="1" t="s">
        <v>215657</v>
      </c>
      <c r="C216055" s="1" t="s">
        <v>60</v>
      </c>
    </row>
    <row r="216056" spans="1:3" x14ac:dyDescent="0.2">
      <c r="A216056" s="1">
        <v>306515</v>
      </c>
      <c r="B216056" s="1" t="s">
        <v>215658</v>
      </c>
      <c r="C216056" s="1" t="s">
        <v>60</v>
      </c>
    </row>
    <row r="216057" spans="1:3" x14ac:dyDescent="0.2">
      <c r="A216057" s="1">
        <v>306516</v>
      </c>
      <c r="B216057" s="1" t="s">
        <v>215659</v>
      </c>
      <c r="C216057" s="1" t="s">
        <v>60</v>
      </c>
    </row>
    <row r="216058" spans="1:3" x14ac:dyDescent="0.2">
      <c r="A216058" s="1">
        <v>306517</v>
      </c>
      <c r="B216058" s="1" t="s">
        <v>215660</v>
      </c>
      <c r="C216058" s="1" t="s">
        <v>60</v>
      </c>
    </row>
    <row r="216059" spans="1:3" x14ac:dyDescent="0.2">
      <c r="A216059" s="1">
        <v>306518</v>
      </c>
      <c r="B216059" s="1" t="s">
        <v>215661</v>
      </c>
      <c r="C216059" s="1" t="s">
        <v>60</v>
      </c>
    </row>
    <row r="216060" spans="1:3" x14ac:dyDescent="0.2">
      <c r="A216060" s="1">
        <v>306519</v>
      </c>
      <c r="B216060" s="1" t="s">
        <v>215662</v>
      </c>
      <c r="C216060" s="1" t="s">
        <v>60</v>
      </c>
    </row>
    <row r="216061" spans="1:3" x14ac:dyDescent="0.2">
      <c r="A216061" s="1">
        <v>306520</v>
      </c>
      <c r="B216061" s="1" t="s">
        <v>215663</v>
      </c>
      <c r="C216061" s="1" t="s">
        <v>60</v>
      </c>
    </row>
    <row r="216062" spans="1:3" x14ac:dyDescent="0.2">
      <c r="A216062" s="1">
        <v>306521</v>
      </c>
      <c r="B216062" s="1" t="s">
        <v>215664</v>
      </c>
      <c r="C216062" s="1" t="s">
        <v>60</v>
      </c>
    </row>
    <row r="216063" spans="1:3" x14ac:dyDescent="0.2">
      <c r="A216063" s="1">
        <v>306522</v>
      </c>
      <c r="B216063" s="1" t="s">
        <v>215665</v>
      </c>
      <c r="C216063" s="1" t="s">
        <v>60</v>
      </c>
    </row>
    <row r="216064" spans="1:3" x14ac:dyDescent="0.2">
      <c r="A216064" s="1">
        <v>306523</v>
      </c>
      <c r="B216064" s="1" t="s">
        <v>215666</v>
      </c>
      <c r="C216064" s="1" t="s">
        <v>60</v>
      </c>
    </row>
    <row r="216065" spans="1:3" x14ac:dyDescent="0.2">
      <c r="A216065" s="1">
        <v>306524</v>
      </c>
      <c r="B216065" s="1" t="s">
        <v>215667</v>
      </c>
      <c r="C216065" s="1" t="s">
        <v>5</v>
      </c>
    </row>
    <row r="216066" spans="1:3" x14ac:dyDescent="0.2">
      <c r="A216066" s="1">
        <v>306525</v>
      </c>
      <c r="B216066" s="1" t="s">
        <v>215668</v>
      </c>
      <c r="C216066" s="1" t="s">
        <v>5</v>
      </c>
    </row>
    <row r="216067" spans="1:3" x14ac:dyDescent="0.2">
      <c r="A216067" s="1">
        <v>306526</v>
      </c>
      <c r="B216067" s="1" t="s">
        <v>215669</v>
      </c>
      <c r="C216067" s="1" t="s">
        <v>5</v>
      </c>
    </row>
    <row r="216068" spans="1:3" x14ac:dyDescent="0.2">
      <c r="A216068" s="1">
        <v>306527</v>
      </c>
      <c r="B216068" s="1" t="s">
        <v>215670</v>
      </c>
      <c r="C216068" s="1" t="s">
        <v>5</v>
      </c>
    </row>
    <row r="216069" spans="1:3" x14ac:dyDescent="0.2">
      <c r="A216069" s="1">
        <v>306528</v>
      </c>
      <c r="B216069" s="1" t="s">
        <v>215671</v>
      </c>
      <c r="C216069" s="1" t="s">
        <v>5</v>
      </c>
    </row>
    <row r="216070" spans="1:3" x14ac:dyDescent="0.2">
      <c r="A216070" s="1">
        <v>306529</v>
      </c>
      <c r="B216070" s="1" t="s">
        <v>215672</v>
      </c>
      <c r="C216070" s="1" t="s">
        <v>5</v>
      </c>
    </row>
    <row r="216071" spans="1:3" x14ac:dyDescent="0.2">
      <c r="A216071" s="1">
        <v>306530</v>
      </c>
      <c r="B216071" s="1" t="s">
        <v>215673</v>
      </c>
      <c r="C216071" s="1" t="s">
        <v>5</v>
      </c>
    </row>
    <row r="216072" spans="1:3" x14ac:dyDescent="0.2">
      <c r="A216072" s="1">
        <v>306531</v>
      </c>
      <c r="B216072" s="1" t="s">
        <v>215674</v>
      </c>
      <c r="C216072" s="1" t="s">
        <v>5</v>
      </c>
    </row>
    <row r="216073" spans="1:3" x14ac:dyDescent="0.2">
      <c r="A216073" s="1">
        <v>306549</v>
      </c>
      <c r="B216073" s="1" t="s">
        <v>215675</v>
      </c>
      <c r="C216073" s="1" t="s">
        <v>5</v>
      </c>
    </row>
    <row r="216074" spans="1:3" x14ac:dyDescent="0.2">
      <c r="A216074" s="1">
        <v>306553</v>
      </c>
      <c r="B216074" s="1" t="s">
        <v>215676</v>
      </c>
      <c r="C216074" s="1" t="s">
        <v>5</v>
      </c>
    </row>
    <row r="216075" spans="1:3" x14ac:dyDescent="0.2">
      <c r="A216075" s="1">
        <v>306554</v>
      </c>
      <c r="B216075" s="1" t="s">
        <v>215677</v>
      </c>
      <c r="C216075" s="1" t="s">
        <v>5</v>
      </c>
    </row>
    <row r="216076" spans="1:3" x14ac:dyDescent="0.2">
      <c r="A216076" s="1">
        <v>306555</v>
      </c>
      <c r="B216076" s="1" t="s">
        <v>215678</v>
      </c>
      <c r="C216076" s="1" t="s">
        <v>5</v>
      </c>
    </row>
    <row r="216077" spans="1:3" x14ac:dyDescent="0.2">
      <c r="A216077" s="1">
        <v>306556</v>
      </c>
      <c r="B216077" s="1" t="s">
        <v>215679</v>
      </c>
      <c r="C216077" s="1" t="s">
        <v>5</v>
      </c>
    </row>
    <row r="216078" spans="1:3" x14ac:dyDescent="0.2">
      <c r="A216078" s="1">
        <v>306557</v>
      </c>
      <c r="B216078" s="1" t="s">
        <v>215680</v>
      </c>
      <c r="C216078" s="1" t="s">
        <v>5</v>
      </c>
    </row>
    <row r="216079" spans="1:3" x14ac:dyDescent="0.2">
      <c r="A216079" s="1">
        <v>306558</v>
      </c>
      <c r="B216079" s="1" t="s">
        <v>215681</v>
      </c>
      <c r="C216079" s="1" t="s">
        <v>5</v>
      </c>
    </row>
    <row r="216080" spans="1:3" x14ac:dyDescent="0.2">
      <c r="A216080" s="1">
        <v>306559</v>
      </c>
      <c r="B216080" s="1" t="s">
        <v>215682</v>
      </c>
      <c r="C216080" s="1" t="s">
        <v>5</v>
      </c>
    </row>
    <row r="216081" spans="1:3" x14ac:dyDescent="0.2">
      <c r="A216081" s="1">
        <v>306560</v>
      </c>
      <c r="B216081" s="1" t="s">
        <v>215683</v>
      </c>
      <c r="C216081" s="1" t="s">
        <v>5</v>
      </c>
    </row>
    <row r="216082" spans="1:3" x14ac:dyDescent="0.2">
      <c r="A216082" s="1">
        <v>306561</v>
      </c>
      <c r="B216082" s="1" t="s">
        <v>215684</v>
      </c>
      <c r="C216082" s="1" t="s">
        <v>5</v>
      </c>
    </row>
    <row r="216083" spans="1:3" x14ac:dyDescent="0.2">
      <c r="A216083" s="1">
        <v>306562</v>
      </c>
      <c r="B216083" s="1" t="s">
        <v>215685</v>
      </c>
      <c r="C216083" s="1" t="s">
        <v>5</v>
      </c>
    </row>
    <row r="216084" spans="1:3" x14ac:dyDescent="0.2">
      <c r="A216084" s="1">
        <v>306563</v>
      </c>
      <c r="B216084" s="1" t="s">
        <v>215686</v>
      </c>
      <c r="C216084" s="1" t="s">
        <v>5</v>
      </c>
    </row>
    <row r="216085" spans="1:3" x14ac:dyDescent="0.2">
      <c r="A216085" s="1">
        <v>306564</v>
      </c>
      <c r="B216085" s="1" t="s">
        <v>215687</v>
      </c>
      <c r="C216085" s="1" t="s">
        <v>5</v>
      </c>
    </row>
    <row r="216086" spans="1:3" x14ac:dyDescent="0.2">
      <c r="A216086" s="1">
        <v>306565</v>
      </c>
      <c r="B216086" s="1" t="s">
        <v>215688</v>
      </c>
      <c r="C216086" s="1" t="s">
        <v>5</v>
      </c>
    </row>
    <row r="216087" spans="1:3" x14ac:dyDescent="0.2">
      <c r="A216087" s="1">
        <v>306566</v>
      </c>
      <c r="B216087" s="1" t="s">
        <v>215689</v>
      </c>
      <c r="C216087" s="1" t="s">
        <v>5</v>
      </c>
    </row>
    <row r="216088" spans="1:3" x14ac:dyDescent="0.2">
      <c r="A216088" s="1">
        <v>306567</v>
      </c>
      <c r="B216088" s="1" t="s">
        <v>215690</v>
      </c>
      <c r="C216088" s="1" t="s">
        <v>5</v>
      </c>
    </row>
    <row r="216089" spans="1:3" x14ac:dyDescent="0.2">
      <c r="A216089" s="1">
        <v>306568</v>
      </c>
      <c r="B216089" s="1" t="s">
        <v>215691</v>
      </c>
      <c r="C216089" s="1" t="s">
        <v>5</v>
      </c>
    </row>
    <row r="216090" spans="1:3" x14ac:dyDescent="0.2">
      <c r="A216090" s="1">
        <v>306569</v>
      </c>
      <c r="B216090" s="1" t="s">
        <v>215692</v>
      </c>
      <c r="C216090" s="1" t="s">
        <v>5</v>
      </c>
    </row>
    <row r="216091" spans="1:3" x14ac:dyDescent="0.2">
      <c r="A216091" s="1">
        <v>306570</v>
      </c>
      <c r="B216091" s="1" t="s">
        <v>215693</v>
      </c>
      <c r="C216091" s="1" t="s">
        <v>5</v>
      </c>
    </row>
    <row r="216092" spans="1:3" x14ac:dyDescent="0.2">
      <c r="A216092" s="1">
        <v>306571</v>
      </c>
      <c r="B216092" s="1" t="s">
        <v>215694</v>
      </c>
      <c r="C216092" s="1" t="s">
        <v>5</v>
      </c>
    </row>
    <row r="216093" spans="1:3" x14ac:dyDescent="0.2">
      <c r="A216093" s="1">
        <v>306572</v>
      </c>
      <c r="B216093" s="1" t="s">
        <v>215695</v>
      </c>
      <c r="C216093" s="1" t="s">
        <v>5</v>
      </c>
    </row>
    <row r="216094" spans="1:3" x14ac:dyDescent="0.2">
      <c r="A216094" s="1">
        <v>306573</v>
      </c>
      <c r="B216094" s="1" t="s">
        <v>215696</v>
      </c>
      <c r="C216094" s="1" t="s">
        <v>5</v>
      </c>
    </row>
    <row r="216095" spans="1:3" x14ac:dyDescent="0.2">
      <c r="A216095" s="1">
        <v>306574</v>
      </c>
      <c r="B216095" s="1" t="s">
        <v>215697</v>
      </c>
      <c r="C216095" s="1" t="s">
        <v>5</v>
      </c>
    </row>
    <row r="216096" spans="1:3" x14ac:dyDescent="0.2">
      <c r="A216096" s="1">
        <v>306575</v>
      </c>
      <c r="B216096" s="1" t="s">
        <v>215698</v>
      </c>
      <c r="C216096" s="1" t="s">
        <v>5</v>
      </c>
    </row>
    <row r="216097" spans="1:3" x14ac:dyDescent="0.2">
      <c r="A216097" s="1">
        <v>306576</v>
      </c>
      <c r="B216097" s="1" t="s">
        <v>215699</v>
      </c>
      <c r="C216097" s="1" t="s">
        <v>5</v>
      </c>
    </row>
    <row r="216098" spans="1:3" x14ac:dyDescent="0.2">
      <c r="A216098" s="1">
        <v>306577</v>
      </c>
      <c r="B216098" s="1" t="s">
        <v>215700</v>
      </c>
      <c r="C216098" s="1" t="s">
        <v>5</v>
      </c>
    </row>
    <row r="216099" spans="1:3" x14ac:dyDescent="0.2">
      <c r="A216099" s="1">
        <v>306578</v>
      </c>
      <c r="B216099" s="1" t="s">
        <v>215701</v>
      </c>
      <c r="C216099" s="1" t="s">
        <v>5</v>
      </c>
    </row>
    <row r="216100" spans="1:3" x14ac:dyDescent="0.2">
      <c r="A216100" s="1">
        <v>306579</v>
      </c>
      <c r="B216100" s="1" t="s">
        <v>215702</v>
      </c>
      <c r="C216100" s="1" t="s">
        <v>5</v>
      </c>
    </row>
    <row r="216101" spans="1:3" x14ac:dyDescent="0.2">
      <c r="A216101" s="1">
        <v>306580</v>
      </c>
      <c r="B216101" s="1" t="s">
        <v>215703</v>
      </c>
      <c r="C216101" s="1" t="s">
        <v>5</v>
      </c>
    </row>
    <row r="216102" spans="1:3" x14ac:dyDescent="0.2">
      <c r="A216102" s="1">
        <v>306581</v>
      </c>
      <c r="B216102" s="1" t="s">
        <v>215704</v>
      </c>
      <c r="C216102" s="1" t="s">
        <v>5</v>
      </c>
    </row>
    <row r="216103" spans="1:3" x14ac:dyDescent="0.2">
      <c r="A216103" s="1">
        <v>306582</v>
      </c>
      <c r="B216103" s="1" t="s">
        <v>215705</v>
      </c>
      <c r="C216103" s="1" t="s">
        <v>5</v>
      </c>
    </row>
    <row r="216104" spans="1:3" x14ac:dyDescent="0.2">
      <c r="A216104" s="1">
        <v>306583</v>
      </c>
      <c r="B216104" s="1" t="s">
        <v>215706</v>
      </c>
      <c r="C216104" s="1" t="s">
        <v>5</v>
      </c>
    </row>
    <row r="216105" spans="1:3" x14ac:dyDescent="0.2">
      <c r="A216105" s="1">
        <v>306584</v>
      </c>
      <c r="B216105" s="1" t="s">
        <v>215707</v>
      </c>
      <c r="C216105" s="1" t="s">
        <v>5</v>
      </c>
    </row>
    <row r="216106" spans="1:3" x14ac:dyDescent="0.2">
      <c r="A216106" s="1">
        <v>306585</v>
      </c>
      <c r="B216106" s="1" t="s">
        <v>215708</v>
      </c>
      <c r="C216106" s="1" t="s">
        <v>5</v>
      </c>
    </row>
    <row r="216107" spans="1:3" x14ac:dyDescent="0.2">
      <c r="A216107" s="1">
        <v>306586</v>
      </c>
      <c r="B216107" s="1" t="s">
        <v>215709</v>
      </c>
      <c r="C216107" s="1" t="s">
        <v>5</v>
      </c>
    </row>
    <row r="216108" spans="1:3" x14ac:dyDescent="0.2">
      <c r="A216108" s="1">
        <v>306587</v>
      </c>
      <c r="B216108" s="1" t="s">
        <v>215710</v>
      </c>
      <c r="C216108" s="1" t="s">
        <v>5</v>
      </c>
    </row>
    <row r="216109" spans="1:3" x14ac:dyDescent="0.2">
      <c r="A216109" s="1">
        <v>306588</v>
      </c>
      <c r="B216109" s="1" t="s">
        <v>215711</v>
      </c>
      <c r="C216109" s="1" t="s">
        <v>5</v>
      </c>
    </row>
    <row r="216110" spans="1:3" x14ac:dyDescent="0.2">
      <c r="A216110" s="1">
        <v>306589</v>
      </c>
      <c r="B216110" s="1" t="s">
        <v>215712</v>
      </c>
      <c r="C216110" s="1" t="s">
        <v>5</v>
      </c>
    </row>
    <row r="216111" spans="1:3" x14ac:dyDescent="0.2">
      <c r="A216111" s="1">
        <v>306590</v>
      </c>
      <c r="B216111" s="1" t="s">
        <v>215713</v>
      </c>
      <c r="C216111" s="1" t="s">
        <v>5</v>
      </c>
    </row>
    <row r="216112" spans="1:3" x14ac:dyDescent="0.2">
      <c r="A216112" s="1">
        <v>306591</v>
      </c>
      <c r="B216112" s="1" t="s">
        <v>215714</v>
      </c>
      <c r="C216112" s="1" t="s">
        <v>5</v>
      </c>
    </row>
    <row r="216113" spans="1:3" x14ac:dyDescent="0.2">
      <c r="A216113" s="1">
        <v>306592</v>
      </c>
      <c r="B216113" s="1" t="s">
        <v>215715</v>
      </c>
      <c r="C216113" s="1" t="s">
        <v>5</v>
      </c>
    </row>
    <row r="216114" spans="1:3" x14ac:dyDescent="0.2">
      <c r="A216114" s="1">
        <v>306593</v>
      </c>
      <c r="B216114" s="1" t="s">
        <v>215716</v>
      </c>
      <c r="C216114" s="1" t="s">
        <v>5</v>
      </c>
    </row>
    <row r="216115" spans="1:3" x14ac:dyDescent="0.2">
      <c r="A216115" s="1">
        <v>306594</v>
      </c>
      <c r="B216115" s="1" t="s">
        <v>215717</v>
      </c>
      <c r="C216115" s="1" t="s">
        <v>5</v>
      </c>
    </row>
    <row r="216116" spans="1:3" x14ac:dyDescent="0.2">
      <c r="A216116" s="1">
        <v>306595</v>
      </c>
      <c r="B216116" s="1" t="s">
        <v>215718</v>
      </c>
      <c r="C216116" s="1" t="s">
        <v>5</v>
      </c>
    </row>
    <row r="216117" spans="1:3" x14ac:dyDescent="0.2">
      <c r="A216117" s="1">
        <v>306596</v>
      </c>
      <c r="B216117" s="1" t="s">
        <v>215719</v>
      </c>
      <c r="C216117" s="1" t="s">
        <v>5</v>
      </c>
    </row>
    <row r="216118" spans="1:3" x14ac:dyDescent="0.2">
      <c r="A216118" s="1">
        <v>306597</v>
      </c>
      <c r="B216118" s="1" t="s">
        <v>215720</v>
      </c>
      <c r="C216118" s="1" t="s">
        <v>5</v>
      </c>
    </row>
    <row r="216119" spans="1:3" x14ac:dyDescent="0.2">
      <c r="A216119" s="1">
        <v>306598</v>
      </c>
      <c r="B216119" s="1" t="s">
        <v>215721</v>
      </c>
      <c r="C216119" s="1" t="s">
        <v>5</v>
      </c>
    </row>
    <row r="216120" spans="1:3" x14ac:dyDescent="0.2">
      <c r="A216120" s="1">
        <v>306599</v>
      </c>
      <c r="B216120" s="1" t="s">
        <v>215722</v>
      </c>
      <c r="C216120" s="1" t="s">
        <v>5</v>
      </c>
    </row>
    <row r="216121" spans="1:3" x14ac:dyDescent="0.2">
      <c r="A216121" s="1">
        <v>306600</v>
      </c>
      <c r="B216121" s="1" t="s">
        <v>215723</v>
      </c>
      <c r="C216121" s="1" t="s">
        <v>5</v>
      </c>
    </row>
    <row r="216122" spans="1:3" x14ac:dyDescent="0.2">
      <c r="A216122" s="1">
        <v>306601</v>
      </c>
      <c r="B216122" s="1" t="s">
        <v>215724</v>
      </c>
      <c r="C216122" s="1" t="s">
        <v>5</v>
      </c>
    </row>
    <row r="216123" spans="1:3" x14ac:dyDescent="0.2">
      <c r="A216123" s="1">
        <v>306602</v>
      </c>
      <c r="B216123" s="1" t="s">
        <v>215725</v>
      </c>
      <c r="C216123" s="1" t="s">
        <v>5</v>
      </c>
    </row>
    <row r="216124" spans="1:3" x14ac:dyDescent="0.2">
      <c r="A216124" s="1">
        <v>306603</v>
      </c>
      <c r="B216124" s="1" t="s">
        <v>215726</v>
      </c>
      <c r="C216124" s="1" t="s">
        <v>5</v>
      </c>
    </row>
    <row r="216125" spans="1:3" x14ac:dyDescent="0.2">
      <c r="A216125" s="1">
        <v>306604</v>
      </c>
      <c r="B216125" s="1" t="s">
        <v>215727</v>
      </c>
      <c r="C216125" s="1" t="s">
        <v>5</v>
      </c>
    </row>
    <row r="216126" spans="1:3" x14ac:dyDescent="0.2">
      <c r="A216126" s="1">
        <v>306605</v>
      </c>
      <c r="B216126" s="1" t="s">
        <v>215728</v>
      </c>
      <c r="C216126" s="1" t="s">
        <v>5</v>
      </c>
    </row>
    <row r="216127" spans="1:3" x14ac:dyDescent="0.2">
      <c r="A216127" s="1">
        <v>306606</v>
      </c>
      <c r="B216127" s="1" t="s">
        <v>215729</v>
      </c>
      <c r="C216127" s="1" t="s">
        <v>5</v>
      </c>
    </row>
    <row r="216128" spans="1:3" x14ac:dyDescent="0.2">
      <c r="A216128" s="1">
        <v>306607</v>
      </c>
      <c r="B216128" s="1" t="s">
        <v>215730</v>
      </c>
      <c r="C216128" s="1" t="s">
        <v>5</v>
      </c>
    </row>
    <row r="216129" spans="1:3" x14ac:dyDescent="0.2">
      <c r="A216129" s="1">
        <v>306608</v>
      </c>
      <c r="B216129" s="1" t="s">
        <v>215731</v>
      </c>
      <c r="C216129" s="1" t="s">
        <v>5</v>
      </c>
    </row>
    <row r="216130" spans="1:3" x14ac:dyDescent="0.2">
      <c r="A216130" s="1">
        <v>306609</v>
      </c>
      <c r="B216130" s="1" t="s">
        <v>215732</v>
      </c>
      <c r="C216130" s="1" t="s">
        <v>5</v>
      </c>
    </row>
    <row r="216131" spans="1:3" x14ac:dyDescent="0.2">
      <c r="A216131" s="1">
        <v>306610</v>
      </c>
      <c r="B216131" s="1" t="s">
        <v>215733</v>
      </c>
      <c r="C216131" s="1" t="s">
        <v>5</v>
      </c>
    </row>
    <row r="216132" spans="1:3" x14ac:dyDescent="0.2">
      <c r="A216132" s="1">
        <v>306611</v>
      </c>
      <c r="B216132" s="1" t="s">
        <v>215734</v>
      </c>
      <c r="C216132" s="1" t="s">
        <v>5</v>
      </c>
    </row>
    <row r="216133" spans="1:3" x14ac:dyDescent="0.2">
      <c r="A216133" s="1">
        <v>306612</v>
      </c>
      <c r="B216133" s="1" t="s">
        <v>215735</v>
      </c>
      <c r="C216133" s="1" t="s">
        <v>5</v>
      </c>
    </row>
    <row r="216134" spans="1:3" x14ac:dyDescent="0.2">
      <c r="A216134" s="1">
        <v>306613</v>
      </c>
      <c r="B216134" s="1" t="s">
        <v>215736</v>
      </c>
      <c r="C216134" s="1" t="s">
        <v>5</v>
      </c>
    </row>
    <row r="216135" spans="1:3" x14ac:dyDescent="0.2">
      <c r="A216135" s="1">
        <v>306614</v>
      </c>
      <c r="B216135" s="1" t="s">
        <v>215737</v>
      </c>
      <c r="C216135" s="1" t="s">
        <v>5</v>
      </c>
    </row>
    <row r="216136" spans="1:3" x14ac:dyDescent="0.2">
      <c r="A216136" s="1">
        <v>306615</v>
      </c>
      <c r="B216136" s="1" t="s">
        <v>215738</v>
      </c>
      <c r="C216136" s="1" t="s">
        <v>5</v>
      </c>
    </row>
    <row r="216137" spans="1:3" x14ac:dyDescent="0.2">
      <c r="A216137" s="1">
        <v>306616</v>
      </c>
      <c r="B216137" s="1" t="s">
        <v>215739</v>
      </c>
      <c r="C216137" s="1" t="s">
        <v>5</v>
      </c>
    </row>
    <row r="216138" spans="1:3" x14ac:dyDescent="0.2">
      <c r="A216138" s="1">
        <v>306617</v>
      </c>
      <c r="B216138" s="1" t="s">
        <v>215740</v>
      </c>
      <c r="C216138" s="1" t="s">
        <v>5</v>
      </c>
    </row>
    <row r="216139" spans="1:3" x14ac:dyDescent="0.2">
      <c r="A216139" s="1">
        <v>306618</v>
      </c>
      <c r="B216139" s="1" t="s">
        <v>215741</v>
      </c>
      <c r="C216139" s="1" t="s">
        <v>5</v>
      </c>
    </row>
    <row r="216140" spans="1:3" x14ac:dyDescent="0.2">
      <c r="A216140" s="1">
        <v>306619</v>
      </c>
      <c r="B216140" s="1" t="s">
        <v>215742</v>
      </c>
      <c r="C216140" s="1" t="s">
        <v>5</v>
      </c>
    </row>
    <row r="216141" spans="1:3" x14ac:dyDescent="0.2">
      <c r="A216141" s="1">
        <v>306620</v>
      </c>
      <c r="B216141" s="1" t="s">
        <v>215743</v>
      </c>
      <c r="C216141" s="1" t="s">
        <v>5</v>
      </c>
    </row>
    <row r="216142" spans="1:3" x14ac:dyDescent="0.2">
      <c r="A216142" s="1">
        <v>306621</v>
      </c>
      <c r="B216142" s="1" t="s">
        <v>215744</v>
      </c>
      <c r="C216142" s="1" t="s">
        <v>5</v>
      </c>
    </row>
    <row r="216143" spans="1:3" x14ac:dyDescent="0.2">
      <c r="A216143" s="1">
        <v>306622</v>
      </c>
      <c r="B216143" s="1" t="s">
        <v>215745</v>
      </c>
      <c r="C216143" s="1" t="s">
        <v>5</v>
      </c>
    </row>
    <row r="216144" spans="1:3" x14ac:dyDescent="0.2">
      <c r="A216144" s="1">
        <v>306623</v>
      </c>
      <c r="B216144" s="1" t="s">
        <v>215746</v>
      </c>
      <c r="C216144" s="1" t="s">
        <v>5</v>
      </c>
    </row>
    <row r="216145" spans="1:3" x14ac:dyDescent="0.2">
      <c r="A216145" s="1">
        <v>306624</v>
      </c>
      <c r="B216145" s="1" t="s">
        <v>215747</v>
      </c>
      <c r="C216145" s="1" t="s">
        <v>5</v>
      </c>
    </row>
    <row r="216146" spans="1:3" x14ac:dyDescent="0.2">
      <c r="A216146" s="1">
        <v>306625</v>
      </c>
      <c r="B216146" s="1" t="s">
        <v>215748</v>
      </c>
      <c r="C216146" s="1" t="s">
        <v>5</v>
      </c>
    </row>
    <row r="216147" spans="1:3" x14ac:dyDescent="0.2">
      <c r="A216147" s="1">
        <v>306626</v>
      </c>
      <c r="B216147" s="1" t="s">
        <v>215749</v>
      </c>
      <c r="C216147" s="1" t="s">
        <v>5</v>
      </c>
    </row>
    <row r="216148" spans="1:3" x14ac:dyDescent="0.2">
      <c r="A216148" s="1">
        <v>306627</v>
      </c>
      <c r="B216148" s="1" t="s">
        <v>215750</v>
      </c>
      <c r="C216148" s="1" t="s">
        <v>5</v>
      </c>
    </row>
    <row r="216149" spans="1:3" x14ac:dyDescent="0.2">
      <c r="A216149" s="1">
        <v>306628</v>
      </c>
      <c r="B216149" s="1" t="s">
        <v>215751</v>
      </c>
      <c r="C216149" s="1" t="s">
        <v>5</v>
      </c>
    </row>
    <row r="216150" spans="1:3" x14ac:dyDescent="0.2">
      <c r="A216150" s="1">
        <v>306629</v>
      </c>
      <c r="B216150" s="1" t="s">
        <v>215752</v>
      </c>
      <c r="C216150" s="1" t="s">
        <v>5</v>
      </c>
    </row>
    <row r="216151" spans="1:3" x14ac:dyDescent="0.2">
      <c r="A216151" s="1">
        <v>306630</v>
      </c>
      <c r="B216151" s="1" t="s">
        <v>215753</v>
      </c>
      <c r="C216151" s="1" t="s">
        <v>5</v>
      </c>
    </row>
    <row r="216152" spans="1:3" x14ac:dyDescent="0.2">
      <c r="A216152" s="1">
        <v>306631</v>
      </c>
      <c r="B216152" s="1" t="s">
        <v>215754</v>
      </c>
      <c r="C216152" s="1" t="s">
        <v>5</v>
      </c>
    </row>
    <row r="216153" spans="1:3" x14ac:dyDescent="0.2">
      <c r="A216153" s="1">
        <v>306632</v>
      </c>
      <c r="B216153" s="1" t="s">
        <v>215755</v>
      </c>
      <c r="C216153" s="1" t="s">
        <v>5</v>
      </c>
    </row>
    <row r="216154" spans="1:3" x14ac:dyDescent="0.2">
      <c r="A216154" s="1">
        <v>306633</v>
      </c>
      <c r="B216154" s="1" t="s">
        <v>215756</v>
      </c>
      <c r="C216154" s="1" t="s">
        <v>5</v>
      </c>
    </row>
    <row r="216155" spans="1:3" x14ac:dyDescent="0.2">
      <c r="A216155" s="1">
        <v>306634</v>
      </c>
      <c r="B216155" s="1" t="s">
        <v>215757</v>
      </c>
      <c r="C216155" s="1" t="s">
        <v>5</v>
      </c>
    </row>
    <row r="216156" spans="1:3" x14ac:dyDescent="0.2">
      <c r="A216156" s="1">
        <v>306635</v>
      </c>
      <c r="B216156" s="1" t="s">
        <v>215758</v>
      </c>
      <c r="C216156" s="1" t="s">
        <v>5</v>
      </c>
    </row>
    <row r="216157" spans="1:3" x14ac:dyDescent="0.2">
      <c r="A216157" s="1">
        <v>306636</v>
      </c>
      <c r="B216157" s="1" t="s">
        <v>215759</v>
      </c>
      <c r="C216157" s="1" t="s">
        <v>5</v>
      </c>
    </row>
    <row r="216158" spans="1:3" x14ac:dyDescent="0.2">
      <c r="A216158" s="1">
        <v>306637</v>
      </c>
      <c r="B216158" s="1" t="s">
        <v>215760</v>
      </c>
      <c r="C216158" s="1" t="s">
        <v>5</v>
      </c>
    </row>
    <row r="216159" spans="1:3" x14ac:dyDescent="0.2">
      <c r="A216159" s="1">
        <v>306638</v>
      </c>
      <c r="B216159" s="1" t="s">
        <v>215761</v>
      </c>
      <c r="C216159" s="1" t="s">
        <v>5</v>
      </c>
    </row>
    <row r="216160" spans="1:3" x14ac:dyDescent="0.2">
      <c r="A216160" s="1">
        <v>306639</v>
      </c>
      <c r="B216160" s="1" t="s">
        <v>215762</v>
      </c>
      <c r="C216160" s="1" t="s">
        <v>5</v>
      </c>
    </row>
    <row r="216161" spans="1:3" x14ac:dyDescent="0.2">
      <c r="A216161" s="1">
        <v>306640</v>
      </c>
      <c r="B216161" s="1" t="s">
        <v>215763</v>
      </c>
      <c r="C216161" s="1" t="s">
        <v>5</v>
      </c>
    </row>
    <row r="216162" spans="1:3" x14ac:dyDescent="0.2">
      <c r="A216162" s="1">
        <v>306641</v>
      </c>
      <c r="B216162" s="1" t="s">
        <v>215764</v>
      </c>
      <c r="C216162" s="1" t="s">
        <v>5</v>
      </c>
    </row>
    <row r="216163" spans="1:3" x14ac:dyDescent="0.2">
      <c r="A216163" s="1">
        <v>306642</v>
      </c>
      <c r="B216163" s="1" t="s">
        <v>215765</v>
      </c>
      <c r="C216163" s="1" t="s">
        <v>5</v>
      </c>
    </row>
    <row r="216164" spans="1:3" x14ac:dyDescent="0.2">
      <c r="A216164" s="1">
        <v>306643</v>
      </c>
      <c r="B216164" s="1" t="s">
        <v>215766</v>
      </c>
      <c r="C216164" s="1" t="s">
        <v>5</v>
      </c>
    </row>
    <row r="216165" spans="1:3" x14ac:dyDescent="0.2">
      <c r="A216165" s="1">
        <v>306644</v>
      </c>
      <c r="B216165" s="1" t="s">
        <v>215767</v>
      </c>
      <c r="C216165" s="1" t="s">
        <v>5</v>
      </c>
    </row>
    <row r="216166" spans="1:3" x14ac:dyDescent="0.2">
      <c r="A216166" s="1">
        <v>306645</v>
      </c>
      <c r="B216166" s="1" t="s">
        <v>215768</v>
      </c>
      <c r="C216166" s="1" t="s">
        <v>5</v>
      </c>
    </row>
    <row r="216167" spans="1:3" x14ac:dyDescent="0.2">
      <c r="A216167" s="1">
        <v>306646</v>
      </c>
      <c r="B216167" s="1" t="s">
        <v>215769</v>
      </c>
      <c r="C216167" s="1" t="s">
        <v>5</v>
      </c>
    </row>
    <row r="216168" spans="1:3" x14ac:dyDescent="0.2">
      <c r="A216168" s="1">
        <v>306647</v>
      </c>
      <c r="B216168" s="1" t="s">
        <v>215770</v>
      </c>
      <c r="C216168" s="1" t="s">
        <v>5</v>
      </c>
    </row>
    <row r="216169" spans="1:3" x14ac:dyDescent="0.2">
      <c r="A216169" s="1">
        <v>306648</v>
      </c>
      <c r="B216169" s="1" t="s">
        <v>215771</v>
      </c>
      <c r="C216169" s="1" t="s">
        <v>5</v>
      </c>
    </row>
    <row r="216170" spans="1:3" x14ac:dyDescent="0.2">
      <c r="A216170" s="1">
        <v>306649</v>
      </c>
      <c r="B216170" s="1" t="s">
        <v>215772</v>
      </c>
      <c r="C216170" s="1" t="s">
        <v>5</v>
      </c>
    </row>
    <row r="216171" spans="1:3" x14ac:dyDescent="0.2">
      <c r="A216171" s="1">
        <v>306650</v>
      </c>
      <c r="B216171" s="1" t="s">
        <v>215773</v>
      </c>
      <c r="C216171" s="1" t="s">
        <v>5</v>
      </c>
    </row>
    <row r="216172" spans="1:3" x14ac:dyDescent="0.2">
      <c r="A216172" s="1">
        <v>306651</v>
      </c>
      <c r="B216172" s="1" t="s">
        <v>215774</v>
      </c>
      <c r="C216172" s="1" t="s">
        <v>5</v>
      </c>
    </row>
    <row r="216173" spans="1:3" x14ac:dyDescent="0.2">
      <c r="A216173" s="1">
        <v>306652</v>
      </c>
      <c r="B216173" s="1" t="s">
        <v>215775</v>
      </c>
      <c r="C216173" s="1" t="s">
        <v>5</v>
      </c>
    </row>
    <row r="216174" spans="1:3" x14ac:dyDescent="0.2">
      <c r="A216174" s="1">
        <v>306653</v>
      </c>
      <c r="B216174" s="1" t="s">
        <v>215776</v>
      </c>
      <c r="C216174" s="1" t="s">
        <v>5</v>
      </c>
    </row>
    <row r="216175" spans="1:3" x14ac:dyDescent="0.2">
      <c r="A216175" s="1">
        <v>306654</v>
      </c>
      <c r="B216175" s="1" t="s">
        <v>215777</v>
      </c>
      <c r="C216175" s="1" t="s">
        <v>5</v>
      </c>
    </row>
    <row r="216176" spans="1:3" x14ac:dyDescent="0.2">
      <c r="A216176" s="1">
        <v>306655</v>
      </c>
      <c r="B216176" s="1" t="s">
        <v>215778</v>
      </c>
      <c r="C216176" s="1" t="s">
        <v>5</v>
      </c>
    </row>
    <row r="216177" spans="1:3" x14ac:dyDescent="0.2">
      <c r="A216177" s="1">
        <v>306656</v>
      </c>
      <c r="B216177" s="1" t="s">
        <v>215779</v>
      </c>
      <c r="C216177" s="1" t="s">
        <v>5</v>
      </c>
    </row>
    <row r="216178" spans="1:3" x14ac:dyDescent="0.2">
      <c r="A216178" s="1">
        <v>306657</v>
      </c>
      <c r="B216178" s="1" t="s">
        <v>215780</v>
      </c>
      <c r="C216178" s="1" t="s">
        <v>5</v>
      </c>
    </row>
    <row r="216179" spans="1:3" x14ac:dyDescent="0.2">
      <c r="A216179" s="1">
        <v>306658</v>
      </c>
      <c r="B216179" s="1" t="s">
        <v>215781</v>
      </c>
      <c r="C216179" s="1" t="s">
        <v>5</v>
      </c>
    </row>
    <row r="216180" spans="1:3" x14ac:dyDescent="0.2">
      <c r="A216180" s="1">
        <v>306659</v>
      </c>
      <c r="B216180" s="1" t="s">
        <v>215782</v>
      </c>
      <c r="C216180" s="1" t="s">
        <v>5</v>
      </c>
    </row>
    <row r="216181" spans="1:3" x14ac:dyDescent="0.2">
      <c r="A216181" s="1">
        <v>306660</v>
      </c>
      <c r="B216181" s="1" t="s">
        <v>215783</v>
      </c>
      <c r="C216181" s="1" t="s">
        <v>5</v>
      </c>
    </row>
    <row r="216182" spans="1:3" x14ac:dyDescent="0.2">
      <c r="A216182" s="1">
        <v>306661</v>
      </c>
      <c r="B216182" s="1" t="s">
        <v>215784</v>
      </c>
      <c r="C216182" s="1" t="s">
        <v>5</v>
      </c>
    </row>
    <row r="216183" spans="1:3" x14ac:dyDescent="0.2">
      <c r="A216183" s="1">
        <v>306662</v>
      </c>
      <c r="B216183" s="1" t="s">
        <v>215785</v>
      </c>
      <c r="C216183" s="1" t="s">
        <v>5</v>
      </c>
    </row>
    <row r="216184" spans="1:3" x14ac:dyDescent="0.2">
      <c r="A216184" s="1">
        <v>306663</v>
      </c>
      <c r="B216184" s="1" t="s">
        <v>215786</v>
      </c>
      <c r="C216184" s="1" t="s">
        <v>5</v>
      </c>
    </row>
    <row r="216185" spans="1:3" x14ac:dyDescent="0.2">
      <c r="A216185" s="1">
        <v>306664</v>
      </c>
      <c r="B216185" s="1" t="s">
        <v>215787</v>
      </c>
      <c r="C216185" s="1" t="s">
        <v>5</v>
      </c>
    </row>
    <row r="216186" spans="1:3" x14ac:dyDescent="0.2">
      <c r="A216186" s="1">
        <v>306665</v>
      </c>
      <c r="B216186" s="1" t="s">
        <v>215788</v>
      </c>
      <c r="C216186" s="1" t="s">
        <v>5</v>
      </c>
    </row>
    <row r="216187" spans="1:3" x14ac:dyDescent="0.2">
      <c r="A216187" s="1">
        <v>306666</v>
      </c>
      <c r="B216187" s="1" t="s">
        <v>215789</v>
      </c>
      <c r="C216187" s="1" t="s">
        <v>5</v>
      </c>
    </row>
    <row r="216188" spans="1:3" x14ac:dyDescent="0.2">
      <c r="A216188" s="1">
        <v>306667</v>
      </c>
      <c r="B216188" s="1" t="s">
        <v>215790</v>
      </c>
      <c r="C216188" s="1" t="s">
        <v>5</v>
      </c>
    </row>
    <row r="216189" spans="1:3" x14ac:dyDescent="0.2">
      <c r="A216189" s="1">
        <v>306668</v>
      </c>
      <c r="B216189" s="1" t="s">
        <v>215791</v>
      </c>
      <c r="C216189" s="1" t="s">
        <v>5</v>
      </c>
    </row>
    <row r="216190" spans="1:3" x14ac:dyDescent="0.2">
      <c r="A216190" s="1">
        <v>306669</v>
      </c>
      <c r="B216190" s="1" t="s">
        <v>215792</v>
      </c>
      <c r="C216190" s="1" t="s">
        <v>5</v>
      </c>
    </row>
    <row r="216191" spans="1:3" x14ac:dyDescent="0.2">
      <c r="A216191" s="1">
        <v>306670</v>
      </c>
      <c r="B216191" s="1" t="s">
        <v>215793</v>
      </c>
      <c r="C216191" s="1" t="s">
        <v>5</v>
      </c>
    </row>
    <row r="216192" spans="1:3" x14ac:dyDescent="0.2">
      <c r="A216192" s="1">
        <v>306671</v>
      </c>
      <c r="B216192" s="1" t="s">
        <v>215794</v>
      </c>
      <c r="C216192" s="1" t="s">
        <v>5</v>
      </c>
    </row>
    <row r="216193" spans="1:3" x14ac:dyDescent="0.2">
      <c r="A216193" s="1">
        <v>306672</v>
      </c>
      <c r="B216193" s="1" t="s">
        <v>215795</v>
      </c>
      <c r="C216193" s="1" t="s">
        <v>5</v>
      </c>
    </row>
    <row r="216194" spans="1:3" x14ac:dyDescent="0.2">
      <c r="A216194" s="1">
        <v>306673</v>
      </c>
      <c r="B216194" s="1" t="s">
        <v>215796</v>
      </c>
      <c r="C216194" s="1" t="s">
        <v>5</v>
      </c>
    </row>
    <row r="216195" spans="1:3" x14ac:dyDescent="0.2">
      <c r="A216195" s="1">
        <v>306674</v>
      </c>
      <c r="B216195" s="1" t="s">
        <v>215797</v>
      </c>
      <c r="C216195" s="1" t="s">
        <v>5</v>
      </c>
    </row>
    <row r="216196" spans="1:3" x14ac:dyDescent="0.2">
      <c r="A216196" s="1">
        <v>306675</v>
      </c>
      <c r="B216196" s="1" t="s">
        <v>215798</v>
      </c>
      <c r="C216196" s="1" t="s">
        <v>5</v>
      </c>
    </row>
    <row r="216197" spans="1:3" x14ac:dyDescent="0.2">
      <c r="A216197" s="1">
        <v>306676</v>
      </c>
      <c r="B216197" s="1" t="s">
        <v>215799</v>
      </c>
      <c r="C216197" s="1" t="s">
        <v>5</v>
      </c>
    </row>
    <row r="216198" spans="1:3" x14ac:dyDescent="0.2">
      <c r="A216198" s="1">
        <v>306677</v>
      </c>
      <c r="B216198" s="1" t="s">
        <v>215800</v>
      </c>
      <c r="C216198" s="1" t="s">
        <v>5</v>
      </c>
    </row>
    <row r="216199" spans="1:3" x14ac:dyDescent="0.2">
      <c r="A216199" s="1">
        <v>306678</v>
      </c>
      <c r="B216199" s="1" t="s">
        <v>215801</v>
      </c>
      <c r="C216199" s="1" t="s">
        <v>5</v>
      </c>
    </row>
    <row r="216200" spans="1:3" x14ac:dyDescent="0.2">
      <c r="A216200" s="1">
        <v>306679</v>
      </c>
      <c r="B216200" s="1" t="s">
        <v>215802</v>
      </c>
      <c r="C216200" s="1" t="s">
        <v>5</v>
      </c>
    </row>
    <row r="216201" spans="1:3" x14ac:dyDescent="0.2">
      <c r="A216201" s="1">
        <v>306680</v>
      </c>
      <c r="B216201" s="1" t="s">
        <v>215803</v>
      </c>
      <c r="C216201" s="1" t="s">
        <v>5</v>
      </c>
    </row>
    <row r="216202" spans="1:3" x14ac:dyDescent="0.2">
      <c r="A216202" s="1">
        <v>306681</v>
      </c>
      <c r="B216202" s="1" t="s">
        <v>215804</v>
      </c>
      <c r="C216202" s="1" t="s">
        <v>5</v>
      </c>
    </row>
    <row r="216203" spans="1:3" x14ac:dyDescent="0.2">
      <c r="A216203" s="1">
        <v>306682</v>
      </c>
      <c r="B216203" s="1" t="s">
        <v>215805</v>
      </c>
      <c r="C216203" s="1" t="s">
        <v>5</v>
      </c>
    </row>
    <row r="216204" spans="1:3" x14ac:dyDescent="0.2">
      <c r="A216204" s="1">
        <v>306683</v>
      </c>
      <c r="B216204" s="1" t="s">
        <v>215806</v>
      </c>
      <c r="C216204" s="1" t="s">
        <v>5</v>
      </c>
    </row>
    <row r="216205" spans="1:3" x14ac:dyDescent="0.2">
      <c r="A216205" s="1">
        <v>306684</v>
      </c>
      <c r="B216205" s="1" t="s">
        <v>215807</v>
      </c>
      <c r="C216205" s="1" t="s">
        <v>5</v>
      </c>
    </row>
    <row r="216206" spans="1:3" x14ac:dyDescent="0.2">
      <c r="A216206" s="1">
        <v>306685</v>
      </c>
      <c r="B216206" s="1" t="s">
        <v>215808</v>
      </c>
      <c r="C216206" s="1" t="s">
        <v>5</v>
      </c>
    </row>
    <row r="216207" spans="1:3" x14ac:dyDescent="0.2">
      <c r="A216207" s="1">
        <v>306686</v>
      </c>
      <c r="B216207" s="1" t="s">
        <v>215809</v>
      </c>
      <c r="C216207" s="1" t="s">
        <v>5</v>
      </c>
    </row>
    <row r="216208" spans="1:3" x14ac:dyDescent="0.2">
      <c r="A216208" s="1">
        <v>306687</v>
      </c>
      <c r="B216208" s="1" t="s">
        <v>215810</v>
      </c>
      <c r="C216208" s="1" t="s">
        <v>5</v>
      </c>
    </row>
    <row r="216209" spans="1:3" x14ac:dyDescent="0.2">
      <c r="A216209" s="1">
        <v>306688</v>
      </c>
      <c r="B216209" s="1" t="s">
        <v>215811</v>
      </c>
      <c r="C216209" s="1" t="s">
        <v>5</v>
      </c>
    </row>
    <row r="216210" spans="1:3" x14ac:dyDescent="0.2">
      <c r="A216210" s="1">
        <v>306689</v>
      </c>
      <c r="B216210" s="1" t="s">
        <v>215812</v>
      </c>
      <c r="C216210" s="1" t="s">
        <v>5</v>
      </c>
    </row>
    <row r="216211" spans="1:3" x14ac:dyDescent="0.2">
      <c r="A216211" s="1">
        <v>306690</v>
      </c>
      <c r="B216211" s="1" t="s">
        <v>215813</v>
      </c>
      <c r="C216211" s="1" t="s">
        <v>5</v>
      </c>
    </row>
    <row r="216212" spans="1:3" x14ac:dyDescent="0.2">
      <c r="A216212" s="1">
        <v>306691</v>
      </c>
      <c r="B216212" s="1" t="s">
        <v>215814</v>
      </c>
      <c r="C216212" s="1" t="s">
        <v>5</v>
      </c>
    </row>
    <row r="216213" spans="1:3" x14ac:dyDescent="0.2">
      <c r="A216213" s="1">
        <v>306692</v>
      </c>
      <c r="B216213" s="1" t="s">
        <v>215815</v>
      </c>
      <c r="C216213" s="1" t="s">
        <v>5</v>
      </c>
    </row>
    <row r="216214" spans="1:3" x14ac:dyDescent="0.2">
      <c r="A216214" s="1">
        <v>306693</v>
      </c>
      <c r="B216214" s="1" t="s">
        <v>215816</v>
      </c>
      <c r="C216214" s="1" t="s">
        <v>5</v>
      </c>
    </row>
    <row r="216215" spans="1:3" x14ac:dyDescent="0.2">
      <c r="A216215" s="1">
        <v>306694</v>
      </c>
      <c r="B216215" s="1" t="s">
        <v>215817</v>
      </c>
      <c r="C216215" s="1" t="s">
        <v>5</v>
      </c>
    </row>
    <row r="216216" spans="1:3" x14ac:dyDescent="0.2">
      <c r="A216216" s="1">
        <v>306695</v>
      </c>
      <c r="B216216" s="1" t="s">
        <v>215818</v>
      </c>
      <c r="C216216" s="1" t="s">
        <v>5</v>
      </c>
    </row>
    <row r="216217" spans="1:3" x14ac:dyDescent="0.2">
      <c r="A216217" s="1">
        <v>306696</v>
      </c>
      <c r="B216217" s="1" t="s">
        <v>215819</v>
      </c>
      <c r="C216217" s="1" t="s">
        <v>5</v>
      </c>
    </row>
    <row r="216218" spans="1:3" x14ac:dyDescent="0.2">
      <c r="A216218" s="1">
        <v>306697</v>
      </c>
      <c r="B216218" s="1" t="s">
        <v>215820</v>
      </c>
      <c r="C216218" s="1" t="s">
        <v>5</v>
      </c>
    </row>
    <row r="216219" spans="1:3" x14ac:dyDescent="0.2">
      <c r="A216219" s="1">
        <v>306698</v>
      </c>
      <c r="B216219" s="1" t="s">
        <v>215821</v>
      </c>
      <c r="C216219" s="1" t="s">
        <v>5</v>
      </c>
    </row>
    <row r="216220" spans="1:3" x14ac:dyDescent="0.2">
      <c r="A216220" s="1">
        <v>306699</v>
      </c>
      <c r="B216220" s="1" t="s">
        <v>215822</v>
      </c>
      <c r="C216220" s="1" t="s">
        <v>5</v>
      </c>
    </row>
    <row r="216221" spans="1:3" x14ac:dyDescent="0.2">
      <c r="A216221" s="1">
        <v>306700</v>
      </c>
      <c r="B216221" s="1" t="s">
        <v>215823</v>
      </c>
      <c r="C216221" s="1" t="s">
        <v>5</v>
      </c>
    </row>
    <row r="216222" spans="1:3" x14ac:dyDescent="0.2">
      <c r="A216222" s="1">
        <v>306701</v>
      </c>
      <c r="B216222" s="1" t="s">
        <v>215824</v>
      </c>
      <c r="C216222" s="1" t="s">
        <v>5</v>
      </c>
    </row>
    <row r="216223" spans="1:3" x14ac:dyDescent="0.2">
      <c r="A216223" s="1">
        <v>306702</v>
      </c>
      <c r="B216223" s="1" t="s">
        <v>215825</v>
      </c>
      <c r="C216223" s="1" t="s">
        <v>5</v>
      </c>
    </row>
    <row r="216224" spans="1:3" x14ac:dyDescent="0.2">
      <c r="A216224" s="1">
        <v>306703</v>
      </c>
      <c r="B216224" s="1" t="s">
        <v>215826</v>
      </c>
      <c r="C216224" s="1" t="s">
        <v>5</v>
      </c>
    </row>
    <row r="216225" spans="1:3" x14ac:dyDescent="0.2">
      <c r="A216225" s="1">
        <v>306704</v>
      </c>
      <c r="B216225" s="1" t="s">
        <v>215827</v>
      </c>
      <c r="C216225" s="1" t="s">
        <v>5</v>
      </c>
    </row>
    <row r="216226" spans="1:3" x14ac:dyDescent="0.2">
      <c r="A216226" s="1">
        <v>306705</v>
      </c>
      <c r="B216226" s="1" t="s">
        <v>215828</v>
      </c>
      <c r="C216226" s="1" t="s">
        <v>5</v>
      </c>
    </row>
    <row r="216227" spans="1:3" x14ac:dyDescent="0.2">
      <c r="A216227" s="1">
        <v>306706</v>
      </c>
      <c r="B216227" s="1" t="s">
        <v>215829</v>
      </c>
      <c r="C216227" s="1" t="s">
        <v>5</v>
      </c>
    </row>
    <row r="216228" spans="1:3" x14ac:dyDescent="0.2">
      <c r="A216228" s="1">
        <v>306707</v>
      </c>
      <c r="B216228" s="1" t="s">
        <v>215830</v>
      </c>
      <c r="C216228" s="1" t="s">
        <v>5</v>
      </c>
    </row>
    <row r="216229" spans="1:3" x14ac:dyDescent="0.2">
      <c r="A216229" s="1">
        <v>306708</v>
      </c>
      <c r="B216229" s="1" t="s">
        <v>215831</v>
      </c>
      <c r="C216229" s="1" t="s">
        <v>5</v>
      </c>
    </row>
    <row r="216230" spans="1:3" x14ac:dyDescent="0.2">
      <c r="A216230" s="1">
        <v>306709</v>
      </c>
      <c r="B216230" s="1" t="s">
        <v>215832</v>
      </c>
      <c r="C216230" s="1" t="s">
        <v>5</v>
      </c>
    </row>
    <row r="216231" spans="1:3" x14ac:dyDescent="0.2">
      <c r="A216231" s="1">
        <v>306710</v>
      </c>
      <c r="B216231" s="1" t="s">
        <v>215833</v>
      </c>
      <c r="C216231" s="1" t="s">
        <v>5</v>
      </c>
    </row>
    <row r="216232" spans="1:3" x14ac:dyDescent="0.2">
      <c r="A216232" s="1">
        <v>306711</v>
      </c>
      <c r="B216232" s="1" t="s">
        <v>215834</v>
      </c>
      <c r="C216232" s="1" t="s">
        <v>5</v>
      </c>
    </row>
    <row r="216233" spans="1:3" x14ac:dyDescent="0.2">
      <c r="A216233" s="1">
        <v>306712</v>
      </c>
      <c r="B216233" s="1" t="s">
        <v>215835</v>
      </c>
      <c r="C216233" s="1" t="s">
        <v>5</v>
      </c>
    </row>
    <row r="216234" spans="1:3" x14ac:dyDescent="0.2">
      <c r="A216234" s="1">
        <v>306713</v>
      </c>
      <c r="B216234" s="1" t="s">
        <v>215836</v>
      </c>
      <c r="C216234" s="1" t="s">
        <v>5</v>
      </c>
    </row>
    <row r="216235" spans="1:3" x14ac:dyDescent="0.2">
      <c r="A216235" s="1">
        <v>306714</v>
      </c>
      <c r="B216235" s="1" t="s">
        <v>215837</v>
      </c>
      <c r="C216235" s="1" t="s">
        <v>5</v>
      </c>
    </row>
    <row r="216236" spans="1:3" x14ac:dyDescent="0.2">
      <c r="A216236" s="1">
        <v>306715</v>
      </c>
      <c r="B216236" s="1" t="s">
        <v>215838</v>
      </c>
      <c r="C216236" s="1" t="s">
        <v>5</v>
      </c>
    </row>
    <row r="216237" spans="1:3" x14ac:dyDescent="0.2">
      <c r="A216237" s="1">
        <v>306716</v>
      </c>
      <c r="B216237" s="1" t="s">
        <v>215839</v>
      </c>
      <c r="C216237" s="1" t="s">
        <v>5</v>
      </c>
    </row>
    <row r="216238" spans="1:3" x14ac:dyDescent="0.2">
      <c r="A216238" s="1">
        <v>306717</v>
      </c>
      <c r="B216238" s="1" t="s">
        <v>215840</v>
      </c>
      <c r="C216238" s="1" t="s">
        <v>5</v>
      </c>
    </row>
    <row r="216239" spans="1:3" x14ac:dyDescent="0.2">
      <c r="A216239" s="1">
        <v>306718</v>
      </c>
      <c r="B216239" s="1" t="s">
        <v>215841</v>
      </c>
      <c r="C216239" s="1" t="s">
        <v>5</v>
      </c>
    </row>
    <row r="216240" spans="1:3" x14ac:dyDescent="0.2">
      <c r="A216240" s="1">
        <v>306719</v>
      </c>
      <c r="B216240" s="1" t="s">
        <v>215842</v>
      </c>
      <c r="C216240" s="1" t="s">
        <v>5</v>
      </c>
    </row>
    <row r="216241" spans="1:3" x14ac:dyDescent="0.2">
      <c r="A216241" s="1">
        <v>306720</v>
      </c>
      <c r="B216241" s="1" t="s">
        <v>215843</v>
      </c>
      <c r="C216241" s="1" t="s">
        <v>5</v>
      </c>
    </row>
    <row r="216242" spans="1:3" x14ac:dyDescent="0.2">
      <c r="A216242" s="1">
        <v>306721</v>
      </c>
      <c r="B216242" s="1" t="s">
        <v>215844</v>
      </c>
      <c r="C216242" s="1" t="s">
        <v>5</v>
      </c>
    </row>
    <row r="216243" spans="1:3" x14ac:dyDescent="0.2">
      <c r="A216243" s="1">
        <v>306722</v>
      </c>
      <c r="B216243" s="1" t="s">
        <v>215845</v>
      </c>
      <c r="C216243" s="1" t="s">
        <v>5</v>
      </c>
    </row>
    <row r="216244" spans="1:3" x14ac:dyDescent="0.2">
      <c r="A216244" s="1">
        <v>306723</v>
      </c>
      <c r="B216244" s="1" t="s">
        <v>215846</v>
      </c>
      <c r="C216244" s="1" t="s">
        <v>5</v>
      </c>
    </row>
    <row r="216245" spans="1:3" x14ac:dyDescent="0.2">
      <c r="A216245" s="1">
        <v>306724</v>
      </c>
      <c r="B216245" s="1" t="s">
        <v>215847</v>
      </c>
      <c r="C216245" s="1" t="s">
        <v>5</v>
      </c>
    </row>
    <row r="216246" spans="1:3" x14ac:dyDescent="0.2">
      <c r="A216246" s="1">
        <v>306725</v>
      </c>
      <c r="B216246" s="1" t="s">
        <v>215848</v>
      </c>
      <c r="C216246" s="1" t="s">
        <v>5</v>
      </c>
    </row>
    <row r="216247" spans="1:3" x14ac:dyDescent="0.2">
      <c r="A216247" s="1">
        <v>306726</v>
      </c>
      <c r="B216247" s="1" t="s">
        <v>215849</v>
      </c>
      <c r="C216247" s="1" t="s">
        <v>5</v>
      </c>
    </row>
    <row r="216248" spans="1:3" x14ac:dyDescent="0.2">
      <c r="A216248" s="1">
        <v>306727</v>
      </c>
      <c r="B216248" s="1" t="s">
        <v>215850</v>
      </c>
      <c r="C216248" s="1" t="s">
        <v>5</v>
      </c>
    </row>
    <row r="216249" spans="1:3" x14ac:dyDescent="0.2">
      <c r="A216249" s="1">
        <v>306728</v>
      </c>
      <c r="B216249" s="1" t="s">
        <v>215851</v>
      </c>
      <c r="C216249" s="1" t="s">
        <v>5</v>
      </c>
    </row>
    <row r="216250" spans="1:3" x14ac:dyDescent="0.2">
      <c r="A216250" s="1">
        <v>306729</v>
      </c>
      <c r="B216250" s="1" t="s">
        <v>215852</v>
      </c>
      <c r="C216250" s="1" t="s">
        <v>5</v>
      </c>
    </row>
    <row r="216251" spans="1:3" x14ac:dyDescent="0.2">
      <c r="A216251" s="1">
        <v>306730</v>
      </c>
      <c r="B216251" s="1" t="s">
        <v>215853</v>
      </c>
      <c r="C216251" s="1" t="s">
        <v>5</v>
      </c>
    </row>
    <row r="216252" spans="1:3" x14ac:dyDescent="0.2">
      <c r="A216252" s="1">
        <v>306731</v>
      </c>
      <c r="B216252" s="1" t="s">
        <v>215854</v>
      </c>
      <c r="C216252" s="1" t="s">
        <v>5</v>
      </c>
    </row>
    <row r="216253" spans="1:3" x14ac:dyDescent="0.2">
      <c r="A216253" s="1">
        <v>306732</v>
      </c>
      <c r="B216253" s="1" t="s">
        <v>215855</v>
      </c>
      <c r="C216253" s="1" t="s">
        <v>5</v>
      </c>
    </row>
    <row r="216254" spans="1:3" x14ac:dyDescent="0.2">
      <c r="A216254" s="1">
        <v>306733</v>
      </c>
      <c r="B216254" s="1" t="s">
        <v>215856</v>
      </c>
      <c r="C216254" s="1" t="s">
        <v>5</v>
      </c>
    </row>
    <row r="216255" spans="1:3" x14ac:dyDescent="0.2">
      <c r="A216255" s="1">
        <v>306734</v>
      </c>
      <c r="B216255" s="1" t="s">
        <v>215857</v>
      </c>
      <c r="C216255" s="1" t="s">
        <v>5</v>
      </c>
    </row>
    <row r="216256" spans="1:3" x14ac:dyDescent="0.2">
      <c r="A216256" s="1">
        <v>306735</v>
      </c>
      <c r="B216256" s="1" t="s">
        <v>215858</v>
      </c>
      <c r="C216256" s="1" t="s">
        <v>5</v>
      </c>
    </row>
    <row r="216257" spans="1:3" x14ac:dyDescent="0.2">
      <c r="A216257" s="1">
        <v>306736</v>
      </c>
      <c r="B216257" s="1" t="s">
        <v>215859</v>
      </c>
      <c r="C216257" s="1" t="s">
        <v>5</v>
      </c>
    </row>
    <row r="216258" spans="1:3" x14ac:dyDescent="0.2">
      <c r="A216258" s="1">
        <v>306737</v>
      </c>
      <c r="B216258" s="1" t="s">
        <v>215860</v>
      </c>
      <c r="C216258" s="1" t="s">
        <v>5</v>
      </c>
    </row>
    <row r="216259" spans="1:3" x14ac:dyDescent="0.2">
      <c r="A216259" s="1">
        <v>306738</v>
      </c>
      <c r="B216259" s="1" t="s">
        <v>215861</v>
      </c>
      <c r="C216259" s="1" t="s">
        <v>5</v>
      </c>
    </row>
    <row r="216260" spans="1:3" x14ac:dyDescent="0.2">
      <c r="A216260" s="1">
        <v>306739</v>
      </c>
      <c r="B216260" s="1" t="s">
        <v>215862</v>
      </c>
      <c r="C216260" s="1" t="s">
        <v>5</v>
      </c>
    </row>
    <row r="216261" spans="1:3" x14ac:dyDescent="0.2">
      <c r="A216261" s="1">
        <v>306740</v>
      </c>
      <c r="B216261" s="1" t="s">
        <v>215863</v>
      </c>
      <c r="C216261" s="1" t="s">
        <v>5</v>
      </c>
    </row>
    <row r="216262" spans="1:3" x14ac:dyDescent="0.2">
      <c r="A216262" s="1">
        <v>306741</v>
      </c>
      <c r="B216262" s="1" t="s">
        <v>215864</v>
      </c>
      <c r="C216262" s="1" t="s">
        <v>5</v>
      </c>
    </row>
    <row r="216263" spans="1:3" x14ac:dyDescent="0.2">
      <c r="A216263" s="1">
        <v>306742</v>
      </c>
      <c r="B216263" s="1" t="s">
        <v>215865</v>
      </c>
      <c r="C216263" s="1" t="s">
        <v>5</v>
      </c>
    </row>
    <row r="216264" spans="1:3" x14ac:dyDescent="0.2">
      <c r="A216264" s="1">
        <v>306743</v>
      </c>
      <c r="B216264" s="1" t="s">
        <v>215866</v>
      </c>
      <c r="C216264" s="1" t="s">
        <v>5</v>
      </c>
    </row>
    <row r="216265" spans="1:3" x14ac:dyDescent="0.2">
      <c r="A216265" s="1">
        <v>306744</v>
      </c>
      <c r="B216265" s="1" t="s">
        <v>215867</v>
      </c>
      <c r="C216265" s="1" t="s">
        <v>5</v>
      </c>
    </row>
    <row r="216266" spans="1:3" x14ac:dyDescent="0.2">
      <c r="A216266" s="1">
        <v>306745</v>
      </c>
      <c r="B216266" s="1" t="s">
        <v>215868</v>
      </c>
      <c r="C216266" s="1" t="s">
        <v>5</v>
      </c>
    </row>
    <row r="216267" spans="1:3" x14ac:dyDescent="0.2">
      <c r="A216267" s="1">
        <v>306746</v>
      </c>
      <c r="B216267" s="1" t="s">
        <v>215869</v>
      </c>
      <c r="C216267" s="1" t="s">
        <v>5</v>
      </c>
    </row>
    <row r="216268" spans="1:3" x14ac:dyDescent="0.2">
      <c r="A216268" s="1">
        <v>306747</v>
      </c>
      <c r="B216268" s="1" t="s">
        <v>215870</v>
      </c>
      <c r="C216268" s="1" t="s">
        <v>5</v>
      </c>
    </row>
    <row r="216269" spans="1:3" x14ac:dyDescent="0.2">
      <c r="A216269" s="1">
        <v>306748</v>
      </c>
      <c r="B216269" s="1" t="s">
        <v>215871</v>
      </c>
      <c r="C216269" s="1" t="s">
        <v>5</v>
      </c>
    </row>
    <row r="216270" spans="1:3" x14ac:dyDescent="0.2">
      <c r="A216270" s="1">
        <v>306749</v>
      </c>
      <c r="B216270" s="1" t="s">
        <v>215872</v>
      </c>
      <c r="C216270" s="1" t="s">
        <v>5</v>
      </c>
    </row>
    <row r="216271" spans="1:3" x14ac:dyDescent="0.2">
      <c r="A216271" s="1">
        <v>306750</v>
      </c>
      <c r="B216271" s="1" t="s">
        <v>215873</v>
      </c>
      <c r="C216271" s="1" t="s">
        <v>5</v>
      </c>
    </row>
    <row r="216272" spans="1:3" x14ac:dyDescent="0.2">
      <c r="A216272" s="1">
        <v>306751</v>
      </c>
      <c r="B216272" s="1" t="s">
        <v>215874</v>
      </c>
      <c r="C216272" s="1" t="s">
        <v>5</v>
      </c>
    </row>
    <row r="216273" spans="1:3" x14ac:dyDescent="0.2">
      <c r="A216273" s="1">
        <v>306752</v>
      </c>
      <c r="B216273" s="1" t="s">
        <v>215875</v>
      </c>
      <c r="C216273" s="1" t="s">
        <v>5</v>
      </c>
    </row>
    <row r="216274" spans="1:3" x14ac:dyDescent="0.2">
      <c r="A216274" s="1">
        <v>306753</v>
      </c>
      <c r="B216274" s="1" t="s">
        <v>215876</v>
      </c>
      <c r="C216274" s="1" t="s">
        <v>5</v>
      </c>
    </row>
    <row r="216275" spans="1:3" x14ac:dyDescent="0.2">
      <c r="A216275" s="1">
        <v>306754</v>
      </c>
      <c r="B216275" s="1" t="s">
        <v>215877</v>
      </c>
      <c r="C216275" s="1" t="s">
        <v>5</v>
      </c>
    </row>
    <row r="216276" spans="1:3" x14ac:dyDescent="0.2">
      <c r="A216276" s="1">
        <v>306755</v>
      </c>
      <c r="B216276" s="1" t="s">
        <v>215878</v>
      </c>
      <c r="C216276" s="1" t="s">
        <v>5</v>
      </c>
    </row>
    <row r="216277" spans="1:3" x14ac:dyDescent="0.2">
      <c r="A216277" s="1">
        <v>306756</v>
      </c>
      <c r="B216277" s="1" t="s">
        <v>215879</v>
      </c>
      <c r="C216277" s="1" t="s">
        <v>5</v>
      </c>
    </row>
    <row r="216278" spans="1:3" x14ac:dyDescent="0.2">
      <c r="A216278" s="1">
        <v>306757</v>
      </c>
      <c r="B216278" s="1" t="s">
        <v>215880</v>
      </c>
      <c r="C216278" s="1" t="s">
        <v>5</v>
      </c>
    </row>
    <row r="216279" spans="1:3" x14ac:dyDescent="0.2">
      <c r="A216279" s="1">
        <v>306758</v>
      </c>
      <c r="B216279" s="1" t="s">
        <v>215881</v>
      </c>
      <c r="C216279" s="1" t="s">
        <v>5</v>
      </c>
    </row>
    <row r="216280" spans="1:3" x14ac:dyDescent="0.2">
      <c r="A216280" s="1">
        <v>306759</v>
      </c>
      <c r="B216280" s="1" t="s">
        <v>215882</v>
      </c>
      <c r="C216280" s="1" t="s">
        <v>5</v>
      </c>
    </row>
    <row r="216281" spans="1:3" x14ac:dyDescent="0.2">
      <c r="A216281" s="1">
        <v>306760</v>
      </c>
      <c r="B216281" s="1" t="s">
        <v>215883</v>
      </c>
      <c r="C216281" s="1" t="s">
        <v>5</v>
      </c>
    </row>
    <row r="216282" spans="1:3" x14ac:dyDescent="0.2">
      <c r="A216282" s="1">
        <v>306761</v>
      </c>
      <c r="B216282" s="1" t="s">
        <v>215884</v>
      </c>
      <c r="C216282" s="1" t="s">
        <v>5</v>
      </c>
    </row>
    <row r="216283" spans="1:3" x14ac:dyDescent="0.2">
      <c r="A216283" s="1">
        <v>306762</v>
      </c>
      <c r="B216283" s="1" t="s">
        <v>215885</v>
      </c>
      <c r="C216283" s="1" t="s">
        <v>5</v>
      </c>
    </row>
    <row r="216284" spans="1:3" x14ac:dyDescent="0.2">
      <c r="A216284" s="1">
        <v>306763</v>
      </c>
      <c r="B216284" s="1" t="s">
        <v>215886</v>
      </c>
      <c r="C216284" s="1" t="s">
        <v>5</v>
      </c>
    </row>
    <row r="216285" spans="1:3" x14ac:dyDescent="0.2">
      <c r="A216285" s="1">
        <v>306764</v>
      </c>
      <c r="B216285" s="1" t="s">
        <v>215887</v>
      </c>
      <c r="C216285" s="1" t="s">
        <v>5</v>
      </c>
    </row>
    <row r="216286" spans="1:3" x14ac:dyDescent="0.2">
      <c r="A216286" s="1">
        <v>306765</v>
      </c>
      <c r="B216286" s="1" t="s">
        <v>215888</v>
      </c>
      <c r="C216286" s="1" t="s">
        <v>5</v>
      </c>
    </row>
    <row r="216287" spans="1:3" x14ac:dyDescent="0.2">
      <c r="A216287" s="1">
        <v>306766</v>
      </c>
      <c r="B216287" s="1" t="s">
        <v>215889</v>
      </c>
      <c r="C216287" s="1" t="s">
        <v>5</v>
      </c>
    </row>
    <row r="216288" spans="1:3" x14ac:dyDescent="0.2">
      <c r="A216288" s="1">
        <v>306767</v>
      </c>
      <c r="B216288" s="1" t="s">
        <v>215890</v>
      </c>
      <c r="C216288" s="1" t="s">
        <v>5</v>
      </c>
    </row>
    <row r="216289" spans="1:3" x14ac:dyDescent="0.2">
      <c r="A216289" s="1">
        <v>306768</v>
      </c>
      <c r="B216289" s="1" t="s">
        <v>215891</v>
      </c>
      <c r="C216289" s="1" t="s">
        <v>5</v>
      </c>
    </row>
    <row r="216290" spans="1:3" x14ac:dyDescent="0.2">
      <c r="A216290" s="1">
        <v>306769</v>
      </c>
      <c r="B216290" s="1" t="s">
        <v>215892</v>
      </c>
      <c r="C216290" s="1" t="s">
        <v>5</v>
      </c>
    </row>
    <row r="216291" spans="1:3" x14ac:dyDescent="0.2">
      <c r="A216291" s="1">
        <v>306770</v>
      </c>
      <c r="B216291" s="1" t="s">
        <v>215893</v>
      </c>
      <c r="C216291" s="1" t="s">
        <v>5</v>
      </c>
    </row>
    <row r="216292" spans="1:3" x14ac:dyDescent="0.2">
      <c r="A216292" s="1">
        <v>306771</v>
      </c>
      <c r="B216292" s="1" t="s">
        <v>215894</v>
      </c>
      <c r="C216292" s="1" t="s">
        <v>5</v>
      </c>
    </row>
    <row r="216293" spans="1:3" x14ac:dyDescent="0.2">
      <c r="A216293" s="1">
        <v>306772</v>
      </c>
      <c r="B216293" s="1" t="s">
        <v>215895</v>
      </c>
      <c r="C216293" s="1" t="s">
        <v>5</v>
      </c>
    </row>
    <row r="216294" spans="1:3" x14ac:dyDescent="0.2">
      <c r="A216294" s="1">
        <v>306773</v>
      </c>
      <c r="B216294" s="1" t="s">
        <v>215896</v>
      </c>
      <c r="C216294" s="1" t="s">
        <v>5</v>
      </c>
    </row>
    <row r="216295" spans="1:3" x14ac:dyDescent="0.2">
      <c r="A216295" s="1">
        <v>306774</v>
      </c>
      <c r="B216295" s="1" t="s">
        <v>215897</v>
      </c>
      <c r="C216295" s="1" t="s">
        <v>5</v>
      </c>
    </row>
    <row r="216296" spans="1:3" x14ac:dyDescent="0.2">
      <c r="A216296" s="1">
        <v>306775</v>
      </c>
      <c r="B216296" s="1" t="s">
        <v>215898</v>
      </c>
      <c r="C216296" s="1" t="s">
        <v>5</v>
      </c>
    </row>
    <row r="216297" spans="1:3" x14ac:dyDescent="0.2">
      <c r="A216297" s="1">
        <v>306776</v>
      </c>
      <c r="B216297" s="1" t="s">
        <v>215899</v>
      </c>
      <c r="C216297" s="1" t="s">
        <v>5</v>
      </c>
    </row>
    <row r="216298" spans="1:3" x14ac:dyDescent="0.2">
      <c r="A216298" s="1">
        <v>306777</v>
      </c>
      <c r="B216298" s="1" t="s">
        <v>215900</v>
      </c>
      <c r="C216298" s="1" t="s">
        <v>5</v>
      </c>
    </row>
    <row r="216299" spans="1:3" x14ac:dyDescent="0.2">
      <c r="A216299" s="1">
        <v>306778</v>
      </c>
      <c r="B216299" s="1" t="s">
        <v>215901</v>
      </c>
      <c r="C216299" s="1" t="s">
        <v>5</v>
      </c>
    </row>
    <row r="216300" spans="1:3" x14ac:dyDescent="0.2">
      <c r="A216300" s="1">
        <v>306779</v>
      </c>
      <c r="B216300" s="1" t="s">
        <v>215902</v>
      </c>
      <c r="C216300" s="1" t="s">
        <v>5</v>
      </c>
    </row>
    <row r="216301" spans="1:3" x14ac:dyDescent="0.2">
      <c r="A216301" s="1">
        <v>306780</v>
      </c>
      <c r="B216301" s="1" t="s">
        <v>215903</v>
      </c>
      <c r="C216301" s="1" t="s">
        <v>5</v>
      </c>
    </row>
    <row r="216302" spans="1:3" x14ac:dyDescent="0.2">
      <c r="A216302" s="1">
        <v>306781</v>
      </c>
      <c r="B216302" s="1" t="s">
        <v>215904</v>
      </c>
      <c r="C216302" s="1" t="s">
        <v>5</v>
      </c>
    </row>
    <row r="216303" spans="1:3" x14ac:dyDescent="0.2">
      <c r="A216303" s="1">
        <v>306782</v>
      </c>
      <c r="B216303" s="1" t="s">
        <v>215905</v>
      </c>
      <c r="C216303" s="1" t="s">
        <v>5</v>
      </c>
    </row>
    <row r="216304" spans="1:3" x14ac:dyDescent="0.2">
      <c r="A216304" s="1">
        <v>306783</v>
      </c>
      <c r="B216304" s="1" t="s">
        <v>215906</v>
      </c>
      <c r="C216304" s="1" t="s">
        <v>5</v>
      </c>
    </row>
    <row r="216305" spans="1:3" x14ac:dyDescent="0.2">
      <c r="A216305" s="1">
        <v>306784</v>
      </c>
      <c r="B216305" s="1" t="s">
        <v>215907</v>
      </c>
      <c r="C216305" s="1" t="s">
        <v>5</v>
      </c>
    </row>
    <row r="216306" spans="1:3" x14ac:dyDescent="0.2">
      <c r="A216306" s="1">
        <v>306785</v>
      </c>
      <c r="B216306" s="1" t="s">
        <v>215908</v>
      </c>
      <c r="C216306" s="1" t="s">
        <v>5</v>
      </c>
    </row>
    <row r="216307" spans="1:3" x14ac:dyDescent="0.2">
      <c r="A216307" s="1">
        <v>306786</v>
      </c>
      <c r="B216307" s="1" t="s">
        <v>215909</v>
      </c>
      <c r="C216307" s="1" t="s">
        <v>5</v>
      </c>
    </row>
    <row r="216308" spans="1:3" x14ac:dyDescent="0.2">
      <c r="A216308" s="1">
        <v>306787</v>
      </c>
      <c r="B216308" s="1" t="s">
        <v>215910</v>
      </c>
      <c r="C216308" s="1" t="s">
        <v>5</v>
      </c>
    </row>
    <row r="216309" spans="1:3" x14ac:dyDescent="0.2">
      <c r="A216309" s="1">
        <v>306788</v>
      </c>
      <c r="B216309" s="1" t="s">
        <v>215911</v>
      </c>
      <c r="C216309" s="1" t="s">
        <v>5</v>
      </c>
    </row>
    <row r="216310" spans="1:3" x14ac:dyDescent="0.2">
      <c r="A216310" s="1">
        <v>306789</v>
      </c>
      <c r="B216310" s="1" t="s">
        <v>215912</v>
      </c>
      <c r="C216310" s="1" t="s">
        <v>5</v>
      </c>
    </row>
    <row r="216311" spans="1:3" x14ac:dyDescent="0.2">
      <c r="A216311" s="1">
        <v>306790</v>
      </c>
      <c r="B216311" s="1" t="s">
        <v>215913</v>
      </c>
      <c r="C216311" s="1" t="s">
        <v>5</v>
      </c>
    </row>
    <row r="216312" spans="1:3" x14ac:dyDescent="0.2">
      <c r="A216312" s="1">
        <v>306791</v>
      </c>
      <c r="B216312" s="1" t="s">
        <v>215914</v>
      </c>
      <c r="C216312" s="1" t="s">
        <v>5</v>
      </c>
    </row>
    <row r="216313" spans="1:3" x14ac:dyDescent="0.2">
      <c r="A216313" s="1">
        <v>306792</v>
      </c>
      <c r="B216313" s="1" t="s">
        <v>215915</v>
      </c>
      <c r="C216313" s="1" t="s">
        <v>5</v>
      </c>
    </row>
    <row r="216314" spans="1:3" x14ac:dyDescent="0.2">
      <c r="A216314" s="1">
        <v>306793</v>
      </c>
      <c r="B216314" s="1" t="s">
        <v>215916</v>
      </c>
      <c r="C216314" s="1" t="s">
        <v>5</v>
      </c>
    </row>
    <row r="216315" spans="1:3" x14ac:dyDescent="0.2">
      <c r="A216315" s="1">
        <v>306794</v>
      </c>
      <c r="B216315" s="1" t="s">
        <v>215917</v>
      </c>
      <c r="C216315" s="1" t="s">
        <v>5</v>
      </c>
    </row>
    <row r="216316" spans="1:3" x14ac:dyDescent="0.2">
      <c r="A216316" s="1">
        <v>306795</v>
      </c>
      <c r="B216316" s="1" t="s">
        <v>215918</v>
      </c>
      <c r="C216316" s="1" t="s">
        <v>5</v>
      </c>
    </row>
    <row r="216317" spans="1:3" x14ac:dyDescent="0.2">
      <c r="A216317" s="1">
        <v>306796</v>
      </c>
      <c r="B216317" s="1" t="s">
        <v>215919</v>
      </c>
      <c r="C216317" s="1" t="s">
        <v>5</v>
      </c>
    </row>
    <row r="216318" spans="1:3" x14ac:dyDescent="0.2">
      <c r="A216318" s="1">
        <v>306797</v>
      </c>
      <c r="B216318" s="1" t="s">
        <v>215920</v>
      </c>
      <c r="C216318" s="1" t="s">
        <v>5</v>
      </c>
    </row>
    <row r="216319" spans="1:3" x14ac:dyDescent="0.2">
      <c r="A216319" s="1">
        <v>306798</v>
      </c>
      <c r="B216319" s="1" t="s">
        <v>215921</v>
      </c>
      <c r="C216319" s="1" t="s">
        <v>5</v>
      </c>
    </row>
    <row r="216320" spans="1:3" x14ac:dyDescent="0.2">
      <c r="A216320" s="1">
        <v>306799</v>
      </c>
      <c r="B216320" s="1" t="s">
        <v>215922</v>
      </c>
      <c r="C216320" s="1" t="s">
        <v>5</v>
      </c>
    </row>
    <row r="216321" spans="1:3" x14ac:dyDescent="0.2">
      <c r="A216321" s="1">
        <v>306800</v>
      </c>
      <c r="B216321" s="1" t="s">
        <v>215923</v>
      </c>
      <c r="C216321" s="1" t="s">
        <v>5</v>
      </c>
    </row>
    <row r="216322" spans="1:3" x14ac:dyDescent="0.2">
      <c r="A216322" s="1">
        <v>306801</v>
      </c>
      <c r="B216322" s="1" t="s">
        <v>215924</v>
      </c>
      <c r="C216322" s="1" t="s">
        <v>5</v>
      </c>
    </row>
    <row r="216323" spans="1:3" x14ac:dyDescent="0.2">
      <c r="A216323" s="1">
        <v>306802</v>
      </c>
      <c r="B216323" s="1" t="s">
        <v>215925</v>
      </c>
      <c r="C216323" s="1" t="s">
        <v>5</v>
      </c>
    </row>
    <row r="216324" spans="1:3" x14ac:dyDescent="0.2">
      <c r="A216324" s="1">
        <v>306803</v>
      </c>
      <c r="B216324" s="1" t="s">
        <v>215926</v>
      </c>
      <c r="C216324" s="1" t="s">
        <v>5</v>
      </c>
    </row>
    <row r="216325" spans="1:3" x14ac:dyDescent="0.2">
      <c r="A216325" s="1">
        <v>306804</v>
      </c>
      <c r="B216325" s="1" t="s">
        <v>215927</v>
      </c>
      <c r="C216325" s="1" t="s">
        <v>5</v>
      </c>
    </row>
    <row r="216326" spans="1:3" x14ac:dyDescent="0.2">
      <c r="A216326" s="1">
        <v>306805</v>
      </c>
      <c r="B216326" s="1" t="s">
        <v>215928</v>
      </c>
      <c r="C216326" s="1" t="s">
        <v>5</v>
      </c>
    </row>
    <row r="216327" spans="1:3" x14ac:dyDescent="0.2">
      <c r="A216327" s="1">
        <v>306806</v>
      </c>
      <c r="B216327" s="1" t="s">
        <v>215929</v>
      </c>
      <c r="C216327" s="1" t="s">
        <v>5</v>
      </c>
    </row>
    <row r="216328" spans="1:3" x14ac:dyDescent="0.2">
      <c r="A216328" s="1">
        <v>306807</v>
      </c>
      <c r="B216328" s="1" t="s">
        <v>215930</v>
      </c>
      <c r="C216328" s="1" t="s">
        <v>5</v>
      </c>
    </row>
    <row r="216329" spans="1:3" x14ac:dyDescent="0.2">
      <c r="A216329" s="1">
        <v>306808</v>
      </c>
      <c r="B216329" s="1" t="s">
        <v>215931</v>
      </c>
      <c r="C216329" s="1" t="s">
        <v>5</v>
      </c>
    </row>
    <row r="216330" spans="1:3" x14ac:dyDescent="0.2">
      <c r="A216330" s="1">
        <v>306809</v>
      </c>
      <c r="B216330" s="1" t="s">
        <v>215932</v>
      </c>
      <c r="C216330" s="1" t="s">
        <v>5</v>
      </c>
    </row>
    <row r="216331" spans="1:3" x14ac:dyDescent="0.2">
      <c r="A216331" s="1">
        <v>306810</v>
      </c>
      <c r="B216331" s="1" t="s">
        <v>215933</v>
      </c>
      <c r="C216331" s="1" t="s">
        <v>5</v>
      </c>
    </row>
    <row r="216332" spans="1:3" x14ac:dyDescent="0.2">
      <c r="A216332" s="1">
        <v>306811</v>
      </c>
      <c r="B216332" s="1" t="s">
        <v>215934</v>
      </c>
      <c r="C216332" s="1" t="s">
        <v>5</v>
      </c>
    </row>
    <row r="216333" spans="1:3" x14ac:dyDescent="0.2">
      <c r="A216333" s="1">
        <v>306812</v>
      </c>
      <c r="B216333" s="1" t="s">
        <v>215935</v>
      </c>
      <c r="C216333" s="1" t="s">
        <v>5</v>
      </c>
    </row>
    <row r="216334" spans="1:3" x14ac:dyDescent="0.2">
      <c r="A216334" s="1">
        <v>306813</v>
      </c>
      <c r="B216334" s="1" t="s">
        <v>215936</v>
      </c>
      <c r="C216334" s="1" t="s">
        <v>5</v>
      </c>
    </row>
    <row r="216335" spans="1:3" x14ac:dyDescent="0.2">
      <c r="A216335" s="1">
        <v>306814</v>
      </c>
      <c r="B216335" s="1" t="s">
        <v>215937</v>
      </c>
      <c r="C216335" s="1" t="s">
        <v>5</v>
      </c>
    </row>
    <row r="216336" spans="1:3" x14ac:dyDescent="0.2">
      <c r="A216336" s="1">
        <v>306815</v>
      </c>
      <c r="B216336" s="1" t="s">
        <v>215938</v>
      </c>
      <c r="C216336" s="1" t="s">
        <v>5</v>
      </c>
    </row>
    <row r="216337" spans="1:3" x14ac:dyDescent="0.2">
      <c r="A216337" s="1">
        <v>306816</v>
      </c>
      <c r="B216337" s="1" t="s">
        <v>215939</v>
      </c>
      <c r="C216337" s="1" t="s">
        <v>5</v>
      </c>
    </row>
    <row r="216338" spans="1:3" x14ac:dyDescent="0.2">
      <c r="A216338" s="1">
        <v>306817</v>
      </c>
      <c r="B216338" s="1" t="s">
        <v>215940</v>
      </c>
      <c r="C216338" s="1" t="s">
        <v>5</v>
      </c>
    </row>
    <row r="216339" spans="1:3" x14ac:dyDescent="0.2">
      <c r="A216339" s="1">
        <v>306818</v>
      </c>
      <c r="B216339" s="1" t="s">
        <v>215941</v>
      </c>
      <c r="C216339" s="1" t="s">
        <v>5</v>
      </c>
    </row>
    <row r="216340" spans="1:3" x14ac:dyDescent="0.2">
      <c r="A216340" s="1">
        <v>306819</v>
      </c>
      <c r="B216340" s="1" t="s">
        <v>215942</v>
      </c>
      <c r="C216340" s="1" t="s">
        <v>5</v>
      </c>
    </row>
    <row r="216341" spans="1:3" x14ac:dyDescent="0.2">
      <c r="A216341" s="1">
        <v>306820</v>
      </c>
      <c r="B216341" s="1" t="s">
        <v>215943</v>
      </c>
      <c r="C216341" s="1" t="s">
        <v>5</v>
      </c>
    </row>
    <row r="216342" spans="1:3" x14ac:dyDescent="0.2">
      <c r="A216342" s="1">
        <v>306821</v>
      </c>
      <c r="B216342" s="1" t="s">
        <v>215944</v>
      </c>
      <c r="C216342" s="1" t="s">
        <v>5</v>
      </c>
    </row>
    <row r="216343" spans="1:3" x14ac:dyDescent="0.2">
      <c r="A216343" s="1">
        <v>306822</v>
      </c>
      <c r="B216343" s="1" t="s">
        <v>215945</v>
      </c>
      <c r="C216343" s="1" t="s">
        <v>5</v>
      </c>
    </row>
    <row r="216344" spans="1:3" x14ac:dyDescent="0.2">
      <c r="A216344" s="1">
        <v>306823</v>
      </c>
      <c r="B216344" s="1" t="s">
        <v>215946</v>
      </c>
      <c r="C216344" s="1" t="s">
        <v>5</v>
      </c>
    </row>
    <row r="216345" spans="1:3" x14ac:dyDescent="0.2">
      <c r="A216345" s="1">
        <v>306824</v>
      </c>
      <c r="B216345" s="1" t="s">
        <v>215947</v>
      </c>
      <c r="C216345" s="1" t="s">
        <v>5</v>
      </c>
    </row>
    <row r="216346" spans="1:3" x14ac:dyDescent="0.2">
      <c r="A216346" s="1">
        <v>306825</v>
      </c>
      <c r="B216346" s="1" t="s">
        <v>215948</v>
      </c>
      <c r="C216346" s="1" t="s">
        <v>5</v>
      </c>
    </row>
    <row r="216347" spans="1:3" x14ac:dyDescent="0.2">
      <c r="A216347" s="1">
        <v>306826</v>
      </c>
      <c r="B216347" s="1" t="s">
        <v>215949</v>
      </c>
      <c r="C216347" s="1" t="s">
        <v>5</v>
      </c>
    </row>
    <row r="216348" spans="1:3" x14ac:dyDescent="0.2">
      <c r="A216348" s="1">
        <v>306827</v>
      </c>
      <c r="B216348" s="1" t="s">
        <v>215950</v>
      </c>
      <c r="C216348" s="1" t="s">
        <v>5</v>
      </c>
    </row>
    <row r="216349" spans="1:3" x14ac:dyDescent="0.2">
      <c r="A216349" s="1">
        <v>306828</v>
      </c>
      <c r="B216349" s="1" t="s">
        <v>215951</v>
      </c>
      <c r="C216349" s="1" t="s">
        <v>5</v>
      </c>
    </row>
    <row r="216350" spans="1:3" x14ac:dyDescent="0.2">
      <c r="A216350" s="1">
        <v>306829</v>
      </c>
      <c r="B216350" s="1" t="s">
        <v>215952</v>
      </c>
      <c r="C216350" s="1" t="s">
        <v>5</v>
      </c>
    </row>
    <row r="216351" spans="1:3" x14ac:dyDescent="0.2">
      <c r="A216351" s="1">
        <v>306830</v>
      </c>
      <c r="B216351" s="1" t="s">
        <v>215953</v>
      </c>
      <c r="C216351" s="1" t="s">
        <v>5</v>
      </c>
    </row>
    <row r="216352" spans="1:3" x14ac:dyDescent="0.2">
      <c r="A216352" s="1">
        <v>306831</v>
      </c>
      <c r="B216352" s="1" t="s">
        <v>215954</v>
      </c>
      <c r="C216352" s="1" t="s">
        <v>5</v>
      </c>
    </row>
    <row r="216353" spans="1:3" x14ac:dyDescent="0.2">
      <c r="A216353" s="1">
        <v>306832</v>
      </c>
      <c r="B216353" s="1" t="s">
        <v>215955</v>
      </c>
      <c r="C216353" s="1" t="s">
        <v>5</v>
      </c>
    </row>
    <row r="216354" spans="1:3" x14ac:dyDescent="0.2">
      <c r="A216354" s="1">
        <v>306833</v>
      </c>
      <c r="B216354" s="1" t="s">
        <v>215956</v>
      </c>
      <c r="C216354" s="1" t="s">
        <v>5</v>
      </c>
    </row>
    <row r="216355" spans="1:3" x14ac:dyDescent="0.2">
      <c r="A216355" s="1">
        <v>306834</v>
      </c>
      <c r="B216355" s="1" t="s">
        <v>215957</v>
      </c>
      <c r="C216355" s="1" t="s">
        <v>5</v>
      </c>
    </row>
    <row r="216356" spans="1:3" x14ac:dyDescent="0.2">
      <c r="A216356" s="1">
        <v>306835</v>
      </c>
      <c r="B216356" s="1" t="s">
        <v>215958</v>
      </c>
      <c r="C216356" s="1" t="s">
        <v>5</v>
      </c>
    </row>
    <row r="216357" spans="1:3" x14ac:dyDescent="0.2">
      <c r="A216357" s="1">
        <v>306836</v>
      </c>
      <c r="B216357" s="1" t="s">
        <v>215959</v>
      </c>
      <c r="C216357" s="1" t="s">
        <v>5</v>
      </c>
    </row>
    <row r="216358" spans="1:3" x14ac:dyDescent="0.2">
      <c r="A216358" s="1">
        <v>306837</v>
      </c>
      <c r="B216358" s="1" t="s">
        <v>215960</v>
      </c>
      <c r="C216358" s="1" t="s">
        <v>5</v>
      </c>
    </row>
    <row r="216359" spans="1:3" x14ac:dyDescent="0.2">
      <c r="A216359" s="1">
        <v>306838</v>
      </c>
      <c r="B216359" s="1" t="s">
        <v>215961</v>
      </c>
      <c r="C216359" s="1" t="s">
        <v>5</v>
      </c>
    </row>
    <row r="216360" spans="1:3" x14ac:dyDescent="0.2">
      <c r="A216360" s="1">
        <v>306839</v>
      </c>
      <c r="B216360" s="1" t="s">
        <v>215962</v>
      </c>
      <c r="C216360" s="1" t="s">
        <v>5</v>
      </c>
    </row>
    <row r="216361" spans="1:3" x14ac:dyDescent="0.2">
      <c r="A216361" s="1">
        <v>306840</v>
      </c>
      <c r="B216361" s="1" t="s">
        <v>215963</v>
      </c>
      <c r="C216361" s="1" t="s">
        <v>5</v>
      </c>
    </row>
    <row r="216362" spans="1:3" x14ac:dyDescent="0.2">
      <c r="A216362" s="1">
        <v>306841</v>
      </c>
      <c r="B216362" s="1" t="s">
        <v>215964</v>
      </c>
      <c r="C216362" s="1" t="s">
        <v>5</v>
      </c>
    </row>
    <row r="216363" spans="1:3" x14ac:dyDescent="0.2">
      <c r="A216363" s="1">
        <v>306842</v>
      </c>
      <c r="B216363" s="1" t="s">
        <v>215965</v>
      </c>
      <c r="C216363" s="1" t="s">
        <v>5</v>
      </c>
    </row>
    <row r="216364" spans="1:3" x14ac:dyDescent="0.2">
      <c r="A216364" s="1">
        <v>306843</v>
      </c>
      <c r="B216364" s="1" t="s">
        <v>215966</v>
      </c>
      <c r="C216364" s="1" t="s">
        <v>5</v>
      </c>
    </row>
    <row r="216365" spans="1:3" x14ac:dyDescent="0.2">
      <c r="A216365" s="1">
        <v>306844</v>
      </c>
      <c r="B216365" s="1" t="s">
        <v>215967</v>
      </c>
      <c r="C216365" s="1" t="s">
        <v>5</v>
      </c>
    </row>
    <row r="216366" spans="1:3" x14ac:dyDescent="0.2">
      <c r="A216366" s="1">
        <v>306845</v>
      </c>
      <c r="B216366" s="1" t="s">
        <v>215968</v>
      </c>
      <c r="C216366" s="1" t="s">
        <v>5</v>
      </c>
    </row>
    <row r="216367" spans="1:3" x14ac:dyDescent="0.2">
      <c r="A216367" s="1">
        <v>306846</v>
      </c>
      <c r="B216367" s="1" t="s">
        <v>215969</v>
      </c>
      <c r="C216367" s="1" t="s">
        <v>5</v>
      </c>
    </row>
    <row r="216368" spans="1:3" x14ac:dyDescent="0.2">
      <c r="A216368" s="1">
        <v>306847</v>
      </c>
      <c r="B216368" s="1" t="s">
        <v>215970</v>
      </c>
      <c r="C216368" s="1" t="s">
        <v>5</v>
      </c>
    </row>
    <row r="216369" spans="1:3" x14ac:dyDescent="0.2">
      <c r="A216369" s="1">
        <v>306848</v>
      </c>
      <c r="B216369" s="1" t="s">
        <v>215971</v>
      </c>
      <c r="C216369" s="1" t="s">
        <v>5</v>
      </c>
    </row>
    <row r="216370" spans="1:3" x14ac:dyDescent="0.2">
      <c r="A216370" s="1">
        <v>306849</v>
      </c>
      <c r="B216370" s="1" t="s">
        <v>215972</v>
      </c>
      <c r="C216370" s="1" t="s">
        <v>60</v>
      </c>
    </row>
    <row r="216371" spans="1:3" x14ac:dyDescent="0.2">
      <c r="A216371" s="1">
        <v>306850</v>
      </c>
      <c r="B216371" s="1" t="s">
        <v>215973</v>
      </c>
      <c r="C216371" s="1" t="s">
        <v>60</v>
      </c>
    </row>
    <row r="216372" spans="1:3" x14ac:dyDescent="0.2">
      <c r="A216372" s="1">
        <v>306851</v>
      </c>
      <c r="B216372" s="1" t="s">
        <v>215974</v>
      </c>
      <c r="C216372" s="1" t="s">
        <v>5</v>
      </c>
    </row>
    <row r="216373" spans="1:3" x14ac:dyDescent="0.2">
      <c r="A216373" s="1">
        <v>306852</v>
      </c>
      <c r="B216373" s="1" t="s">
        <v>215975</v>
      </c>
      <c r="C216373" s="1" t="s">
        <v>5</v>
      </c>
    </row>
    <row r="216374" spans="1:3" x14ac:dyDescent="0.2">
      <c r="A216374" s="1">
        <v>306853</v>
      </c>
      <c r="B216374" s="1" t="s">
        <v>215976</v>
      </c>
      <c r="C216374" s="1" t="s">
        <v>5</v>
      </c>
    </row>
    <row r="216375" spans="1:3" x14ac:dyDescent="0.2">
      <c r="A216375" s="1">
        <v>306854</v>
      </c>
      <c r="B216375" s="1" t="s">
        <v>215977</v>
      </c>
      <c r="C216375" s="1" t="s">
        <v>5</v>
      </c>
    </row>
    <row r="216376" spans="1:3" x14ac:dyDescent="0.2">
      <c r="A216376" s="1">
        <v>306855</v>
      </c>
      <c r="B216376" s="1" t="s">
        <v>215978</v>
      </c>
      <c r="C216376" s="1" t="s">
        <v>5</v>
      </c>
    </row>
    <row r="216377" spans="1:3" x14ac:dyDescent="0.2">
      <c r="A216377" s="1">
        <v>306856</v>
      </c>
      <c r="B216377" s="1" t="s">
        <v>215979</v>
      </c>
      <c r="C216377" s="1" t="s">
        <v>5</v>
      </c>
    </row>
    <row r="216378" spans="1:3" x14ac:dyDescent="0.2">
      <c r="A216378" s="1">
        <v>306857</v>
      </c>
      <c r="B216378" s="1" t="s">
        <v>215980</v>
      </c>
      <c r="C216378" s="1" t="s">
        <v>5</v>
      </c>
    </row>
    <row r="216379" spans="1:3" x14ac:dyDescent="0.2">
      <c r="A216379" s="1">
        <v>306858</v>
      </c>
      <c r="B216379" s="1" t="s">
        <v>215981</v>
      </c>
      <c r="C216379" s="1" t="s">
        <v>5</v>
      </c>
    </row>
    <row r="216380" spans="1:3" x14ac:dyDescent="0.2">
      <c r="A216380" s="1">
        <v>306859</v>
      </c>
      <c r="B216380" s="1" t="s">
        <v>215982</v>
      </c>
      <c r="C216380" s="1" t="s">
        <v>5</v>
      </c>
    </row>
    <row r="216381" spans="1:3" x14ac:dyDescent="0.2">
      <c r="A216381" s="1">
        <v>306860</v>
      </c>
      <c r="B216381" s="1" t="s">
        <v>215983</v>
      </c>
      <c r="C216381" s="1" t="s">
        <v>5</v>
      </c>
    </row>
    <row r="216382" spans="1:3" x14ac:dyDescent="0.2">
      <c r="A216382" s="1">
        <v>306861</v>
      </c>
      <c r="B216382" s="1" t="s">
        <v>215984</v>
      </c>
      <c r="C216382" s="1" t="s">
        <v>5</v>
      </c>
    </row>
    <row r="216383" spans="1:3" x14ac:dyDescent="0.2">
      <c r="A216383" s="1">
        <v>306862</v>
      </c>
      <c r="B216383" s="1" t="s">
        <v>215985</v>
      </c>
      <c r="C216383" s="1" t="s">
        <v>5</v>
      </c>
    </row>
    <row r="216384" spans="1:3" x14ac:dyDescent="0.2">
      <c r="A216384" s="1">
        <v>306863</v>
      </c>
      <c r="B216384" s="1" t="s">
        <v>215986</v>
      </c>
      <c r="C216384" s="1" t="s">
        <v>5</v>
      </c>
    </row>
    <row r="216385" spans="1:3" x14ac:dyDescent="0.2">
      <c r="A216385" s="1">
        <v>306864</v>
      </c>
      <c r="B216385" s="1" t="s">
        <v>215987</v>
      </c>
      <c r="C216385" s="1" t="s">
        <v>5</v>
      </c>
    </row>
    <row r="216386" spans="1:3" x14ac:dyDescent="0.2">
      <c r="A216386" s="1">
        <v>306865</v>
      </c>
      <c r="B216386" s="1" t="s">
        <v>215988</v>
      </c>
      <c r="C216386" s="1" t="s">
        <v>5</v>
      </c>
    </row>
    <row r="216387" spans="1:3" x14ac:dyDescent="0.2">
      <c r="A216387" s="1">
        <v>306866</v>
      </c>
      <c r="B216387" s="1" t="s">
        <v>215989</v>
      </c>
      <c r="C216387" s="1" t="s">
        <v>5</v>
      </c>
    </row>
    <row r="216388" spans="1:3" x14ac:dyDescent="0.2">
      <c r="A216388" s="1">
        <v>306867</v>
      </c>
      <c r="B216388" s="1" t="s">
        <v>215990</v>
      </c>
      <c r="C216388" s="1" t="s">
        <v>5</v>
      </c>
    </row>
    <row r="216389" spans="1:3" x14ac:dyDescent="0.2">
      <c r="A216389" s="1">
        <v>306868</v>
      </c>
      <c r="B216389" s="1" t="s">
        <v>215991</v>
      </c>
      <c r="C216389" s="1" t="s">
        <v>5</v>
      </c>
    </row>
    <row r="216390" spans="1:3" x14ac:dyDescent="0.2">
      <c r="A216390" s="1">
        <v>306869</v>
      </c>
      <c r="B216390" s="1" t="s">
        <v>215992</v>
      </c>
      <c r="C216390" s="1" t="s">
        <v>5</v>
      </c>
    </row>
    <row r="216391" spans="1:3" x14ac:dyDescent="0.2">
      <c r="A216391" s="1">
        <v>306870</v>
      </c>
      <c r="B216391" s="1" t="s">
        <v>215993</v>
      </c>
      <c r="C216391" s="1" t="s">
        <v>5</v>
      </c>
    </row>
    <row r="216392" spans="1:3" x14ac:dyDescent="0.2">
      <c r="A216392" s="1">
        <v>306871</v>
      </c>
      <c r="B216392" s="1" t="s">
        <v>215994</v>
      </c>
      <c r="C216392" s="1" t="s">
        <v>5</v>
      </c>
    </row>
    <row r="216393" spans="1:3" x14ac:dyDescent="0.2">
      <c r="A216393" s="1">
        <v>306872</v>
      </c>
      <c r="B216393" s="1" t="s">
        <v>215995</v>
      </c>
      <c r="C216393" s="1" t="s">
        <v>5</v>
      </c>
    </row>
    <row r="216394" spans="1:3" x14ac:dyDescent="0.2">
      <c r="A216394" s="1">
        <v>306873</v>
      </c>
      <c r="B216394" s="1" t="s">
        <v>215996</v>
      </c>
      <c r="C216394" s="1" t="s">
        <v>5</v>
      </c>
    </row>
    <row r="216395" spans="1:3" x14ac:dyDescent="0.2">
      <c r="A216395" s="1">
        <v>306874</v>
      </c>
      <c r="B216395" s="1" t="s">
        <v>215997</v>
      </c>
      <c r="C216395" s="1" t="s">
        <v>5</v>
      </c>
    </row>
    <row r="216396" spans="1:3" x14ac:dyDescent="0.2">
      <c r="A216396" s="1">
        <v>306875</v>
      </c>
      <c r="B216396" s="1" t="s">
        <v>215998</v>
      </c>
      <c r="C216396" s="1" t="s">
        <v>5</v>
      </c>
    </row>
    <row r="216397" spans="1:3" x14ac:dyDescent="0.2">
      <c r="A216397" s="1">
        <v>306876</v>
      </c>
      <c r="B216397" s="1" t="s">
        <v>215999</v>
      </c>
      <c r="C216397" s="1" t="s">
        <v>5</v>
      </c>
    </row>
    <row r="216398" spans="1:3" x14ac:dyDescent="0.2">
      <c r="A216398" s="1">
        <v>306877</v>
      </c>
      <c r="B216398" s="1" t="s">
        <v>216000</v>
      </c>
      <c r="C216398" s="1" t="s">
        <v>5</v>
      </c>
    </row>
    <row r="216399" spans="1:3" x14ac:dyDescent="0.2">
      <c r="A216399" s="1">
        <v>306878</v>
      </c>
      <c r="B216399" s="1" t="s">
        <v>216001</v>
      </c>
      <c r="C216399" s="1" t="s">
        <v>5</v>
      </c>
    </row>
    <row r="216400" spans="1:3" x14ac:dyDescent="0.2">
      <c r="A216400" s="1">
        <v>306879</v>
      </c>
      <c r="B216400" s="1" t="s">
        <v>216002</v>
      </c>
      <c r="C216400" s="1" t="s">
        <v>5</v>
      </c>
    </row>
    <row r="216401" spans="1:3" x14ac:dyDescent="0.2">
      <c r="A216401" s="1">
        <v>306880</v>
      </c>
      <c r="B216401" s="1" t="s">
        <v>216003</v>
      </c>
      <c r="C216401" s="1" t="s">
        <v>5</v>
      </c>
    </row>
    <row r="216402" spans="1:3" x14ac:dyDescent="0.2">
      <c r="A216402" s="1">
        <v>306881</v>
      </c>
      <c r="B216402" s="1" t="s">
        <v>216004</v>
      </c>
      <c r="C216402" s="1" t="s">
        <v>5</v>
      </c>
    </row>
    <row r="216403" spans="1:3" x14ac:dyDescent="0.2">
      <c r="A216403" s="1">
        <v>306882</v>
      </c>
      <c r="B216403" s="1" t="s">
        <v>216005</v>
      </c>
      <c r="C216403" s="1" t="s">
        <v>5</v>
      </c>
    </row>
    <row r="216404" spans="1:3" x14ac:dyDescent="0.2">
      <c r="A216404" s="1">
        <v>306883</v>
      </c>
      <c r="B216404" s="1" t="s">
        <v>216006</v>
      </c>
      <c r="C216404" s="1" t="s">
        <v>5</v>
      </c>
    </row>
    <row r="216405" spans="1:3" x14ac:dyDescent="0.2">
      <c r="A216405" s="1">
        <v>306884</v>
      </c>
      <c r="B216405" s="1" t="s">
        <v>216007</v>
      </c>
      <c r="C216405" s="1" t="s">
        <v>5</v>
      </c>
    </row>
    <row r="216406" spans="1:3" x14ac:dyDescent="0.2">
      <c r="A216406" s="1">
        <v>306885</v>
      </c>
      <c r="B216406" s="1" t="s">
        <v>216008</v>
      </c>
      <c r="C216406" s="1" t="s">
        <v>5</v>
      </c>
    </row>
    <row r="216407" spans="1:3" x14ac:dyDescent="0.2">
      <c r="A216407" s="1">
        <v>306886</v>
      </c>
      <c r="B216407" s="1" t="s">
        <v>216009</v>
      </c>
      <c r="C216407" s="1" t="s">
        <v>5</v>
      </c>
    </row>
    <row r="216408" spans="1:3" x14ac:dyDescent="0.2">
      <c r="A216408" s="1">
        <v>306887</v>
      </c>
      <c r="B216408" s="1" t="s">
        <v>216010</v>
      </c>
      <c r="C216408" s="1" t="s">
        <v>5</v>
      </c>
    </row>
    <row r="216409" spans="1:3" x14ac:dyDescent="0.2">
      <c r="A216409" s="1">
        <v>306888</v>
      </c>
      <c r="B216409" s="1" t="s">
        <v>216011</v>
      </c>
      <c r="C216409" s="1" t="s">
        <v>5</v>
      </c>
    </row>
    <row r="216410" spans="1:3" x14ac:dyDescent="0.2">
      <c r="A216410" s="1">
        <v>306889</v>
      </c>
      <c r="B216410" s="1" t="s">
        <v>216012</v>
      </c>
      <c r="C216410" s="1" t="s">
        <v>5</v>
      </c>
    </row>
    <row r="216411" spans="1:3" x14ac:dyDescent="0.2">
      <c r="A216411" s="1">
        <v>306890</v>
      </c>
      <c r="B216411" s="1" t="s">
        <v>216013</v>
      </c>
      <c r="C216411" s="1" t="s">
        <v>5</v>
      </c>
    </row>
    <row r="216412" spans="1:3" x14ac:dyDescent="0.2">
      <c r="A216412" s="1">
        <v>306891</v>
      </c>
      <c r="B216412" s="1" t="s">
        <v>216014</v>
      </c>
      <c r="C216412" s="1" t="s">
        <v>5</v>
      </c>
    </row>
    <row r="216413" spans="1:3" x14ac:dyDescent="0.2">
      <c r="A216413" s="1">
        <v>306892</v>
      </c>
      <c r="B216413" s="1" t="s">
        <v>216015</v>
      </c>
      <c r="C216413" s="1" t="s">
        <v>5</v>
      </c>
    </row>
    <row r="216414" spans="1:3" x14ac:dyDescent="0.2">
      <c r="A216414" s="1">
        <v>306893</v>
      </c>
      <c r="B216414" s="1" t="s">
        <v>216016</v>
      </c>
      <c r="C216414" s="1" t="s">
        <v>5</v>
      </c>
    </row>
    <row r="216415" spans="1:3" x14ac:dyDescent="0.2">
      <c r="A216415" s="1">
        <v>306894</v>
      </c>
      <c r="B216415" s="1" t="s">
        <v>216017</v>
      </c>
      <c r="C216415" s="1" t="s">
        <v>5</v>
      </c>
    </row>
    <row r="216416" spans="1:3" x14ac:dyDescent="0.2">
      <c r="A216416" s="1">
        <v>306895</v>
      </c>
      <c r="B216416" s="1" t="s">
        <v>216018</v>
      </c>
      <c r="C216416" s="1" t="s">
        <v>5</v>
      </c>
    </row>
    <row r="216417" spans="1:3" x14ac:dyDescent="0.2">
      <c r="A216417" s="1">
        <v>306896</v>
      </c>
      <c r="B216417" s="1" t="s">
        <v>216019</v>
      </c>
      <c r="C216417" s="1" t="s">
        <v>5</v>
      </c>
    </row>
    <row r="216418" spans="1:3" x14ac:dyDescent="0.2">
      <c r="A216418" s="1">
        <v>306897</v>
      </c>
      <c r="B216418" s="1" t="s">
        <v>216020</v>
      </c>
      <c r="C216418" s="1" t="s">
        <v>5</v>
      </c>
    </row>
    <row r="216419" spans="1:3" x14ac:dyDescent="0.2">
      <c r="A216419" s="1">
        <v>306898</v>
      </c>
      <c r="B216419" s="1" t="s">
        <v>216021</v>
      </c>
      <c r="C216419" s="1" t="s">
        <v>5</v>
      </c>
    </row>
    <row r="216420" spans="1:3" x14ac:dyDescent="0.2">
      <c r="A216420" s="1">
        <v>306899</v>
      </c>
      <c r="B216420" s="1" t="s">
        <v>216022</v>
      </c>
      <c r="C216420" s="1" t="s">
        <v>5</v>
      </c>
    </row>
    <row r="216421" spans="1:3" x14ac:dyDescent="0.2">
      <c r="A216421" s="1">
        <v>306900</v>
      </c>
      <c r="B216421" s="1" t="s">
        <v>216023</v>
      </c>
      <c r="C216421" s="1" t="s">
        <v>5</v>
      </c>
    </row>
    <row r="216422" spans="1:3" x14ac:dyDescent="0.2">
      <c r="A216422" s="1">
        <v>306901</v>
      </c>
      <c r="B216422" s="1" t="s">
        <v>216024</v>
      </c>
      <c r="C216422" s="1" t="s">
        <v>5</v>
      </c>
    </row>
    <row r="216423" spans="1:3" x14ac:dyDescent="0.2">
      <c r="A216423" s="1">
        <v>306902</v>
      </c>
      <c r="B216423" s="1" t="s">
        <v>216025</v>
      </c>
      <c r="C216423" s="1" t="s">
        <v>5</v>
      </c>
    </row>
    <row r="216424" spans="1:3" x14ac:dyDescent="0.2">
      <c r="A216424" s="1">
        <v>306903</v>
      </c>
      <c r="B216424" s="1" t="s">
        <v>216026</v>
      </c>
      <c r="C216424" s="1" t="s">
        <v>5</v>
      </c>
    </row>
    <row r="216425" spans="1:3" x14ac:dyDescent="0.2">
      <c r="A216425" s="1">
        <v>306904</v>
      </c>
      <c r="B216425" s="1" t="s">
        <v>216027</v>
      </c>
      <c r="C216425" s="1" t="s">
        <v>5</v>
      </c>
    </row>
    <row r="216426" spans="1:3" x14ac:dyDescent="0.2">
      <c r="A216426" s="1">
        <v>306905</v>
      </c>
      <c r="B216426" s="1" t="s">
        <v>216028</v>
      </c>
      <c r="C216426" s="1" t="s">
        <v>5</v>
      </c>
    </row>
    <row r="216427" spans="1:3" x14ac:dyDescent="0.2">
      <c r="A216427" s="1">
        <v>306906</v>
      </c>
      <c r="B216427" s="1" t="s">
        <v>216029</v>
      </c>
      <c r="C216427" s="1" t="s">
        <v>5</v>
      </c>
    </row>
    <row r="216428" spans="1:3" x14ac:dyDescent="0.2">
      <c r="A216428" s="1">
        <v>306907</v>
      </c>
      <c r="B216428" s="1" t="s">
        <v>216030</v>
      </c>
      <c r="C216428" s="1" t="s">
        <v>5</v>
      </c>
    </row>
    <row r="216429" spans="1:3" x14ac:dyDescent="0.2">
      <c r="A216429" s="1">
        <v>306908</v>
      </c>
      <c r="B216429" s="1" t="s">
        <v>216031</v>
      </c>
      <c r="C216429" s="1" t="s">
        <v>5</v>
      </c>
    </row>
    <row r="216430" spans="1:3" x14ac:dyDescent="0.2">
      <c r="A216430" s="1">
        <v>306909</v>
      </c>
      <c r="B216430" s="1" t="s">
        <v>216032</v>
      </c>
      <c r="C216430" s="1" t="s">
        <v>5</v>
      </c>
    </row>
    <row r="216431" spans="1:3" x14ac:dyDescent="0.2">
      <c r="A216431" s="1">
        <v>306910</v>
      </c>
      <c r="B216431" s="1" t="s">
        <v>216033</v>
      </c>
      <c r="C216431" s="1" t="s">
        <v>5</v>
      </c>
    </row>
    <row r="216432" spans="1:3" x14ac:dyDescent="0.2">
      <c r="A216432" s="1">
        <v>306911</v>
      </c>
      <c r="B216432" s="1" t="s">
        <v>216034</v>
      </c>
      <c r="C216432" s="1" t="s">
        <v>5</v>
      </c>
    </row>
    <row r="216433" spans="1:3" x14ac:dyDescent="0.2">
      <c r="A216433" s="1">
        <v>306912</v>
      </c>
      <c r="B216433" s="1" t="s">
        <v>216035</v>
      </c>
      <c r="C216433" s="1" t="s">
        <v>5</v>
      </c>
    </row>
    <row r="216434" spans="1:3" x14ac:dyDescent="0.2">
      <c r="A216434" s="1">
        <v>306913</v>
      </c>
      <c r="B216434" s="1" t="s">
        <v>216036</v>
      </c>
      <c r="C216434" s="1" t="s">
        <v>5</v>
      </c>
    </row>
    <row r="216435" spans="1:3" x14ac:dyDescent="0.2">
      <c r="A216435" s="1">
        <v>306914</v>
      </c>
      <c r="B216435" s="1" t="s">
        <v>216037</v>
      </c>
      <c r="C216435" s="1" t="s">
        <v>5</v>
      </c>
    </row>
    <row r="216436" spans="1:3" x14ac:dyDescent="0.2">
      <c r="A216436" s="1">
        <v>306915</v>
      </c>
      <c r="B216436" s="1" t="s">
        <v>216038</v>
      </c>
      <c r="C216436" s="1" t="s">
        <v>5</v>
      </c>
    </row>
    <row r="216437" spans="1:3" x14ac:dyDescent="0.2">
      <c r="A216437" s="1">
        <v>306916</v>
      </c>
      <c r="B216437" s="1" t="s">
        <v>216039</v>
      </c>
      <c r="C216437" s="1" t="s">
        <v>5</v>
      </c>
    </row>
    <row r="216438" spans="1:3" x14ac:dyDescent="0.2">
      <c r="A216438" s="1">
        <v>306917</v>
      </c>
      <c r="B216438" s="1" t="s">
        <v>216040</v>
      </c>
      <c r="C216438" s="1" t="s">
        <v>5</v>
      </c>
    </row>
    <row r="216439" spans="1:3" x14ac:dyDescent="0.2">
      <c r="A216439" s="1">
        <v>306918</v>
      </c>
      <c r="B216439" s="1" t="s">
        <v>216041</v>
      </c>
      <c r="C216439" s="1" t="s">
        <v>5</v>
      </c>
    </row>
    <row r="216440" spans="1:3" x14ac:dyDescent="0.2">
      <c r="A216440" s="1">
        <v>306919</v>
      </c>
      <c r="B216440" s="1" t="s">
        <v>216042</v>
      </c>
      <c r="C216440" s="1" t="s">
        <v>5</v>
      </c>
    </row>
    <row r="216441" spans="1:3" x14ac:dyDescent="0.2">
      <c r="A216441" s="1">
        <v>306920</v>
      </c>
      <c r="B216441" s="1" t="s">
        <v>216043</v>
      </c>
      <c r="C216441" s="1" t="s">
        <v>5</v>
      </c>
    </row>
    <row r="216442" spans="1:3" x14ac:dyDescent="0.2">
      <c r="A216442" s="1">
        <v>306921</v>
      </c>
      <c r="B216442" s="1" t="s">
        <v>216044</v>
      </c>
      <c r="C216442" s="1" t="s">
        <v>5</v>
      </c>
    </row>
    <row r="216443" spans="1:3" x14ac:dyDescent="0.2">
      <c r="A216443" s="1">
        <v>306922</v>
      </c>
      <c r="B216443" s="1" t="s">
        <v>216045</v>
      </c>
      <c r="C216443" s="1" t="s">
        <v>5</v>
      </c>
    </row>
    <row r="216444" spans="1:3" x14ac:dyDescent="0.2">
      <c r="A216444" s="1">
        <v>306923</v>
      </c>
      <c r="B216444" s="1" t="s">
        <v>216046</v>
      </c>
      <c r="C216444" s="1" t="s">
        <v>5</v>
      </c>
    </row>
    <row r="216445" spans="1:3" x14ac:dyDescent="0.2">
      <c r="A216445" s="1">
        <v>306924</v>
      </c>
      <c r="B216445" s="1" t="s">
        <v>216047</v>
      </c>
      <c r="C216445" s="1" t="s">
        <v>5</v>
      </c>
    </row>
    <row r="216446" spans="1:3" x14ac:dyDescent="0.2">
      <c r="A216446" s="1">
        <v>306925</v>
      </c>
      <c r="B216446" s="1" t="s">
        <v>216048</v>
      </c>
      <c r="C216446" s="1" t="s">
        <v>5</v>
      </c>
    </row>
    <row r="216447" spans="1:3" x14ac:dyDescent="0.2">
      <c r="A216447" s="1">
        <v>306926</v>
      </c>
      <c r="B216447" s="1" t="s">
        <v>216049</v>
      </c>
      <c r="C216447" s="1" t="s">
        <v>5</v>
      </c>
    </row>
    <row r="216448" spans="1:3" x14ac:dyDescent="0.2">
      <c r="A216448" s="1">
        <v>306927</v>
      </c>
      <c r="B216448" s="1" t="s">
        <v>216050</v>
      </c>
      <c r="C216448" s="1" t="s">
        <v>5</v>
      </c>
    </row>
    <row r="216449" spans="1:3" x14ac:dyDescent="0.2">
      <c r="A216449" s="1">
        <v>306928</v>
      </c>
      <c r="B216449" s="1" t="s">
        <v>216051</v>
      </c>
      <c r="C216449" s="1" t="s">
        <v>5</v>
      </c>
    </row>
    <row r="216450" spans="1:3" x14ac:dyDescent="0.2">
      <c r="A216450" s="1">
        <v>306929</v>
      </c>
      <c r="B216450" s="1" t="s">
        <v>216052</v>
      </c>
      <c r="C216450" s="1" t="s">
        <v>5</v>
      </c>
    </row>
    <row r="216451" spans="1:3" x14ac:dyDescent="0.2">
      <c r="A216451" s="1">
        <v>306930</v>
      </c>
      <c r="B216451" s="1" t="s">
        <v>216053</v>
      </c>
      <c r="C216451" s="1" t="s">
        <v>5</v>
      </c>
    </row>
    <row r="216452" spans="1:3" x14ac:dyDescent="0.2">
      <c r="A216452" s="1">
        <v>306931</v>
      </c>
      <c r="B216452" s="1" t="s">
        <v>216054</v>
      </c>
      <c r="C216452" s="1" t="s">
        <v>5</v>
      </c>
    </row>
    <row r="216453" spans="1:3" x14ac:dyDescent="0.2">
      <c r="A216453" s="1">
        <v>306932</v>
      </c>
      <c r="B216453" s="1" t="s">
        <v>216055</v>
      </c>
      <c r="C216453" s="1" t="s">
        <v>5</v>
      </c>
    </row>
    <row r="216454" spans="1:3" x14ac:dyDescent="0.2">
      <c r="A216454" s="1">
        <v>306933</v>
      </c>
      <c r="B216454" s="1" t="s">
        <v>216056</v>
      </c>
      <c r="C216454" s="1" t="s">
        <v>5</v>
      </c>
    </row>
    <row r="216455" spans="1:3" x14ac:dyDescent="0.2">
      <c r="A216455" s="1">
        <v>306934</v>
      </c>
      <c r="B216455" s="1" t="s">
        <v>216057</v>
      </c>
      <c r="C216455" s="1" t="s">
        <v>5</v>
      </c>
    </row>
    <row r="216456" spans="1:3" x14ac:dyDescent="0.2">
      <c r="A216456" s="1">
        <v>306935</v>
      </c>
      <c r="B216456" s="1" t="s">
        <v>216058</v>
      </c>
      <c r="C216456" s="1" t="s">
        <v>5</v>
      </c>
    </row>
    <row r="216457" spans="1:3" x14ac:dyDescent="0.2">
      <c r="A216457" s="1">
        <v>306936</v>
      </c>
      <c r="B216457" s="1" t="s">
        <v>216059</v>
      </c>
      <c r="C216457" s="1" t="s">
        <v>5</v>
      </c>
    </row>
    <row r="216458" spans="1:3" x14ac:dyDescent="0.2">
      <c r="A216458" s="1">
        <v>306937</v>
      </c>
      <c r="B216458" s="1" t="s">
        <v>216060</v>
      </c>
      <c r="C216458" s="1" t="s">
        <v>5</v>
      </c>
    </row>
    <row r="216459" spans="1:3" x14ac:dyDescent="0.2">
      <c r="A216459" s="1">
        <v>306938</v>
      </c>
      <c r="B216459" s="1" t="s">
        <v>216061</v>
      </c>
      <c r="C216459" s="1" t="s">
        <v>5</v>
      </c>
    </row>
    <row r="216460" spans="1:3" x14ac:dyDescent="0.2">
      <c r="A216460" s="1">
        <v>306939</v>
      </c>
      <c r="B216460" s="1" t="s">
        <v>216062</v>
      </c>
      <c r="C216460" s="1" t="s">
        <v>5</v>
      </c>
    </row>
    <row r="216461" spans="1:3" x14ac:dyDescent="0.2">
      <c r="A216461" s="1">
        <v>306940</v>
      </c>
      <c r="B216461" s="1" t="s">
        <v>216063</v>
      </c>
      <c r="C216461" s="1" t="s">
        <v>5</v>
      </c>
    </row>
    <row r="216462" spans="1:3" x14ac:dyDescent="0.2">
      <c r="A216462" s="1">
        <v>306941</v>
      </c>
      <c r="B216462" s="1" t="s">
        <v>216064</v>
      </c>
      <c r="C216462" s="1" t="s">
        <v>5</v>
      </c>
    </row>
    <row r="216463" spans="1:3" x14ac:dyDescent="0.2">
      <c r="A216463" s="1">
        <v>306942</v>
      </c>
      <c r="B216463" s="1" t="s">
        <v>216065</v>
      </c>
      <c r="C216463" s="1" t="s">
        <v>60</v>
      </c>
    </row>
    <row r="216464" spans="1:3" x14ac:dyDescent="0.2">
      <c r="A216464" s="1">
        <v>306943</v>
      </c>
      <c r="B216464" s="1" t="s">
        <v>216066</v>
      </c>
      <c r="C216464" s="1" t="s">
        <v>60</v>
      </c>
    </row>
    <row r="216465" spans="1:3" x14ac:dyDescent="0.2">
      <c r="A216465" s="1">
        <v>306944</v>
      </c>
      <c r="B216465" s="1" t="s">
        <v>216067</v>
      </c>
      <c r="C216465" s="1" t="s">
        <v>60</v>
      </c>
    </row>
    <row r="216466" spans="1:3" x14ac:dyDescent="0.2">
      <c r="A216466" s="1">
        <v>306945</v>
      </c>
      <c r="B216466" s="1" t="s">
        <v>216068</v>
      </c>
      <c r="C216466" s="1" t="s">
        <v>60</v>
      </c>
    </row>
    <row r="216467" spans="1:3" x14ac:dyDescent="0.2">
      <c r="A216467" s="1">
        <v>306946</v>
      </c>
      <c r="B216467" s="1" t="s">
        <v>216069</v>
      </c>
      <c r="C216467" s="1" t="s">
        <v>60</v>
      </c>
    </row>
    <row r="216468" spans="1:3" x14ac:dyDescent="0.2">
      <c r="A216468" s="1">
        <v>306947</v>
      </c>
      <c r="B216468" s="1" t="s">
        <v>216070</v>
      </c>
      <c r="C216468" s="1" t="s">
        <v>60</v>
      </c>
    </row>
    <row r="216469" spans="1:3" x14ac:dyDescent="0.2">
      <c r="A216469" s="1">
        <v>306948</v>
      </c>
      <c r="B216469" s="1" t="s">
        <v>216071</v>
      </c>
      <c r="C216469" s="1" t="s">
        <v>60</v>
      </c>
    </row>
    <row r="216470" spans="1:3" x14ac:dyDescent="0.2">
      <c r="A216470" s="1">
        <v>306949</v>
      </c>
      <c r="B216470" s="1" t="s">
        <v>216072</v>
      </c>
      <c r="C216470" s="1" t="s">
        <v>60</v>
      </c>
    </row>
    <row r="216471" spans="1:3" x14ac:dyDescent="0.2">
      <c r="A216471" s="1">
        <v>306950</v>
      </c>
      <c r="B216471" s="1" t="s">
        <v>216073</v>
      </c>
      <c r="C216471" s="1" t="s">
        <v>60</v>
      </c>
    </row>
    <row r="216472" spans="1:3" x14ac:dyDescent="0.2">
      <c r="A216472" s="1">
        <v>306951</v>
      </c>
      <c r="B216472" s="1" t="s">
        <v>216074</v>
      </c>
      <c r="C216472" s="1" t="s">
        <v>60</v>
      </c>
    </row>
    <row r="216473" spans="1:3" x14ac:dyDescent="0.2">
      <c r="A216473" s="1">
        <v>306952</v>
      </c>
      <c r="B216473" s="1" t="s">
        <v>216075</v>
      </c>
      <c r="C216473" s="1" t="s">
        <v>60</v>
      </c>
    </row>
    <row r="216474" spans="1:3" x14ac:dyDescent="0.2">
      <c r="A216474" s="1">
        <v>306953</v>
      </c>
      <c r="B216474" s="1" t="s">
        <v>216076</v>
      </c>
      <c r="C216474" s="1" t="s">
        <v>5</v>
      </c>
    </row>
    <row r="216475" spans="1:3" x14ac:dyDescent="0.2">
      <c r="A216475" s="1">
        <v>306954</v>
      </c>
      <c r="B216475" s="1" t="s">
        <v>216077</v>
      </c>
      <c r="C216475" s="1" t="s">
        <v>60</v>
      </c>
    </row>
    <row r="216476" spans="1:3" x14ac:dyDescent="0.2">
      <c r="A216476" s="1">
        <v>306955</v>
      </c>
      <c r="B216476" s="1" t="s">
        <v>216078</v>
      </c>
      <c r="C216476" s="1" t="s">
        <v>5</v>
      </c>
    </row>
    <row r="216477" spans="1:3" x14ac:dyDescent="0.2">
      <c r="A216477" s="1">
        <v>306956</v>
      </c>
      <c r="B216477" s="1" t="s">
        <v>216079</v>
      </c>
      <c r="C216477" s="1" t="s">
        <v>60</v>
      </c>
    </row>
    <row r="216478" spans="1:3" x14ac:dyDescent="0.2">
      <c r="A216478" s="1">
        <v>306957</v>
      </c>
      <c r="B216478" s="1" t="s">
        <v>216080</v>
      </c>
      <c r="C216478" s="1" t="s">
        <v>5</v>
      </c>
    </row>
    <row r="216479" spans="1:3" x14ac:dyDescent="0.2">
      <c r="A216479" s="1">
        <v>306958</v>
      </c>
      <c r="B216479" s="1" t="s">
        <v>216081</v>
      </c>
      <c r="C216479" s="1" t="s">
        <v>5</v>
      </c>
    </row>
    <row r="216480" spans="1:3" x14ac:dyDescent="0.2">
      <c r="A216480" s="1">
        <v>306959</v>
      </c>
      <c r="B216480" s="1" t="s">
        <v>216082</v>
      </c>
      <c r="C216480" s="1" t="s">
        <v>5</v>
      </c>
    </row>
    <row r="216481" spans="1:3" x14ac:dyDescent="0.2">
      <c r="A216481" s="1">
        <v>306960</v>
      </c>
      <c r="B216481" s="1" t="s">
        <v>216083</v>
      </c>
      <c r="C216481" s="1" t="s">
        <v>5</v>
      </c>
    </row>
    <row r="216482" spans="1:3" x14ac:dyDescent="0.2">
      <c r="A216482" s="1">
        <v>306961</v>
      </c>
      <c r="B216482" s="1" t="s">
        <v>216084</v>
      </c>
      <c r="C216482" s="1" t="s">
        <v>5</v>
      </c>
    </row>
    <row r="216483" spans="1:3" x14ac:dyDescent="0.2">
      <c r="A216483" s="1">
        <v>306962</v>
      </c>
      <c r="B216483" s="1" t="s">
        <v>216085</v>
      </c>
      <c r="C216483" s="1" t="s">
        <v>60</v>
      </c>
    </row>
    <row r="216484" spans="1:3" x14ac:dyDescent="0.2">
      <c r="A216484" s="1">
        <v>306963</v>
      </c>
      <c r="B216484" s="1" t="s">
        <v>216086</v>
      </c>
      <c r="C216484" s="1" t="s">
        <v>60</v>
      </c>
    </row>
    <row r="216485" spans="1:3" x14ac:dyDescent="0.2">
      <c r="A216485" s="1">
        <v>306964</v>
      </c>
      <c r="B216485" s="1" t="s">
        <v>216087</v>
      </c>
      <c r="C216485" s="1" t="s">
        <v>60</v>
      </c>
    </row>
    <row r="216486" spans="1:3" x14ac:dyDescent="0.2">
      <c r="A216486" s="1">
        <v>306965</v>
      </c>
      <c r="B216486" s="1" t="s">
        <v>216088</v>
      </c>
      <c r="C216486" s="1" t="s">
        <v>60</v>
      </c>
    </row>
    <row r="216487" spans="1:3" x14ac:dyDescent="0.2">
      <c r="A216487" s="1">
        <v>306966</v>
      </c>
      <c r="B216487" s="1" t="s">
        <v>216089</v>
      </c>
      <c r="C216487" s="1" t="s">
        <v>60</v>
      </c>
    </row>
    <row r="216488" spans="1:3" x14ac:dyDescent="0.2">
      <c r="A216488" s="1">
        <v>306967</v>
      </c>
      <c r="B216488" s="1" t="s">
        <v>216090</v>
      </c>
      <c r="C216488" s="1" t="s">
        <v>60</v>
      </c>
    </row>
    <row r="216489" spans="1:3" x14ac:dyDescent="0.2">
      <c r="A216489" s="1">
        <v>306968</v>
      </c>
      <c r="B216489" s="1" t="s">
        <v>216091</v>
      </c>
      <c r="C216489" s="1" t="s">
        <v>60</v>
      </c>
    </row>
    <row r="216490" spans="1:3" x14ac:dyDescent="0.2">
      <c r="A216490" s="1">
        <v>306969</v>
      </c>
      <c r="B216490" s="1" t="s">
        <v>216092</v>
      </c>
      <c r="C216490" s="1" t="s">
        <v>60</v>
      </c>
    </row>
    <row r="216491" spans="1:3" x14ac:dyDescent="0.2">
      <c r="A216491" s="1">
        <v>306970</v>
      </c>
      <c r="B216491" s="1" t="s">
        <v>216093</v>
      </c>
      <c r="C216491" s="1" t="s">
        <v>60</v>
      </c>
    </row>
    <row r="216492" spans="1:3" x14ac:dyDescent="0.2">
      <c r="A216492" s="1">
        <v>306971</v>
      </c>
      <c r="B216492" s="1" t="s">
        <v>216094</v>
      </c>
      <c r="C216492" s="1" t="s">
        <v>60</v>
      </c>
    </row>
    <row r="216493" spans="1:3" x14ac:dyDescent="0.2">
      <c r="A216493" s="1">
        <v>306972</v>
      </c>
      <c r="B216493" s="1" t="s">
        <v>216095</v>
      </c>
      <c r="C216493" s="1" t="s">
        <v>5</v>
      </c>
    </row>
    <row r="216494" spans="1:3" x14ac:dyDescent="0.2">
      <c r="A216494" s="1">
        <v>306973</v>
      </c>
      <c r="B216494" s="1" t="s">
        <v>216096</v>
      </c>
      <c r="C216494" s="1" t="s">
        <v>5</v>
      </c>
    </row>
    <row r="216495" spans="1:3" x14ac:dyDescent="0.2">
      <c r="A216495" s="1">
        <v>306974</v>
      </c>
      <c r="B216495" s="1" t="s">
        <v>216097</v>
      </c>
      <c r="C216495" s="1" t="s">
        <v>5</v>
      </c>
    </row>
    <row r="216496" spans="1:3" x14ac:dyDescent="0.2">
      <c r="A216496" s="1">
        <v>306975</v>
      </c>
      <c r="B216496" s="1" t="s">
        <v>216098</v>
      </c>
      <c r="C216496" s="1" t="s">
        <v>5</v>
      </c>
    </row>
    <row r="216497" spans="1:3" x14ac:dyDescent="0.2">
      <c r="A216497" s="1">
        <v>306976</v>
      </c>
      <c r="B216497" s="1" t="s">
        <v>216099</v>
      </c>
      <c r="C216497" s="1" t="s">
        <v>5</v>
      </c>
    </row>
    <row r="216498" spans="1:3" x14ac:dyDescent="0.2">
      <c r="A216498" s="1">
        <v>306977</v>
      </c>
      <c r="B216498" s="1" t="s">
        <v>216100</v>
      </c>
      <c r="C216498" s="1" t="s">
        <v>5</v>
      </c>
    </row>
    <row r="216499" spans="1:3" x14ac:dyDescent="0.2">
      <c r="A216499" s="1">
        <v>306978</v>
      </c>
      <c r="B216499" s="1" t="s">
        <v>216101</v>
      </c>
      <c r="C216499" s="1" t="s">
        <v>60</v>
      </c>
    </row>
    <row r="216500" spans="1:3" x14ac:dyDescent="0.2">
      <c r="A216500" s="1">
        <v>306979</v>
      </c>
      <c r="B216500" s="1" t="s">
        <v>216102</v>
      </c>
      <c r="C216500" s="1" t="s">
        <v>60</v>
      </c>
    </row>
    <row r="216501" spans="1:3" x14ac:dyDescent="0.2">
      <c r="A216501" s="1">
        <v>306980</v>
      </c>
      <c r="B216501" s="1" t="s">
        <v>216103</v>
      </c>
      <c r="C216501" s="1" t="s">
        <v>60</v>
      </c>
    </row>
    <row r="216502" spans="1:3" x14ac:dyDescent="0.2">
      <c r="A216502" s="1">
        <v>306981</v>
      </c>
      <c r="B216502" s="1" t="s">
        <v>216104</v>
      </c>
      <c r="C216502" s="1" t="s">
        <v>5</v>
      </c>
    </row>
    <row r="216503" spans="1:3" x14ac:dyDescent="0.2">
      <c r="A216503" s="1">
        <v>306982</v>
      </c>
      <c r="B216503" s="1" t="s">
        <v>216105</v>
      </c>
      <c r="C216503" s="1" t="s">
        <v>5</v>
      </c>
    </row>
    <row r="216504" spans="1:3" x14ac:dyDescent="0.2">
      <c r="A216504" s="1">
        <v>306983</v>
      </c>
      <c r="B216504" s="1" t="s">
        <v>216106</v>
      </c>
      <c r="C216504" s="1" t="s">
        <v>5</v>
      </c>
    </row>
    <row r="216505" spans="1:3" x14ac:dyDescent="0.2">
      <c r="A216505" s="1">
        <v>306984</v>
      </c>
      <c r="B216505" s="1" t="s">
        <v>216107</v>
      </c>
      <c r="C216505" s="1" t="s">
        <v>5</v>
      </c>
    </row>
    <row r="216506" spans="1:3" x14ac:dyDescent="0.2">
      <c r="A216506" s="1">
        <v>306985</v>
      </c>
      <c r="B216506" s="1" t="s">
        <v>216108</v>
      </c>
      <c r="C216506" s="1" t="s">
        <v>5</v>
      </c>
    </row>
    <row r="216507" spans="1:3" x14ac:dyDescent="0.2">
      <c r="A216507" s="1">
        <v>306986</v>
      </c>
      <c r="B216507" s="1" t="s">
        <v>216109</v>
      </c>
      <c r="C216507" s="1" t="s">
        <v>5</v>
      </c>
    </row>
    <row r="216508" spans="1:3" x14ac:dyDescent="0.2">
      <c r="A216508" s="1">
        <v>306987</v>
      </c>
      <c r="B216508" s="1" t="s">
        <v>216110</v>
      </c>
      <c r="C216508" s="1" t="s">
        <v>5</v>
      </c>
    </row>
    <row r="216509" spans="1:3" x14ac:dyDescent="0.2">
      <c r="A216509" s="1">
        <v>306988</v>
      </c>
      <c r="B216509" s="1" t="s">
        <v>216111</v>
      </c>
      <c r="C216509" s="1" t="s">
        <v>60</v>
      </c>
    </row>
    <row r="216510" spans="1:3" x14ac:dyDescent="0.2">
      <c r="A216510" s="1">
        <v>306989</v>
      </c>
      <c r="B216510" s="1" t="s">
        <v>216112</v>
      </c>
      <c r="C216510" s="1" t="s">
        <v>5</v>
      </c>
    </row>
    <row r="216511" spans="1:3" x14ac:dyDescent="0.2">
      <c r="A216511" s="1">
        <v>306990</v>
      </c>
      <c r="B216511" s="1" t="s">
        <v>216113</v>
      </c>
      <c r="C216511" s="1" t="s">
        <v>5</v>
      </c>
    </row>
    <row r="216512" spans="1:3" x14ac:dyDescent="0.2">
      <c r="A216512" s="1">
        <v>306991</v>
      </c>
      <c r="B216512" s="1" t="s">
        <v>216114</v>
      </c>
      <c r="C216512" s="1" t="s">
        <v>5</v>
      </c>
    </row>
    <row r="216513" spans="1:3" x14ac:dyDescent="0.2">
      <c r="A216513" s="1">
        <v>306992</v>
      </c>
      <c r="B216513" s="1" t="s">
        <v>216115</v>
      </c>
      <c r="C216513" s="1" t="s">
        <v>60</v>
      </c>
    </row>
    <row r="216514" spans="1:3" x14ac:dyDescent="0.2">
      <c r="A216514" s="1">
        <v>306993</v>
      </c>
      <c r="B216514" s="1" t="s">
        <v>216116</v>
      </c>
      <c r="C216514" s="1" t="s">
        <v>60</v>
      </c>
    </row>
    <row r="216515" spans="1:3" x14ac:dyDescent="0.2">
      <c r="A216515" s="1">
        <v>306994</v>
      </c>
      <c r="B216515" s="1" t="s">
        <v>216117</v>
      </c>
      <c r="C216515" s="1" t="s">
        <v>60</v>
      </c>
    </row>
    <row r="216516" spans="1:3" x14ac:dyDescent="0.2">
      <c r="A216516" s="1">
        <v>306995</v>
      </c>
      <c r="B216516" s="1" t="s">
        <v>216118</v>
      </c>
      <c r="C216516" s="1" t="s">
        <v>60</v>
      </c>
    </row>
    <row r="216517" spans="1:3" x14ac:dyDescent="0.2">
      <c r="A216517" s="1">
        <v>306996</v>
      </c>
      <c r="B216517" s="1" t="s">
        <v>216119</v>
      </c>
      <c r="C216517" s="1" t="s">
        <v>60</v>
      </c>
    </row>
    <row r="216518" spans="1:3" x14ac:dyDescent="0.2">
      <c r="A216518" s="1">
        <v>306997</v>
      </c>
      <c r="B216518" s="1" t="s">
        <v>216120</v>
      </c>
      <c r="C216518" s="1" t="s">
        <v>60</v>
      </c>
    </row>
    <row r="216519" spans="1:3" x14ac:dyDescent="0.2">
      <c r="A216519" s="1">
        <v>306998</v>
      </c>
      <c r="B216519" s="1" t="s">
        <v>216121</v>
      </c>
      <c r="C216519" s="1" t="s">
        <v>60</v>
      </c>
    </row>
    <row r="216520" spans="1:3" x14ac:dyDescent="0.2">
      <c r="A216520" s="1">
        <v>306999</v>
      </c>
      <c r="B216520" s="1" t="s">
        <v>216122</v>
      </c>
      <c r="C216520" s="1" t="s">
        <v>60</v>
      </c>
    </row>
    <row r="216521" spans="1:3" x14ac:dyDescent="0.2">
      <c r="A216521" s="1">
        <v>307000</v>
      </c>
      <c r="B216521" s="1" t="s">
        <v>216123</v>
      </c>
      <c r="C216521" s="1" t="s">
        <v>60</v>
      </c>
    </row>
    <row r="216522" spans="1:3" x14ac:dyDescent="0.2">
      <c r="A216522" s="1">
        <v>307001</v>
      </c>
      <c r="B216522" s="1" t="s">
        <v>216124</v>
      </c>
      <c r="C216522" s="1" t="s">
        <v>60</v>
      </c>
    </row>
    <row r="216523" spans="1:3" x14ac:dyDescent="0.2">
      <c r="A216523" s="1">
        <v>307002</v>
      </c>
      <c r="B216523" s="1" t="s">
        <v>216125</v>
      </c>
      <c r="C216523" s="1" t="s">
        <v>5</v>
      </c>
    </row>
    <row r="216524" spans="1:3" x14ac:dyDescent="0.2">
      <c r="A216524" s="1">
        <v>307003</v>
      </c>
      <c r="B216524" s="1" t="s">
        <v>216126</v>
      </c>
      <c r="C216524" s="1" t="s">
        <v>5</v>
      </c>
    </row>
    <row r="216525" spans="1:3" x14ac:dyDescent="0.2">
      <c r="A216525" s="1">
        <v>307005</v>
      </c>
      <c r="B216525" s="1" t="s">
        <v>216127</v>
      </c>
      <c r="C216525" s="1" t="s">
        <v>5</v>
      </c>
    </row>
    <row r="216526" spans="1:3" x14ac:dyDescent="0.2">
      <c r="A216526" s="1">
        <v>307006</v>
      </c>
      <c r="B216526" s="1" t="s">
        <v>216128</v>
      </c>
      <c r="C216526" s="1" t="s">
        <v>60</v>
      </c>
    </row>
    <row r="216527" spans="1:3" x14ac:dyDescent="0.2">
      <c r="A216527" s="1">
        <v>307007</v>
      </c>
      <c r="B216527" s="1" t="s">
        <v>216129</v>
      </c>
      <c r="C216527" s="1" t="s">
        <v>5</v>
      </c>
    </row>
    <row r="216528" spans="1:3" x14ac:dyDescent="0.2">
      <c r="A216528" s="1">
        <v>307008</v>
      </c>
      <c r="B216528" s="1" t="s">
        <v>216130</v>
      </c>
      <c r="C216528" s="1" t="s">
        <v>5</v>
      </c>
    </row>
    <row r="216529" spans="1:3" x14ac:dyDescent="0.2">
      <c r="A216529" s="1">
        <v>307009</v>
      </c>
      <c r="B216529" s="1" t="s">
        <v>216131</v>
      </c>
      <c r="C216529" s="1" t="s">
        <v>5</v>
      </c>
    </row>
    <row r="216530" spans="1:3" x14ac:dyDescent="0.2">
      <c r="A216530" s="1">
        <v>307010</v>
      </c>
      <c r="B216530" s="1" t="s">
        <v>216132</v>
      </c>
      <c r="C216530" s="1" t="s">
        <v>5</v>
      </c>
    </row>
    <row r="216531" spans="1:3" x14ac:dyDescent="0.2">
      <c r="A216531" s="1">
        <v>307011</v>
      </c>
      <c r="B216531" s="1" t="s">
        <v>216133</v>
      </c>
      <c r="C216531" s="1" t="s">
        <v>5</v>
      </c>
    </row>
    <row r="216532" spans="1:3" x14ac:dyDescent="0.2">
      <c r="A216532" s="1">
        <v>307012</v>
      </c>
      <c r="B216532" s="1" t="s">
        <v>216134</v>
      </c>
      <c r="C216532" s="1" t="s">
        <v>60</v>
      </c>
    </row>
    <row r="216533" spans="1:3" x14ac:dyDescent="0.2">
      <c r="A216533" s="1">
        <v>307013</v>
      </c>
      <c r="B216533" s="1" t="s">
        <v>216135</v>
      </c>
      <c r="C216533" s="1" t="s">
        <v>5</v>
      </c>
    </row>
    <row r="216534" spans="1:3" x14ac:dyDescent="0.2">
      <c r="A216534" s="1">
        <v>307014</v>
      </c>
      <c r="B216534" s="1" t="s">
        <v>216136</v>
      </c>
      <c r="C216534" s="1" t="s">
        <v>5</v>
      </c>
    </row>
    <row r="216535" spans="1:3" x14ac:dyDescent="0.2">
      <c r="A216535" s="1">
        <v>307015</v>
      </c>
      <c r="B216535" s="1" t="s">
        <v>216137</v>
      </c>
      <c r="C216535" s="1" t="s">
        <v>5</v>
      </c>
    </row>
    <row r="216536" spans="1:3" x14ac:dyDescent="0.2">
      <c r="A216536" s="1">
        <v>307016</v>
      </c>
      <c r="B216536" s="1" t="s">
        <v>216138</v>
      </c>
      <c r="C216536" s="1" t="s">
        <v>5</v>
      </c>
    </row>
    <row r="216537" spans="1:3" x14ac:dyDescent="0.2">
      <c r="A216537" s="1">
        <v>307017</v>
      </c>
      <c r="B216537" s="1" t="s">
        <v>216139</v>
      </c>
      <c r="C216537" s="1" t="s">
        <v>5</v>
      </c>
    </row>
    <row r="216538" spans="1:3" x14ac:dyDescent="0.2">
      <c r="A216538" s="1">
        <v>307018</v>
      </c>
      <c r="B216538" s="1" t="s">
        <v>216140</v>
      </c>
      <c r="C216538" s="1" t="s">
        <v>5</v>
      </c>
    </row>
    <row r="216539" spans="1:3" x14ac:dyDescent="0.2">
      <c r="A216539" s="1">
        <v>307019</v>
      </c>
      <c r="B216539" s="1" t="s">
        <v>216141</v>
      </c>
      <c r="C216539" s="1" t="s">
        <v>5</v>
      </c>
    </row>
    <row r="216540" spans="1:3" x14ac:dyDescent="0.2">
      <c r="A216540" s="1">
        <v>307020</v>
      </c>
      <c r="B216540" s="1" t="s">
        <v>216142</v>
      </c>
      <c r="C216540" s="1" t="s">
        <v>5</v>
      </c>
    </row>
    <row r="216541" spans="1:3" x14ac:dyDescent="0.2">
      <c r="A216541" s="1">
        <v>307021</v>
      </c>
      <c r="B216541" s="1" t="s">
        <v>216143</v>
      </c>
      <c r="C216541" s="1" t="s">
        <v>5</v>
      </c>
    </row>
    <row r="216542" spans="1:3" x14ac:dyDescent="0.2">
      <c r="A216542" s="1">
        <v>307149</v>
      </c>
      <c r="B216542" s="1" t="s">
        <v>216144</v>
      </c>
      <c r="C216542" s="1" t="s">
        <v>5</v>
      </c>
    </row>
    <row r="216543" spans="1:3" x14ac:dyDescent="0.2">
      <c r="A216543" s="1">
        <v>307153</v>
      </c>
      <c r="B216543" s="1" t="s">
        <v>216145</v>
      </c>
      <c r="C216543" s="1" t="s">
        <v>5</v>
      </c>
    </row>
    <row r="216544" spans="1:3" x14ac:dyDescent="0.2">
      <c r="A216544" s="1">
        <v>307156</v>
      </c>
      <c r="B216544" s="1" t="s">
        <v>216146</v>
      </c>
      <c r="C216544" s="1" t="s">
        <v>60</v>
      </c>
    </row>
    <row r="216545" spans="1:3" x14ac:dyDescent="0.2">
      <c r="A216545" s="1">
        <v>307160</v>
      </c>
      <c r="B216545" s="1" t="s">
        <v>216147</v>
      </c>
      <c r="C216545" s="1" t="s">
        <v>60</v>
      </c>
    </row>
    <row r="216546" spans="1:3" x14ac:dyDescent="0.2">
      <c r="A216546" s="1">
        <v>307161</v>
      </c>
      <c r="B216546" s="1" t="s">
        <v>216148</v>
      </c>
      <c r="C216546" s="1" t="s">
        <v>5</v>
      </c>
    </row>
    <row r="216547" spans="1:3" x14ac:dyDescent="0.2">
      <c r="A216547" s="1">
        <v>307162</v>
      </c>
      <c r="B216547" s="1" t="s">
        <v>216149</v>
      </c>
      <c r="C216547" s="1" t="s">
        <v>60</v>
      </c>
    </row>
    <row r="216548" spans="1:3" x14ac:dyDescent="0.2">
      <c r="A216548" s="1">
        <v>307164</v>
      </c>
      <c r="B216548" s="1" t="s">
        <v>216150</v>
      </c>
      <c r="C216548" s="1" t="s">
        <v>5</v>
      </c>
    </row>
    <row r="216549" spans="1:3" x14ac:dyDescent="0.2">
      <c r="A216549" s="1">
        <v>307177</v>
      </c>
      <c r="B216549" s="1" t="s">
        <v>216151</v>
      </c>
      <c r="C216549" s="1" t="s">
        <v>60</v>
      </c>
    </row>
    <row r="216550" spans="1:3" x14ac:dyDescent="0.2">
      <c r="A216550" s="1">
        <v>307178</v>
      </c>
      <c r="B216550" s="1" t="s">
        <v>216152</v>
      </c>
      <c r="C216550" s="1" t="s">
        <v>5</v>
      </c>
    </row>
    <row r="216551" spans="1:3" x14ac:dyDescent="0.2">
      <c r="A216551" s="1">
        <v>307179</v>
      </c>
      <c r="B216551" s="1" t="s">
        <v>216153</v>
      </c>
      <c r="C216551" s="1" t="s">
        <v>5</v>
      </c>
    </row>
    <row r="216552" spans="1:3" x14ac:dyDescent="0.2">
      <c r="A216552" s="1">
        <v>307180</v>
      </c>
      <c r="B216552" s="1" t="s">
        <v>216154</v>
      </c>
      <c r="C216552" s="1" t="s">
        <v>60</v>
      </c>
    </row>
    <row r="216553" spans="1:3" x14ac:dyDescent="0.2">
      <c r="A216553" s="1">
        <v>307181</v>
      </c>
      <c r="B216553" s="1" t="s">
        <v>216155</v>
      </c>
      <c r="C216553" s="1" t="s">
        <v>60</v>
      </c>
    </row>
    <row r="216554" spans="1:3" x14ac:dyDescent="0.2">
      <c r="A216554" s="1">
        <v>307182</v>
      </c>
      <c r="B216554" s="1" t="s">
        <v>216156</v>
      </c>
      <c r="C216554" s="1" t="s">
        <v>5</v>
      </c>
    </row>
    <row r="216555" spans="1:3" x14ac:dyDescent="0.2">
      <c r="A216555" s="1">
        <v>307183</v>
      </c>
      <c r="B216555" s="1" t="s">
        <v>216157</v>
      </c>
      <c r="C216555" s="1" t="s">
        <v>60</v>
      </c>
    </row>
    <row r="216556" spans="1:3" x14ac:dyDescent="0.2">
      <c r="A216556" s="1">
        <v>307184</v>
      </c>
      <c r="B216556" s="1" t="s">
        <v>216158</v>
      </c>
      <c r="C216556" s="1" t="s">
        <v>5</v>
      </c>
    </row>
    <row r="216557" spans="1:3" x14ac:dyDescent="0.2">
      <c r="A216557" s="1">
        <v>307185</v>
      </c>
      <c r="B216557" s="1" t="s">
        <v>216159</v>
      </c>
      <c r="C216557" s="1" t="s">
        <v>60</v>
      </c>
    </row>
    <row r="216558" spans="1:3" x14ac:dyDescent="0.2">
      <c r="A216558" s="1">
        <v>307186</v>
      </c>
      <c r="B216558" s="1" t="s">
        <v>216160</v>
      </c>
      <c r="C216558" s="1" t="s">
        <v>5</v>
      </c>
    </row>
    <row r="216559" spans="1:3" x14ac:dyDescent="0.2">
      <c r="A216559" s="1">
        <v>307187</v>
      </c>
      <c r="B216559" s="1" t="s">
        <v>216161</v>
      </c>
      <c r="C216559" s="1" t="s">
        <v>60</v>
      </c>
    </row>
    <row r="216560" spans="1:3" x14ac:dyDescent="0.2">
      <c r="A216560" s="1">
        <v>307188</v>
      </c>
      <c r="B216560" s="1" t="s">
        <v>216162</v>
      </c>
      <c r="C216560" s="1" t="s">
        <v>60</v>
      </c>
    </row>
    <row r="216561" spans="1:3" x14ac:dyDescent="0.2">
      <c r="A216561" s="1">
        <v>307189</v>
      </c>
      <c r="B216561" s="1" t="s">
        <v>216163</v>
      </c>
      <c r="C216561" s="1" t="s">
        <v>60</v>
      </c>
    </row>
    <row r="216562" spans="1:3" x14ac:dyDescent="0.2">
      <c r="A216562" s="1">
        <v>307190</v>
      </c>
      <c r="B216562" s="1" t="s">
        <v>216164</v>
      </c>
      <c r="C216562" s="1" t="s">
        <v>60</v>
      </c>
    </row>
    <row r="216563" spans="1:3" x14ac:dyDescent="0.2">
      <c r="A216563" s="1">
        <v>307191</v>
      </c>
      <c r="B216563" s="1" t="s">
        <v>216165</v>
      </c>
      <c r="C216563" s="1" t="s">
        <v>60</v>
      </c>
    </row>
    <row r="216564" spans="1:3" x14ac:dyDescent="0.2">
      <c r="A216564" s="1">
        <v>307192</v>
      </c>
      <c r="B216564" s="1" t="s">
        <v>216166</v>
      </c>
      <c r="C216564" s="1" t="s">
        <v>60</v>
      </c>
    </row>
    <row r="216565" spans="1:3" x14ac:dyDescent="0.2">
      <c r="A216565" s="1">
        <v>307193</v>
      </c>
      <c r="B216565" s="1" t="s">
        <v>216167</v>
      </c>
      <c r="C216565" s="1" t="s">
        <v>60</v>
      </c>
    </row>
    <row r="216566" spans="1:3" x14ac:dyDescent="0.2">
      <c r="A216566" s="1">
        <v>307194</v>
      </c>
      <c r="B216566" s="1" t="s">
        <v>216168</v>
      </c>
      <c r="C216566" s="1" t="s">
        <v>60</v>
      </c>
    </row>
    <row r="216567" spans="1:3" x14ac:dyDescent="0.2">
      <c r="A216567" s="1">
        <v>307195</v>
      </c>
      <c r="B216567" s="1" t="s">
        <v>216169</v>
      </c>
      <c r="C216567" s="1" t="s">
        <v>60</v>
      </c>
    </row>
    <row r="216568" spans="1:3" x14ac:dyDescent="0.2">
      <c r="A216568" s="1">
        <v>307196</v>
      </c>
      <c r="B216568" s="1" t="s">
        <v>216170</v>
      </c>
      <c r="C216568" s="1" t="s">
        <v>60</v>
      </c>
    </row>
    <row r="216569" spans="1:3" x14ac:dyDescent="0.2">
      <c r="A216569" s="1">
        <v>307201</v>
      </c>
      <c r="B216569" s="1" t="s">
        <v>216171</v>
      </c>
      <c r="C216569" s="1" t="s">
        <v>5</v>
      </c>
    </row>
    <row r="216570" spans="1:3" x14ac:dyDescent="0.2">
      <c r="A216570" s="1">
        <v>307213</v>
      </c>
      <c r="B216570" s="1" t="s">
        <v>216172</v>
      </c>
      <c r="C216570" s="1" t="s">
        <v>60</v>
      </c>
    </row>
    <row r="216571" spans="1:3" x14ac:dyDescent="0.2">
      <c r="A216571" s="1">
        <v>307214</v>
      </c>
      <c r="B216571" s="1" t="s">
        <v>216173</v>
      </c>
      <c r="C216571" s="1" t="s">
        <v>60</v>
      </c>
    </row>
    <row r="216572" spans="1:3" x14ac:dyDescent="0.2">
      <c r="A216572" s="1">
        <v>307216</v>
      </c>
      <c r="B216572" s="1" t="s">
        <v>216174</v>
      </c>
      <c r="C216572" s="1" t="s">
        <v>60</v>
      </c>
    </row>
    <row r="216573" spans="1:3" x14ac:dyDescent="0.2">
      <c r="A216573" s="1">
        <v>307224</v>
      </c>
      <c r="B216573" s="1" t="s">
        <v>216175</v>
      </c>
      <c r="C216573" s="1" t="s">
        <v>60</v>
      </c>
    </row>
    <row r="216574" spans="1:3" x14ac:dyDescent="0.2">
      <c r="A216574" s="1">
        <v>307227</v>
      </c>
      <c r="B216574" s="1" t="s">
        <v>216176</v>
      </c>
      <c r="C216574" s="1" t="s">
        <v>60</v>
      </c>
    </row>
    <row r="216575" spans="1:3" x14ac:dyDescent="0.2">
      <c r="A216575" s="1">
        <v>307233</v>
      </c>
      <c r="B216575" s="1" t="s">
        <v>216177</v>
      </c>
      <c r="C216575" s="1" t="s">
        <v>60</v>
      </c>
    </row>
    <row r="216576" spans="1:3" x14ac:dyDescent="0.2">
      <c r="A216576" s="1">
        <v>307238</v>
      </c>
      <c r="B216576" s="1" t="s">
        <v>216178</v>
      </c>
      <c r="C216576" s="1" t="s">
        <v>60</v>
      </c>
    </row>
    <row r="216577" spans="1:3" x14ac:dyDescent="0.2">
      <c r="A216577" s="1">
        <v>307239</v>
      </c>
      <c r="B216577" s="1" t="s">
        <v>216179</v>
      </c>
      <c r="C216577" s="1" t="s">
        <v>60</v>
      </c>
    </row>
    <row r="216578" spans="1:3" x14ac:dyDescent="0.2">
      <c r="A216578" s="1">
        <v>307242</v>
      </c>
      <c r="B216578" s="1" t="s">
        <v>216180</v>
      </c>
      <c r="C216578" s="1" t="s">
        <v>60</v>
      </c>
    </row>
    <row r="216579" spans="1:3" x14ac:dyDescent="0.2">
      <c r="A216579" s="1">
        <v>307243</v>
      </c>
      <c r="B216579" s="1" t="s">
        <v>216181</v>
      </c>
      <c r="C216579" s="1" t="s">
        <v>60</v>
      </c>
    </row>
    <row r="216580" spans="1:3" x14ac:dyDescent="0.2">
      <c r="A216580" s="1">
        <v>307245</v>
      </c>
      <c r="B216580" s="1" t="s">
        <v>216182</v>
      </c>
      <c r="C216580" s="1" t="s">
        <v>60</v>
      </c>
    </row>
    <row r="216581" spans="1:3" x14ac:dyDescent="0.2">
      <c r="A216581" s="1">
        <v>307248</v>
      </c>
      <c r="B216581" s="1" t="s">
        <v>216183</v>
      </c>
      <c r="C216581" s="1" t="s">
        <v>60</v>
      </c>
    </row>
    <row r="216582" spans="1:3" x14ac:dyDescent="0.2">
      <c r="A216582" s="1">
        <v>307250</v>
      </c>
      <c r="B216582" s="1" t="s">
        <v>216184</v>
      </c>
      <c r="C216582" s="1" t="s">
        <v>60</v>
      </c>
    </row>
    <row r="216583" spans="1:3" x14ac:dyDescent="0.2">
      <c r="A216583" s="1">
        <v>307251</v>
      </c>
      <c r="B216583" s="1" t="s">
        <v>216185</v>
      </c>
      <c r="C216583" s="1" t="s">
        <v>60</v>
      </c>
    </row>
    <row r="216584" spans="1:3" x14ac:dyDescent="0.2">
      <c r="A216584" s="1">
        <v>307257</v>
      </c>
      <c r="B216584" s="1" t="s">
        <v>216186</v>
      </c>
      <c r="C216584" s="1" t="s">
        <v>60</v>
      </c>
    </row>
    <row r="216585" spans="1:3" x14ac:dyDescent="0.2">
      <c r="A216585" s="1">
        <v>307258</v>
      </c>
      <c r="B216585" s="1" t="s">
        <v>216187</v>
      </c>
      <c r="C216585" s="1" t="s">
        <v>60</v>
      </c>
    </row>
    <row r="216586" spans="1:3" x14ac:dyDescent="0.2">
      <c r="A216586" s="1">
        <v>307261</v>
      </c>
      <c r="B216586" s="1" t="s">
        <v>216188</v>
      </c>
      <c r="C216586" s="1" t="s">
        <v>60</v>
      </c>
    </row>
    <row r="216587" spans="1:3" x14ac:dyDescent="0.2">
      <c r="A216587" s="1">
        <v>307263</v>
      </c>
      <c r="B216587" s="1" t="s">
        <v>216189</v>
      </c>
      <c r="C216587" s="1" t="s">
        <v>60</v>
      </c>
    </row>
    <row r="216588" spans="1:3" x14ac:dyDescent="0.2">
      <c r="A216588" s="1">
        <v>307265</v>
      </c>
      <c r="B216588" s="1" t="s">
        <v>216190</v>
      </c>
      <c r="C216588" s="1" t="s">
        <v>60</v>
      </c>
    </row>
    <row r="216589" spans="1:3" x14ac:dyDescent="0.2">
      <c r="A216589" s="1">
        <v>307269</v>
      </c>
      <c r="B216589" s="1" t="s">
        <v>216191</v>
      </c>
      <c r="C216589" s="1" t="s">
        <v>60</v>
      </c>
    </row>
    <row r="216590" spans="1:3" x14ac:dyDescent="0.2">
      <c r="A216590" s="1">
        <v>307273</v>
      </c>
      <c r="B216590" s="1" t="s">
        <v>216192</v>
      </c>
      <c r="C216590" s="1" t="s">
        <v>60</v>
      </c>
    </row>
    <row r="216591" spans="1:3" x14ac:dyDescent="0.2">
      <c r="A216591" s="1">
        <v>307274</v>
      </c>
      <c r="B216591" s="1" t="s">
        <v>216193</v>
      </c>
      <c r="C216591" s="1" t="s">
        <v>60</v>
      </c>
    </row>
    <row r="216592" spans="1:3" x14ac:dyDescent="0.2">
      <c r="A216592" s="1">
        <v>307275</v>
      </c>
      <c r="B216592" s="1" t="s">
        <v>216194</v>
      </c>
      <c r="C216592" s="1" t="s">
        <v>60</v>
      </c>
    </row>
    <row r="216593" spans="1:3" x14ac:dyDescent="0.2">
      <c r="A216593" s="1">
        <v>307276</v>
      </c>
      <c r="B216593" s="1" t="s">
        <v>216195</v>
      </c>
      <c r="C216593" s="1" t="s">
        <v>60</v>
      </c>
    </row>
    <row r="216594" spans="1:3" x14ac:dyDescent="0.2">
      <c r="A216594" s="1">
        <v>307278</v>
      </c>
      <c r="B216594" s="1" t="s">
        <v>216196</v>
      </c>
      <c r="C216594" s="1" t="s">
        <v>60</v>
      </c>
    </row>
    <row r="216595" spans="1:3" x14ac:dyDescent="0.2">
      <c r="A216595" s="1">
        <v>307282</v>
      </c>
      <c r="B216595" s="1" t="s">
        <v>216197</v>
      </c>
      <c r="C216595" s="1" t="s">
        <v>60</v>
      </c>
    </row>
    <row r="216596" spans="1:3" x14ac:dyDescent="0.2">
      <c r="A216596" s="1">
        <v>307285</v>
      </c>
      <c r="B216596" s="1" t="s">
        <v>216198</v>
      </c>
      <c r="C216596" s="1" t="s">
        <v>5</v>
      </c>
    </row>
    <row r="216597" spans="1:3" x14ac:dyDescent="0.2">
      <c r="A216597" s="1">
        <v>307286</v>
      </c>
      <c r="B216597" s="1" t="s">
        <v>216199</v>
      </c>
      <c r="C216597" s="1" t="s">
        <v>5</v>
      </c>
    </row>
    <row r="216598" spans="1:3" x14ac:dyDescent="0.2">
      <c r="A216598" s="1">
        <v>307287</v>
      </c>
      <c r="B216598" s="1" t="s">
        <v>216200</v>
      </c>
      <c r="C216598" s="1" t="s">
        <v>5</v>
      </c>
    </row>
    <row r="216599" spans="1:3" x14ac:dyDescent="0.2">
      <c r="A216599" s="1">
        <v>307288</v>
      </c>
      <c r="B216599" s="1" t="s">
        <v>216201</v>
      </c>
      <c r="C216599" s="1" t="s">
        <v>5</v>
      </c>
    </row>
    <row r="216600" spans="1:3" x14ac:dyDescent="0.2">
      <c r="A216600" s="1">
        <v>307289</v>
      </c>
      <c r="B216600" s="1" t="s">
        <v>216202</v>
      </c>
      <c r="C216600" s="1" t="s">
        <v>5</v>
      </c>
    </row>
    <row r="216601" spans="1:3" x14ac:dyDescent="0.2">
      <c r="A216601" s="1">
        <v>307290</v>
      </c>
      <c r="B216601" s="1" t="s">
        <v>216203</v>
      </c>
      <c r="C216601" s="1" t="s">
        <v>5</v>
      </c>
    </row>
    <row r="216602" spans="1:3" x14ac:dyDescent="0.2">
      <c r="A216602" s="1">
        <v>307291</v>
      </c>
      <c r="B216602" s="1" t="s">
        <v>216204</v>
      </c>
      <c r="C216602" s="1" t="s">
        <v>5</v>
      </c>
    </row>
    <row r="216603" spans="1:3" x14ac:dyDescent="0.2">
      <c r="A216603" s="1">
        <v>307292</v>
      </c>
      <c r="B216603" s="1" t="s">
        <v>216205</v>
      </c>
      <c r="C216603" s="1" t="s">
        <v>5</v>
      </c>
    </row>
    <row r="216604" spans="1:3" x14ac:dyDescent="0.2">
      <c r="A216604" s="1">
        <v>307293</v>
      </c>
      <c r="B216604" s="1" t="s">
        <v>216206</v>
      </c>
      <c r="C216604" s="1" t="s">
        <v>5</v>
      </c>
    </row>
    <row r="216605" spans="1:3" x14ac:dyDescent="0.2">
      <c r="A216605" s="1">
        <v>307294</v>
      </c>
      <c r="B216605" s="1" t="s">
        <v>216207</v>
      </c>
      <c r="C216605" s="1" t="s">
        <v>60</v>
      </c>
    </row>
    <row r="216606" spans="1:3" x14ac:dyDescent="0.2">
      <c r="A216606" s="1">
        <v>307295</v>
      </c>
      <c r="B216606" s="1" t="s">
        <v>216208</v>
      </c>
      <c r="C216606" s="1" t="s">
        <v>5</v>
      </c>
    </row>
    <row r="216607" spans="1:3" x14ac:dyDescent="0.2">
      <c r="A216607" s="1">
        <v>307296</v>
      </c>
      <c r="B216607" s="1" t="s">
        <v>216209</v>
      </c>
      <c r="C216607" s="1" t="s">
        <v>5</v>
      </c>
    </row>
    <row r="216608" spans="1:3" x14ac:dyDescent="0.2">
      <c r="A216608" s="1">
        <v>307297</v>
      </c>
      <c r="B216608" s="1" t="s">
        <v>216210</v>
      </c>
      <c r="C216608" s="1" t="s">
        <v>5</v>
      </c>
    </row>
    <row r="216609" spans="1:3" x14ac:dyDescent="0.2">
      <c r="A216609" s="1">
        <v>307298</v>
      </c>
      <c r="B216609" s="1" t="s">
        <v>216211</v>
      </c>
      <c r="C216609" s="1" t="s">
        <v>60</v>
      </c>
    </row>
    <row r="216610" spans="1:3" x14ac:dyDescent="0.2">
      <c r="A216610" s="1">
        <v>307299</v>
      </c>
      <c r="B216610" s="1" t="s">
        <v>216212</v>
      </c>
      <c r="C216610" s="1" t="s">
        <v>5</v>
      </c>
    </row>
    <row r="216611" spans="1:3" x14ac:dyDescent="0.2">
      <c r="A216611" s="1">
        <v>307300</v>
      </c>
      <c r="B216611" s="1" t="s">
        <v>216213</v>
      </c>
      <c r="C216611" s="1" t="s">
        <v>5</v>
      </c>
    </row>
    <row r="216612" spans="1:3" x14ac:dyDescent="0.2">
      <c r="A216612" s="1">
        <v>307301</v>
      </c>
      <c r="B216612" s="1" t="s">
        <v>216214</v>
      </c>
      <c r="C216612" s="1" t="s">
        <v>60</v>
      </c>
    </row>
    <row r="216613" spans="1:3" x14ac:dyDescent="0.2">
      <c r="A216613" s="1">
        <v>307302</v>
      </c>
      <c r="B216613" s="1" t="s">
        <v>216215</v>
      </c>
      <c r="C216613" s="1" t="s">
        <v>5</v>
      </c>
    </row>
    <row r="216614" spans="1:3" x14ac:dyDescent="0.2">
      <c r="A216614" s="1">
        <v>307303</v>
      </c>
      <c r="B216614" s="1" t="s">
        <v>216216</v>
      </c>
      <c r="C216614" s="1" t="s">
        <v>60</v>
      </c>
    </row>
    <row r="216615" spans="1:3" x14ac:dyDescent="0.2">
      <c r="A216615" s="1">
        <v>307304</v>
      </c>
      <c r="B216615" s="1" t="s">
        <v>216217</v>
      </c>
      <c r="C216615" s="1" t="s">
        <v>5</v>
      </c>
    </row>
    <row r="216616" spans="1:3" x14ac:dyDescent="0.2">
      <c r="A216616" s="1">
        <v>307305</v>
      </c>
      <c r="B216616" s="1" t="s">
        <v>216218</v>
      </c>
      <c r="C216616" s="1" t="s">
        <v>60</v>
      </c>
    </row>
    <row r="216617" spans="1:3" x14ac:dyDescent="0.2">
      <c r="A216617" s="1">
        <v>307306</v>
      </c>
      <c r="B216617" s="1" t="s">
        <v>216219</v>
      </c>
      <c r="C216617" s="1" t="s">
        <v>60</v>
      </c>
    </row>
    <row r="216618" spans="1:3" x14ac:dyDescent="0.2">
      <c r="A216618" s="1">
        <v>307307</v>
      </c>
      <c r="B216618" s="1" t="s">
        <v>216220</v>
      </c>
      <c r="C216618" s="1" t="s">
        <v>60</v>
      </c>
    </row>
    <row r="216619" spans="1:3" x14ac:dyDescent="0.2">
      <c r="A216619" s="1">
        <v>307308</v>
      </c>
      <c r="B216619" s="1" t="s">
        <v>216221</v>
      </c>
      <c r="C216619" s="1" t="s">
        <v>60</v>
      </c>
    </row>
    <row r="216620" spans="1:3" x14ac:dyDescent="0.2">
      <c r="A216620" s="1">
        <v>307309</v>
      </c>
      <c r="B216620" s="1" t="s">
        <v>216222</v>
      </c>
      <c r="C216620" s="1" t="s">
        <v>60</v>
      </c>
    </row>
    <row r="216621" spans="1:3" x14ac:dyDescent="0.2">
      <c r="A216621" s="1">
        <v>307310</v>
      </c>
      <c r="B216621" s="1" t="s">
        <v>216223</v>
      </c>
      <c r="C216621" s="1" t="s">
        <v>60</v>
      </c>
    </row>
    <row r="216622" spans="1:3" x14ac:dyDescent="0.2">
      <c r="A216622" s="1">
        <v>307311</v>
      </c>
      <c r="B216622" s="1" t="s">
        <v>216224</v>
      </c>
      <c r="C216622" s="1" t="s">
        <v>60</v>
      </c>
    </row>
    <row r="216623" spans="1:3" x14ac:dyDescent="0.2">
      <c r="A216623" s="1">
        <v>307312</v>
      </c>
      <c r="B216623" s="1" t="s">
        <v>216225</v>
      </c>
      <c r="C216623" s="1" t="s">
        <v>60</v>
      </c>
    </row>
    <row r="216624" spans="1:3" x14ac:dyDescent="0.2">
      <c r="A216624" s="1">
        <v>307313</v>
      </c>
      <c r="B216624" s="1" t="s">
        <v>216226</v>
      </c>
      <c r="C216624" s="1" t="s">
        <v>60</v>
      </c>
    </row>
    <row r="216625" spans="1:3" x14ac:dyDescent="0.2">
      <c r="A216625" s="1">
        <v>307314</v>
      </c>
      <c r="B216625" s="1" t="s">
        <v>216227</v>
      </c>
      <c r="C216625" s="1" t="s">
        <v>60</v>
      </c>
    </row>
    <row r="216626" spans="1:3" x14ac:dyDescent="0.2">
      <c r="A216626" s="1">
        <v>307316</v>
      </c>
      <c r="B216626" s="1" t="s">
        <v>216228</v>
      </c>
      <c r="C216626" s="1" t="s">
        <v>60</v>
      </c>
    </row>
    <row r="216627" spans="1:3" x14ac:dyDescent="0.2">
      <c r="A216627" s="1">
        <v>307317</v>
      </c>
      <c r="B216627" s="1" t="s">
        <v>216229</v>
      </c>
      <c r="C216627" s="1" t="s">
        <v>60</v>
      </c>
    </row>
    <row r="216628" spans="1:3" x14ac:dyDescent="0.2">
      <c r="A216628" s="1">
        <v>307318</v>
      </c>
      <c r="B216628" s="1" t="s">
        <v>216230</v>
      </c>
      <c r="C216628" s="1" t="s">
        <v>60</v>
      </c>
    </row>
    <row r="216629" spans="1:3" x14ac:dyDescent="0.2">
      <c r="A216629" s="1">
        <v>307319</v>
      </c>
      <c r="B216629" s="1" t="s">
        <v>216231</v>
      </c>
      <c r="C216629" s="1" t="s">
        <v>60</v>
      </c>
    </row>
    <row r="216630" spans="1:3" x14ac:dyDescent="0.2">
      <c r="A216630" s="1">
        <v>307321</v>
      </c>
      <c r="B216630" s="1" t="s">
        <v>216232</v>
      </c>
      <c r="C216630" s="1" t="s">
        <v>60</v>
      </c>
    </row>
    <row r="216631" spans="1:3" x14ac:dyDescent="0.2">
      <c r="A216631" s="1">
        <v>307322</v>
      </c>
      <c r="B216631" s="1" t="s">
        <v>216233</v>
      </c>
      <c r="C216631" s="1" t="s">
        <v>60</v>
      </c>
    </row>
    <row r="216632" spans="1:3" x14ac:dyDescent="0.2">
      <c r="A216632" s="1">
        <v>307323</v>
      </c>
      <c r="B216632" s="1" t="s">
        <v>216234</v>
      </c>
      <c r="C216632" s="1" t="s">
        <v>60</v>
      </c>
    </row>
    <row r="216633" spans="1:3" x14ac:dyDescent="0.2">
      <c r="A216633" s="1">
        <v>307324</v>
      </c>
      <c r="B216633" s="1" t="s">
        <v>216235</v>
      </c>
      <c r="C216633" s="1" t="s">
        <v>60</v>
      </c>
    </row>
    <row r="216634" spans="1:3" x14ac:dyDescent="0.2">
      <c r="A216634" s="1">
        <v>307325</v>
      </c>
      <c r="B216634" s="1" t="s">
        <v>216236</v>
      </c>
      <c r="C216634" s="1" t="s">
        <v>5</v>
      </c>
    </row>
    <row r="216635" spans="1:3" x14ac:dyDescent="0.2">
      <c r="A216635" s="1">
        <v>307326</v>
      </c>
      <c r="B216635" s="1" t="s">
        <v>216237</v>
      </c>
      <c r="C216635" s="1" t="s">
        <v>60</v>
      </c>
    </row>
    <row r="216636" spans="1:3" x14ac:dyDescent="0.2">
      <c r="A216636" s="1">
        <v>307327</v>
      </c>
      <c r="B216636" s="1" t="s">
        <v>216238</v>
      </c>
      <c r="C216636" s="1" t="s">
        <v>5</v>
      </c>
    </row>
    <row r="216637" spans="1:3" x14ac:dyDescent="0.2">
      <c r="A216637" s="1">
        <v>307328</v>
      </c>
      <c r="B216637" s="1" t="s">
        <v>216239</v>
      </c>
      <c r="C216637" s="1" t="s">
        <v>5</v>
      </c>
    </row>
    <row r="216638" spans="1:3" x14ac:dyDescent="0.2">
      <c r="A216638" s="1">
        <v>307329</v>
      </c>
      <c r="B216638" s="1" t="s">
        <v>216240</v>
      </c>
      <c r="C216638" s="1" t="s">
        <v>5</v>
      </c>
    </row>
    <row r="216639" spans="1:3" x14ac:dyDescent="0.2">
      <c r="A216639" s="1">
        <v>307330</v>
      </c>
      <c r="B216639" s="1" t="s">
        <v>216241</v>
      </c>
      <c r="C216639" s="1" t="s">
        <v>5</v>
      </c>
    </row>
    <row r="216640" spans="1:3" x14ac:dyDescent="0.2">
      <c r="A216640" s="1">
        <v>307331</v>
      </c>
      <c r="B216640" s="1" t="s">
        <v>216242</v>
      </c>
      <c r="C216640" s="1" t="s">
        <v>5</v>
      </c>
    </row>
    <row r="216641" spans="1:3" x14ac:dyDescent="0.2">
      <c r="A216641" s="1">
        <v>307332</v>
      </c>
      <c r="B216641" s="1" t="s">
        <v>216243</v>
      </c>
      <c r="C216641" s="1" t="s">
        <v>5</v>
      </c>
    </row>
    <row r="216642" spans="1:3" x14ac:dyDescent="0.2">
      <c r="A216642" s="1">
        <v>307333</v>
      </c>
      <c r="B216642" s="1" t="s">
        <v>216244</v>
      </c>
      <c r="C216642" s="1" t="s">
        <v>5</v>
      </c>
    </row>
    <row r="216643" spans="1:3" x14ac:dyDescent="0.2">
      <c r="A216643" s="1">
        <v>307334</v>
      </c>
      <c r="B216643" s="1" t="s">
        <v>216245</v>
      </c>
      <c r="C216643" s="1" t="s">
        <v>5</v>
      </c>
    </row>
    <row r="216644" spans="1:3" x14ac:dyDescent="0.2">
      <c r="A216644" s="1">
        <v>307335</v>
      </c>
      <c r="B216644" s="1" t="s">
        <v>216246</v>
      </c>
      <c r="C216644" s="1" t="s">
        <v>5</v>
      </c>
    </row>
    <row r="216645" spans="1:3" x14ac:dyDescent="0.2">
      <c r="A216645" s="1">
        <v>307336</v>
      </c>
      <c r="B216645" s="1" t="s">
        <v>216247</v>
      </c>
      <c r="C216645" s="1" t="s">
        <v>5</v>
      </c>
    </row>
    <row r="216646" spans="1:3" x14ac:dyDescent="0.2">
      <c r="A216646" s="1">
        <v>307337</v>
      </c>
      <c r="B216646" s="1" t="s">
        <v>216248</v>
      </c>
      <c r="C216646" s="1" t="s">
        <v>5</v>
      </c>
    </row>
    <row r="216647" spans="1:3" x14ac:dyDescent="0.2">
      <c r="A216647" s="1">
        <v>307338</v>
      </c>
      <c r="B216647" s="1" t="s">
        <v>216249</v>
      </c>
      <c r="C216647" s="1" t="s">
        <v>5</v>
      </c>
    </row>
    <row r="216648" spans="1:3" x14ac:dyDescent="0.2">
      <c r="A216648" s="1">
        <v>307339</v>
      </c>
      <c r="B216648" s="1" t="s">
        <v>216250</v>
      </c>
      <c r="C216648" s="1" t="s">
        <v>5</v>
      </c>
    </row>
    <row r="216649" spans="1:3" x14ac:dyDescent="0.2">
      <c r="A216649" s="1">
        <v>307340</v>
      </c>
      <c r="B216649" s="1" t="s">
        <v>216251</v>
      </c>
      <c r="C216649" s="1" t="s">
        <v>5</v>
      </c>
    </row>
    <row r="216650" spans="1:3" x14ac:dyDescent="0.2">
      <c r="A216650" s="1">
        <v>307341</v>
      </c>
      <c r="B216650" s="1" t="s">
        <v>216252</v>
      </c>
      <c r="C216650" s="1" t="s">
        <v>5</v>
      </c>
    </row>
    <row r="216651" spans="1:3" x14ac:dyDescent="0.2">
      <c r="A216651" s="1">
        <v>307342</v>
      </c>
      <c r="B216651" s="1" t="s">
        <v>216253</v>
      </c>
      <c r="C216651" s="1" t="s">
        <v>5</v>
      </c>
    </row>
    <row r="216652" spans="1:3" x14ac:dyDescent="0.2">
      <c r="A216652" s="1">
        <v>307343</v>
      </c>
      <c r="B216652" s="1" t="s">
        <v>216254</v>
      </c>
      <c r="C216652" s="1" t="s">
        <v>5</v>
      </c>
    </row>
    <row r="216653" spans="1:3" x14ac:dyDescent="0.2">
      <c r="A216653" s="1">
        <v>307344</v>
      </c>
      <c r="B216653" s="1" t="s">
        <v>216255</v>
      </c>
      <c r="C216653" s="1" t="s">
        <v>5</v>
      </c>
    </row>
    <row r="216654" spans="1:3" x14ac:dyDescent="0.2">
      <c r="A216654" s="1">
        <v>307346</v>
      </c>
      <c r="B216654" s="1" t="s">
        <v>216256</v>
      </c>
      <c r="C216654" s="1" t="s">
        <v>60</v>
      </c>
    </row>
    <row r="216655" spans="1:3" x14ac:dyDescent="0.2">
      <c r="A216655" s="1">
        <v>307347</v>
      </c>
      <c r="B216655" s="1" t="s">
        <v>216257</v>
      </c>
      <c r="C216655" s="1" t="s">
        <v>60</v>
      </c>
    </row>
    <row r="216656" spans="1:3" x14ac:dyDescent="0.2">
      <c r="A216656" s="1">
        <v>307352</v>
      </c>
      <c r="B216656" s="1" t="s">
        <v>216258</v>
      </c>
      <c r="C216656" s="1" t="s">
        <v>60</v>
      </c>
    </row>
    <row r="216657" spans="1:3" x14ac:dyDescent="0.2">
      <c r="A216657" s="1">
        <v>307353</v>
      </c>
      <c r="B216657" s="1" t="s">
        <v>216259</v>
      </c>
      <c r="C216657" s="1" t="s">
        <v>60</v>
      </c>
    </row>
    <row r="216658" spans="1:3" x14ac:dyDescent="0.2">
      <c r="A216658" s="1">
        <v>307354</v>
      </c>
      <c r="B216658" s="1" t="s">
        <v>216260</v>
      </c>
      <c r="C216658" s="1" t="s">
        <v>60</v>
      </c>
    </row>
    <row r="216659" spans="1:3" x14ac:dyDescent="0.2">
      <c r="A216659" s="1">
        <v>307355</v>
      </c>
      <c r="B216659" s="1" t="s">
        <v>216261</v>
      </c>
      <c r="C216659" s="1" t="s">
        <v>5</v>
      </c>
    </row>
    <row r="216660" spans="1:3" x14ac:dyDescent="0.2">
      <c r="A216660" s="1">
        <v>307356</v>
      </c>
      <c r="B216660" s="1" t="s">
        <v>216262</v>
      </c>
      <c r="C216660" s="1" t="s">
        <v>5</v>
      </c>
    </row>
    <row r="216661" spans="1:3" x14ac:dyDescent="0.2">
      <c r="A216661" s="1">
        <v>307357</v>
      </c>
      <c r="B216661" s="1" t="s">
        <v>216263</v>
      </c>
      <c r="C216661" s="1" t="s">
        <v>5</v>
      </c>
    </row>
    <row r="216662" spans="1:3" x14ac:dyDescent="0.2">
      <c r="A216662" s="1">
        <v>307358</v>
      </c>
      <c r="B216662" s="1" t="s">
        <v>216264</v>
      </c>
      <c r="C216662" s="1" t="s">
        <v>5</v>
      </c>
    </row>
    <row r="216663" spans="1:3" x14ac:dyDescent="0.2">
      <c r="A216663" s="1">
        <v>307359</v>
      </c>
      <c r="B216663" s="1" t="s">
        <v>216265</v>
      </c>
      <c r="C216663" s="1" t="s">
        <v>60</v>
      </c>
    </row>
    <row r="216664" spans="1:3" x14ac:dyDescent="0.2">
      <c r="A216664" s="1">
        <v>307360</v>
      </c>
      <c r="B216664" s="1" t="s">
        <v>216266</v>
      </c>
      <c r="C216664" s="1" t="s">
        <v>5</v>
      </c>
    </row>
    <row r="216665" spans="1:3" x14ac:dyDescent="0.2">
      <c r="A216665" s="1">
        <v>307361</v>
      </c>
      <c r="B216665" s="1" t="s">
        <v>216267</v>
      </c>
      <c r="C216665" s="1" t="s">
        <v>5</v>
      </c>
    </row>
    <row r="216666" spans="1:3" x14ac:dyDescent="0.2">
      <c r="A216666" s="1">
        <v>307362</v>
      </c>
      <c r="B216666" s="1" t="s">
        <v>216268</v>
      </c>
      <c r="C216666" s="1" t="s">
        <v>5</v>
      </c>
    </row>
    <row r="216667" spans="1:3" x14ac:dyDescent="0.2">
      <c r="A216667" s="1">
        <v>307363</v>
      </c>
      <c r="B216667" s="1" t="s">
        <v>216269</v>
      </c>
      <c r="C216667" s="1" t="s">
        <v>5</v>
      </c>
    </row>
    <row r="216668" spans="1:3" x14ac:dyDescent="0.2">
      <c r="A216668" s="1">
        <v>307364</v>
      </c>
      <c r="B216668" s="1" t="s">
        <v>216270</v>
      </c>
      <c r="C216668" s="1" t="s">
        <v>60</v>
      </c>
    </row>
    <row r="216669" spans="1:3" x14ac:dyDescent="0.2">
      <c r="A216669" s="1">
        <v>307365</v>
      </c>
      <c r="B216669" s="1" t="s">
        <v>216271</v>
      </c>
      <c r="C216669" s="1" t="s">
        <v>60</v>
      </c>
    </row>
    <row r="216670" spans="1:3" x14ac:dyDescent="0.2">
      <c r="A216670" s="1">
        <v>307367</v>
      </c>
      <c r="B216670" s="1" t="s">
        <v>216272</v>
      </c>
      <c r="C216670" s="1" t="s">
        <v>60</v>
      </c>
    </row>
    <row r="216671" spans="1:3" x14ac:dyDescent="0.2">
      <c r="A216671" s="1">
        <v>307368</v>
      </c>
      <c r="B216671" s="1" t="s">
        <v>216273</v>
      </c>
      <c r="C216671" s="1" t="s">
        <v>60</v>
      </c>
    </row>
    <row r="216672" spans="1:3" x14ac:dyDescent="0.2">
      <c r="A216672" s="1">
        <v>307369</v>
      </c>
      <c r="B216672" s="1" t="s">
        <v>216274</v>
      </c>
      <c r="C216672" s="1" t="s">
        <v>60</v>
      </c>
    </row>
    <row r="216673" spans="1:3" x14ac:dyDescent="0.2">
      <c r="A216673" s="1">
        <v>307371</v>
      </c>
      <c r="B216673" s="1" t="s">
        <v>216275</v>
      </c>
      <c r="C216673" s="1" t="s">
        <v>60</v>
      </c>
    </row>
    <row r="216674" spans="1:3" x14ac:dyDescent="0.2">
      <c r="A216674" s="1">
        <v>307372</v>
      </c>
      <c r="B216674" s="1" t="s">
        <v>216276</v>
      </c>
      <c r="C216674" s="1" t="s">
        <v>60</v>
      </c>
    </row>
    <row r="216675" spans="1:3" x14ac:dyDescent="0.2">
      <c r="A216675" s="1">
        <v>307374</v>
      </c>
      <c r="B216675" s="1" t="s">
        <v>216277</v>
      </c>
      <c r="C216675" s="1" t="s">
        <v>60</v>
      </c>
    </row>
    <row r="216676" spans="1:3" x14ac:dyDescent="0.2">
      <c r="A216676" s="1">
        <v>307375</v>
      </c>
      <c r="B216676" s="1" t="s">
        <v>216278</v>
      </c>
      <c r="C216676" s="1" t="s">
        <v>5</v>
      </c>
    </row>
    <row r="216677" spans="1:3" x14ac:dyDescent="0.2">
      <c r="A216677" s="1">
        <v>307376</v>
      </c>
      <c r="B216677" s="1" t="s">
        <v>216279</v>
      </c>
      <c r="C216677" s="1" t="s">
        <v>5</v>
      </c>
    </row>
    <row r="216678" spans="1:3" x14ac:dyDescent="0.2">
      <c r="A216678" s="1">
        <v>307377</v>
      </c>
      <c r="B216678" s="1" t="s">
        <v>216280</v>
      </c>
      <c r="C216678" s="1" t="s">
        <v>5</v>
      </c>
    </row>
    <row r="216679" spans="1:3" x14ac:dyDescent="0.2">
      <c r="A216679" s="1">
        <v>307378</v>
      </c>
      <c r="B216679" s="1" t="s">
        <v>216281</v>
      </c>
      <c r="C216679" s="1" t="s">
        <v>60</v>
      </c>
    </row>
    <row r="216680" spans="1:3" x14ac:dyDescent="0.2">
      <c r="A216680" s="1">
        <v>307379</v>
      </c>
      <c r="B216680" s="1" t="s">
        <v>216282</v>
      </c>
      <c r="C216680" s="1" t="s">
        <v>60</v>
      </c>
    </row>
    <row r="216681" spans="1:3" x14ac:dyDescent="0.2">
      <c r="A216681" s="1">
        <v>307380</v>
      </c>
      <c r="B216681" s="1" t="s">
        <v>216283</v>
      </c>
      <c r="C216681" s="1" t="s">
        <v>60</v>
      </c>
    </row>
    <row r="216682" spans="1:3" x14ac:dyDescent="0.2">
      <c r="A216682" s="1">
        <v>307381</v>
      </c>
      <c r="B216682" s="1" t="s">
        <v>216284</v>
      </c>
      <c r="C216682" s="1" t="s">
        <v>60</v>
      </c>
    </row>
    <row r="216683" spans="1:3" x14ac:dyDescent="0.2">
      <c r="A216683" s="1">
        <v>307382</v>
      </c>
      <c r="B216683" s="1" t="s">
        <v>216285</v>
      </c>
      <c r="C216683" s="1" t="s">
        <v>5</v>
      </c>
    </row>
    <row r="216684" spans="1:3" x14ac:dyDescent="0.2">
      <c r="A216684" s="1">
        <v>307383</v>
      </c>
      <c r="B216684" s="1" t="s">
        <v>216286</v>
      </c>
      <c r="C216684" s="1" t="s">
        <v>5</v>
      </c>
    </row>
    <row r="216685" spans="1:3" x14ac:dyDescent="0.2">
      <c r="A216685" s="1">
        <v>307384</v>
      </c>
      <c r="B216685" s="1" t="s">
        <v>216287</v>
      </c>
      <c r="C216685" s="1" t="s">
        <v>5</v>
      </c>
    </row>
    <row r="216686" spans="1:3" x14ac:dyDescent="0.2">
      <c r="A216686" s="1">
        <v>307385</v>
      </c>
      <c r="B216686" s="1" t="s">
        <v>216288</v>
      </c>
      <c r="C216686" s="1" t="s">
        <v>60</v>
      </c>
    </row>
    <row r="216687" spans="1:3" x14ac:dyDescent="0.2">
      <c r="A216687" s="1">
        <v>307386</v>
      </c>
      <c r="B216687" s="1" t="s">
        <v>216289</v>
      </c>
      <c r="C216687" s="1" t="s">
        <v>60</v>
      </c>
    </row>
    <row r="216688" spans="1:3" x14ac:dyDescent="0.2">
      <c r="A216688" s="1">
        <v>307387</v>
      </c>
      <c r="B216688" s="1" t="s">
        <v>216290</v>
      </c>
      <c r="C216688" s="1" t="s">
        <v>60</v>
      </c>
    </row>
    <row r="216689" spans="1:3" x14ac:dyDescent="0.2">
      <c r="A216689" s="1">
        <v>307388</v>
      </c>
      <c r="B216689" s="1" t="s">
        <v>216291</v>
      </c>
      <c r="C216689" s="1" t="s">
        <v>5</v>
      </c>
    </row>
    <row r="216690" spans="1:3" x14ac:dyDescent="0.2">
      <c r="A216690" s="1">
        <v>307389</v>
      </c>
      <c r="B216690" s="1" t="s">
        <v>216292</v>
      </c>
      <c r="C216690" s="1" t="s">
        <v>5</v>
      </c>
    </row>
    <row r="216691" spans="1:3" x14ac:dyDescent="0.2">
      <c r="A216691" s="1">
        <v>307390</v>
      </c>
      <c r="B216691" s="1" t="s">
        <v>216293</v>
      </c>
      <c r="C216691" s="1" t="s">
        <v>5</v>
      </c>
    </row>
    <row r="216692" spans="1:3" x14ac:dyDescent="0.2">
      <c r="A216692" s="1">
        <v>307391</v>
      </c>
      <c r="B216692" s="1" t="s">
        <v>216294</v>
      </c>
      <c r="C216692" s="1" t="s">
        <v>60</v>
      </c>
    </row>
    <row r="216693" spans="1:3" x14ac:dyDescent="0.2">
      <c r="A216693" s="1">
        <v>307392</v>
      </c>
      <c r="B216693" s="1" t="s">
        <v>216295</v>
      </c>
      <c r="C216693" s="1" t="s">
        <v>5</v>
      </c>
    </row>
    <row r="216694" spans="1:3" x14ac:dyDescent="0.2">
      <c r="A216694" s="1">
        <v>307393</v>
      </c>
      <c r="B216694" s="1" t="s">
        <v>216296</v>
      </c>
      <c r="C216694" s="1" t="s">
        <v>5</v>
      </c>
    </row>
    <row r="216695" spans="1:3" x14ac:dyDescent="0.2">
      <c r="A216695" s="1">
        <v>307394</v>
      </c>
      <c r="B216695" s="1" t="s">
        <v>216297</v>
      </c>
      <c r="C216695" s="1" t="s">
        <v>5</v>
      </c>
    </row>
    <row r="216696" spans="1:3" x14ac:dyDescent="0.2">
      <c r="A216696" s="1">
        <v>307395</v>
      </c>
      <c r="B216696" s="1" t="s">
        <v>216298</v>
      </c>
      <c r="C216696" s="1" t="s">
        <v>5</v>
      </c>
    </row>
    <row r="216697" spans="1:3" x14ac:dyDescent="0.2">
      <c r="A216697" s="1">
        <v>307396</v>
      </c>
      <c r="B216697" s="1" t="s">
        <v>216299</v>
      </c>
      <c r="C216697" s="1" t="s">
        <v>5</v>
      </c>
    </row>
    <row r="216698" spans="1:3" x14ac:dyDescent="0.2">
      <c r="A216698" s="1">
        <v>307397</v>
      </c>
      <c r="B216698" s="1" t="s">
        <v>216300</v>
      </c>
      <c r="C216698" s="1" t="s">
        <v>5</v>
      </c>
    </row>
    <row r="216699" spans="1:3" x14ac:dyDescent="0.2">
      <c r="A216699" s="1">
        <v>307398</v>
      </c>
      <c r="B216699" s="1" t="s">
        <v>216301</v>
      </c>
      <c r="C216699" s="1" t="s">
        <v>60</v>
      </c>
    </row>
    <row r="216700" spans="1:3" x14ac:dyDescent="0.2">
      <c r="A216700" s="1">
        <v>307399</v>
      </c>
      <c r="B216700" s="1" t="s">
        <v>216302</v>
      </c>
      <c r="C216700" s="1" t="s">
        <v>60</v>
      </c>
    </row>
    <row r="216701" spans="1:3" x14ac:dyDescent="0.2">
      <c r="A216701" s="1">
        <v>307400</v>
      </c>
      <c r="B216701" s="1" t="s">
        <v>216303</v>
      </c>
      <c r="C216701" s="1" t="s">
        <v>60</v>
      </c>
    </row>
    <row r="216702" spans="1:3" x14ac:dyDescent="0.2">
      <c r="A216702" s="1">
        <v>307401</v>
      </c>
      <c r="B216702" s="1" t="s">
        <v>216304</v>
      </c>
      <c r="C216702" s="1" t="s">
        <v>60</v>
      </c>
    </row>
    <row r="216703" spans="1:3" x14ac:dyDescent="0.2">
      <c r="A216703" s="1">
        <v>307402</v>
      </c>
      <c r="B216703" s="1" t="s">
        <v>216305</v>
      </c>
      <c r="C216703" s="1" t="s">
        <v>60</v>
      </c>
    </row>
    <row r="216704" spans="1:3" x14ac:dyDescent="0.2">
      <c r="A216704" s="1">
        <v>307403</v>
      </c>
      <c r="B216704" s="1" t="s">
        <v>216306</v>
      </c>
      <c r="C216704" s="1" t="s">
        <v>60</v>
      </c>
    </row>
    <row r="216705" spans="1:3" x14ac:dyDescent="0.2">
      <c r="A216705" s="1">
        <v>307404</v>
      </c>
      <c r="B216705" s="1" t="s">
        <v>216307</v>
      </c>
      <c r="C216705" s="1" t="s">
        <v>60</v>
      </c>
    </row>
    <row r="216706" spans="1:3" x14ac:dyDescent="0.2">
      <c r="A216706" s="1">
        <v>307405</v>
      </c>
      <c r="B216706" s="1" t="s">
        <v>216308</v>
      </c>
      <c r="C216706" s="1" t="s">
        <v>60</v>
      </c>
    </row>
    <row r="216707" spans="1:3" x14ac:dyDescent="0.2">
      <c r="A216707" s="1">
        <v>307406</v>
      </c>
      <c r="B216707" s="1" t="s">
        <v>216309</v>
      </c>
      <c r="C216707" s="1" t="s">
        <v>60</v>
      </c>
    </row>
    <row r="216708" spans="1:3" x14ac:dyDescent="0.2">
      <c r="A216708" s="1">
        <v>307407</v>
      </c>
      <c r="B216708" s="1" t="s">
        <v>216310</v>
      </c>
      <c r="C216708" s="1" t="s">
        <v>60</v>
      </c>
    </row>
    <row r="216709" spans="1:3" x14ac:dyDescent="0.2">
      <c r="A216709" s="1">
        <v>307408</v>
      </c>
      <c r="B216709" s="1" t="s">
        <v>216311</v>
      </c>
      <c r="C216709" s="1" t="s">
        <v>5</v>
      </c>
    </row>
    <row r="216710" spans="1:3" x14ac:dyDescent="0.2">
      <c r="A216710" s="1">
        <v>307409</v>
      </c>
      <c r="B216710" s="1" t="s">
        <v>216312</v>
      </c>
      <c r="C216710" s="1" t="s">
        <v>5</v>
      </c>
    </row>
    <row r="216711" spans="1:3" x14ac:dyDescent="0.2">
      <c r="A216711" s="1">
        <v>307410</v>
      </c>
      <c r="B216711" s="1" t="s">
        <v>216313</v>
      </c>
      <c r="C216711" s="1" t="s">
        <v>60</v>
      </c>
    </row>
    <row r="216712" spans="1:3" x14ac:dyDescent="0.2">
      <c r="A216712" s="1">
        <v>307411</v>
      </c>
      <c r="B216712" s="1" t="s">
        <v>216314</v>
      </c>
      <c r="C216712" s="1" t="s">
        <v>5</v>
      </c>
    </row>
    <row r="216713" spans="1:3" x14ac:dyDescent="0.2">
      <c r="A216713" s="1">
        <v>307412</v>
      </c>
      <c r="B216713" s="1" t="s">
        <v>216315</v>
      </c>
      <c r="C216713" s="1" t="s">
        <v>5</v>
      </c>
    </row>
    <row r="216714" spans="1:3" x14ac:dyDescent="0.2">
      <c r="A216714" s="1">
        <v>307413</v>
      </c>
      <c r="B216714" s="1" t="s">
        <v>216316</v>
      </c>
      <c r="C216714" s="1" t="s">
        <v>5</v>
      </c>
    </row>
    <row r="216715" spans="1:3" x14ac:dyDescent="0.2">
      <c r="A216715" s="1">
        <v>307414</v>
      </c>
      <c r="B216715" s="1" t="s">
        <v>216317</v>
      </c>
      <c r="C216715" s="1" t="s">
        <v>5</v>
      </c>
    </row>
    <row r="216716" spans="1:3" x14ac:dyDescent="0.2">
      <c r="A216716" s="1">
        <v>307415</v>
      </c>
      <c r="B216716" s="1" t="s">
        <v>216318</v>
      </c>
      <c r="C216716" s="1" t="s">
        <v>60</v>
      </c>
    </row>
    <row r="216717" spans="1:3" x14ac:dyDescent="0.2">
      <c r="A216717" s="1">
        <v>307416</v>
      </c>
      <c r="B216717" s="1" t="s">
        <v>216319</v>
      </c>
      <c r="C216717" s="1" t="s">
        <v>5</v>
      </c>
    </row>
    <row r="216718" spans="1:3" x14ac:dyDescent="0.2">
      <c r="A216718" s="1">
        <v>307417</v>
      </c>
      <c r="B216718" s="1" t="s">
        <v>216320</v>
      </c>
      <c r="C216718" s="1" t="s">
        <v>5</v>
      </c>
    </row>
    <row r="216719" spans="1:3" x14ac:dyDescent="0.2">
      <c r="A216719" s="1">
        <v>307418</v>
      </c>
      <c r="B216719" s="1" t="s">
        <v>216321</v>
      </c>
      <c r="C216719" s="1" t="s">
        <v>5</v>
      </c>
    </row>
    <row r="216720" spans="1:3" x14ac:dyDescent="0.2">
      <c r="A216720" s="1">
        <v>307419</v>
      </c>
      <c r="B216720" s="1" t="s">
        <v>216322</v>
      </c>
      <c r="C216720" s="1" t="s">
        <v>60</v>
      </c>
    </row>
    <row r="216721" spans="1:3" x14ac:dyDescent="0.2">
      <c r="A216721" s="1">
        <v>307420</v>
      </c>
      <c r="B216721" s="1" t="s">
        <v>216323</v>
      </c>
      <c r="C216721" s="1" t="s">
        <v>5</v>
      </c>
    </row>
    <row r="216722" spans="1:3" x14ac:dyDescent="0.2">
      <c r="A216722" s="1">
        <v>307421</v>
      </c>
      <c r="B216722" s="1" t="s">
        <v>216324</v>
      </c>
      <c r="C216722" s="1" t="s">
        <v>5</v>
      </c>
    </row>
    <row r="216723" spans="1:3" x14ac:dyDescent="0.2">
      <c r="A216723" s="1">
        <v>307422</v>
      </c>
      <c r="B216723" s="1" t="s">
        <v>216325</v>
      </c>
      <c r="C216723" s="1" t="s">
        <v>5</v>
      </c>
    </row>
    <row r="216724" spans="1:3" x14ac:dyDescent="0.2">
      <c r="A216724" s="1">
        <v>307423</v>
      </c>
      <c r="B216724" s="1" t="s">
        <v>216326</v>
      </c>
      <c r="C216724" s="1" t="s">
        <v>5</v>
      </c>
    </row>
    <row r="216725" spans="1:3" x14ac:dyDescent="0.2">
      <c r="A216725" s="1">
        <v>307424</v>
      </c>
      <c r="B216725" s="1" t="s">
        <v>216327</v>
      </c>
      <c r="C216725" s="1" t="s">
        <v>5</v>
      </c>
    </row>
    <row r="216726" spans="1:3" x14ac:dyDescent="0.2">
      <c r="A216726" s="1">
        <v>307425</v>
      </c>
      <c r="B216726" s="1" t="s">
        <v>216328</v>
      </c>
      <c r="C216726" s="1" t="s">
        <v>5</v>
      </c>
    </row>
    <row r="216727" spans="1:3" x14ac:dyDescent="0.2">
      <c r="A216727" s="1">
        <v>307426</v>
      </c>
      <c r="B216727" s="1" t="s">
        <v>216329</v>
      </c>
      <c r="C216727" s="1" t="s">
        <v>5</v>
      </c>
    </row>
    <row r="216728" spans="1:3" x14ac:dyDescent="0.2">
      <c r="A216728" s="1">
        <v>307427</v>
      </c>
      <c r="B216728" s="1" t="s">
        <v>216330</v>
      </c>
      <c r="C216728" s="1" t="s">
        <v>5</v>
      </c>
    </row>
    <row r="216729" spans="1:3" x14ac:dyDescent="0.2">
      <c r="A216729" s="1">
        <v>307428</v>
      </c>
      <c r="B216729" s="1" t="s">
        <v>216331</v>
      </c>
      <c r="C216729" s="1" t="s">
        <v>60</v>
      </c>
    </row>
    <row r="216730" spans="1:3" x14ac:dyDescent="0.2">
      <c r="A216730" s="1">
        <v>307429</v>
      </c>
      <c r="B216730" s="1" t="s">
        <v>216332</v>
      </c>
      <c r="C216730" s="1" t="s">
        <v>60</v>
      </c>
    </row>
    <row r="216731" spans="1:3" x14ac:dyDescent="0.2">
      <c r="A216731" s="1">
        <v>307430</v>
      </c>
      <c r="B216731" s="1" t="s">
        <v>216333</v>
      </c>
      <c r="C216731" s="1" t="s">
        <v>60</v>
      </c>
    </row>
    <row r="216732" spans="1:3" x14ac:dyDescent="0.2">
      <c r="A216732" s="1">
        <v>307431</v>
      </c>
      <c r="B216732" s="1" t="s">
        <v>216334</v>
      </c>
      <c r="C216732" s="1" t="s">
        <v>60</v>
      </c>
    </row>
    <row r="216733" spans="1:3" x14ac:dyDescent="0.2">
      <c r="A216733" s="1">
        <v>307432</v>
      </c>
      <c r="B216733" s="1" t="s">
        <v>216335</v>
      </c>
      <c r="C216733" s="1" t="s">
        <v>60</v>
      </c>
    </row>
    <row r="216734" spans="1:3" x14ac:dyDescent="0.2">
      <c r="A216734" s="1">
        <v>307433</v>
      </c>
      <c r="B216734" s="1" t="s">
        <v>216336</v>
      </c>
      <c r="C216734" s="1" t="s">
        <v>60</v>
      </c>
    </row>
    <row r="216735" spans="1:3" x14ac:dyDescent="0.2">
      <c r="A216735" s="1">
        <v>307434</v>
      </c>
      <c r="B216735" s="1" t="s">
        <v>216337</v>
      </c>
      <c r="C216735" s="1" t="s">
        <v>60</v>
      </c>
    </row>
    <row r="216736" spans="1:3" x14ac:dyDescent="0.2">
      <c r="A216736" s="1">
        <v>307435</v>
      </c>
      <c r="B216736" s="1" t="s">
        <v>216338</v>
      </c>
      <c r="C216736" s="1" t="s">
        <v>60</v>
      </c>
    </row>
    <row r="216737" spans="1:3" x14ac:dyDescent="0.2">
      <c r="A216737" s="1">
        <v>307436</v>
      </c>
      <c r="B216737" s="1" t="s">
        <v>216339</v>
      </c>
      <c r="C216737" s="1" t="s">
        <v>60</v>
      </c>
    </row>
    <row r="216738" spans="1:3" x14ac:dyDescent="0.2">
      <c r="A216738" s="1">
        <v>307437</v>
      </c>
      <c r="B216738" s="1" t="s">
        <v>216340</v>
      </c>
      <c r="C216738" s="1" t="s">
        <v>60</v>
      </c>
    </row>
    <row r="216739" spans="1:3" x14ac:dyDescent="0.2">
      <c r="A216739" s="1">
        <v>307438</v>
      </c>
      <c r="B216739" s="1" t="s">
        <v>216341</v>
      </c>
      <c r="C216739" s="1" t="s">
        <v>5</v>
      </c>
    </row>
    <row r="216740" spans="1:3" x14ac:dyDescent="0.2">
      <c r="A216740" s="1">
        <v>307439</v>
      </c>
      <c r="B216740" s="1" t="s">
        <v>216342</v>
      </c>
      <c r="C216740" s="1" t="s">
        <v>5</v>
      </c>
    </row>
    <row r="216741" spans="1:3" x14ac:dyDescent="0.2">
      <c r="A216741" s="1">
        <v>307440</v>
      </c>
      <c r="B216741" s="1" t="s">
        <v>216343</v>
      </c>
      <c r="C216741" s="1" t="s">
        <v>5</v>
      </c>
    </row>
    <row r="216742" spans="1:3" x14ac:dyDescent="0.2">
      <c r="A216742" s="1">
        <v>307441</v>
      </c>
      <c r="B216742" s="1" t="s">
        <v>216344</v>
      </c>
      <c r="C216742" s="1" t="s">
        <v>5</v>
      </c>
    </row>
    <row r="216743" spans="1:3" x14ac:dyDescent="0.2">
      <c r="A216743" s="1">
        <v>307442</v>
      </c>
      <c r="B216743" s="1" t="s">
        <v>216345</v>
      </c>
      <c r="C216743" s="1" t="s">
        <v>5</v>
      </c>
    </row>
    <row r="216744" spans="1:3" x14ac:dyDescent="0.2">
      <c r="A216744" s="1">
        <v>307443</v>
      </c>
      <c r="B216744" s="1" t="s">
        <v>216346</v>
      </c>
      <c r="C216744" s="1" t="s">
        <v>5</v>
      </c>
    </row>
    <row r="216745" spans="1:3" x14ac:dyDescent="0.2">
      <c r="A216745" s="1">
        <v>307444</v>
      </c>
      <c r="B216745" s="1" t="s">
        <v>216347</v>
      </c>
      <c r="C216745" s="1" t="s">
        <v>5</v>
      </c>
    </row>
    <row r="216746" spans="1:3" x14ac:dyDescent="0.2">
      <c r="A216746" s="1">
        <v>307445</v>
      </c>
      <c r="B216746" s="1" t="s">
        <v>216348</v>
      </c>
      <c r="C216746" s="1" t="s">
        <v>5</v>
      </c>
    </row>
    <row r="216747" spans="1:3" x14ac:dyDescent="0.2">
      <c r="A216747" s="1">
        <v>307446</v>
      </c>
      <c r="B216747" s="1" t="s">
        <v>216349</v>
      </c>
      <c r="C216747" s="1" t="s">
        <v>5</v>
      </c>
    </row>
    <row r="216748" spans="1:3" x14ac:dyDescent="0.2">
      <c r="A216748" s="1">
        <v>307447</v>
      </c>
      <c r="B216748" s="1" t="s">
        <v>216350</v>
      </c>
      <c r="C216748" s="1" t="s">
        <v>5</v>
      </c>
    </row>
    <row r="216749" spans="1:3" x14ac:dyDescent="0.2">
      <c r="A216749" s="1">
        <v>307448</v>
      </c>
      <c r="B216749" s="1" t="s">
        <v>216351</v>
      </c>
      <c r="C216749" s="1" t="s">
        <v>5</v>
      </c>
    </row>
    <row r="216750" spans="1:3" x14ac:dyDescent="0.2">
      <c r="A216750" s="1">
        <v>307449</v>
      </c>
      <c r="B216750" s="1" t="s">
        <v>216352</v>
      </c>
      <c r="C216750" s="1" t="s">
        <v>5</v>
      </c>
    </row>
    <row r="216751" spans="1:3" x14ac:dyDescent="0.2">
      <c r="A216751" s="1">
        <v>307450</v>
      </c>
      <c r="B216751" s="1" t="s">
        <v>216353</v>
      </c>
      <c r="C216751" s="1" t="s">
        <v>5</v>
      </c>
    </row>
    <row r="216752" spans="1:3" x14ac:dyDescent="0.2">
      <c r="A216752" s="1">
        <v>307451</v>
      </c>
      <c r="B216752" s="1" t="s">
        <v>216354</v>
      </c>
      <c r="C216752" s="1" t="s">
        <v>5</v>
      </c>
    </row>
    <row r="216753" spans="1:3" x14ac:dyDescent="0.2">
      <c r="A216753" s="1">
        <v>307452</v>
      </c>
      <c r="B216753" s="1" t="s">
        <v>216355</v>
      </c>
      <c r="C216753" s="1" t="s">
        <v>5</v>
      </c>
    </row>
    <row r="216754" spans="1:3" x14ac:dyDescent="0.2">
      <c r="A216754" s="1">
        <v>307453</v>
      </c>
      <c r="B216754" s="1" t="s">
        <v>216356</v>
      </c>
      <c r="C216754" s="1" t="s">
        <v>5</v>
      </c>
    </row>
    <row r="216755" spans="1:3" x14ac:dyDescent="0.2">
      <c r="A216755" s="1">
        <v>307454</v>
      </c>
      <c r="B216755" s="1" t="s">
        <v>216357</v>
      </c>
      <c r="C216755" s="1" t="s">
        <v>5</v>
      </c>
    </row>
    <row r="216756" spans="1:3" x14ac:dyDescent="0.2">
      <c r="A216756" s="1">
        <v>307455</v>
      </c>
      <c r="B216756" s="1" t="s">
        <v>216358</v>
      </c>
      <c r="C216756" s="1" t="s">
        <v>5</v>
      </c>
    </row>
    <row r="216757" spans="1:3" x14ac:dyDescent="0.2">
      <c r="A216757" s="1">
        <v>307456</v>
      </c>
      <c r="B216757" s="1" t="s">
        <v>216359</v>
      </c>
      <c r="C216757" s="1" t="s">
        <v>5</v>
      </c>
    </row>
    <row r="216758" spans="1:3" x14ac:dyDescent="0.2">
      <c r="A216758" s="1">
        <v>307457</v>
      </c>
      <c r="B216758" s="1" t="s">
        <v>216360</v>
      </c>
      <c r="C216758" s="1" t="s">
        <v>5</v>
      </c>
    </row>
    <row r="216759" spans="1:3" x14ac:dyDescent="0.2">
      <c r="A216759" s="1">
        <v>307458</v>
      </c>
      <c r="B216759" s="1" t="s">
        <v>216361</v>
      </c>
      <c r="C216759" s="1" t="s">
        <v>60</v>
      </c>
    </row>
    <row r="216760" spans="1:3" x14ac:dyDescent="0.2">
      <c r="A216760" s="1">
        <v>307459</v>
      </c>
      <c r="B216760" s="1" t="s">
        <v>216362</v>
      </c>
      <c r="C216760" s="1" t="s">
        <v>60</v>
      </c>
    </row>
    <row r="216761" spans="1:3" x14ac:dyDescent="0.2">
      <c r="A216761" s="1">
        <v>307460</v>
      </c>
      <c r="B216761" s="1" t="s">
        <v>216363</v>
      </c>
      <c r="C216761" s="1" t="s">
        <v>60</v>
      </c>
    </row>
    <row r="216762" spans="1:3" x14ac:dyDescent="0.2">
      <c r="A216762" s="1">
        <v>307461</v>
      </c>
      <c r="B216762" s="1" t="s">
        <v>216364</v>
      </c>
      <c r="C216762" s="1" t="s">
        <v>60</v>
      </c>
    </row>
    <row r="216763" spans="1:3" x14ac:dyDescent="0.2">
      <c r="A216763" s="1">
        <v>307462</v>
      </c>
      <c r="B216763" s="1" t="s">
        <v>216365</v>
      </c>
      <c r="C216763" s="1" t="s">
        <v>60</v>
      </c>
    </row>
    <row r="216764" spans="1:3" x14ac:dyDescent="0.2">
      <c r="A216764" s="1">
        <v>307463</v>
      </c>
      <c r="B216764" s="1" t="s">
        <v>216366</v>
      </c>
      <c r="C216764" s="1" t="s">
        <v>60</v>
      </c>
    </row>
    <row r="216765" spans="1:3" x14ac:dyDescent="0.2">
      <c r="A216765" s="1">
        <v>307464</v>
      </c>
      <c r="B216765" s="1" t="s">
        <v>216367</v>
      </c>
      <c r="C216765" s="1" t="s">
        <v>5</v>
      </c>
    </row>
    <row r="216766" spans="1:3" x14ac:dyDescent="0.2">
      <c r="A216766" s="1">
        <v>307465</v>
      </c>
      <c r="B216766" s="1" t="s">
        <v>216368</v>
      </c>
      <c r="C216766" s="1" t="s">
        <v>5</v>
      </c>
    </row>
    <row r="216767" spans="1:3" x14ac:dyDescent="0.2">
      <c r="A216767" s="1">
        <v>307466</v>
      </c>
      <c r="B216767" s="1" t="s">
        <v>216369</v>
      </c>
      <c r="C216767" s="1" t="s">
        <v>5</v>
      </c>
    </row>
    <row r="216768" spans="1:3" x14ac:dyDescent="0.2">
      <c r="A216768" s="1">
        <v>307467</v>
      </c>
      <c r="B216768" s="1" t="s">
        <v>216370</v>
      </c>
      <c r="C216768" s="1" t="s">
        <v>5</v>
      </c>
    </row>
    <row r="216769" spans="1:3" x14ac:dyDescent="0.2">
      <c r="A216769" s="1">
        <v>307468</v>
      </c>
      <c r="B216769" s="1" t="s">
        <v>216371</v>
      </c>
      <c r="C216769" s="1" t="s">
        <v>5</v>
      </c>
    </row>
    <row r="216770" spans="1:3" x14ac:dyDescent="0.2">
      <c r="A216770" s="1">
        <v>307469</v>
      </c>
      <c r="B216770" s="1" t="s">
        <v>216372</v>
      </c>
      <c r="C216770" s="1" t="s">
        <v>5</v>
      </c>
    </row>
    <row r="216771" spans="1:3" x14ac:dyDescent="0.2">
      <c r="A216771" s="1">
        <v>307470</v>
      </c>
      <c r="B216771" s="1" t="s">
        <v>216373</v>
      </c>
      <c r="C216771" s="1" t="s">
        <v>5</v>
      </c>
    </row>
    <row r="216772" spans="1:3" x14ac:dyDescent="0.2">
      <c r="A216772" s="1">
        <v>307471</v>
      </c>
      <c r="B216772" s="1" t="s">
        <v>216374</v>
      </c>
      <c r="C216772" s="1" t="s">
        <v>5</v>
      </c>
    </row>
    <row r="216773" spans="1:3" x14ac:dyDescent="0.2">
      <c r="A216773" s="1">
        <v>307472</v>
      </c>
      <c r="B216773" s="1" t="s">
        <v>216375</v>
      </c>
      <c r="C216773" s="1" t="s">
        <v>5</v>
      </c>
    </row>
    <row r="216774" spans="1:3" x14ac:dyDescent="0.2">
      <c r="A216774" s="1">
        <v>307473</v>
      </c>
      <c r="B216774" s="1" t="s">
        <v>216376</v>
      </c>
      <c r="C216774" s="1" t="s">
        <v>5</v>
      </c>
    </row>
    <row r="216775" spans="1:3" x14ac:dyDescent="0.2">
      <c r="A216775" s="1">
        <v>307474</v>
      </c>
      <c r="B216775" s="1" t="s">
        <v>216377</v>
      </c>
      <c r="C216775" s="1" t="s">
        <v>5</v>
      </c>
    </row>
    <row r="216776" spans="1:3" x14ac:dyDescent="0.2">
      <c r="A216776" s="1">
        <v>307475</v>
      </c>
      <c r="B216776" s="1" t="s">
        <v>216378</v>
      </c>
      <c r="C216776" s="1" t="s">
        <v>5</v>
      </c>
    </row>
    <row r="216777" spans="1:3" x14ac:dyDescent="0.2">
      <c r="A216777" s="1">
        <v>307476</v>
      </c>
      <c r="B216777" s="1" t="s">
        <v>216379</v>
      </c>
      <c r="C216777" s="1" t="s">
        <v>5</v>
      </c>
    </row>
    <row r="216778" spans="1:3" x14ac:dyDescent="0.2">
      <c r="A216778" s="1">
        <v>307477</v>
      </c>
      <c r="B216778" s="1" t="s">
        <v>216380</v>
      </c>
      <c r="C216778" s="1" t="s">
        <v>5</v>
      </c>
    </row>
    <row r="216779" spans="1:3" x14ac:dyDescent="0.2">
      <c r="A216779" s="1">
        <v>307478</v>
      </c>
      <c r="B216779" s="1" t="s">
        <v>216381</v>
      </c>
      <c r="C216779" s="1" t="s">
        <v>5</v>
      </c>
    </row>
    <row r="216780" spans="1:3" x14ac:dyDescent="0.2">
      <c r="A216780" s="1">
        <v>307479</v>
      </c>
      <c r="B216780" s="1" t="s">
        <v>216382</v>
      </c>
      <c r="C216780" s="1" t="s">
        <v>5</v>
      </c>
    </row>
    <row r="216781" spans="1:3" x14ac:dyDescent="0.2">
      <c r="A216781" s="1">
        <v>307480</v>
      </c>
      <c r="B216781" s="1" t="s">
        <v>216383</v>
      </c>
      <c r="C216781" s="1" t="s">
        <v>5</v>
      </c>
    </row>
    <row r="216782" spans="1:3" x14ac:dyDescent="0.2">
      <c r="A216782" s="1">
        <v>307481</v>
      </c>
      <c r="B216782" s="1" t="s">
        <v>216384</v>
      </c>
      <c r="C216782" s="1" t="s">
        <v>60</v>
      </c>
    </row>
    <row r="216783" spans="1:3" x14ac:dyDescent="0.2">
      <c r="A216783" s="1">
        <v>307482</v>
      </c>
      <c r="B216783" s="1" t="s">
        <v>216385</v>
      </c>
      <c r="C216783" s="1" t="s">
        <v>5</v>
      </c>
    </row>
    <row r="216784" spans="1:3" x14ac:dyDescent="0.2">
      <c r="A216784" s="1">
        <v>307483</v>
      </c>
      <c r="B216784" s="1" t="s">
        <v>216386</v>
      </c>
      <c r="C216784" s="1" t="s">
        <v>5</v>
      </c>
    </row>
    <row r="216785" spans="1:3" x14ac:dyDescent="0.2">
      <c r="A216785" s="1">
        <v>307484</v>
      </c>
      <c r="B216785" s="1" t="s">
        <v>216387</v>
      </c>
      <c r="C216785" s="1" t="s">
        <v>5</v>
      </c>
    </row>
    <row r="216786" spans="1:3" x14ac:dyDescent="0.2">
      <c r="A216786" s="1">
        <v>307485</v>
      </c>
      <c r="B216786" s="1" t="s">
        <v>216388</v>
      </c>
      <c r="C216786" s="1" t="s">
        <v>5</v>
      </c>
    </row>
    <row r="216787" spans="1:3" x14ac:dyDescent="0.2">
      <c r="A216787" s="1">
        <v>307486</v>
      </c>
      <c r="B216787" s="1" t="s">
        <v>216389</v>
      </c>
      <c r="C216787" s="1" t="s">
        <v>5</v>
      </c>
    </row>
    <row r="216788" spans="1:3" x14ac:dyDescent="0.2">
      <c r="A216788" s="1">
        <v>307487</v>
      </c>
      <c r="B216788" s="1" t="s">
        <v>216390</v>
      </c>
      <c r="C216788" s="1" t="s">
        <v>5</v>
      </c>
    </row>
    <row r="216789" spans="1:3" x14ac:dyDescent="0.2">
      <c r="A216789" s="1">
        <v>307488</v>
      </c>
      <c r="B216789" s="1" t="s">
        <v>216391</v>
      </c>
      <c r="C216789" s="1" t="s">
        <v>5</v>
      </c>
    </row>
    <row r="216790" spans="1:3" x14ac:dyDescent="0.2">
      <c r="A216790" s="1">
        <v>307489</v>
      </c>
      <c r="B216790" s="1" t="s">
        <v>216392</v>
      </c>
      <c r="C216790" s="1" t="s">
        <v>5</v>
      </c>
    </row>
    <row r="216791" spans="1:3" x14ac:dyDescent="0.2">
      <c r="A216791" s="1">
        <v>307490</v>
      </c>
      <c r="B216791" s="1" t="s">
        <v>216393</v>
      </c>
      <c r="C216791" s="1" t="s">
        <v>5</v>
      </c>
    </row>
    <row r="216792" spans="1:3" x14ac:dyDescent="0.2">
      <c r="A216792" s="1">
        <v>307491</v>
      </c>
      <c r="B216792" s="1" t="s">
        <v>216394</v>
      </c>
      <c r="C216792" s="1" t="s">
        <v>60</v>
      </c>
    </row>
    <row r="216793" spans="1:3" x14ac:dyDescent="0.2">
      <c r="A216793" s="1">
        <v>307492</v>
      </c>
      <c r="B216793" s="1" t="s">
        <v>216395</v>
      </c>
      <c r="C216793" s="1" t="s">
        <v>5</v>
      </c>
    </row>
    <row r="216794" spans="1:3" x14ac:dyDescent="0.2">
      <c r="A216794" s="1">
        <v>307493</v>
      </c>
      <c r="B216794" s="1" t="s">
        <v>216396</v>
      </c>
      <c r="C216794" s="1" t="s">
        <v>5</v>
      </c>
    </row>
    <row r="216795" spans="1:3" x14ac:dyDescent="0.2">
      <c r="A216795" s="1">
        <v>307494</v>
      </c>
      <c r="B216795" s="1" t="s">
        <v>216397</v>
      </c>
      <c r="C216795" s="1" t="s">
        <v>60</v>
      </c>
    </row>
    <row r="216796" spans="1:3" x14ac:dyDescent="0.2">
      <c r="A216796" s="1">
        <v>307495</v>
      </c>
      <c r="B216796" s="1" t="s">
        <v>216398</v>
      </c>
      <c r="C216796" s="1" t="s">
        <v>5</v>
      </c>
    </row>
    <row r="216797" spans="1:3" x14ac:dyDescent="0.2">
      <c r="A216797" s="1">
        <v>307496</v>
      </c>
      <c r="B216797" s="1" t="s">
        <v>216399</v>
      </c>
      <c r="C216797" s="1" t="s">
        <v>5</v>
      </c>
    </row>
    <row r="216798" spans="1:3" x14ac:dyDescent="0.2">
      <c r="A216798" s="1">
        <v>307497</v>
      </c>
      <c r="B216798" s="1" t="s">
        <v>216400</v>
      </c>
      <c r="C216798" s="1" t="s">
        <v>5</v>
      </c>
    </row>
    <row r="216799" spans="1:3" x14ac:dyDescent="0.2">
      <c r="A216799" s="1">
        <v>307498</v>
      </c>
      <c r="B216799" s="1" t="s">
        <v>216401</v>
      </c>
      <c r="C216799" s="1" t="s">
        <v>5</v>
      </c>
    </row>
    <row r="216800" spans="1:3" x14ac:dyDescent="0.2">
      <c r="A216800" s="1">
        <v>307499</v>
      </c>
      <c r="B216800" s="1" t="s">
        <v>216402</v>
      </c>
      <c r="C216800" s="1" t="s">
        <v>5</v>
      </c>
    </row>
    <row r="216801" spans="1:3" x14ac:dyDescent="0.2">
      <c r="A216801" s="1">
        <v>307500</v>
      </c>
      <c r="B216801" s="1" t="s">
        <v>216403</v>
      </c>
      <c r="C216801" s="1" t="s">
        <v>5</v>
      </c>
    </row>
    <row r="216802" spans="1:3" x14ac:dyDescent="0.2">
      <c r="A216802" s="1">
        <v>307501</v>
      </c>
      <c r="B216802" s="1" t="s">
        <v>216404</v>
      </c>
      <c r="C216802" s="1" t="s">
        <v>60</v>
      </c>
    </row>
    <row r="216803" spans="1:3" x14ac:dyDescent="0.2">
      <c r="A216803" s="1">
        <v>307502</v>
      </c>
      <c r="B216803" s="1" t="s">
        <v>216405</v>
      </c>
      <c r="C216803" s="1" t="s">
        <v>5</v>
      </c>
    </row>
    <row r="216804" spans="1:3" x14ac:dyDescent="0.2">
      <c r="A216804" s="1">
        <v>307503</v>
      </c>
      <c r="B216804" s="1" t="s">
        <v>216406</v>
      </c>
      <c r="C216804" s="1" t="s">
        <v>5</v>
      </c>
    </row>
    <row r="216805" spans="1:3" x14ac:dyDescent="0.2">
      <c r="A216805" s="1">
        <v>307504</v>
      </c>
      <c r="B216805" s="1" t="s">
        <v>216407</v>
      </c>
      <c r="C216805" s="1" t="s">
        <v>60</v>
      </c>
    </row>
    <row r="216806" spans="1:3" x14ac:dyDescent="0.2">
      <c r="A216806" s="1">
        <v>307505</v>
      </c>
      <c r="B216806" s="1" t="s">
        <v>216408</v>
      </c>
      <c r="C216806" s="1" t="s">
        <v>5</v>
      </c>
    </row>
    <row r="216807" spans="1:3" x14ac:dyDescent="0.2">
      <c r="A216807" s="1">
        <v>307506</v>
      </c>
      <c r="B216807" s="1" t="s">
        <v>216409</v>
      </c>
      <c r="C216807" s="1" t="s">
        <v>5</v>
      </c>
    </row>
    <row r="216808" spans="1:3" x14ac:dyDescent="0.2">
      <c r="A216808" s="1">
        <v>307507</v>
      </c>
      <c r="B216808" s="1" t="s">
        <v>216410</v>
      </c>
      <c r="C216808" s="1" t="s">
        <v>60</v>
      </c>
    </row>
    <row r="216809" spans="1:3" x14ac:dyDescent="0.2">
      <c r="A216809" s="1">
        <v>307508</v>
      </c>
      <c r="B216809" s="1" t="s">
        <v>216411</v>
      </c>
      <c r="C216809" s="1" t="s">
        <v>60</v>
      </c>
    </row>
    <row r="216810" spans="1:3" x14ac:dyDescent="0.2">
      <c r="A216810" s="1">
        <v>307509</v>
      </c>
      <c r="B216810" s="1" t="s">
        <v>216412</v>
      </c>
      <c r="C216810" s="1" t="s">
        <v>60</v>
      </c>
    </row>
    <row r="216811" spans="1:3" x14ac:dyDescent="0.2">
      <c r="A216811" s="1">
        <v>307510</v>
      </c>
      <c r="B216811" s="1" t="s">
        <v>216413</v>
      </c>
      <c r="C216811" s="1" t="s">
        <v>60</v>
      </c>
    </row>
    <row r="216812" spans="1:3" x14ac:dyDescent="0.2">
      <c r="A216812" s="1">
        <v>307511</v>
      </c>
      <c r="B216812" s="1" t="s">
        <v>216414</v>
      </c>
      <c r="C216812" s="1" t="s">
        <v>5</v>
      </c>
    </row>
    <row r="216813" spans="1:3" x14ac:dyDescent="0.2">
      <c r="A216813" s="1">
        <v>307512</v>
      </c>
      <c r="B216813" s="1" t="s">
        <v>216415</v>
      </c>
      <c r="C216813" s="1" t="s">
        <v>5</v>
      </c>
    </row>
    <row r="216814" spans="1:3" x14ac:dyDescent="0.2">
      <c r="A216814" s="1">
        <v>307513</v>
      </c>
      <c r="B216814" s="1" t="s">
        <v>216416</v>
      </c>
      <c r="C216814" s="1" t="s">
        <v>5</v>
      </c>
    </row>
    <row r="216815" spans="1:3" x14ac:dyDescent="0.2">
      <c r="A216815" s="1">
        <v>307514</v>
      </c>
      <c r="B216815" s="1" t="s">
        <v>216417</v>
      </c>
      <c r="C216815" s="1" t="s">
        <v>5</v>
      </c>
    </row>
    <row r="216816" spans="1:3" x14ac:dyDescent="0.2">
      <c r="A216816" s="1">
        <v>307515</v>
      </c>
      <c r="B216816" s="1" t="s">
        <v>216418</v>
      </c>
      <c r="C216816" s="1" t="s">
        <v>5</v>
      </c>
    </row>
    <row r="216817" spans="1:3" x14ac:dyDescent="0.2">
      <c r="A216817" s="1">
        <v>307516</v>
      </c>
      <c r="B216817" s="1" t="s">
        <v>216419</v>
      </c>
      <c r="C216817" s="1" t="s">
        <v>5</v>
      </c>
    </row>
    <row r="216818" spans="1:3" x14ac:dyDescent="0.2">
      <c r="A216818" s="1">
        <v>307517</v>
      </c>
      <c r="B216818" s="1" t="s">
        <v>216420</v>
      </c>
      <c r="C216818" s="1" t="s">
        <v>5</v>
      </c>
    </row>
    <row r="216819" spans="1:3" x14ac:dyDescent="0.2">
      <c r="A216819" s="1">
        <v>307518</v>
      </c>
      <c r="B216819" s="1" t="s">
        <v>216421</v>
      </c>
      <c r="C216819" s="1" t="s">
        <v>5</v>
      </c>
    </row>
    <row r="216820" spans="1:3" x14ac:dyDescent="0.2">
      <c r="A216820" s="1">
        <v>307519</v>
      </c>
      <c r="B216820" s="1" t="s">
        <v>216422</v>
      </c>
      <c r="C216820" s="1" t="s">
        <v>5</v>
      </c>
    </row>
    <row r="216821" spans="1:3" x14ac:dyDescent="0.2">
      <c r="A216821" s="1">
        <v>307520</v>
      </c>
      <c r="B216821" s="1" t="s">
        <v>216423</v>
      </c>
      <c r="C216821" s="1" t="s">
        <v>5</v>
      </c>
    </row>
    <row r="216822" spans="1:3" x14ac:dyDescent="0.2">
      <c r="A216822" s="1">
        <v>307521</v>
      </c>
      <c r="B216822" s="1" t="s">
        <v>216424</v>
      </c>
      <c r="C216822" s="1" t="s">
        <v>5</v>
      </c>
    </row>
    <row r="216823" spans="1:3" x14ac:dyDescent="0.2">
      <c r="A216823" s="1">
        <v>307522</v>
      </c>
      <c r="B216823" s="1" t="s">
        <v>216425</v>
      </c>
      <c r="C216823" s="1" t="s">
        <v>5</v>
      </c>
    </row>
    <row r="216824" spans="1:3" x14ac:dyDescent="0.2">
      <c r="A216824" s="1">
        <v>307523</v>
      </c>
      <c r="B216824" s="1" t="s">
        <v>216426</v>
      </c>
      <c r="C216824" s="1" t="s">
        <v>5</v>
      </c>
    </row>
    <row r="216825" spans="1:3" x14ac:dyDescent="0.2">
      <c r="A216825" s="1">
        <v>307524</v>
      </c>
      <c r="B216825" s="1" t="s">
        <v>216427</v>
      </c>
      <c r="C216825" s="1" t="s">
        <v>5</v>
      </c>
    </row>
    <row r="216826" spans="1:3" x14ac:dyDescent="0.2">
      <c r="A216826" s="1">
        <v>307525</v>
      </c>
      <c r="B216826" s="1" t="s">
        <v>216428</v>
      </c>
      <c r="C216826" s="1" t="s">
        <v>5</v>
      </c>
    </row>
    <row r="216827" spans="1:3" x14ac:dyDescent="0.2">
      <c r="A216827" s="1">
        <v>307526</v>
      </c>
      <c r="B216827" s="1" t="s">
        <v>216429</v>
      </c>
      <c r="C216827" s="1" t="s">
        <v>5</v>
      </c>
    </row>
    <row r="216828" spans="1:3" x14ac:dyDescent="0.2">
      <c r="A216828" s="1">
        <v>307527</v>
      </c>
      <c r="B216828" s="1" t="s">
        <v>216430</v>
      </c>
      <c r="C216828" s="1" t="s">
        <v>5</v>
      </c>
    </row>
    <row r="216829" spans="1:3" x14ac:dyDescent="0.2">
      <c r="A216829" s="1">
        <v>307528</v>
      </c>
      <c r="B216829" s="1" t="s">
        <v>216431</v>
      </c>
      <c r="C216829" s="1" t="s">
        <v>60</v>
      </c>
    </row>
    <row r="216830" spans="1:3" x14ac:dyDescent="0.2">
      <c r="A216830" s="1">
        <v>307529</v>
      </c>
      <c r="B216830" s="1" t="s">
        <v>216432</v>
      </c>
      <c r="C216830" s="1" t="s">
        <v>5</v>
      </c>
    </row>
    <row r="216831" spans="1:3" x14ac:dyDescent="0.2">
      <c r="A216831" s="1">
        <v>307530</v>
      </c>
      <c r="B216831" s="1" t="s">
        <v>216433</v>
      </c>
      <c r="C216831" s="1" t="s">
        <v>5</v>
      </c>
    </row>
    <row r="216832" spans="1:3" x14ac:dyDescent="0.2">
      <c r="A216832" s="1">
        <v>307531</v>
      </c>
      <c r="B216832" s="1" t="s">
        <v>216434</v>
      </c>
      <c r="C216832" s="1" t="s">
        <v>5</v>
      </c>
    </row>
    <row r="216833" spans="1:3" x14ac:dyDescent="0.2">
      <c r="A216833" s="1">
        <v>307532</v>
      </c>
      <c r="B216833" s="1" t="s">
        <v>216435</v>
      </c>
      <c r="C216833" s="1" t="s">
        <v>5</v>
      </c>
    </row>
    <row r="216834" spans="1:3" x14ac:dyDescent="0.2">
      <c r="A216834" s="1">
        <v>307533</v>
      </c>
      <c r="B216834" s="1" t="s">
        <v>216436</v>
      </c>
      <c r="C216834" s="1" t="s">
        <v>60</v>
      </c>
    </row>
    <row r="216835" spans="1:3" x14ac:dyDescent="0.2">
      <c r="A216835" s="1">
        <v>307534</v>
      </c>
      <c r="B216835" s="1" t="s">
        <v>216437</v>
      </c>
      <c r="C216835" s="1" t="s">
        <v>5</v>
      </c>
    </row>
    <row r="216836" spans="1:3" x14ac:dyDescent="0.2">
      <c r="A216836" s="1">
        <v>307535</v>
      </c>
      <c r="B216836" s="1" t="s">
        <v>216438</v>
      </c>
      <c r="C216836" s="1" t="s">
        <v>5</v>
      </c>
    </row>
    <row r="216837" spans="1:3" x14ac:dyDescent="0.2">
      <c r="A216837" s="1">
        <v>307536</v>
      </c>
      <c r="B216837" s="1" t="s">
        <v>216439</v>
      </c>
      <c r="C216837" s="1" t="s">
        <v>5</v>
      </c>
    </row>
    <row r="216838" spans="1:3" x14ac:dyDescent="0.2">
      <c r="A216838" s="1">
        <v>307537</v>
      </c>
      <c r="B216838" s="1" t="s">
        <v>216440</v>
      </c>
      <c r="C216838" s="1" t="s">
        <v>5</v>
      </c>
    </row>
    <row r="216839" spans="1:3" x14ac:dyDescent="0.2">
      <c r="A216839" s="1">
        <v>307538</v>
      </c>
      <c r="B216839" s="1" t="s">
        <v>216441</v>
      </c>
      <c r="C216839" s="1" t="s">
        <v>5</v>
      </c>
    </row>
    <row r="216840" spans="1:3" x14ac:dyDescent="0.2">
      <c r="A216840" s="1">
        <v>307539</v>
      </c>
      <c r="B216840" s="1" t="s">
        <v>216442</v>
      </c>
      <c r="C216840" s="1" t="s">
        <v>60</v>
      </c>
    </row>
    <row r="216841" spans="1:3" x14ac:dyDescent="0.2">
      <c r="A216841" s="1">
        <v>307540</v>
      </c>
      <c r="B216841" s="1" t="s">
        <v>216443</v>
      </c>
      <c r="C216841" s="1" t="s">
        <v>5</v>
      </c>
    </row>
    <row r="216842" spans="1:3" x14ac:dyDescent="0.2">
      <c r="A216842" s="1">
        <v>307541</v>
      </c>
      <c r="B216842" s="1" t="s">
        <v>216444</v>
      </c>
      <c r="C216842" s="1" t="s">
        <v>5</v>
      </c>
    </row>
    <row r="216843" spans="1:3" x14ac:dyDescent="0.2">
      <c r="A216843" s="1">
        <v>307542</v>
      </c>
      <c r="B216843" s="1" t="s">
        <v>216445</v>
      </c>
      <c r="C216843" s="1" t="s">
        <v>5</v>
      </c>
    </row>
    <row r="216844" spans="1:3" x14ac:dyDescent="0.2">
      <c r="A216844" s="1">
        <v>307543</v>
      </c>
      <c r="B216844" s="1" t="s">
        <v>216446</v>
      </c>
      <c r="C216844" s="1" t="s">
        <v>5</v>
      </c>
    </row>
    <row r="216845" spans="1:3" x14ac:dyDescent="0.2">
      <c r="A216845" s="1">
        <v>307544</v>
      </c>
      <c r="B216845" s="1" t="s">
        <v>216447</v>
      </c>
      <c r="C216845" s="1" t="s">
        <v>5</v>
      </c>
    </row>
    <row r="216846" spans="1:3" x14ac:dyDescent="0.2">
      <c r="A216846" s="1">
        <v>307545</v>
      </c>
      <c r="B216846" s="1" t="s">
        <v>216448</v>
      </c>
      <c r="C216846" s="1" t="s">
        <v>5</v>
      </c>
    </row>
    <row r="216847" spans="1:3" x14ac:dyDescent="0.2">
      <c r="A216847" s="1">
        <v>307546</v>
      </c>
      <c r="B216847" s="1" t="s">
        <v>216449</v>
      </c>
      <c r="C216847" s="1" t="s">
        <v>5</v>
      </c>
    </row>
    <row r="216848" spans="1:3" x14ac:dyDescent="0.2">
      <c r="A216848" s="1">
        <v>307547</v>
      </c>
      <c r="B216848" s="1" t="s">
        <v>216450</v>
      </c>
      <c r="C216848" s="1" t="s">
        <v>5</v>
      </c>
    </row>
    <row r="216849" spans="1:3" x14ac:dyDescent="0.2">
      <c r="A216849" s="1">
        <v>307548</v>
      </c>
      <c r="B216849" s="1" t="s">
        <v>216451</v>
      </c>
      <c r="C216849" s="1" t="s">
        <v>5</v>
      </c>
    </row>
    <row r="216850" spans="1:3" x14ac:dyDescent="0.2">
      <c r="A216850" s="1">
        <v>307549</v>
      </c>
      <c r="B216850" s="1" t="s">
        <v>216452</v>
      </c>
      <c r="C216850" s="1" t="s">
        <v>5</v>
      </c>
    </row>
    <row r="216851" spans="1:3" x14ac:dyDescent="0.2">
      <c r="A216851" s="1">
        <v>307550</v>
      </c>
      <c r="B216851" s="1" t="s">
        <v>216453</v>
      </c>
      <c r="C216851" s="1" t="s">
        <v>5</v>
      </c>
    </row>
    <row r="216852" spans="1:3" x14ac:dyDescent="0.2">
      <c r="A216852" s="1">
        <v>307551</v>
      </c>
      <c r="B216852" s="1" t="s">
        <v>216454</v>
      </c>
      <c r="C216852" s="1" t="s">
        <v>5</v>
      </c>
    </row>
    <row r="216853" spans="1:3" x14ac:dyDescent="0.2">
      <c r="A216853" s="1">
        <v>307552</v>
      </c>
      <c r="B216853" s="1" t="s">
        <v>216455</v>
      </c>
      <c r="C216853" s="1" t="s">
        <v>5</v>
      </c>
    </row>
    <row r="216854" spans="1:3" x14ac:dyDescent="0.2">
      <c r="A216854" s="1">
        <v>307553</v>
      </c>
      <c r="B216854" s="1" t="s">
        <v>216456</v>
      </c>
      <c r="C216854" s="1" t="s">
        <v>5</v>
      </c>
    </row>
    <row r="216855" spans="1:3" x14ac:dyDescent="0.2">
      <c r="A216855" s="1">
        <v>307554</v>
      </c>
      <c r="B216855" s="1" t="s">
        <v>216457</v>
      </c>
      <c r="C216855" s="1" t="s">
        <v>5</v>
      </c>
    </row>
    <row r="216856" spans="1:3" x14ac:dyDescent="0.2">
      <c r="A216856" s="1">
        <v>307555</v>
      </c>
      <c r="B216856" s="1" t="s">
        <v>216458</v>
      </c>
      <c r="C216856" s="1" t="s">
        <v>60</v>
      </c>
    </row>
    <row r="216857" spans="1:3" x14ac:dyDescent="0.2">
      <c r="A216857" s="1">
        <v>307556</v>
      </c>
      <c r="B216857" s="1" t="s">
        <v>216459</v>
      </c>
      <c r="C216857" s="1" t="s">
        <v>5</v>
      </c>
    </row>
    <row r="216858" spans="1:3" x14ac:dyDescent="0.2">
      <c r="A216858" s="1">
        <v>307557</v>
      </c>
      <c r="B216858" s="1" t="s">
        <v>216460</v>
      </c>
      <c r="C216858" s="1" t="s">
        <v>5</v>
      </c>
    </row>
    <row r="216859" spans="1:3" x14ac:dyDescent="0.2">
      <c r="A216859" s="1">
        <v>307558</v>
      </c>
      <c r="B216859" s="1" t="s">
        <v>216461</v>
      </c>
      <c r="C216859" s="1" t="s">
        <v>60</v>
      </c>
    </row>
    <row r="216860" spans="1:3" x14ac:dyDescent="0.2">
      <c r="A216860" s="1">
        <v>307559</v>
      </c>
      <c r="B216860" s="1" t="s">
        <v>216462</v>
      </c>
      <c r="C216860" s="1" t="s">
        <v>5</v>
      </c>
    </row>
    <row r="216861" spans="1:3" x14ac:dyDescent="0.2">
      <c r="A216861" s="1">
        <v>307560</v>
      </c>
      <c r="B216861" s="1" t="s">
        <v>216463</v>
      </c>
      <c r="C216861" s="1" t="s">
        <v>5</v>
      </c>
    </row>
    <row r="216862" spans="1:3" x14ac:dyDescent="0.2">
      <c r="A216862" s="1">
        <v>307561</v>
      </c>
      <c r="B216862" s="1" t="s">
        <v>216464</v>
      </c>
      <c r="C216862" s="1" t="s">
        <v>5</v>
      </c>
    </row>
    <row r="216863" spans="1:3" x14ac:dyDescent="0.2">
      <c r="A216863" s="1">
        <v>307562</v>
      </c>
      <c r="B216863" s="1" t="s">
        <v>216465</v>
      </c>
      <c r="C216863" s="1" t="s">
        <v>60</v>
      </c>
    </row>
    <row r="216864" spans="1:3" x14ac:dyDescent="0.2">
      <c r="A216864" s="1">
        <v>307563</v>
      </c>
      <c r="B216864" s="1" t="s">
        <v>216466</v>
      </c>
      <c r="C216864" s="1" t="s">
        <v>5</v>
      </c>
    </row>
    <row r="216865" spans="1:3" x14ac:dyDescent="0.2">
      <c r="A216865" s="1">
        <v>307564</v>
      </c>
      <c r="B216865" s="1" t="s">
        <v>216467</v>
      </c>
      <c r="C216865" s="1" t="s">
        <v>5</v>
      </c>
    </row>
    <row r="216866" spans="1:3" x14ac:dyDescent="0.2">
      <c r="A216866" s="1">
        <v>307565</v>
      </c>
      <c r="B216866" s="1" t="s">
        <v>216468</v>
      </c>
      <c r="C216866" s="1" t="s">
        <v>5</v>
      </c>
    </row>
    <row r="216867" spans="1:3" x14ac:dyDescent="0.2">
      <c r="A216867" s="1">
        <v>307566</v>
      </c>
      <c r="B216867" s="1" t="s">
        <v>216469</v>
      </c>
      <c r="C216867" s="1" t="s">
        <v>5</v>
      </c>
    </row>
    <row r="216868" spans="1:3" x14ac:dyDescent="0.2">
      <c r="A216868" s="1">
        <v>307567</v>
      </c>
      <c r="B216868" s="1" t="s">
        <v>216470</v>
      </c>
      <c r="C216868" s="1" t="s">
        <v>5</v>
      </c>
    </row>
    <row r="216869" spans="1:3" x14ac:dyDescent="0.2">
      <c r="A216869" s="1">
        <v>307568</v>
      </c>
      <c r="B216869" s="1" t="s">
        <v>216471</v>
      </c>
      <c r="C216869" s="1" t="s">
        <v>5</v>
      </c>
    </row>
    <row r="216870" spans="1:3" x14ac:dyDescent="0.2">
      <c r="A216870" s="1">
        <v>307569</v>
      </c>
      <c r="B216870" s="1" t="s">
        <v>216472</v>
      </c>
      <c r="C216870" s="1" t="s">
        <v>5</v>
      </c>
    </row>
    <row r="216871" spans="1:3" x14ac:dyDescent="0.2">
      <c r="A216871" s="1">
        <v>307570</v>
      </c>
      <c r="B216871" s="1" t="s">
        <v>216473</v>
      </c>
      <c r="C216871" s="1" t="s">
        <v>5</v>
      </c>
    </row>
    <row r="216872" spans="1:3" x14ac:dyDescent="0.2">
      <c r="A216872" s="1">
        <v>307571</v>
      </c>
      <c r="B216872" s="1" t="s">
        <v>216474</v>
      </c>
      <c r="C216872" s="1" t="s">
        <v>5</v>
      </c>
    </row>
    <row r="216873" spans="1:3" x14ac:dyDescent="0.2">
      <c r="A216873" s="1">
        <v>307572</v>
      </c>
      <c r="B216873" s="1" t="s">
        <v>216475</v>
      </c>
      <c r="C216873" s="1" t="s">
        <v>5</v>
      </c>
    </row>
    <row r="216874" spans="1:3" x14ac:dyDescent="0.2">
      <c r="A216874" s="1">
        <v>307573</v>
      </c>
      <c r="B216874" s="1" t="s">
        <v>216476</v>
      </c>
      <c r="C216874" s="1" t="s">
        <v>60</v>
      </c>
    </row>
    <row r="216875" spans="1:3" x14ac:dyDescent="0.2">
      <c r="A216875" s="1">
        <v>307578</v>
      </c>
      <c r="B216875" s="1" t="s">
        <v>216477</v>
      </c>
      <c r="C216875" s="1" t="s">
        <v>5</v>
      </c>
    </row>
    <row r="216876" spans="1:3" x14ac:dyDescent="0.2">
      <c r="A216876" s="1">
        <v>307579</v>
      </c>
      <c r="B216876" s="1" t="s">
        <v>216478</v>
      </c>
      <c r="C216876" s="1" t="s">
        <v>5</v>
      </c>
    </row>
    <row r="216877" spans="1:3" x14ac:dyDescent="0.2">
      <c r="A216877" s="1">
        <v>307580</v>
      </c>
      <c r="B216877" s="1" t="s">
        <v>216479</v>
      </c>
      <c r="C216877" s="1" t="s">
        <v>5</v>
      </c>
    </row>
    <row r="216878" spans="1:3" x14ac:dyDescent="0.2">
      <c r="A216878" s="1">
        <v>307582</v>
      </c>
      <c r="B216878" s="1" t="s">
        <v>216480</v>
      </c>
      <c r="C216878" s="1" t="s">
        <v>5</v>
      </c>
    </row>
    <row r="216879" spans="1:3" x14ac:dyDescent="0.2">
      <c r="A216879" s="1">
        <v>307583</v>
      </c>
      <c r="B216879" s="1" t="s">
        <v>216481</v>
      </c>
      <c r="C216879" s="1" t="s">
        <v>5</v>
      </c>
    </row>
    <row r="216880" spans="1:3" x14ac:dyDescent="0.2">
      <c r="A216880" s="1">
        <v>307587</v>
      </c>
      <c r="B216880" s="1" t="s">
        <v>216482</v>
      </c>
      <c r="C216880" s="1" t="s">
        <v>5</v>
      </c>
    </row>
    <row r="216881" spans="1:4" x14ac:dyDescent="0.2">
      <c r="A216881" s="1">
        <v>307588</v>
      </c>
      <c r="B216881" s="1" t="s">
        <v>216483</v>
      </c>
      <c r="C216881" s="1" t="s">
        <v>60</v>
      </c>
    </row>
    <row r="216882" spans="1:4" x14ac:dyDescent="0.2">
      <c r="A216882" s="1">
        <v>307589</v>
      </c>
      <c r="B216882" s="1" t="s">
        <v>216484</v>
      </c>
      <c r="C216882" s="1" t="s">
        <v>5</v>
      </c>
    </row>
    <row r="216883" spans="1:4" x14ac:dyDescent="0.2">
      <c r="A216883" s="1">
        <v>307590</v>
      </c>
      <c r="B216883" s="1" t="s">
        <v>216485</v>
      </c>
      <c r="C216883" s="1" t="s">
        <v>5</v>
      </c>
    </row>
    <row r="216884" spans="1:4" x14ac:dyDescent="0.2">
      <c r="A216884" s="1">
        <v>307591</v>
      </c>
      <c r="B216884" s="1" t="s">
        <v>216486</v>
      </c>
      <c r="C216884" s="1" t="s">
        <v>5</v>
      </c>
    </row>
    <row r="216885" spans="1:4" x14ac:dyDescent="0.2">
      <c r="A216885" s="1">
        <v>307592</v>
      </c>
      <c r="B216885" s="1" t="s">
        <v>216487</v>
      </c>
      <c r="C216885" s="1" t="s">
        <v>5</v>
      </c>
    </row>
    <row r="216886" spans="1:4" x14ac:dyDescent="0.2">
      <c r="A216886" s="1">
        <v>307594</v>
      </c>
      <c r="B216886" s="1" t="s">
        <v>216488</v>
      </c>
      <c r="C216886" s="1" t="s">
        <v>60</v>
      </c>
    </row>
    <row r="216887" spans="1:4" x14ac:dyDescent="0.2">
      <c r="A216887" s="1">
        <v>307595</v>
      </c>
      <c r="B216887" s="1" t="s">
        <v>216489</v>
      </c>
      <c r="C216887" s="1" t="s">
        <v>5</v>
      </c>
    </row>
    <row r="216888" spans="1:4" x14ac:dyDescent="0.2">
      <c r="A216888" s="1">
        <v>307597</v>
      </c>
      <c r="B216888" s="1" t="s">
        <v>216490</v>
      </c>
      <c r="C216888" s="1" t="s">
        <v>5</v>
      </c>
    </row>
    <row r="216889" spans="1:4" x14ac:dyDescent="0.2">
      <c r="A216889" s="1">
        <v>307598</v>
      </c>
      <c r="B216889" s="1" t="s">
        <v>216491</v>
      </c>
      <c r="C216889" s="1" t="s">
        <v>60</v>
      </c>
      <c r="D216889" s="1" t="s">
        <v>61</v>
      </c>
    </row>
    <row r="216890" spans="1:4" x14ac:dyDescent="0.2">
      <c r="A216890" s="1">
        <v>307599</v>
      </c>
      <c r="B216890" s="1" t="s">
        <v>216492</v>
      </c>
      <c r="C216890" s="1" t="s">
        <v>5</v>
      </c>
    </row>
    <row r="216891" spans="1:4" x14ac:dyDescent="0.2">
      <c r="A216891" s="1">
        <v>307600</v>
      </c>
      <c r="B216891" s="1" t="s">
        <v>216493</v>
      </c>
      <c r="C216891" s="1" t="s">
        <v>5</v>
      </c>
    </row>
    <row r="216892" spans="1:4" x14ac:dyDescent="0.2">
      <c r="A216892" s="1">
        <v>307601</v>
      </c>
      <c r="B216892" s="1" t="s">
        <v>216494</v>
      </c>
      <c r="C216892" s="1" t="s">
        <v>5</v>
      </c>
    </row>
    <row r="216893" spans="1:4" x14ac:dyDescent="0.2">
      <c r="A216893" s="1">
        <v>307602</v>
      </c>
      <c r="B216893" s="1" t="s">
        <v>216495</v>
      </c>
      <c r="C216893" s="1" t="s">
        <v>60</v>
      </c>
    </row>
    <row r="216894" spans="1:4" x14ac:dyDescent="0.2">
      <c r="A216894" s="1">
        <v>307603</v>
      </c>
      <c r="B216894" s="1" t="s">
        <v>216496</v>
      </c>
      <c r="C216894" s="1" t="s">
        <v>5</v>
      </c>
    </row>
    <row r="216895" spans="1:4" x14ac:dyDescent="0.2">
      <c r="A216895" s="1">
        <v>307604</v>
      </c>
      <c r="B216895" s="1" t="s">
        <v>216497</v>
      </c>
      <c r="C216895" s="1" t="s">
        <v>60</v>
      </c>
    </row>
    <row r="216896" spans="1:4" x14ac:dyDescent="0.2">
      <c r="A216896" s="1">
        <v>307605</v>
      </c>
      <c r="B216896" s="1" t="s">
        <v>216498</v>
      </c>
      <c r="C216896" s="1" t="s">
        <v>5</v>
      </c>
    </row>
    <row r="216897" spans="1:3" x14ac:dyDescent="0.2">
      <c r="A216897" s="1">
        <v>307606</v>
      </c>
      <c r="B216897" s="1" t="s">
        <v>216499</v>
      </c>
      <c r="C216897" s="1" t="s">
        <v>60</v>
      </c>
    </row>
    <row r="216898" spans="1:3" x14ac:dyDescent="0.2">
      <c r="A216898" s="1">
        <v>307609</v>
      </c>
      <c r="B216898" s="1" t="s">
        <v>216500</v>
      </c>
      <c r="C216898" s="1" t="s">
        <v>5</v>
      </c>
    </row>
    <row r="216899" spans="1:3" x14ac:dyDescent="0.2">
      <c r="A216899" s="1">
        <v>307611</v>
      </c>
      <c r="B216899" s="1" t="s">
        <v>216501</v>
      </c>
      <c r="C216899" s="1" t="s">
        <v>5</v>
      </c>
    </row>
    <row r="216900" spans="1:3" x14ac:dyDescent="0.2">
      <c r="A216900" s="1">
        <v>307613</v>
      </c>
      <c r="B216900" s="1" t="s">
        <v>216502</v>
      </c>
      <c r="C216900" s="1" t="s">
        <v>5</v>
      </c>
    </row>
    <row r="216901" spans="1:3" x14ac:dyDescent="0.2">
      <c r="A216901" s="1">
        <v>307614</v>
      </c>
      <c r="B216901" s="1" t="s">
        <v>216503</v>
      </c>
      <c r="C216901" s="1" t="s">
        <v>5</v>
      </c>
    </row>
    <row r="216902" spans="1:3" x14ac:dyDescent="0.2">
      <c r="A216902" s="1">
        <v>307615</v>
      </c>
      <c r="B216902" s="1" t="s">
        <v>216504</v>
      </c>
      <c r="C216902" s="1" t="s">
        <v>5</v>
      </c>
    </row>
    <row r="216903" spans="1:3" x14ac:dyDescent="0.2">
      <c r="A216903" s="1">
        <v>307618</v>
      </c>
      <c r="B216903" s="1" t="s">
        <v>216505</v>
      </c>
      <c r="C216903" s="1" t="s">
        <v>5</v>
      </c>
    </row>
    <row r="216904" spans="1:3" x14ac:dyDescent="0.2">
      <c r="A216904" s="1">
        <v>307620</v>
      </c>
      <c r="B216904" s="1" t="s">
        <v>216506</v>
      </c>
      <c r="C216904" s="1" t="s">
        <v>5</v>
      </c>
    </row>
    <row r="216905" spans="1:3" x14ac:dyDescent="0.2">
      <c r="A216905" s="1">
        <v>307621</v>
      </c>
      <c r="B216905" s="1" t="s">
        <v>216507</v>
      </c>
      <c r="C216905" s="1" t="s">
        <v>5</v>
      </c>
    </row>
    <row r="216906" spans="1:3" x14ac:dyDescent="0.2">
      <c r="A216906" s="1">
        <v>307625</v>
      </c>
      <c r="B216906" s="1" t="s">
        <v>216508</v>
      </c>
      <c r="C216906" s="1" t="s">
        <v>5</v>
      </c>
    </row>
    <row r="216907" spans="1:3" x14ac:dyDescent="0.2">
      <c r="A216907" s="1">
        <v>307626</v>
      </c>
      <c r="B216907" s="1" t="s">
        <v>216509</v>
      </c>
      <c r="C216907" s="1" t="s">
        <v>5</v>
      </c>
    </row>
    <row r="216908" spans="1:3" x14ac:dyDescent="0.2">
      <c r="A216908" s="1">
        <v>307627</v>
      </c>
      <c r="B216908" s="1" t="s">
        <v>216510</v>
      </c>
      <c r="C216908" s="1" t="s">
        <v>5</v>
      </c>
    </row>
    <row r="216909" spans="1:3" x14ac:dyDescent="0.2">
      <c r="A216909" s="1">
        <v>307629</v>
      </c>
      <c r="B216909" s="1" t="s">
        <v>216511</v>
      </c>
      <c r="C216909" s="1" t="s">
        <v>5</v>
      </c>
    </row>
    <row r="216910" spans="1:3" x14ac:dyDescent="0.2">
      <c r="A216910" s="1">
        <v>307630</v>
      </c>
      <c r="B216910" s="1" t="s">
        <v>216512</v>
      </c>
      <c r="C216910" s="1" t="s">
        <v>5</v>
      </c>
    </row>
    <row r="216911" spans="1:3" x14ac:dyDescent="0.2">
      <c r="A216911" s="1">
        <v>307631</v>
      </c>
      <c r="B216911" s="1" t="s">
        <v>216513</v>
      </c>
      <c r="C216911" s="1" t="s">
        <v>5</v>
      </c>
    </row>
    <row r="216912" spans="1:3" x14ac:dyDescent="0.2">
      <c r="A216912" s="1">
        <v>307634</v>
      </c>
      <c r="B216912" s="1" t="s">
        <v>216514</v>
      </c>
      <c r="C216912" s="1" t="s">
        <v>5</v>
      </c>
    </row>
    <row r="216913" spans="1:3" x14ac:dyDescent="0.2">
      <c r="A216913" s="1">
        <v>307635</v>
      </c>
      <c r="B216913" s="1" t="s">
        <v>216515</v>
      </c>
      <c r="C216913" s="1" t="s">
        <v>5</v>
      </c>
    </row>
    <row r="216914" spans="1:3" x14ac:dyDescent="0.2">
      <c r="A216914" s="1">
        <v>307637</v>
      </c>
      <c r="B216914" s="1" t="s">
        <v>216516</v>
      </c>
      <c r="C216914" s="1" t="s">
        <v>5</v>
      </c>
    </row>
    <row r="216915" spans="1:3" x14ac:dyDescent="0.2">
      <c r="A216915" s="1">
        <v>307638</v>
      </c>
      <c r="B216915" s="1" t="s">
        <v>216517</v>
      </c>
      <c r="C216915" s="1" t="s">
        <v>5</v>
      </c>
    </row>
    <row r="216916" spans="1:3" x14ac:dyDescent="0.2">
      <c r="A216916" s="1">
        <v>307639</v>
      </c>
      <c r="B216916" s="1" t="s">
        <v>216518</v>
      </c>
      <c r="C216916" s="1" t="s">
        <v>5</v>
      </c>
    </row>
    <row r="216917" spans="1:3" x14ac:dyDescent="0.2">
      <c r="A216917" s="1">
        <v>307640</v>
      </c>
      <c r="B216917" s="1" t="s">
        <v>216519</v>
      </c>
      <c r="C216917" s="1" t="s">
        <v>5</v>
      </c>
    </row>
    <row r="216918" spans="1:3" x14ac:dyDescent="0.2">
      <c r="A216918" s="1">
        <v>307641</v>
      </c>
      <c r="B216918" s="1" t="s">
        <v>216520</v>
      </c>
      <c r="C216918" s="1" t="s">
        <v>60</v>
      </c>
    </row>
    <row r="216919" spans="1:3" x14ac:dyDescent="0.2">
      <c r="A216919" s="1">
        <v>307643</v>
      </c>
      <c r="B216919" s="1" t="s">
        <v>216521</v>
      </c>
      <c r="C216919" s="1" t="s">
        <v>5</v>
      </c>
    </row>
    <row r="216920" spans="1:3" x14ac:dyDescent="0.2">
      <c r="A216920" s="1">
        <v>307645</v>
      </c>
      <c r="B216920" s="1" t="s">
        <v>216522</v>
      </c>
      <c r="C216920" s="1" t="s">
        <v>5</v>
      </c>
    </row>
    <row r="216921" spans="1:3" x14ac:dyDescent="0.2">
      <c r="A216921" s="1">
        <v>307646</v>
      </c>
      <c r="B216921" s="1" t="s">
        <v>216523</v>
      </c>
      <c r="C216921" s="1" t="s">
        <v>5</v>
      </c>
    </row>
    <row r="216922" spans="1:3" x14ac:dyDescent="0.2">
      <c r="A216922" s="1">
        <v>307647</v>
      </c>
      <c r="B216922" s="1" t="s">
        <v>216524</v>
      </c>
      <c r="C216922" s="1" t="s">
        <v>5</v>
      </c>
    </row>
    <row r="216923" spans="1:3" x14ac:dyDescent="0.2">
      <c r="A216923" s="1">
        <v>307650</v>
      </c>
      <c r="B216923" s="1" t="s">
        <v>216525</v>
      </c>
      <c r="C216923" s="1" t="s">
        <v>5</v>
      </c>
    </row>
    <row r="216924" spans="1:3" x14ac:dyDescent="0.2">
      <c r="A216924" s="1">
        <v>307652</v>
      </c>
      <c r="B216924" s="1" t="s">
        <v>216526</v>
      </c>
      <c r="C216924" s="1" t="s">
        <v>5</v>
      </c>
    </row>
    <row r="216925" spans="1:3" x14ac:dyDescent="0.2">
      <c r="A216925" s="1">
        <v>307655</v>
      </c>
      <c r="B216925" s="1" t="s">
        <v>216527</v>
      </c>
      <c r="C216925" s="1" t="s">
        <v>5</v>
      </c>
    </row>
    <row r="216926" spans="1:3" x14ac:dyDescent="0.2">
      <c r="A216926" s="1">
        <v>307657</v>
      </c>
      <c r="B216926" s="1" t="s">
        <v>216528</v>
      </c>
      <c r="C216926" s="1" t="s">
        <v>5</v>
      </c>
    </row>
    <row r="216927" spans="1:3" x14ac:dyDescent="0.2">
      <c r="A216927" s="1">
        <v>307658</v>
      </c>
      <c r="B216927" s="1" t="s">
        <v>216529</v>
      </c>
      <c r="C216927" s="1" t="s">
        <v>5</v>
      </c>
    </row>
    <row r="216928" spans="1:3" x14ac:dyDescent="0.2">
      <c r="A216928" s="1">
        <v>307660</v>
      </c>
      <c r="B216928" s="1" t="s">
        <v>216530</v>
      </c>
      <c r="C216928" s="1" t="s">
        <v>5</v>
      </c>
    </row>
    <row r="216929" spans="1:3" x14ac:dyDescent="0.2">
      <c r="A216929" s="1">
        <v>307661</v>
      </c>
      <c r="B216929" s="1" t="s">
        <v>216531</v>
      </c>
      <c r="C216929" s="1" t="s">
        <v>5</v>
      </c>
    </row>
    <row r="216930" spans="1:3" x14ac:dyDescent="0.2">
      <c r="A216930" s="1">
        <v>307663</v>
      </c>
      <c r="B216930" s="1" t="s">
        <v>216532</v>
      </c>
      <c r="C216930" s="1" t="s">
        <v>5</v>
      </c>
    </row>
    <row r="216931" spans="1:3" x14ac:dyDescent="0.2">
      <c r="A216931" s="1">
        <v>307665</v>
      </c>
      <c r="B216931" s="1" t="s">
        <v>216533</v>
      </c>
      <c r="C216931" s="1" t="s">
        <v>5</v>
      </c>
    </row>
    <row r="216932" spans="1:3" x14ac:dyDescent="0.2">
      <c r="A216932" s="1">
        <v>307666</v>
      </c>
      <c r="B216932" s="1" t="s">
        <v>216534</v>
      </c>
      <c r="C216932" s="1" t="s">
        <v>5</v>
      </c>
    </row>
    <row r="216933" spans="1:3" x14ac:dyDescent="0.2">
      <c r="A216933" s="1">
        <v>307667</v>
      </c>
      <c r="B216933" s="1" t="s">
        <v>216535</v>
      </c>
      <c r="C216933" s="1" t="s">
        <v>5</v>
      </c>
    </row>
    <row r="216934" spans="1:3" x14ac:dyDescent="0.2">
      <c r="A216934" s="1">
        <v>307668</v>
      </c>
      <c r="B216934" s="1" t="s">
        <v>216536</v>
      </c>
      <c r="C216934" s="1" t="s">
        <v>5</v>
      </c>
    </row>
    <row r="216935" spans="1:3" x14ac:dyDescent="0.2">
      <c r="A216935" s="1">
        <v>307669</v>
      </c>
      <c r="B216935" s="1" t="s">
        <v>216537</v>
      </c>
      <c r="C216935" s="1" t="s">
        <v>5</v>
      </c>
    </row>
    <row r="216936" spans="1:3" x14ac:dyDescent="0.2">
      <c r="A216936" s="1">
        <v>307670</v>
      </c>
      <c r="B216936" s="1" t="s">
        <v>216538</v>
      </c>
      <c r="C216936" s="1" t="s">
        <v>5</v>
      </c>
    </row>
    <row r="216937" spans="1:3" x14ac:dyDescent="0.2">
      <c r="A216937" s="1">
        <v>307671</v>
      </c>
      <c r="B216937" s="1" t="s">
        <v>216539</v>
      </c>
      <c r="C216937" s="1" t="s">
        <v>5</v>
      </c>
    </row>
    <row r="216938" spans="1:3" x14ac:dyDescent="0.2">
      <c r="A216938" s="1">
        <v>307672</v>
      </c>
      <c r="B216938" s="1" t="s">
        <v>216540</v>
      </c>
      <c r="C216938" s="1" t="s">
        <v>5</v>
      </c>
    </row>
    <row r="216939" spans="1:3" x14ac:dyDescent="0.2">
      <c r="A216939" s="1">
        <v>307673</v>
      </c>
      <c r="B216939" s="1" t="s">
        <v>216541</v>
      </c>
      <c r="C216939" s="1" t="s">
        <v>5</v>
      </c>
    </row>
    <row r="216940" spans="1:3" x14ac:dyDescent="0.2">
      <c r="A216940" s="1">
        <v>307674</v>
      </c>
      <c r="B216940" s="1" t="s">
        <v>216542</v>
      </c>
      <c r="C216940" s="1" t="s">
        <v>5</v>
      </c>
    </row>
    <row r="216941" spans="1:3" x14ac:dyDescent="0.2">
      <c r="A216941" s="1">
        <v>307675</v>
      </c>
      <c r="B216941" s="1" t="s">
        <v>216543</v>
      </c>
      <c r="C216941" s="1" t="s">
        <v>5</v>
      </c>
    </row>
    <row r="216942" spans="1:3" x14ac:dyDescent="0.2">
      <c r="A216942" s="1">
        <v>307676</v>
      </c>
      <c r="B216942" s="1" t="s">
        <v>216544</v>
      </c>
      <c r="C216942" s="1" t="s">
        <v>5</v>
      </c>
    </row>
    <row r="216943" spans="1:3" x14ac:dyDescent="0.2">
      <c r="A216943" s="1">
        <v>307678</v>
      </c>
      <c r="B216943" s="1" t="s">
        <v>216545</v>
      </c>
      <c r="C216943" s="1" t="s">
        <v>5</v>
      </c>
    </row>
    <row r="216944" spans="1:3" x14ac:dyDescent="0.2">
      <c r="A216944" s="1">
        <v>307679</v>
      </c>
      <c r="B216944" s="1" t="s">
        <v>216546</v>
      </c>
      <c r="C216944" s="1" t="s">
        <v>5</v>
      </c>
    </row>
    <row r="216945" spans="1:3" x14ac:dyDescent="0.2">
      <c r="A216945" s="1">
        <v>307680</v>
      </c>
      <c r="B216945" s="1" t="s">
        <v>216547</v>
      </c>
      <c r="C216945" s="1" t="s">
        <v>5</v>
      </c>
    </row>
    <row r="216946" spans="1:3" x14ac:dyDescent="0.2">
      <c r="A216946" s="1">
        <v>307681</v>
      </c>
      <c r="B216946" s="1" t="s">
        <v>216548</v>
      </c>
      <c r="C216946" s="1" t="s">
        <v>5</v>
      </c>
    </row>
    <row r="216947" spans="1:3" x14ac:dyDescent="0.2">
      <c r="A216947" s="1">
        <v>307682</v>
      </c>
      <c r="B216947" s="1" t="s">
        <v>216549</v>
      </c>
      <c r="C216947" s="1" t="s">
        <v>5</v>
      </c>
    </row>
    <row r="216948" spans="1:3" x14ac:dyDescent="0.2">
      <c r="A216948" s="1">
        <v>307683</v>
      </c>
      <c r="B216948" s="1" t="s">
        <v>216550</v>
      </c>
      <c r="C216948" s="1" t="s">
        <v>5</v>
      </c>
    </row>
    <row r="216949" spans="1:3" x14ac:dyDescent="0.2">
      <c r="A216949" s="1">
        <v>307684</v>
      </c>
      <c r="B216949" s="1" t="s">
        <v>216551</v>
      </c>
      <c r="C216949" s="1" t="s">
        <v>5</v>
      </c>
    </row>
    <row r="216950" spans="1:3" x14ac:dyDescent="0.2">
      <c r="A216950" s="1">
        <v>307685</v>
      </c>
      <c r="B216950" s="1" t="s">
        <v>216552</v>
      </c>
      <c r="C216950" s="1" t="s">
        <v>5</v>
      </c>
    </row>
    <row r="216951" spans="1:3" x14ac:dyDescent="0.2">
      <c r="A216951" s="1">
        <v>307687</v>
      </c>
      <c r="B216951" s="1" t="s">
        <v>216553</v>
      </c>
      <c r="C216951" s="1" t="s">
        <v>5</v>
      </c>
    </row>
    <row r="216952" spans="1:3" x14ac:dyDescent="0.2">
      <c r="A216952" s="1">
        <v>307688</v>
      </c>
      <c r="B216952" s="1" t="s">
        <v>216554</v>
      </c>
      <c r="C216952" s="1" t="s">
        <v>5</v>
      </c>
    </row>
    <row r="216953" spans="1:3" x14ac:dyDescent="0.2">
      <c r="A216953" s="1">
        <v>307689</v>
      </c>
      <c r="B216953" s="1" t="s">
        <v>216555</v>
      </c>
      <c r="C216953" s="1" t="s">
        <v>5</v>
      </c>
    </row>
    <row r="216954" spans="1:3" x14ac:dyDescent="0.2">
      <c r="A216954" s="1">
        <v>307690</v>
      </c>
      <c r="B216954" s="1" t="s">
        <v>216556</v>
      </c>
      <c r="C216954" s="1" t="s">
        <v>5</v>
      </c>
    </row>
    <row r="216955" spans="1:3" x14ac:dyDescent="0.2">
      <c r="A216955" s="1">
        <v>307691</v>
      </c>
      <c r="B216955" s="1" t="s">
        <v>216557</v>
      </c>
      <c r="C216955" s="1" t="s">
        <v>5</v>
      </c>
    </row>
    <row r="216956" spans="1:3" x14ac:dyDescent="0.2">
      <c r="A216956" s="1">
        <v>307692</v>
      </c>
      <c r="B216956" s="1" t="s">
        <v>216558</v>
      </c>
      <c r="C216956" s="1" t="s">
        <v>5</v>
      </c>
    </row>
    <row r="216957" spans="1:3" x14ac:dyDescent="0.2">
      <c r="A216957" s="1">
        <v>307693</v>
      </c>
      <c r="B216957" s="1" t="s">
        <v>216559</v>
      </c>
      <c r="C216957" s="1" t="s">
        <v>5</v>
      </c>
    </row>
    <row r="216958" spans="1:3" x14ac:dyDescent="0.2">
      <c r="A216958" s="1">
        <v>307694</v>
      </c>
      <c r="B216958" s="1" t="s">
        <v>216560</v>
      </c>
      <c r="C216958" s="1" t="s">
        <v>5</v>
      </c>
    </row>
    <row r="216959" spans="1:3" x14ac:dyDescent="0.2">
      <c r="A216959" s="1">
        <v>307695</v>
      </c>
      <c r="B216959" s="1" t="s">
        <v>216561</v>
      </c>
      <c r="C216959" s="1" t="s">
        <v>5</v>
      </c>
    </row>
    <row r="216960" spans="1:3" x14ac:dyDescent="0.2">
      <c r="A216960" s="1">
        <v>307697</v>
      </c>
      <c r="B216960" s="1" t="s">
        <v>216562</v>
      </c>
      <c r="C216960" s="1" t="s">
        <v>5</v>
      </c>
    </row>
    <row r="216961" spans="1:3" x14ac:dyDescent="0.2">
      <c r="A216961" s="1">
        <v>307698</v>
      </c>
      <c r="B216961" s="1" t="s">
        <v>216563</v>
      </c>
      <c r="C216961" s="1" t="s">
        <v>5</v>
      </c>
    </row>
    <row r="216962" spans="1:3" x14ac:dyDescent="0.2">
      <c r="A216962" s="1">
        <v>307701</v>
      </c>
      <c r="B216962" s="1" t="s">
        <v>216564</v>
      </c>
      <c r="C216962" s="1" t="s">
        <v>5</v>
      </c>
    </row>
    <row r="216963" spans="1:3" x14ac:dyDescent="0.2">
      <c r="A216963" s="1">
        <v>307704</v>
      </c>
      <c r="B216963" s="1" t="s">
        <v>216565</v>
      </c>
      <c r="C216963" s="1" t="s">
        <v>5</v>
      </c>
    </row>
    <row r="216964" spans="1:3" x14ac:dyDescent="0.2">
      <c r="A216964" s="1">
        <v>307706</v>
      </c>
      <c r="B216964" s="1" t="s">
        <v>216566</v>
      </c>
      <c r="C216964" s="1" t="s">
        <v>5</v>
      </c>
    </row>
    <row r="216965" spans="1:3" x14ac:dyDescent="0.2">
      <c r="A216965" s="1">
        <v>307707</v>
      </c>
      <c r="B216965" s="1" t="s">
        <v>216567</v>
      </c>
      <c r="C216965" s="1" t="s">
        <v>5</v>
      </c>
    </row>
    <row r="216966" spans="1:3" x14ac:dyDescent="0.2">
      <c r="A216966" s="1">
        <v>307708</v>
      </c>
      <c r="B216966" s="1" t="s">
        <v>216568</v>
      </c>
      <c r="C216966" s="1" t="s">
        <v>5</v>
      </c>
    </row>
    <row r="216967" spans="1:3" x14ac:dyDescent="0.2">
      <c r="A216967" s="1">
        <v>307715</v>
      </c>
      <c r="B216967" s="1" t="s">
        <v>216569</v>
      </c>
      <c r="C216967" s="1" t="s">
        <v>5</v>
      </c>
    </row>
    <row r="216968" spans="1:3" x14ac:dyDescent="0.2">
      <c r="A216968" s="1">
        <v>307718</v>
      </c>
      <c r="B216968" s="1" t="s">
        <v>216570</v>
      </c>
      <c r="C216968" s="1" t="s">
        <v>5</v>
      </c>
    </row>
    <row r="216969" spans="1:3" x14ac:dyDescent="0.2">
      <c r="A216969" s="1">
        <v>307719</v>
      </c>
      <c r="B216969" s="1" t="s">
        <v>216571</v>
      </c>
      <c r="C216969" s="1" t="s">
        <v>5</v>
      </c>
    </row>
    <row r="216970" spans="1:3" x14ac:dyDescent="0.2">
      <c r="A216970" s="1">
        <v>307721</v>
      </c>
      <c r="B216970" s="1" t="s">
        <v>216572</v>
      </c>
      <c r="C216970" s="1" t="s">
        <v>5</v>
      </c>
    </row>
    <row r="216971" spans="1:3" x14ac:dyDescent="0.2">
      <c r="A216971" s="1">
        <v>307722</v>
      </c>
      <c r="B216971" s="1" t="s">
        <v>216573</v>
      </c>
      <c r="C216971" s="1" t="s">
        <v>5</v>
      </c>
    </row>
    <row r="216972" spans="1:3" x14ac:dyDescent="0.2">
      <c r="A216972" s="1">
        <v>307723</v>
      </c>
      <c r="B216972" s="1" t="s">
        <v>216574</v>
      </c>
      <c r="C216972" s="1" t="s">
        <v>5</v>
      </c>
    </row>
    <row r="216973" spans="1:3" x14ac:dyDescent="0.2">
      <c r="A216973" s="1">
        <v>307724</v>
      </c>
      <c r="B216973" s="1" t="s">
        <v>216575</v>
      </c>
      <c r="C216973" s="1" t="s">
        <v>5</v>
      </c>
    </row>
    <row r="216974" spans="1:3" x14ac:dyDescent="0.2">
      <c r="A216974" s="1">
        <v>307728</v>
      </c>
      <c r="B216974" s="1" t="s">
        <v>216576</v>
      </c>
      <c r="C216974" s="1" t="s">
        <v>5</v>
      </c>
    </row>
    <row r="216975" spans="1:3" x14ac:dyDescent="0.2">
      <c r="A216975" s="1">
        <v>307729</v>
      </c>
      <c r="B216975" s="1" t="s">
        <v>216577</v>
      </c>
      <c r="C216975" s="1" t="s">
        <v>60</v>
      </c>
    </row>
    <row r="216976" spans="1:3" x14ac:dyDescent="0.2">
      <c r="A216976" s="1">
        <v>307731</v>
      </c>
      <c r="B216976" s="1" t="s">
        <v>216578</v>
      </c>
      <c r="C216976" s="1" t="s">
        <v>5</v>
      </c>
    </row>
    <row r="216977" spans="1:3" x14ac:dyDescent="0.2">
      <c r="A216977" s="1">
        <v>307732</v>
      </c>
      <c r="B216977" s="1" t="s">
        <v>216579</v>
      </c>
      <c r="C216977" s="1" t="s">
        <v>5</v>
      </c>
    </row>
    <row r="216978" spans="1:3" x14ac:dyDescent="0.2">
      <c r="A216978" s="1">
        <v>307733</v>
      </c>
      <c r="B216978" s="1" t="s">
        <v>216580</v>
      </c>
      <c r="C216978" s="1" t="s">
        <v>5</v>
      </c>
    </row>
    <row r="216979" spans="1:3" x14ac:dyDescent="0.2">
      <c r="A216979" s="1">
        <v>307734</v>
      </c>
      <c r="B216979" s="1" t="s">
        <v>216581</v>
      </c>
      <c r="C216979" s="1" t="s">
        <v>5</v>
      </c>
    </row>
    <row r="216980" spans="1:3" x14ac:dyDescent="0.2">
      <c r="A216980" s="1">
        <v>307736</v>
      </c>
      <c r="B216980" s="1" t="s">
        <v>216582</v>
      </c>
      <c r="C216980" s="1" t="s">
        <v>5</v>
      </c>
    </row>
    <row r="216981" spans="1:3" x14ac:dyDescent="0.2">
      <c r="A216981" s="1">
        <v>307737</v>
      </c>
      <c r="B216981" s="1" t="s">
        <v>216583</v>
      </c>
      <c r="C216981" s="1" t="s">
        <v>5</v>
      </c>
    </row>
    <row r="216982" spans="1:3" x14ac:dyDescent="0.2">
      <c r="A216982" s="1">
        <v>307740</v>
      </c>
      <c r="B216982" s="1" t="s">
        <v>216584</v>
      </c>
      <c r="C216982" s="1" t="s">
        <v>5</v>
      </c>
    </row>
    <row r="216983" spans="1:3" x14ac:dyDescent="0.2">
      <c r="A216983" s="1">
        <v>307741</v>
      </c>
      <c r="B216983" s="1" t="s">
        <v>216585</v>
      </c>
      <c r="C216983" s="1" t="s">
        <v>5</v>
      </c>
    </row>
    <row r="216984" spans="1:3" x14ac:dyDescent="0.2">
      <c r="A216984" s="1">
        <v>307742</v>
      </c>
      <c r="B216984" s="1" t="s">
        <v>216586</v>
      </c>
      <c r="C216984" s="1" t="s">
        <v>5</v>
      </c>
    </row>
    <row r="216985" spans="1:3" x14ac:dyDescent="0.2">
      <c r="A216985" s="1">
        <v>307743</v>
      </c>
      <c r="B216985" s="1" t="s">
        <v>216587</v>
      </c>
      <c r="C216985" s="1" t="s">
        <v>5</v>
      </c>
    </row>
    <row r="216986" spans="1:3" x14ac:dyDescent="0.2">
      <c r="A216986" s="1">
        <v>307749</v>
      </c>
      <c r="B216986" s="1" t="s">
        <v>216588</v>
      </c>
      <c r="C216986" s="1" t="s">
        <v>5</v>
      </c>
    </row>
    <row r="216987" spans="1:3" x14ac:dyDescent="0.2">
      <c r="A216987" s="1">
        <v>307750</v>
      </c>
      <c r="B216987" s="1" t="s">
        <v>216589</v>
      </c>
      <c r="C216987" s="1" t="s">
        <v>60</v>
      </c>
    </row>
    <row r="216988" spans="1:3" x14ac:dyDescent="0.2">
      <c r="A216988" s="1">
        <v>307751</v>
      </c>
      <c r="B216988" s="1" t="s">
        <v>216590</v>
      </c>
      <c r="C216988" s="1" t="s">
        <v>5</v>
      </c>
    </row>
    <row r="216989" spans="1:3" x14ac:dyDescent="0.2">
      <c r="A216989" s="1">
        <v>307752</v>
      </c>
      <c r="B216989" s="1" t="s">
        <v>216591</v>
      </c>
      <c r="C216989" s="1" t="s">
        <v>60</v>
      </c>
    </row>
    <row r="216990" spans="1:3" x14ac:dyDescent="0.2">
      <c r="A216990" s="1">
        <v>307753</v>
      </c>
      <c r="B216990" s="1" t="s">
        <v>216592</v>
      </c>
      <c r="C216990" s="1" t="s">
        <v>5</v>
      </c>
    </row>
    <row r="216991" spans="1:3" x14ac:dyDescent="0.2">
      <c r="A216991" s="1">
        <v>307754</v>
      </c>
      <c r="B216991" s="1" t="s">
        <v>216593</v>
      </c>
      <c r="C216991" s="1" t="s">
        <v>5</v>
      </c>
    </row>
    <row r="216992" spans="1:3" x14ac:dyDescent="0.2">
      <c r="A216992" s="1">
        <v>307755</v>
      </c>
      <c r="B216992" s="1" t="s">
        <v>216594</v>
      </c>
      <c r="C216992" s="1" t="s">
        <v>5</v>
      </c>
    </row>
    <row r="216993" spans="1:3" x14ac:dyDescent="0.2">
      <c r="A216993" s="1">
        <v>307756</v>
      </c>
      <c r="B216993" s="1" t="s">
        <v>216595</v>
      </c>
      <c r="C216993" s="1" t="s">
        <v>5</v>
      </c>
    </row>
    <row r="216994" spans="1:3" x14ac:dyDescent="0.2">
      <c r="A216994" s="1">
        <v>307757</v>
      </c>
      <c r="B216994" s="1" t="s">
        <v>216596</v>
      </c>
      <c r="C216994" s="1" t="s">
        <v>60</v>
      </c>
    </row>
    <row r="216995" spans="1:3" x14ac:dyDescent="0.2">
      <c r="A216995" s="1">
        <v>307758</v>
      </c>
      <c r="B216995" s="1" t="s">
        <v>216597</v>
      </c>
      <c r="C216995" s="1" t="s">
        <v>60</v>
      </c>
    </row>
    <row r="216996" spans="1:3" x14ac:dyDescent="0.2">
      <c r="A216996" s="1">
        <v>307759</v>
      </c>
      <c r="B216996" s="1" t="s">
        <v>216598</v>
      </c>
      <c r="C216996" s="1" t="s">
        <v>60</v>
      </c>
    </row>
    <row r="216997" spans="1:3" x14ac:dyDescent="0.2">
      <c r="A216997" s="1">
        <v>307763</v>
      </c>
      <c r="B216997" s="1" t="s">
        <v>216599</v>
      </c>
      <c r="C216997" s="1" t="s">
        <v>5</v>
      </c>
    </row>
    <row r="216998" spans="1:3" x14ac:dyDescent="0.2">
      <c r="A216998" s="1">
        <v>307764</v>
      </c>
      <c r="B216998" s="1" t="s">
        <v>216600</v>
      </c>
      <c r="C216998" s="1" t="s">
        <v>5</v>
      </c>
    </row>
    <row r="216999" spans="1:3" x14ac:dyDescent="0.2">
      <c r="A216999" s="1">
        <v>307765</v>
      </c>
      <c r="B216999" s="1" t="s">
        <v>216601</v>
      </c>
      <c r="C216999" s="1" t="s">
        <v>60</v>
      </c>
    </row>
    <row r="217000" spans="1:3" x14ac:dyDescent="0.2">
      <c r="A217000" s="1">
        <v>307766</v>
      </c>
      <c r="B217000" s="1" t="s">
        <v>216602</v>
      </c>
      <c r="C217000" s="1" t="s">
        <v>5</v>
      </c>
    </row>
    <row r="217001" spans="1:3" x14ac:dyDescent="0.2">
      <c r="A217001" s="1">
        <v>307767</v>
      </c>
      <c r="B217001" s="1" t="s">
        <v>216603</v>
      </c>
      <c r="C217001" s="1" t="s">
        <v>60</v>
      </c>
    </row>
    <row r="217002" spans="1:3" x14ac:dyDescent="0.2">
      <c r="A217002" s="1">
        <v>307768</v>
      </c>
      <c r="B217002" s="1" t="s">
        <v>216604</v>
      </c>
      <c r="C217002" s="1" t="s">
        <v>60</v>
      </c>
    </row>
    <row r="217003" spans="1:3" x14ac:dyDescent="0.2">
      <c r="A217003" s="1">
        <v>307769</v>
      </c>
      <c r="B217003" s="1" t="s">
        <v>216605</v>
      </c>
      <c r="C217003" s="1" t="s">
        <v>60</v>
      </c>
    </row>
    <row r="217004" spans="1:3" x14ac:dyDescent="0.2">
      <c r="A217004" s="1">
        <v>307770</v>
      </c>
      <c r="B217004" s="1" t="s">
        <v>216606</v>
      </c>
      <c r="C217004" s="1" t="s">
        <v>5</v>
      </c>
    </row>
    <row r="217005" spans="1:3" x14ac:dyDescent="0.2">
      <c r="A217005" s="1">
        <v>307771</v>
      </c>
      <c r="B217005" s="1" t="s">
        <v>216607</v>
      </c>
      <c r="C217005" s="1" t="s">
        <v>5</v>
      </c>
    </row>
    <row r="217006" spans="1:3" x14ac:dyDescent="0.2">
      <c r="A217006" s="1">
        <v>307772</v>
      </c>
      <c r="B217006" s="1" t="s">
        <v>216608</v>
      </c>
      <c r="C217006" s="1" t="s">
        <v>5</v>
      </c>
    </row>
    <row r="217007" spans="1:3" x14ac:dyDescent="0.2">
      <c r="A217007" s="1">
        <v>307773</v>
      </c>
      <c r="B217007" s="1" t="s">
        <v>216609</v>
      </c>
      <c r="C217007" s="1" t="s">
        <v>5</v>
      </c>
    </row>
    <row r="217008" spans="1:3" x14ac:dyDescent="0.2">
      <c r="A217008" s="1">
        <v>307774</v>
      </c>
      <c r="B217008" s="1" t="s">
        <v>216610</v>
      </c>
      <c r="C217008" s="1" t="s">
        <v>60</v>
      </c>
    </row>
    <row r="217009" spans="1:3" x14ac:dyDescent="0.2">
      <c r="A217009" s="1">
        <v>307775</v>
      </c>
      <c r="B217009" s="1" t="s">
        <v>216611</v>
      </c>
      <c r="C217009" s="1" t="s">
        <v>5</v>
      </c>
    </row>
    <row r="217010" spans="1:3" x14ac:dyDescent="0.2">
      <c r="A217010" s="1">
        <v>307776</v>
      </c>
      <c r="B217010" s="1" t="s">
        <v>216612</v>
      </c>
      <c r="C217010" s="1" t="s">
        <v>5</v>
      </c>
    </row>
    <row r="217011" spans="1:3" x14ac:dyDescent="0.2">
      <c r="A217011" s="1">
        <v>307777</v>
      </c>
      <c r="B217011" s="1" t="s">
        <v>216613</v>
      </c>
      <c r="C217011" s="1" t="s">
        <v>5</v>
      </c>
    </row>
    <row r="217012" spans="1:3" x14ac:dyDescent="0.2">
      <c r="A217012" s="1">
        <v>307778</v>
      </c>
      <c r="B217012" s="1" t="s">
        <v>216614</v>
      </c>
      <c r="C217012" s="1" t="s">
        <v>5</v>
      </c>
    </row>
    <row r="217013" spans="1:3" x14ac:dyDescent="0.2">
      <c r="A217013" s="1">
        <v>307779</v>
      </c>
      <c r="B217013" s="1" t="s">
        <v>216615</v>
      </c>
      <c r="C217013" s="1" t="s">
        <v>5</v>
      </c>
    </row>
    <row r="217014" spans="1:3" x14ac:dyDescent="0.2">
      <c r="A217014" s="1">
        <v>307781</v>
      </c>
      <c r="B217014" s="1" t="s">
        <v>216616</v>
      </c>
      <c r="C217014" s="1" t="s">
        <v>5</v>
      </c>
    </row>
    <row r="217015" spans="1:3" x14ac:dyDescent="0.2">
      <c r="A217015" s="1">
        <v>307782</v>
      </c>
      <c r="B217015" s="1" t="s">
        <v>216617</v>
      </c>
      <c r="C217015" s="1" t="s">
        <v>5</v>
      </c>
    </row>
    <row r="217016" spans="1:3" x14ac:dyDescent="0.2">
      <c r="A217016" s="1">
        <v>307786</v>
      </c>
      <c r="B217016" s="1" t="s">
        <v>216618</v>
      </c>
      <c r="C217016" s="1" t="s">
        <v>5</v>
      </c>
    </row>
    <row r="217017" spans="1:3" x14ac:dyDescent="0.2">
      <c r="A217017" s="1">
        <v>307787</v>
      </c>
      <c r="B217017" s="1" t="s">
        <v>216619</v>
      </c>
      <c r="C217017" s="1" t="s">
        <v>5</v>
      </c>
    </row>
    <row r="217018" spans="1:3" x14ac:dyDescent="0.2">
      <c r="A217018" s="1">
        <v>307788</v>
      </c>
      <c r="B217018" s="1" t="s">
        <v>216620</v>
      </c>
      <c r="C217018" s="1" t="s">
        <v>5</v>
      </c>
    </row>
    <row r="217019" spans="1:3" x14ac:dyDescent="0.2">
      <c r="A217019" s="1">
        <v>307789</v>
      </c>
      <c r="B217019" s="1" t="s">
        <v>216621</v>
      </c>
      <c r="C217019" s="1" t="s">
        <v>5</v>
      </c>
    </row>
    <row r="217020" spans="1:3" x14ac:dyDescent="0.2">
      <c r="A217020" s="1">
        <v>307790</v>
      </c>
      <c r="B217020" s="1" t="s">
        <v>216622</v>
      </c>
      <c r="C217020" s="1" t="s">
        <v>60</v>
      </c>
    </row>
    <row r="217021" spans="1:3" x14ac:dyDescent="0.2">
      <c r="A217021" s="1">
        <v>307791</v>
      </c>
      <c r="B217021" s="1" t="s">
        <v>216623</v>
      </c>
      <c r="C217021" s="1" t="s">
        <v>5</v>
      </c>
    </row>
    <row r="217022" spans="1:3" x14ac:dyDescent="0.2">
      <c r="A217022" s="1">
        <v>307792</v>
      </c>
      <c r="B217022" s="1" t="s">
        <v>216624</v>
      </c>
      <c r="C217022" s="1" t="s">
        <v>5</v>
      </c>
    </row>
    <row r="217023" spans="1:3" x14ac:dyDescent="0.2">
      <c r="A217023" s="1">
        <v>307799</v>
      </c>
      <c r="B217023" s="1" t="s">
        <v>216625</v>
      </c>
      <c r="C217023" s="1" t="s">
        <v>5</v>
      </c>
    </row>
    <row r="217024" spans="1:3" x14ac:dyDescent="0.2">
      <c r="A217024" s="1">
        <v>307924</v>
      </c>
      <c r="B217024" s="1" t="s">
        <v>216626</v>
      </c>
      <c r="C217024" s="1" t="s">
        <v>60</v>
      </c>
    </row>
    <row r="217025" spans="1:3" x14ac:dyDescent="0.2">
      <c r="A217025" s="1">
        <v>307927</v>
      </c>
      <c r="B217025" s="1" t="s">
        <v>216627</v>
      </c>
      <c r="C217025" s="1" t="s">
        <v>60</v>
      </c>
    </row>
    <row r="217026" spans="1:3" x14ac:dyDescent="0.2">
      <c r="A217026" s="1">
        <v>307929</v>
      </c>
      <c r="B217026" s="1" t="s">
        <v>216628</v>
      </c>
      <c r="C217026" s="1" t="s">
        <v>60</v>
      </c>
    </row>
    <row r="217027" spans="1:3" x14ac:dyDescent="0.2">
      <c r="A217027" s="1">
        <v>307931</v>
      </c>
      <c r="B217027" s="1" t="s">
        <v>216629</v>
      </c>
      <c r="C217027" s="1" t="s">
        <v>5</v>
      </c>
    </row>
    <row r="217028" spans="1:3" x14ac:dyDescent="0.2">
      <c r="A217028" s="1">
        <v>307933</v>
      </c>
      <c r="B217028" s="1" t="s">
        <v>216630</v>
      </c>
      <c r="C217028" s="1" t="s">
        <v>5</v>
      </c>
    </row>
    <row r="217029" spans="1:3" x14ac:dyDescent="0.2">
      <c r="A217029" s="1">
        <v>307935</v>
      </c>
      <c r="B217029" s="1" t="s">
        <v>216631</v>
      </c>
      <c r="C217029" s="1" t="s">
        <v>5</v>
      </c>
    </row>
    <row r="217030" spans="1:3" x14ac:dyDescent="0.2">
      <c r="A217030" s="1">
        <v>307943</v>
      </c>
      <c r="B217030" s="1" t="s">
        <v>216632</v>
      </c>
      <c r="C217030" s="1" t="s">
        <v>5</v>
      </c>
    </row>
    <row r="217031" spans="1:3" x14ac:dyDescent="0.2">
      <c r="A217031" s="1">
        <v>307945</v>
      </c>
      <c r="B217031" s="1" t="s">
        <v>216633</v>
      </c>
      <c r="C217031" s="1" t="s">
        <v>5</v>
      </c>
    </row>
    <row r="217032" spans="1:3" x14ac:dyDescent="0.2">
      <c r="A217032" s="1">
        <v>307947</v>
      </c>
      <c r="B217032" s="1" t="s">
        <v>216634</v>
      </c>
      <c r="C217032" s="1" t="s">
        <v>5</v>
      </c>
    </row>
    <row r="217033" spans="1:3" x14ac:dyDescent="0.2">
      <c r="A217033" s="1">
        <v>307949</v>
      </c>
      <c r="B217033" s="1" t="s">
        <v>216635</v>
      </c>
      <c r="C217033" s="1" t="s">
        <v>60</v>
      </c>
    </row>
    <row r="217034" spans="1:3" x14ac:dyDescent="0.2">
      <c r="A217034" s="1">
        <v>308060</v>
      </c>
      <c r="B217034" s="1" t="s">
        <v>216636</v>
      </c>
      <c r="C217034" s="1" t="s">
        <v>5</v>
      </c>
    </row>
    <row r="217035" spans="1:3" x14ac:dyDescent="0.2">
      <c r="A217035" s="1">
        <v>308062</v>
      </c>
      <c r="B217035" s="1" t="s">
        <v>216637</v>
      </c>
      <c r="C217035" s="1" t="s">
        <v>5</v>
      </c>
    </row>
    <row r="217036" spans="1:3" x14ac:dyDescent="0.2">
      <c r="A217036" s="1">
        <v>308064</v>
      </c>
      <c r="B217036" s="1" t="s">
        <v>216638</v>
      </c>
      <c r="C217036" s="1" t="s">
        <v>5</v>
      </c>
    </row>
    <row r="217037" spans="1:3" x14ac:dyDescent="0.2">
      <c r="A217037" s="1">
        <v>308065</v>
      </c>
      <c r="B217037" s="1" t="s">
        <v>216639</v>
      </c>
      <c r="C217037" s="1" t="s">
        <v>5</v>
      </c>
    </row>
    <row r="217038" spans="1:3" x14ac:dyDescent="0.2">
      <c r="A217038" s="1">
        <v>308066</v>
      </c>
      <c r="B217038" s="1" t="s">
        <v>216640</v>
      </c>
      <c r="C217038" s="1" t="s">
        <v>5</v>
      </c>
    </row>
    <row r="217039" spans="1:3" x14ac:dyDescent="0.2">
      <c r="A217039" s="1">
        <v>308067</v>
      </c>
      <c r="B217039" s="1" t="s">
        <v>216641</v>
      </c>
      <c r="C217039" s="1" t="s">
        <v>5</v>
      </c>
    </row>
    <row r="217040" spans="1:3" x14ac:dyDescent="0.2">
      <c r="A217040" s="1">
        <v>308069</v>
      </c>
      <c r="B217040" s="1" t="s">
        <v>216642</v>
      </c>
      <c r="C217040" s="1" t="s">
        <v>5</v>
      </c>
    </row>
    <row r="217041" spans="1:3" x14ac:dyDescent="0.2">
      <c r="A217041" s="1">
        <v>308070</v>
      </c>
      <c r="B217041" s="1" t="s">
        <v>216643</v>
      </c>
      <c r="C217041" s="1" t="s">
        <v>5</v>
      </c>
    </row>
    <row r="217042" spans="1:3" x14ac:dyDescent="0.2">
      <c r="A217042" s="1">
        <v>308071</v>
      </c>
      <c r="B217042" s="1" t="s">
        <v>216644</v>
      </c>
      <c r="C217042" s="1" t="s">
        <v>60</v>
      </c>
    </row>
    <row r="217043" spans="1:3" x14ac:dyDescent="0.2">
      <c r="A217043" s="1">
        <v>308072</v>
      </c>
      <c r="B217043" s="1" t="s">
        <v>216645</v>
      </c>
      <c r="C217043" s="1" t="s">
        <v>5</v>
      </c>
    </row>
    <row r="217044" spans="1:3" x14ac:dyDescent="0.2">
      <c r="A217044" s="1">
        <v>308073</v>
      </c>
      <c r="B217044" s="1" t="s">
        <v>216646</v>
      </c>
      <c r="C217044" s="1" t="s">
        <v>60</v>
      </c>
    </row>
    <row r="217045" spans="1:3" x14ac:dyDescent="0.2">
      <c r="A217045" s="1">
        <v>308074</v>
      </c>
      <c r="B217045" s="1" t="s">
        <v>216647</v>
      </c>
      <c r="C217045" s="1" t="s">
        <v>60</v>
      </c>
    </row>
    <row r="217046" spans="1:3" x14ac:dyDescent="0.2">
      <c r="A217046" s="1">
        <v>308075</v>
      </c>
      <c r="B217046" s="1" t="s">
        <v>216648</v>
      </c>
      <c r="C217046" s="1" t="s">
        <v>60</v>
      </c>
    </row>
    <row r="217047" spans="1:3" x14ac:dyDescent="0.2">
      <c r="A217047" s="1">
        <v>308076</v>
      </c>
      <c r="B217047" s="1" t="s">
        <v>216649</v>
      </c>
      <c r="C217047" s="1" t="s">
        <v>5</v>
      </c>
    </row>
    <row r="217048" spans="1:3" x14ac:dyDescent="0.2">
      <c r="A217048" s="1">
        <v>308077</v>
      </c>
      <c r="B217048" s="1" t="s">
        <v>216650</v>
      </c>
      <c r="C217048" s="1" t="s">
        <v>5</v>
      </c>
    </row>
    <row r="217049" spans="1:3" x14ac:dyDescent="0.2">
      <c r="A217049" s="1">
        <v>308078</v>
      </c>
      <c r="B217049" s="1" t="s">
        <v>216651</v>
      </c>
      <c r="C217049" s="1" t="s">
        <v>60</v>
      </c>
    </row>
    <row r="217050" spans="1:3" x14ac:dyDescent="0.2">
      <c r="A217050" s="1">
        <v>308079</v>
      </c>
      <c r="B217050" s="1" t="s">
        <v>216652</v>
      </c>
      <c r="C217050" s="1" t="s">
        <v>5</v>
      </c>
    </row>
    <row r="217051" spans="1:3" x14ac:dyDescent="0.2">
      <c r="A217051" s="1">
        <v>308080</v>
      </c>
      <c r="B217051" s="1" t="s">
        <v>216653</v>
      </c>
      <c r="C217051" s="1" t="s">
        <v>5</v>
      </c>
    </row>
    <row r="217052" spans="1:3" x14ac:dyDescent="0.2">
      <c r="A217052" s="1">
        <v>308081</v>
      </c>
      <c r="B217052" s="1" t="s">
        <v>216654</v>
      </c>
      <c r="C217052" s="1" t="s">
        <v>60</v>
      </c>
    </row>
    <row r="217053" spans="1:3" x14ac:dyDescent="0.2">
      <c r="A217053" s="1">
        <v>308082</v>
      </c>
      <c r="B217053" s="1" t="s">
        <v>216655</v>
      </c>
      <c r="C217053" s="1" t="s">
        <v>5</v>
      </c>
    </row>
    <row r="217054" spans="1:3" x14ac:dyDescent="0.2">
      <c r="A217054" s="1">
        <v>308083</v>
      </c>
      <c r="B217054" s="1" t="s">
        <v>216656</v>
      </c>
      <c r="C217054" s="1" t="s">
        <v>5</v>
      </c>
    </row>
    <row r="217055" spans="1:3" x14ac:dyDescent="0.2">
      <c r="A217055" s="1">
        <v>308084</v>
      </c>
      <c r="B217055" s="1" t="s">
        <v>216657</v>
      </c>
      <c r="C217055" s="1" t="s">
        <v>5</v>
      </c>
    </row>
    <row r="217056" spans="1:3" x14ac:dyDescent="0.2">
      <c r="A217056" s="1">
        <v>308085</v>
      </c>
      <c r="B217056" s="1" t="s">
        <v>216658</v>
      </c>
      <c r="C217056" s="1" t="s">
        <v>5</v>
      </c>
    </row>
    <row r="217057" spans="1:3" x14ac:dyDescent="0.2">
      <c r="A217057" s="1">
        <v>308086</v>
      </c>
      <c r="B217057" s="1" t="s">
        <v>216659</v>
      </c>
      <c r="C217057" s="1" t="s">
        <v>5</v>
      </c>
    </row>
    <row r="217058" spans="1:3" x14ac:dyDescent="0.2">
      <c r="A217058" s="1">
        <v>308087</v>
      </c>
      <c r="B217058" s="1" t="s">
        <v>216660</v>
      </c>
      <c r="C217058" s="1" t="s">
        <v>5</v>
      </c>
    </row>
    <row r="217059" spans="1:3" x14ac:dyDescent="0.2">
      <c r="A217059" s="1">
        <v>308088</v>
      </c>
      <c r="B217059" s="1" t="s">
        <v>216661</v>
      </c>
      <c r="C217059" s="1" t="s">
        <v>5</v>
      </c>
    </row>
    <row r="217060" spans="1:3" x14ac:dyDescent="0.2">
      <c r="A217060" s="1">
        <v>308089</v>
      </c>
      <c r="B217060" s="1" t="s">
        <v>216662</v>
      </c>
      <c r="C217060" s="1" t="s">
        <v>5</v>
      </c>
    </row>
    <row r="217061" spans="1:3" x14ac:dyDescent="0.2">
      <c r="A217061" s="1">
        <v>308090</v>
      </c>
      <c r="B217061" s="1" t="s">
        <v>216663</v>
      </c>
      <c r="C217061" s="1" t="s">
        <v>5</v>
      </c>
    </row>
    <row r="217062" spans="1:3" x14ac:dyDescent="0.2">
      <c r="A217062" s="1">
        <v>308091</v>
      </c>
      <c r="B217062" s="1" t="s">
        <v>216664</v>
      </c>
      <c r="C217062" s="1" t="s">
        <v>5</v>
      </c>
    </row>
    <row r="217063" spans="1:3" x14ac:dyDescent="0.2">
      <c r="A217063" s="1">
        <v>308092</v>
      </c>
      <c r="B217063" s="1" t="s">
        <v>216665</v>
      </c>
      <c r="C217063" s="1" t="s">
        <v>5</v>
      </c>
    </row>
    <row r="217064" spans="1:3" x14ac:dyDescent="0.2">
      <c r="A217064" s="1">
        <v>308093</v>
      </c>
      <c r="B217064" s="1" t="s">
        <v>216666</v>
      </c>
      <c r="C217064" s="1" t="s">
        <v>60</v>
      </c>
    </row>
    <row r="217065" spans="1:3" x14ac:dyDescent="0.2">
      <c r="A217065" s="1">
        <v>308094</v>
      </c>
      <c r="B217065" s="1" t="s">
        <v>216667</v>
      </c>
      <c r="C217065" s="1" t="s">
        <v>60</v>
      </c>
    </row>
    <row r="217066" spans="1:3" x14ac:dyDescent="0.2">
      <c r="A217066" s="1">
        <v>308095</v>
      </c>
      <c r="B217066" s="1" t="s">
        <v>216668</v>
      </c>
      <c r="C217066" s="1" t="s">
        <v>5</v>
      </c>
    </row>
    <row r="217067" spans="1:3" x14ac:dyDescent="0.2">
      <c r="A217067" s="1">
        <v>308096</v>
      </c>
      <c r="B217067" s="1" t="s">
        <v>216669</v>
      </c>
      <c r="C217067" s="1" t="s">
        <v>5</v>
      </c>
    </row>
    <row r="217068" spans="1:3" x14ac:dyDescent="0.2">
      <c r="A217068" s="1">
        <v>308097</v>
      </c>
      <c r="B217068" s="1" t="s">
        <v>216670</v>
      </c>
      <c r="C217068" s="1" t="s">
        <v>60</v>
      </c>
    </row>
    <row r="217069" spans="1:3" x14ac:dyDescent="0.2">
      <c r="A217069" s="1">
        <v>308098</v>
      </c>
      <c r="B217069" s="1" t="s">
        <v>216671</v>
      </c>
      <c r="C217069" s="1" t="s">
        <v>5</v>
      </c>
    </row>
    <row r="217070" spans="1:3" x14ac:dyDescent="0.2">
      <c r="A217070" s="1">
        <v>308099</v>
      </c>
      <c r="B217070" s="1" t="s">
        <v>216672</v>
      </c>
      <c r="C217070" s="1" t="s">
        <v>5</v>
      </c>
    </row>
    <row r="217071" spans="1:3" x14ac:dyDescent="0.2">
      <c r="A217071" s="1">
        <v>308103</v>
      </c>
      <c r="B217071" s="1" t="s">
        <v>216673</v>
      </c>
      <c r="C217071" s="1" t="s">
        <v>5</v>
      </c>
    </row>
    <row r="217072" spans="1:3" x14ac:dyDescent="0.2">
      <c r="A217072" s="1">
        <v>308105</v>
      </c>
      <c r="B217072" s="1" t="s">
        <v>216674</v>
      </c>
      <c r="C217072" s="1" t="s">
        <v>5</v>
      </c>
    </row>
    <row r="217073" spans="1:3" x14ac:dyDescent="0.2">
      <c r="A217073" s="1">
        <v>308106</v>
      </c>
      <c r="B217073" s="1" t="s">
        <v>216675</v>
      </c>
      <c r="C217073" s="1" t="s">
        <v>5</v>
      </c>
    </row>
    <row r="217074" spans="1:3" x14ac:dyDescent="0.2">
      <c r="A217074" s="1">
        <v>308107</v>
      </c>
      <c r="B217074" s="1" t="s">
        <v>216676</v>
      </c>
      <c r="C217074" s="1" t="s">
        <v>5</v>
      </c>
    </row>
    <row r="217075" spans="1:3" x14ac:dyDescent="0.2">
      <c r="A217075" s="1">
        <v>308108</v>
      </c>
      <c r="B217075" s="1" t="s">
        <v>216677</v>
      </c>
      <c r="C217075" s="1" t="s">
        <v>5</v>
      </c>
    </row>
    <row r="217076" spans="1:3" x14ac:dyDescent="0.2">
      <c r="A217076" s="1">
        <v>308109</v>
      </c>
      <c r="B217076" s="1" t="s">
        <v>216678</v>
      </c>
      <c r="C217076" s="1" t="s">
        <v>5</v>
      </c>
    </row>
    <row r="217077" spans="1:3" x14ac:dyDescent="0.2">
      <c r="A217077" s="1">
        <v>308110</v>
      </c>
      <c r="B217077" s="1" t="s">
        <v>216679</v>
      </c>
      <c r="C217077" s="1" t="s">
        <v>5</v>
      </c>
    </row>
    <row r="217078" spans="1:3" x14ac:dyDescent="0.2">
      <c r="A217078" s="1">
        <v>308111</v>
      </c>
      <c r="B217078" s="1" t="s">
        <v>216680</v>
      </c>
      <c r="C217078" s="1" t="s">
        <v>60</v>
      </c>
    </row>
    <row r="217079" spans="1:3" x14ac:dyDescent="0.2">
      <c r="A217079" s="1">
        <v>308112</v>
      </c>
      <c r="B217079" s="1" t="s">
        <v>216681</v>
      </c>
      <c r="C217079" s="1" t="s">
        <v>5</v>
      </c>
    </row>
    <row r="217080" spans="1:3" x14ac:dyDescent="0.2">
      <c r="A217080" s="1">
        <v>308113</v>
      </c>
      <c r="B217080" s="1" t="s">
        <v>216682</v>
      </c>
      <c r="C217080" s="1" t="s">
        <v>5</v>
      </c>
    </row>
    <row r="217081" spans="1:3" x14ac:dyDescent="0.2">
      <c r="A217081" s="1">
        <v>308114</v>
      </c>
      <c r="B217081" s="1" t="s">
        <v>216683</v>
      </c>
      <c r="C217081" s="1" t="s">
        <v>5</v>
      </c>
    </row>
    <row r="217082" spans="1:3" x14ac:dyDescent="0.2">
      <c r="A217082" s="1">
        <v>308115</v>
      </c>
      <c r="B217082" s="1" t="s">
        <v>216684</v>
      </c>
      <c r="C217082" s="1" t="s">
        <v>5</v>
      </c>
    </row>
    <row r="217083" spans="1:3" x14ac:dyDescent="0.2">
      <c r="A217083" s="1">
        <v>308116</v>
      </c>
      <c r="B217083" s="1" t="s">
        <v>216685</v>
      </c>
      <c r="C217083" s="1" t="s">
        <v>5</v>
      </c>
    </row>
    <row r="217084" spans="1:3" x14ac:dyDescent="0.2">
      <c r="A217084" s="1">
        <v>308117</v>
      </c>
      <c r="B217084" s="1" t="s">
        <v>216686</v>
      </c>
      <c r="C217084" s="1" t="s">
        <v>5</v>
      </c>
    </row>
    <row r="217085" spans="1:3" x14ac:dyDescent="0.2">
      <c r="A217085" s="1">
        <v>308118</v>
      </c>
      <c r="B217085" s="1" t="s">
        <v>216687</v>
      </c>
      <c r="C217085" s="1" t="s">
        <v>5</v>
      </c>
    </row>
    <row r="217086" spans="1:3" x14ac:dyDescent="0.2">
      <c r="A217086" s="1">
        <v>308119</v>
      </c>
      <c r="B217086" s="1" t="s">
        <v>216688</v>
      </c>
      <c r="C217086" s="1" t="s">
        <v>5</v>
      </c>
    </row>
    <row r="217087" spans="1:3" x14ac:dyDescent="0.2">
      <c r="A217087" s="1">
        <v>308120</v>
      </c>
      <c r="B217087" s="1" t="s">
        <v>216689</v>
      </c>
      <c r="C217087" s="1" t="s">
        <v>5</v>
      </c>
    </row>
    <row r="217088" spans="1:3" x14ac:dyDescent="0.2">
      <c r="A217088" s="1">
        <v>308122</v>
      </c>
      <c r="B217088" s="1" t="s">
        <v>216690</v>
      </c>
      <c r="C217088" s="1" t="s">
        <v>60</v>
      </c>
    </row>
    <row r="217089" spans="1:3" x14ac:dyDescent="0.2">
      <c r="A217089" s="1">
        <v>308123</v>
      </c>
      <c r="B217089" s="1" t="s">
        <v>216691</v>
      </c>
      <c r="C217089" s="1" t="s">
        <v>5</v>
      </c>
    </row>
    <row r="217090" spans="1:3" x14ac:dyDescent="0.2">
      <c r="A217090" s="1">
        <v>308124</v>
      </c>
      <c r="B217090" s="1" t="s">
        <v>216692</v>
      </c>
      <c r="C217090" s="1" t="s">
        <v>5</v>
      </c>
    </row>
    <row r="217091" spans="1:3" x14ac:dyDescent="0.2">
      <c r="A217091" s="1">
        <v>308125</v>
      </c>
      <c r="B217091" s="1" t="s">
        <v>216693</v>
      </c>
      <c r="C217091" s="1" t="s">
        <v>60</v>
      </c>
    </row>
    <row r="217092" spans="1:3" x14ac:dyDescent="0.2">
      <c r="A217092" s="1">
        <v>308126</v>
      </c>
      <c r="B217092" s="1" t="s">
        <v>216694</v>
      </c>
      <c r="C217092" s="1" t="s">
        <v>60</v>
      </c>
    </row>
    <row r="217093" spans="1:3" x14ac:dyDescent="0.2">
      <c r="A217093" s="1">
        <v>308127</v>
      </c>
      <c r="B217093" s="1" t="s">
        <v>216695</v>
      </c>
      <c r="C217093" s="1" t="s">
        <v>60</v>
      </c>
    </row>
    <row r="217094" spans="1:3" x14ac:dyDescent="0.2">
      <c r="A217094" s="1">
        <v>308128</v>
      </c>
      <c r="B217094" s="1" t="s">
        <v>216696</v>
      </c>
      <c r="C217094" s="1" t="s">
        <v>60</v>
      </c>
    </row>
    <row r="217095" spans="1:3" x14ac:dyDescent="0.2">
      <c r="A217095" s="1">
        <v>308129</v>
      </c>
      <c r="B217095" s="1" t="s">
        <v>216697</v>
      </c>
      <c r="C217095" s="1" t="s">
        <v>60</v>
      </c>
    </row>
    <row r="217096" spans="1:3" x14ac:dyDescent="0.2">
      <c r="A217096" s="1">
        <v>308130</v>
      </c>
      <c r="B217096" s="1" t="s">
        <v>216698</v>
      </c>
      <c r="C217096" s="1" t="s">
        <v>60</v>
      </c>
    </row>
    <row r="217097" spans="1:3" x14ac:dyDescent="0.2">
      <c r="A217097" s="1">
        <v>308131</v>
      </c>
      <c r="B217097" s="1" t="s">
        <v>216699</v>
      </c>
      <c r="C217097" s="1" t="s">
        <v>5</v>
      </c>
    </row>
    <row r="217098" spans="1:3" x14ac:dyDescent="0.2">
      <c r="A217098" s="1">
        <v>308132</v>
      </c>
      <c r="B217098" s="1" t="s">
        <v>216700</v>
      </c>
      <c r="C217098" s="1" t="s">
        <v>5</v>
      </c>
    </row>
    <row r="217099" spans="1:3" x14ac:dyDescent="0.2">
      <c r="A217099" s="1">
        <v>308133</v>
      </c>
      <c r="B217099" s="1" t="s">
        <v>216701</v>
      </c>
      <c r="C217099" s="1" t="s">
        <v>5</v>
      </c>
    </row>
    <row r="217100" spans="1:3" x14ac:dyDescent="0.2">
      <c r="A217100" s="1">
        <v>308134</v>
      </c>
      <c r="B217100" s="1" t="s">
        <v>216702</v>
      </c>
      <c r="C217100" s="1" t="s">
        <v>5</v>
      </c>
    </row>
    <row r="217101" spans="1:3" x14ac:dyDescent="0.2">
      <c r="A217101" s="1">
        <v>308135</v>
      </c>
      <c r="B217101" s="1" t="s">
        <v>216703</v>
      </c>
      <c r="C217101" s="1" t="s">
        <v>60</v>
      </c>
    </row>
    <row r="217102" spans="1:3" x14ac:dyDescent="0.2">
      <c r="A217102" s="1">
        <v>308136</v>
      </c>
      <c r="B217102" s="1" t="s">
        <v>216704</v>
      </c>
      <c r="C217102" s="1" t="s">
        <v>5</v>
      </c>
    </row>
    <row r="217103" spans="1:3" x14ac:dyDescent="0.2">
      <c r="A217103" s="1">
        <v>308137</v>
      </c>
      <c r="B217103" s="1" t="s">
        <v>216705</v>
      </c>
      <c r="C217103" s="1" t="s">
        <v>60</v>
      </c>
    </row>
    <row r="217104" spans="1:3" x14ac:dyDescent="0.2">
      <c r="A217104" s="1">
        <v>308138</v>
      </c>
      <c r="B217104" s="1" t="s">
        <v>216706</v>
      </c>
      <c r="C217104" s="1" t="s">
        <v>60</v>
      </c>
    </row>
    <row r="217105" spans="1:3" x14ac:dyDescent="0.2">
      <c r="A217105" s="1">
        <v>308139</v>
      </c>
      <c r="B217105" s="1" t="s">
        <v>216707</v>
      </c>
      <c r="C217105" s="1" t="s">
        <v>5</v>
      </c>
    </row>
    <row r="217106" spans="1:3" x14ac:dyDescent="0.2">
      <c r="A217106" s="1">
        <v>308140</v>
      </c>
      <c r="B217106" s="1" t="s">
        <v>216708</v>
      </c>
      <c r="C217106" s="1" t="s">
        <v>307</v>
      </c>
    </row>
    <row r="217107" spans="1:3" x14ac:dyDescent="0.2">
      <c r="A217107" s="1">
        <v>308141</v>
      </c>
      <c r="B217107" s="1" t="s">
        <v>216709</v>
      </c>
      <c r="C217107" s="1" t="s">
        <v>60</v>
      </c>
    </row>
    <row r="217108" spans="1:3" x14ac:dyDescent="0.2">
      <c r="A217108" s="1">
        <v>308142</v>
      </c>
      <c r="B217108" s="1" t="s">
        <v>216710</v>
      </c>
      <c r="C217108" s="1" t="s">
        <v>60</v>
      </c>
    </row>
    <row r="217109" spans="1:3" x14ac:dyDescent="0.2">
      <c r="A217109" s="1">
        <v>308143</v>
      </c>
      <c r="B217109" s="1" t="s">
        <v>216711</v>
      </c>
      <c r="C217109" s="1" t="s">
        <v>60</v>
      </c>
    </row>
    <row r="217110" spans="1:3" x14ac:dyDescent="0.2">
      <c r="A217110" s="1">
        <v>308144</v>
      </c>
      <c r="B217110" s="1" t="s">
        <v>216712</v>
      </c>
      <c r="C217110" s="1" t="s">
        <v>5</v>
      </c>
    </row>
    <row r="217111" spans="1:3" x14ac:dyDescent="0.2">
      <c r="A217111" s="1">
        <v>308145</v>
      </c>
      <c r="B217111" s="1" t="s">
        <v>216713</v>
      </c>
      <c r="C217111" s="1" t="s">
        <v>5</v>
      </c>
    </row>
    <row r="217112" spans="1:3" x14ac:dyDescent="0.2">
      <c r="A217112" s="1">
        <v>308146</v>
      </c>
      <c r="B217112" s="1" t="s">
        <v>216714</v>
      </c>
      <c r="C217112" s="1" t="s">
        <v>5</v>
      </c>
    </row>
    <row r="217113" spans="1:3" x14ac:dyDescent="0.2">
      <c r="A217113" s="1">
        <v>308147</v>
      </c>
      <c r="B217113" s="1" t="s">
        <v>216715</v>
      </c>
      <c r="C217113" s="1" t="s">
        <v>60</v>
      </c>
    </row>
    <row r="217114" spans="1:3" x14ac:dyDescent="0.2">
      <c r="A217114" s="1">
        <v>308149</v>
      </c>
      <c r="B217114" s="1" t="s">
        <v>216716</v>
      </c>
      <c r="C217114" s="1" t="s">
        <v>5</v>
      </c>
    </row>
    <row r="217115" spans="1:3" x14ac:dyDescent="0.2">
      <c r="A217115" s="1">
        <v>308150</v>
      </c>
      <c r="B217115" s="1" t="s">
        <v>216717</v>
      </c>
      <c r="C217115" s="1" t="s">
        <v>5</v>
      </c>
    </row>
    <row r="217116" spans="1:3" x14ac:dyDescent="0.2">
      <c r="A217116" s="1">
        <v>308151</v>
      </c>
      <c r="B217116" s="1" t="s">
        <v>216718</v>
      </c>
      <c r="C217116" s="1" t="s">
        <v>5</v>
      </c>
    </row>
    <row r="217117" spans="1:3" x14ac:dyDescent="0.2">
      <c r="A217117" s="1">
        <v>308152</v>
      </c>
      <c r="B217117" s="1" t="s">
        <v>216719</v>
      </c>
      <c r="C217117" s="1" t="s">
        <v>60</v>
      </c>
    </row>
    <row r="217118" spans="1:3" x14ac:dyDescent="0.2">
      <c r="A217118" s="1">
        <v>308153</v>
      </c>
      <c r="B217118" s="1" t="s">
        <v>216720</v>
      </c>
      <c r="C217118" s="1" t="s">
        <v>60</v>
      </c>
    </row>
    <row r="217119" spans="1:3" x14ac:dyDescent="0.2">
      <c r="A217119" s="1">
        <v>308154</v>
      </c>
      <c r="B217119" s="1" t="s">
        <v>216721</v>
      </c>
      <c r="C217119" s="1" t="s">
        <v>5</v>
      </c>
    </row>
    <row r="217120" spans="1:3" x14ac:dyDescent="0.2">
      <c r="A217120" s="1">
        <v>308155</v>
      </c>
      <c r="B217120" s="1" t="s">
        <v>216722</v>
      </c>
      <c r="C217120" s="1" t="s">
        <v>5</v>
      </c>
    </row>
    <row r="217121" spans="1:3" x14ac:dyDescent="0.2">
      <c r="A217121" s="1">
        <v>308156</v>
      </c>
      <c r="B217121" s="1" t="s">
        <v>216723</v>
      </c>
      <c r="C217121" s="1" t="s">
        <v>5</v>
      </c>
    </row>
    <row r="217122" spans="1:3" x14ac:dyDescent="0.2">
      <c r="A217122" s="1">
        <v>308157</v>
      </c>
      <c r="B217122" s="1" t="s">
        <v>216724</v>
      </c>
      <c r="C217122" s="1" t="s">
        <v>5</v>
      </c>
    </row>
    <row r="217123" spans="1:3" x14ac:dyDescent="0.2">
      <c r="A217123" s="1">
        <v>308158</v>
      </c>
      <c r="B217123" s="1" t="s">
        <v>216725</v>
      </c>
      <c r="C217123" s="1" t="s">
        <v>60</v>
      </c>
    </row>
    <row r="217124" spans="1:3" x14ac:dyDescent="0.2">
      <c r="A217124" s="1">
        <v>308159</v>
      </c>
      <c r="B217124" s="1" t="s">
        <v>216726</v>
      </c>
      <c r="C217124" s="1" t="s">
        <v>60</v>
      </c>
    </row>
    <row r="217125" spans="1:3" x14ac:dyDescent="0.2">
      <c r="A217125" s="1">
        <v>308160</v>
      </c>
      <c r="B217125" s="1" t="s">
        <v>216727</v>
      </c>
      <c r="C217125" s="1" t="s">
        <v>5</v>
      </c>
    </row>
    <row r="217126" spans="1:3" x14ac:dyDescent="0.2">
      <c r="A217126" s="1">
        <v>308161</v>
      </c>
      <c r="B217126" s="1" t="s">
        <v>216728</v>
      </c>
      <c r="C217126" s="1" t="s">
        <v>5</v>
      </c>
    </row>
    <row r="217127" spans="1:3" x14ac:dyDescent="0.2">
      <c r="A217127" s="1">
        <v>308162</v>
      </c>
      <c r="B217127" s="1" t="s">
        <v>216729</v>
      </c>
      <c r="C217127" s="1" t="s">
        <v>5</v>
      </c>
    </row>
    <row r="217128" spans="1:3" x14ac:dyDescent="0.2">
      <c r="A217128" s="1">
        <v>308163</v>
      </c>
      <c r="B217128" s="1" t="s">
        <v>216730</v>
      </c>
      <c r="C217128" s="1" t="s">
        <v>60</v>
      </c>
    </row>
    <row r="217129" spans="1:3" x14ac:dyDescent="0.2">
      <c r="A217129" s="1">
        <v>308164</v>
      </c>
      <c r="B217129" s="1" t="s">
        <v>216731</v>
      </c>
      <c r="C217129" s="1" t="s">
        <v>60</v>
      </c>
    </row>
    <row r="217130" spans="1:3" x14ac:dyDescent="0.2">
      <c r="A217130" s="1">
        <v>308165</v>
      </c>
      <c r="B217130" s="1" t="s">
        <v>216732</v>
      </c>
      <c r="C217130" s="1" t="s">
        <v>60</v>
      </c>
    </row>
    <row r="217131" spans="1:3" x14ac:dyDescent="0.2">
      <c r="A217131" s="1">
        <v>308166</v>
      </c>
      <c r="B217131" s="1" t="s">
        <v>216733</v>
      </c>
      <c r="C217131" s="1" t="s">
        <v>5</v>
      </c>
    </row>
    <row r="217132" spans="1:3" x14ac:dyDescent="0.2">
      <c r="A217132" s="1">
        <v>308167</v>
      </c>
      <c r="B217132" s="1" t="s">
        <v>216734</v>
      </c>
      <c r="C217132" s="1" t="s">
        <v>60</v>
      </c>
    </row>
    <row r="217133" spans="1:3" x14ac:dyDescent="0.2">
      <c r="A217133" s="1">
        <v>308168</v>
      </c>
      <c r="B217133" s="1" t="s">
        <v>216735</v>
      </c>
      <c r="C217133" s="1" t="s">
        <v>60</v>
      </c>
    </row>
    <row r="217134" spans="1:3" x14ac:dyDescent="0.2">
      <c r="A217134" s="1">
        <v>308169</v>
      </c>
      <c r="B217134" s="1" t="s">
        <v>216736</v>
      </c>
      <c r="C217134" s="1" t="s">
        <v>60</v>
      </c>
    </row>
    <row r="217135" spans="1:3" x14ac:dyDescent="0.2">
      <c r="A217135" s="1">
        <v>308170</v>
      </c>
      <c r="B217135" s="1" t="s">
        <v>216737</v>
      </c>
      <c r="C217135" s="1" t="s">
        <v>60</v>
      </c>
    </row>
    <row r="217136" spans="1:3" x14ac:dyDescent="0.2">
      <c r="A217136" s="1">
        <v>308171</v>
      </c>
      <c r="B217136" s="1" t="s">
        <v>216738</v>
      </c>
      <c r="C217136" s="1" t="s">
        <v>5</v>
      </c>
    </row>
    <row r="217137" spans="1:3" x14ac:dyDescent="0.2">
      <c r="A217137" s="1">
        <v>308172</v>
      </c>
      <c r="B217137" s="1" t="s">
        <v>216739</v>
      </c>
      <c r="C217137" s="1" t="s">
        <v>5</v>
      </c>
    </row>
    <row r="217138" spans="1:3" x14ac:dyDescent="0.2">
      <c r="A217138" s="1">
        <v>308173</v>
      </c>
      <c r="B217138" s="1" t="s">
        <v>216740</v>
      </c>
      <c r="C217138" s="1" t="s">
        <v>60</v>
      </c>
    </row>
    <row r="217139" spans="1:3" x14ac:dyDescent="0.2">
      <c r="A217139" s="1">
        <v>308174</v>
      </c>
      <c r="B217139" s="1" t="s">
        <v>216741</v>
      </c>
      <c r="C217139" s="1" t="s">
        <v>5</v>
      </c>
    </row>
    <row r="217140" spans="1:3" x14ac:dyDescent="0.2">
      <c r="A217140" s="1">
        <v>308175</v>
      </c>
      <c r="B217140" s="1" t="s">
        <v>216742</v>
      </c>
      <c r="C217140" s="1" t="s">
        <v>60</v>
      </c>
    </row>
    <row r="217141" spans="1:3" x14ac:dyDescent="0.2">
      <c r="A217141" s="1">
        <v>308177</v>
      </c>
      <c r="B217141" s="1" t="s">
        <v>216743</v>
      </c>
      <c r="C217141" s="1" t="s">
        <v>60</v>
      </c>
    </row>
    <row r="217142" spans="1:3" x14ac:dyDescent="0.2">
      <c r="A217142" s="1">
        <v>308179</v>
      </c>
      <c r="B217142" s="1" t="s">
        <v>216744</v>
      </c>
      <c r="C217142" s="1" t="s">
        <v>60</v>
      </c>
    </row>
    <row r="217143" spans="1:3" x14ac:dyDescent="0.2">
      <c r="A217143" s="1">
        <v>308180</v>
      </c>
      <c r="B217143" s="1" t="s">
        <v>216745</v>
      </c>
      <c r="C217143" s="1" t="s">
        <v>60</v>
      </c>
    </row>
    <row r="217144" spans="1:3" x14ac:dyDescent="0.2">
      <c r="A217144" s="1">
        <v>308181</v>
      </c>
      <c r="B217144" s="1" t="s">
        <v>216746</v>
      </c>
      <c r="C217144" s="1" t="s">
        <v>60</v>
      </c>
    </row>
    <row r="217145" spans="1:3" x14ac:dyDescent="0.2">
      <c r="A217145" s="1">
        <v>308182</v>
      </c>
      <c r="B217145" s="1" t="s">
        <v>216747</v>
      </c>
      <c r="C217145" s="1" t="s">
        <v>5</v>
      </c>
    </row>
    <row r="217146" spans="1:3" x14ac:dyDescent="0.2">
      <c r="A217146" s="1">
        <v>308183</v>
      </c>
      <c r="B217146" s="1" t="s">
        <v>216748</v>
      </c>
      <c r="C217146" s="1" t="s">
        <v>5</v>
      </c>
    </row>
    <row r="217147" spans="1:3" x14ac:dyDescent="0.2">
      <c r="A217147" s="1">
        <v>308184</v>
      </c>
      <c r="B217147" s="1" t="s">
        <v>216749</v>
      </c>
      <c r="C217147" s="1" t="s">
        <v>60</v>
      </c>
    </row>
    <row r="217148" spans="1:3" x14ac:dyDescent="0.2">
      <c r="A217148" s="1">
        <v>308185</v>
      </c>
      <c r="B217148" s="1" t="s">
        <v>216750</v>
      </c>
      <c r="C217148" s="1" t="s">
        <v>5</v>
      </c>
    </row>
    <row r="217149" spans="1:3" x14ac:dyDescent="0.2">
      <c r="A217149" s="1">
        <v>308186</v>
      </c>
      <c r="B217149" s="1" t="s">
        <v>216751</v>
      </c>
      <c r="C217149" s="1" t="s">
        <v>60</v>
      </c>
    </row>
    <row r="217150" spans="1:3" x14ac:dyDescent="0.2">
      <c r="A217150" s="1">
        <v>308187</v>
      </c>
      <c r="B217150" s="1" t="s">
        <v>216752</v>
      </c>
      <c r="C217150" s="1" t="s">
        <v>5</v>
      </c>
    </row>
    <row r="217151" spans="1:3" x14ac:dyDescent="0.2">
      <c r="A217151" s="1">
        <v>308188</v>
      </c>
      <c r="B217151" s="1" t="s">
        <v>216753</v>
      </c>
      <c r="C217151" s="1" t="s">
        <v>60</v>
      </c>
    </row>
    <row r="217152" spans="1:3" x14ac:dyDescent="0.2">
      <c r="A217152" s="1">
        <v>308189</v>
      </c>
      <c r="B217152" s="1" t="s">
        <v>216754</v>
      </c>
      <c r="C217152" s="1" t="s">
        <v>5</v>
      </c>
    </row>
    <row r="217153" spans="1:3" x14ac:dyDescent="0.2">
      <c r="A217153" s="1">
        <v>308190</v>
      </c>
      <c r="B217153" s="1" t="s">
        <v>216755</v>
      </c>
      <c r="C217153" s="1" t="s">
        <v>60</v>
      </c>
    </row>
    <row r="217154" spans="1:3" x14ac:dyDescent="0.2">
      <c r="A217154" s="1">
        <v>308191</v>
      </c>
      <c r="B217154" s="1" t="s">
        <v>216756</v>
      </c>
      <c r="C217154" s="1" t="s">
        <v>60</v>
      </c>
    </row>
    <row r="217155" spans="1:3" x14ac:dyDescent="0.2">
      <c r="A217155" s="1">
        <v>308192</v>
      </c>
      <c r="B217155" s="1" t="s">
        <v>216757</v>
      </c>
      <c r="C217155" s="1" t="s">
        <v>5</v>
      </c>
    </row>
    <row r="217156" spans="1:3" x14ac:dyDescent="0.2">
      <c r="A217156" s="1">
        <v>308194</v>
      </c>
      <c r="B217156" s="1" t="s">
        <v>216758</v>
      </c>
      <c r="C217156" s="1" t="s">
        <v>60</v>
      </c>
    </row>
    <row r="217157" spans="1:3" x14ac:dyDescent="0.2">
      <c r="A217157" s="1">
        <v>308195</v>
      </c>
      <c r="B217157" s="1" t="s">
        <v>216759</v>
      </c>
      <c r="C217157" s="1" t="s">
        <v>60</v>
      </c>
    </row>
    <row r="217158" spans="1:3" x14ac:dyDescent="0.2">
      <c r="A217158" s="1">
        <v>308196</v>
      </c>
      <c r="B217158" s="1" t="s">
        <v>216760</v>
      </c>
      <c r="C217158" s="1" t="s">
        <v>60</v>
      </c>
    </row>
    <row r="217159" spans="1:3" x14ac:dyDescent="0.2">
      <c r="A217159" s="1">
        <v>308197</v>
      </c>
      <c r="B217159" s="1" t="s">
        <v>216761</v>
      </c>
      <c r="C217159" s="1" t="s">
        <v>60</v>
      </c>
    </row>
    <row r="217160" spans="1:3" x14ac:dyDescent="0.2">
      <c r="A217160" s="1">
        <v>308198</v>
      </c>
      <c r="B217160" s="1" t="s">
        <v>216762</v>
      </c>
      <c r="C217160" s="1" t="s">
        <v>60</v>
      </c>
    </row>
    <row r="217161" spans="1:3" x14ac:dyDescent="0.2">
      <c r="A217161" s="1">
        <v>308199</v>
      </c>
      <c r="B217161" s="1" t="s">
        <v>216763</v>
      </c>
      <c r="C217161" s="1" t="s">
        <v>60</v>
      </c>
    </row>
    <row r="217162" spans="1:3" x14ac:dyDescent="0.2">
      <c r="A217162" s="1">
        <v>308200</v>
      </c>
      <c r="B217162" s="1" t="s">
        <v>216764</v>
      </c>
      <c r="C217162" s="1" t="s">
        <v>60</v>
      </c>
    </row>
    <row r="217163" spans="1:3" x14ac:dyDescent="0.2">
      <c r="A217163" s="1">
        <v>308201</v>
      </c>
      <c r="B217163" s="1" t="s">
        <v>216765</v>
      </c>
      <c r="C217163" s="1" t="s">
        <v>5</v>
      </c>
    </row>
    <row r="217164" spans="1:3" x14ac:dyDescent="0.2">
      <c r="A217164" s="1">
        <v>308202</v>
      </c>
      <c r="B217164" s="1" t="s">
        <v>216766</v>
      </c>
      <c r="C217164" s="1" t="s">
        <v>60</v>
      </c>
    </row>
    <row r="217165" spans="1:3" x14ac:dyDescent="0.2">
      <c r="A217165" s="1">
        <v>308203</v>
      </c>
      <c r="B217165" s="1" t="s">
        <v>216767</v>
      </c>
      <c r="C217165" s="1" t="s">
        <v>5</v>
      </c>
    </row>
    <row r="217166" spans="1:3" x14ac:dyDescent="0.2">
      <c r="A217166" s="1">
        <v>308204</v>
      </c>
      <c r="B217166" s="1" t="s">
        <v>216768</v>
      </c>
      <c r="C217166" s="1" t="s">
        <v>60</v>
      </c>
    </row>
    <row r="217167" spans="1:3" x14ac:dyDescent="0.2">
      <c r="A217167" s="1">
        <v>308205</v>
      </c>
      <c r="B217167" s="1" t="s">
        <v>216769</v>
      </c>
      <c r="C217167" s="1" t="s">
        <v>60</v>
      </c>
    </row>
    <row r="217168" spans="1:3" x14ac:dyDescent="0.2">
      <c r="A217168" s="1">
        <v>308206</v>
      </c>
      <c r="B217168" s="1" t="s">
        <v>216770</v>
      </c>
      <c r="C217168" s="1" t="s">
        <v>5</v>
      </c>
    </row>
    <row r="217169" spans="1:3" x14ac:dyDescent="0.2">
      <c r="A217169" s="1">
        <v>308207</v>
      </c>
      <c r="B217169" s="1" t="s">
        <v>216771</v>
      </c>
      <c r="C217169" s="1" t="s">
        <v>5</v>
      </c>
    </row>
    <row r="217170" spans="1:3" x14ac:dyDescent="0.2">
      <c r="A217170" s="1">
        <v>308208</v>
      </c>
      <c r="B217170" s="1" t="s">
        <v>216772</v>
      </c>
      <c r="C217170" s="1" t="s">
        <v>5</v>
      </c>
    </row>
    <row r="217171" spans="1:3" x14ac:dyDescent="0.2">
      <c r="A217171" s="1">
        <v>308209</v>
      </c>
      <c r="B217171" s="1" t="s">
        <v>216773</v>
      </c>
      <c r="C217171" s="1" t="s">
        <v>60</v>
      </c>
    </row>
    <row r="217172" spans="1:3" x14ac:dyDescent="0.2">
      <c r="A217172" s="1">
        <v>308210</v>
      </c>
      <c r="B217172" s="1" t="s">
        <v>216774</v>
      </c>
      <c r="C217172" s="1" t="s">
        <v>5</v>
      </c>
    </row>
    <row r="217173" spans="1:3" x14ac:dyDescent="0.2">
      <c r="A217173" s="1">
        <v>308211</v>
      </c>
      <c r="B217173" s="1" t="s">
        <v>216775</v>
      </c>
      <c r="C217173" s="1" t="s">
        <v>60</v>
      </c>
    </row>
    <row r="217174" spans="1:3" x14ac:dyDescent="0.2">
      <c r="A217174" s="1">
        <v>308212</v>
      </c>
      <c r="B217174" s="1" t="s">
        <v>216776</v>
      </c>
      <c r="C217174" s="1" t="s">
        <v>60</v>
      </c>
    </row>
    <row r="217175" spans="1:3" x14ac:dyDescent="0.2">
      <c r="A217175" s="1">
        <v>308213</v>
      </c>
      <c r="B217175" s="1" t="s">
        <v>216777</v>
      </c>
      <c r="C217175" s="1" t="s">
        <v>60</v>
      </c>
    </row>
    <row r="217176" spans="1:3" x14ac:dyDescent="0.2">
      <c r="A217176" s="1">
        <v>308214</v>
      </c>
      <c r="B217176" s="1" t="s">
        <v>216778</v>
      </c>
      <c r="C217176" s="1" t="s">
        <v>60</v>
      </c>
    </row>
    <row r="217177" spans="1:3" x14ac:dyDescent="0.2">
      <c r="A217177" s="1">
        <v>308216</v>
      </c>
      <c r="B217177" s="1" t="s">
        <v>216779</v>
      </c>
      <c r="C217177" s="1" t="s">
        <v>60</v>
      </c>
    </row>
    <row r="217178" spans="1:3" x14ac:dyDescent="0.2">
      <c r="A217178" s="1">
        <v>308217</v>
      </c>
      <c r="B217178" s="1" t="s">
        <v>216780</v>
      </c>
      <c r="C217178" s="1" t="s">
        <v>60</v>
      </c>
    </row>
    <row r="217179" spans="1:3" x14ac:dyDescent="0.2">
      <c r="A217179" s="1">
        <v>308218</v>
      </c>
      <c r="B217179" s="1" t="s">
        <v>216781</v>
      </c>
      <c r="C217179" s="1" t="s">
        <v>60</v>
      </c>
    </row>
    <row r="217180" spans="1:3" x14ac:dyDescent="0.2">
      <c r="A217180" s="1">
        <v>308219</v>
      </c>
      <c r="B217180" s="1" t="s">
        <v>216782</v>
      </c>
      <c r="C217180" s="1" t="s">
        <v>5</v>
      </c>
    </row>
    <row r="217181" spans="1:3" x14ac:dyDescent="0.2">
      <c r="A217181" s="1">
        <v>308220</v>
      </c>
      <c r="B217181" s="1" t="s">
        <v>216783</v>
      </c>
      <c r="C217181" s="1" t="s">
        <v>5</v>
      </c>
    </row>
    <row r="217182" spans="1:3" x14ac:dyDescent="0.2">
      <c r="A217182" s="1">
        <v>308221</v>
      </c>
      <c r="B217182" s="1" t="s">
        <v>216784</v>
      </c>
      <c r="C217182" s="1" t="s">
        <v>60</v>
      </c>
    </row>
    <row r="217183" spans="1:3" x14ac:dyDescent="0.2">
      <c r="A217183" s="1">
        <v>308222</v>
      </c>
      <c r="B217183" s="1" t="s">
        <v>216785</v>
      </c>
      <c r="C217183" s="1" t="s">
        <v>5</v>
      </c>
    </row>
    <row r="217184" spans="1:3" x14ac:dyDescent="0.2">
      <c r="A217184" s="1">
        <v>308223</v>
      </c>
      <c r="B217184" s="1" t="s">
        <v>216786</v>
      </c>
      <c r="C217184" s="1" t="s">
        <v>60</v>
      </c>
    </row>
    <row r="217185" spans="1:3" x14ac:dyDescent="0.2">
      <c r="A217185" s="1">
        <v>308224</v>
      </c>
      <c r="B217185" s="1" t="s">
        <v>216787</v>
      </c>
      <c r="C217185" s="1" t="s">
        <v>5</v>
      </c>
    </row>
    <row r="217186" spans="1:3" x14ac:dyDescent="0.2">
      <c r="A217186" s="1">
        <v>308225</v>
      </c>
      <c r="B217186" s="1" t="s">
        <v>216788</v>
      </c>
      <c r="C217186" s="1" t="s">
        <v>60</v>
      </c>
    </row>
    <row r="217187" spans="1:3" x14ac:dyDescent="0.2">
      <c r="A217187" s="1">
        <v>308226</v>
      </c>
      <c r="B217187" s="1" t="s">
        <v>216789</v>
      </c>
      <c r="C217187" s="1" t="s">
        <v>60</v>
      </c>
    </row>
    <row r="217188" spans="1:3" x14ac:dyDescent="0.2">
      <c r="A217188" s="1">
        <v>308227</v>
      </c>
      <c r="B217188" s="1" t="s">
        <v>216790</v>
      </c>
      <c r="C217188" s="1" t="s">
        <v>5</v>
      </c>
    </row>
    <row r="217189" spans="1:3" x14ac:dyDescent="0.2">
      <c r="A217189" s="1">
        <v>308228</v>
      </c>
      <c r="B217189" s="1" t="s">
        <v>216791</v>
      </c>
      <c r="C217189" s="1" t="s">
        <v>60</v>
      </c>
    </row>
    <row r="217190" spans="1:3" x14ac:dyDescent="0.2">
      <c r="A217190" s="1">
        <v>308229</v>
      </c>
      <c r="B217190" s="1" t="s">
        <v>216792</v>
      </c>
      <c r="C217190" s="1" t="s">
        <v>60</v>
      </c>
    </row>
    <row r="217191" spans="1:3" x14ac:dyDescent="0.2">
      <c r="A217191" s="1">
        <v>308231</v>
      </c>
      <c r="B217191" s="1" t="s">
        <v>216793</v>
      </c>
      <c r="C217191" s="1" t="s">
        <v>60</v>
      </c>
    </row>
    <row r="217192" spans="1:3" x14ac:dyDescent="0.2">
      <c r="A217192" s="1">
        <v>308232</v>
      </c>
      <c r="B217192" s="1" t="s">
        <v>216794</v>
      </c>
      <c r="C217192" s="1" t="s">
        <v>60</v>
      </c>
    </row>
    <row r="217193" spans="1:3" x14ac:dyDescent="0.2">
      <c r="A217193" s="1">
        <v>308233</v>
      </c>
      <c r="B217193" s="1" t="s">
        <v>216795</v>
      </c>
      <c r="C217193" s="1" t="s">
        <v>5</v>
      </c>
    </row>
    <row r="217194" spans="1:3" x14ac:dyDescent="0.2">
      <c r="A217194" s="1">
        <v>308234</v>
      </c>
      <c r="B217194" s="1" t="s">
        <v>216796</v>
      </c>
      <c r="C217194" s="1" t="s">
        <v>60</v>
      </c>
    </row>
    <row r="217195" spans="1:3" x14ac:dyDescent="0.2">
      <c r="A217195" s="1">
        <v>308235</v>
      </c>
      <c r="B217195" s="1" t="s">
        <v>216797</v>
      </c>
      <c r="C217195" s="1" t="s">
        <v>5</v>
      </c>
    </row>
    <row r="217196" spans="1:3" x14ac:dyDescent="0.2">
      <c r="A217196" s="1">
        <v>308236</v>
      </c>
      <c r="B217196" s="1" t="s">
        <v>216798</v>
      </c>
      <c r="C217196" s="1" t="s">
        <v>60</v>
      </c>
    </row>
    <row r="217197" spans="1:3" x14ac:dyDescent="0.2">
      <c r="A217197" s="1">
        <v>308237</v>
      </c>
      <c r="B217197" s="1" t="s">
        <v>216799</v>
      </c>
      <c r="C217197" s="1" t="s">
        <v>60</v>
      </c>
    </row>
    <row r="217198" spans="1:3" x14ac:dyDescent="0.2">
      <c r="A217198" s="1">
        <v>308238</v>
      </c>
      <c r="B217198" s="1" t="s">
        <v>216800</v>
      </c>
      <c r="C217198" s="1" t="s">
        <v>60</v>
      </c>
    </row>
    <row r="217199" spans="1:3" x14ac:dyDescent="0.2">
      <c r="A217199" s="1">
        <v>308239</v>
      </c>
      <c r="B217199" s="1" t="s">
        <v>216801</v>
      </c>
      <c r="C217199" s="1" t="s">
        <v>60</v>
      </c>
    </row>
    <row r="217200" spans="1:3" x14ac:dyDescent="0.2">
      <c r="A217200" s="1">
        <v>308240</v>
      </c>
      <c r="B217200" s="1" t="s">
        <v>216802</v>
      </c>
      <c r="C217200" s="1" t="s">
        <v>60</v>
      </c>
    </row>
    <row r="217201" spans="1:4" x14ac:dyDescent="0.2">
      <c r="A217201" s="1">
        <v>308241</v>
      </c>
      <c r="B217201" s="1" t="s">
        <v>216803</v>
      </c>
      <c r="C217201" s="1" t="s">
        <v>60</v>
      </c>
    </row>
    <row r="217202" spans="1:4" x14ac:dyDescent="0.2">
      <c r="A217202" s="1">
        <v>308242</v>
      </c>
      <c r="B217202" s="1" t="s">
        <v>216804</v>
      </c>
      <c r="C217202" s="1" t="s">
        <v>5</v>
      </c>
    </row>
    <row r="217203" spans="1:4" x14ac:dyDescent="0.2">
      <c r="A217203" s="1">
        <v>308243</v>
      </c>
      <c r="B217203" s="1" t="s">
        <v>216805</v>
      </c>
      <c r="C217203" s="1" t="s">
        <v>60</v>
      </c>
    </row>
    <row r="217204" spans="1:4" x14ac:dyDescent="0.2">
      <c r="A217204" s="1">
        <v>308244</v>
      </c>
      <c r="B217204" s="1" t="s">
        <v>216806</v>
      </c>
      <c r="C217204" s="1" t="s">
        <v>60</v>
      </c>
    </row>
    <row r="217205" spans="1:4" x14ac:dyDescent="0.2">
      <c r="A217205" s="1">
        <v>308245</v>
      </c>
      <c r="B217205" s="1" t="s">
        <v>216807</v>
      </c>
      <c r="C217205" s="1" t="s">
        <v>5</v>
      </c>
    </row>
    <row r="217206" spans="1:4" x14ac:dyDescent="0.2">
      <c r="A217206" s="1">
        <v>308246</v>
      </c>
      <c r="B217206" s="1" t="s">
        <v>216808</v>
      </c>
      <c r="C217206" s="1" t="s">
        <v>60</v>
      </c>
    </row>
    <row r="217207" spans="1:4" x14ac:dyDescent="0.2">
      <c r="A217207" s="1">
        <v>308247</v>
      </c>
      <c r="B217207" s="1" t="s">
        <v>216809</v>
      </c>
      <c r="C217207" s="1" t="s">
        <v>60</v>
      </c>
    </row>
    <row r="217208" spans="1:4" x14ac:dyDescent="0.2">
      <c r="A217208" s="1">
        <v>308248</v>
      </c>
      <c r="B217208" s="1" t="s">
        <v>216810</v>
      </c>
      <c r="C217208" s="1" t="s">
        <v>60</v>
      </c>
    </row>
    <row r="217209" spans="1:4" x14ac:dyDescent="0.2">
      <c r="A217209" s="1">
        <v>308249</v>
      </c>
      <c r="B217209" s="1" t="s">
        <v>216811</v>
      </c>
      <c r="C217209" s="1" t="s">
        <v>5</v>
      </c>
    </row>
    <row r="217210" spans="1:4" x14ac:dyDescent="0.2">
      <c r="A217210" s="1">
        <v>308250</v>
      </c>
      <c r="B217210" s="1" t="s">
        <v>216812</v>
      </c>
      <c r="C217210" s="1" t="s">
        <v>60</v>
      </c>
    </row>
    <row r="217211" spans="1:4" x14ac:dyDescent="0.2">
      <c r="A217211" s="1">
        <v>308251</v>
      </c>
      <c r="B217211" s="1" t="s">
        <v>216813</v>
      </c>
      <c r="C217211" s="1" t="s">
        <v>5</v>
      </c>
    </row>
    <row r="217212" spans="1:4" x14ac:dyDescent="0.2">
      <c r="A217212" s="1">
        <v>308252</v>
      </c>
      <c r="B217212" s="1" t="s">
        <v>216814</v>
      </c>
      <c r="C217212" s="1" t="s">
        <v>60</v>
      </c>
    </row>
    <row r="217213" spans="1:4" x14ac:dyDescent="0.2">
      <c r="A217213" s="1">
        <v>308253</v>
      </c>
      <c r="B217213" s="1" t="s">
        <v>216815</v>
      </c>
      <c r="C217213" s="1" t="s">
        <v>60</v>
      </c>
    </row>
    <row r="217214" spans="1:4" x14ac:dyDescent="0.2">
      <c r="A217214" s="1">
        <v>308254</v>
      </c>
      <c r="B217214" s="1" t="s">
        <v>216816</v>
      </c>
      <c r="C217214" s="1" t="s">
        <v>60</v>
      </c>
      <c r="D217214" s="1" t="s">
        <v>61</v>
      </c>
    </row>
    <row r="217215" spans="1:4" x14ac:dyDescent="0.2">
      <c r="A217215" s="1">
        <v>308255</v>
      </c>
      <c r="B217215" s="1" t="s">
        <v>216817</v>
      </c>
      <c r="C217215" s="1" t="s">
        <v>5</v>
      </c>
    </row>
    <row r="217216" spans="1:4" x14ac:dyDescent="0.2">
      <c r="A217216" s="1">
        <v>308256</v>
      </c>
      <c r="B217216" s="1" t="s">
        <v>216818</v>
      </c>
      <c r="C217216" s="1" t="s">
        <v>5</v>
      </c>
    </row>
    <row r="217217" spans="1:3" x14ac:dyDescent="0.2">
      <c r="A217217" s="1">
        <v>308257</v>
      </c>
      <c r="B217217" s="1" t="s">
        <v>216819</v>
      </c>
      <c r="C217217" s="1" t="s">
        <v>5</v>
      </c>
    </row>
    <row r="217218" spans="1:3" x14ac:dyDescent="0.2">
      <c r="A217218" s="1">
        <v>308258</v>
      </c>
      <c r="B217218" s="1" t="s">
        <v>216820</v>
      </c>
      <c r="C217218" s="1" t="s">
        <v>60</v>
      </c>
    </row>
    <row r="217219" spans="1:3" x14ac:dyDescent="0.2">
      <c r="A217219" s="1">
        <v>308259</v>
      </c>
      <c r="B217219" s="1" t="s">
        <v>216821</v>
      </c>
      <c r="C217219" s="1" t="s">
        <v>5</v>
      </c>
    </row>
    <row r="217220" spans="1:3" x14ac:dyDescent="0.2">
      <c r="A217220" s="1">
        <v>308260</v>
      </c>
      <c r="B217220" s="1" t="s">
        <v>216822</v>
      </c>
      <c r="C217220" s="1" t="s">
        <v>60</v>
      </c>
    </row>
    <row r="217221" spans="1:3" x14ac:dyDescent="0.2">
      <c r="A217221" s="1">
        <v>308261</v>
      </c>
      <c r="B217221" s="1" t="s">
        <v>216823</v>
      </c>
      <c r="C217221" s="1" t="s">
        <v>60</v>
      </c>
    </row>
    <row r="217222" spans="1:3" x14ac:dyDescent="0.2">
      <c r="A217222" s="1">
        <v>308262</v>
      </c>
      <c r="B217222" s="1" t="s">
        <v>216824</v>
      </c>
      <c r="C217222" s="1" t="s">
        <v>5</v>
      </c>
    </row>
    <row r="217223" spans="1:3" x14ac:dyDescent="0.2">
      <c r="A217223" s="1">
        <v>308263</v>
      </c>
      <c r="B217223" s="1" t="s">
        <v>216825</v>
      </c>
      <c r="C217223" s="1" t="s">
        <v>60</v>
      </c>
    </row>
    <row r="217224" spans="1:3" x14ac:dyDescent="0.2">
      <c r="A217224" s="1">
        <v>308264</v>
      </c>
      <c r="B217224" s="1" t="s">
        <v>216826</v>
      </c>
      <c r="C217224" s="1" t="s">
        <v>60</v>
      </c>
    </row>
    <row r="217225" spans="1:3" x14ac:dyDescent="0.2">
      <c r="A217225" s="1">
        <v>308265</v>
      </c>
      <c r="B217225" s="1" t="s">
        <v>216827</v>
      </c>
      <c r="C217225" s="1" t="s">
        <v>5</v>
      </c>
    </row>
    <row r="217226" spans="1:3" x14ac:dyDescent="0.2">
      <c r="A217226" s="1">
        <v>308266</v>
      </c>
      <c r="B217226" s="1" t="s">
        <v>216828</v>
      </c>
      <c r="C217226" s="1" t="s">
        <v>60</v>
      </c>
    </row>
    <row r="217227" spans="1:3" x14ac:dyDescent="0.2">
      <c r="A217227" s="1">
        <v>308267</v>
      </c>
      <c r="B217227" s="1" t="s">
        <v>216829</v>
      </c>
      <c r="C217227" s="1" t="s">
        <v>60</v>
      </c>
    </row>
    <row r="217228" spans="1:3" x14ac:dyDescent="0.2">
      <c r="A217228" s="1">
        <v>308268</v>
      </c>
      <c r="B217228" s="1" t="s">
        <v>216830</v>
      </c>
      <c r="C217228" s="1" t="s">
        <v>60</v>
      </c>
    </row>
    <row r="217229" spans="1:3" x14ac:dyDescent="0.2">
      <c r="A217229" s="1">
        <v>308269</v>
      </c>
      <c r="B217229" s="1" t="s">
        <v>216831</v>
      </c>
      <c r="C217229" s="1" t="s">
        <v>5</v>
      </c>
    </row>
    <row r="217230" spans="1:3" x14ac:dyDescent="0.2">
      <c r="A217230" s="1">
        <v>308270</v>
      </c>
      <c r="B217230" s="1" t="s">
        <v>216832</v>
      </c>
      <c r="C217230" s="1" t="s">
        <v>60</v>
      </c>
    </row>
    <row r="217231" spans="1:3" x14ac:dyDescent="0.2">
      <c r="A217231" s="1">
        <v>308273</v>
      </c>
      <c r="B217231" s="1" t="s">
        <v>216833</v>
      </c>
      <c r="C217231" s="1" t="s">
        <v>60</v>
      </c>
    </row>
    <row r="217232" spans="1:3" x14ac:dyDescent="0.2">
      <c r="A217232" s="1">
        <v>308274</v>
      </c>
      <c r="B217232" s="1" t="s">
        <v>216834</v>
      </c>
      <c r="C217232" s="1" t="s">
        <v>5</v>
      </c>
    </row>
    <row r="217233" spans="1:3" x14ac:dyDescent="0.2">
      <c r="A217233" s="1">
        <v>308275</v>
      </c>
      <c r="B217233" s="1" t="s">
        <v>216835</v>
      </c>
      <c r="C217233" s="1" t="s">
        <v>60</v>
      </c>
    </row>
    <row r="217234" spans="1:3" x14ac:dyDescent="0.2">
      <c r="A217234" s="1">
        <v>308276</v>
      </c>
      <c r="B217234" s="1" t="s">
        <v>216836</v>
      </c>
      <c r="C217234" s="1" t="s">
        <v>60</v>
      </c>
    </row>
    <row r="217235" spans="1:3" x14ac:dyDescent="0.2">
      <c r="A217235" s="1">
        <v>308277</v>
      </c>
      <c r="B217235" s="1" t="s">
        <v>216837</v>
      </c>
      <c r="C217235" s="1" t="s">
        <v>60</v>
      </c>
    </row>
    <row r="217236" spans="1:3" x14ac:dyDescent="0.2">
      <c r="A217236" s="1">
        <v>308279</v>
      </c>
      <c r="B217236" s="1" t="s">
        <v>216838</v>
      </c>
      <c r="C217236" s="1" t="s">
        <v>60</v>
      </c>
    </row>
    <row r="217237" spans="1:3" x14ac:dyDescent="0.2">
      <c r="A217237" s="1">
        <v>308280</v>
      </c>
      <c r="B217237" s="1" t="s">
        <v>216839</v>
      </c>
      <c r="C217237" s="1" t="s">
        <v>5</v>
      </c>
    </row>
    <row r="217238" spans="1:3" x14ac:dyDescent="0.2">
      <c r="A217238" s="1">
        <v>308281</v>
      </c>
      <c r="B217238" s="1" t="s">
        <v>216840</v>
      </c>
      <c r="C217238" s="1" t="s">
        <v>60</v>
      </c>
    </row>
    <row r="217239" spans="1:3" x14ac:dyDescent="0.2">
      <c r="A217239" s="1">
        <v>308282</v>
      </c>
      <c r="B217239" s="1" t="s">
        <v>216841</v>
      </c>
      <c r="C217239" s="1" t="s">
        <v>60</v>
      </c>
    </row>
    <row r="217240" spans="1:3" x14ac:dyDescent="0.2">
      <c r="A217240" s="1">
        <v>308283</v>
      </c>
      <c r="B217240" s="1" t="s">
        <v>216842</v>
      </c>
      <c r="C217240" s="1" t="s">
        <v>60</v>
      </c>
    </row>
    <row r="217241" spans="1:3" x14ac:dyDescent="0.2">
      <c r="A217241" s="1">
        <v>308284</v>
      </c>
      <c r="B217241" s="1" t="s">
        <v>216843</v>
      </c>
      <c r="C217241" s="1" t="s">
        <v>60</v>
      </c>
    </row>
    <row r="217242" spans="1:3" x14ac:dyDescent="0.2">
      <c r="A217242" s="1">
        <v>308285</v>
      </c>
      <c r="B217242" s="1" t="s">
        <v>216844</v>
      </c>
      <c r="C217242" s="1" t="s">
        <v>5</v>
      </c>
    </row>
    <row r="217243" spans="1:3" x14ac:dyDescent="0.2">
      <c r="A217243" s="1">
        <v>308286</v>
      </c>
      <c r="B217243" s="1" t="s">
        <v>216845</v>
      </c>
      <c r="C217243" s="1" t="s">
        <v>60</v>
      </c>
    </row>
    <row r="217244" spans="1:3" x14ac:dyDescent="0.2">
      <c r="A217244" s="1">
        <v>308287</v>
      </c>
      <c r="B217244" s="1" t="s">
        <v>216846</v>
      </c>
      <c r="C217244" s="1" t="s">
        <v>60</v>
      </c>
    </row>
    <row r="217245" spans="1:3" x14ac:dyDescent="0.2">
      <c r="A217245" s="1">
        <v>308288</v>
      </c>
      <c r="B217245" s="1" t="s">
        <v>216847</v>
      </c>
      <c r="C217245" s="1" t="s">
        <v>60</v>
      </c>
    </row>
    <row r="217246" spans="1:3" x14ac:dyDescent="0.2">
      <c r="A217246" s="1">
        <v>308289</v>
      </c>
      <c r="B217246" s="1" t="s">
        <v>216848</v>
      </c>
      <c r="C217246" s="1" t="s">
        <v>60</v>
      </c>
    </row>
    <row r="217247" spans="1:3" x14ac:dyDescent="0.2">
      <c r="A217247" s="1">
        <v>308290</v>
      </c>
      <c r="B217247" s="1" t="s">
        <v>216849</v>
      </c>
      <c r="C217247" s="1" t="s">
        <v>60</v>
      </c>
    </row>
    <row r="217248" spans="1:3" x14ac:dyDescent="0.2">
      <c r="A217248" s="1">
        <v>308291</v>
      </c>
      <c r="B217248" s="1" t="s">
        <v>216850</v>
      </c>
      <c r="C217248" s="1" t="s">
        <v>60</v>
      </c>
    </row>
    <row r="217249" spans="1:3" x14ac:dyDescent="0.2">
      <c r="A217249" s="1">
        <v>308292</v>
      </c>
      <c r="B217249" s="1" t="s">
        <v>216851</v>
      </c>
      <c r="C217249" s="1" t="s">
        <v>60</v>
      </c>
    </row>
    <row r="217250" spans="1:3" x14ac:dyDescent="0.2">
      <c r="A217250" s="1">
        <v>308293</v>
      </c>
      <c r="B217250" s="1" t="s">
        <v>216852</v>
      </c>
      <c r="C217250" s="1" t="s">
        <v>60</v>
      </c>
    </row>
    <row r="217251" spans="1:3" x14ac:dyDescent="0.2">
      <c r="A217251" s="1">
        <v>308294</v>
      </c>
      <c r="B217251" s="1" t="s">
        <v>216853</v>
      </c>
      <c r="C217251" s="1" t="s">
        <v>5</v>
      </c>
    </row>
    <row r="217252" spans="1:3" x14ac:dyDescent="0.2">
      <c r="A217252" s="1">
        <v>308295</v>
      </c>
      <c r="B217252" s="1" t="s">
        <v>216854</v>
      </c>
      <c r="C217252" s="1" t="s">
        <v>5</v>
      </c>
    </row>
    <row r="217253" spans="1:3" x14ac:dyDescent="0.2">
      <c r="A217253" s="1">
        <v>308297</v>
      </c>
      <c r="B217253" s="1" t="s">
        <v>216855</v>
      </c>
      <c r="C217253" s="1" t="s">
        <v>60</v>
      </c>
    </row>
    <row r="217254" spans="1:3" x14ac:dyDescent="0.2">
      <c r="A217254" s="1">
        <v>308298</v>
      </c>
      <c r="B217254" s="1" t="s">
        <v>216856</v>
      </c>
      <c r="C217254" s="1" t="s">
        <v>60</v>
      </c>
    </row>
    <row r="217255" spans="1:3" x14ac:dyDescent="0.2">
      <c r="A217255" s="1">
        <v>308299</v>
      </c>
      <c r="B217255" s="1" t="s">
        <v>216857</v>
      </c>
      <c r="C217255" s="1" t="s">
        <v>5</v>
      </c>
    </row>
    <row r="217256" spans="1:3" x14ac:dyDescent="0.2">
      <c r="A217256" s="1">
        <v>308300</v>
      </c>
      <c r="B217256" s="1" t="s">
        <v>216858</v>
      </c>
      <c r="C217256" s="1" t="s">
        <v>5</v>
      </c>
    </row>
    <row r="217257" spans="1:3" x14ac:dyDescent="0.2">
      <c r="A217257" s="1">
        <v>308302</v>
      </c>
      <c r="B217257" s="1" t="s">
        <v>216859</v>
      </c>
      <c r="C217257" s="1" t="s">
        <v>5</v>
      </c>
    </row>
    <row r="217258" spans="1:3" x14ac:dyDescent="0.2">
      <c r="A217258" s="1">
        <v>308304</v>
      </c>
      <c r="B217258" s="1" t="s">
        <v>216860</v>
      </c>
      <c r="C217258" s="1" t="s">
        <v>5</v>
      </c>
    </row>
    <row r="217259" spans="1:3" x14ac:dyDescent="0.2">
      <c r="A217259" s="1">
        <v>308305</v>
      </c>
      <c r="B217259" s="1" t="s">
        <v>216861</v>
      </c>
      <c r="C217259" s="1" t="s">
        <v>60</v>
      </c>
    </row>
    <row r="217260" spans="1:3" x14ac:dyDescent="0.2">
      <c r="A217260" s="1">
        <v>308307</v>
      </c>
      <c r="B217260" s="1" t="s">
        <v>216862</v>
      </c>
      <c r="C217260" s="1" t="s">
        <v>5</v>
      </c>
    </row>
    <row r="217261" spans="1:3" x14ac:dyDescent="0.2">
      <c r="A217261" s="1">
        <v>308308</v>
      </c>
      <c r="B217261" s="1" t="s">
        <v>216863</v>
      </c>
      <c r="C217261" s="1" t="s">
        <v>60</v>
      </c>
    </row>
    <row r="217262" spans="1:3" x14ac:dyDescent="0.2">
      <c r="A217262" s="1">
        <v>308309</v>
      </c>
      <c r="B217262" s="1" t="s">
        <v>216864</v>
      </c>
      <c r="C217262" s="1" t="s">
        <v>60</v>
      </c>
    </row>
    <row r="217263" spans="1:3" x14ac:dyDescent="0.2">
      <c r="A217263" s="1">
        <v>308311</v>
      </c>
      <c r="B217263" s="1" t="s">
        <v>216865</v>
      </c>
      <c r="C217263" s="1" t="s">
        <v>60</v>
      </c>
    </row>
    <row r="217264" spans="1:3" x14ac:dyDescent="0.2">
      <c r="A217264" s="1">
        <v>308312</v>
      </c>
      <c r="B217264" s="1" t="s">
        <v>216866</v>
      </c>
      <c r="C217264" s="1" t="s">
        <v>60</v>
      </c>
    </row>
    <row r="217265" spans="1:4" x14ac:dyDescent="0.2">
      <c r="A217265" s="1">
        <v>308313</v>
      </c>
      <c r="B217265" s="1" t="s">
        <v>216867</v>
      </c>
      <c r="C217265" s="1" t="s">
        <v>60</v>
      </c>
    </row>
    <row r="217266" spans="1:4" x14ac:dyDescent="0.2">
      <c r="A217266" s="1">
        <v>308314</v>
      </c>
      <c r="B217266" s="1" t="s">
        <v>216868</v>
      </c>
      <c r="C217266" s="1" t="s">
        <v>60</v>
      </c>
    </row>
    <row r="217267" spans="1:4" x14ac:dyDescent="0.2">
      <c r="A217267" s="1">
        <v>308316</v>
      </c>
      <c r="B217267" s="1" t="s">
        <v>216869</v>
      </c>
      <c r="C217267" s="1" t="s">
        <v>5</v>
      </c>
    </row>
    <row r="217268" spans="1:4" x14ac:dyDescent="0.2">
      <c r="A217268" s="1">
        <v>308318</v>
      </c>
      <c r="B217268" s="1" t="s">
        <v>216870</v>
      </c>
      <c r="C217268" s="1" t="s">
        <v>60</v>
      </c>
    </row>
    <row r="217269" spans="1:4" x14ac:dyDescent="0.2">
      <c r="A217269" s="1">
        <v>308319</v>
      </c>
      <c r="B217269" s="1" t="s">
        <v>216871</v>
      </c>
      <c r="C217269" s="1" t="s">
        <v>60</v>
      </c>
    </row>
    <row r="217270" spans="1:4" x14ac:dyDescent="0.2">
      <c r="A217270" s="1">
        <v>308320</v>
      </c>
      <c r="B217270" s="1" t="s">
        <v>216872</v>
      </c>
      <c r="C217270" s="1" t="s">
        <v>60</v>
      </c>
    </row>
    <row r="217271" spans="1:4" x14ac:dyDescent="0.2">
      <c r="A217271" s="1">
        <v>308321</v>
      </c>
      <c r="B217271" s="1" t="s">
        <v>216873</v>
      </c>
      <c r="C217271" s="1" t="s">
        <v>60</v>
      </c>
    </row>
    <row r="217272" spans="1:4" x14ac:dyDescent="0.2">
      <c r="A217272" s="1">
        <v>308322</v>
      </c>
      <c r="B217272" s="1" t="s">
        <v>216874</v>
      </c>
      <c r="C217272" s="1" t="s">
        <v>60</v>
      </c>
    </row>
    <row r="217273" spans="1:4" x14ac:dyDescent="0.2">
      <c r="A217273" s="1">
        <v>308325</v>
      </c>
      <c r="B217273" s="1" t="s">
        <v>216875</v>
      </c>
      <c r="C217273" s="1" t="s">
        <v>60</v>
      </c>
    </row>
    <row r="217274" spans="1:4" x14ac:dyDescent="0.2">
      <c r="A217274" s="1">
        <v>308328</v>
      </c>
      <c r="B217274" s="1" t="s">
        <v>216876</v>
      </c>
      <c r="C217274" s="1" t="s">
        <v>60</v>
      </c>
    </row>
    <row r="217275" spans="1:4" x14ac:dyDescent="0.2">
      <c r="A217275" s="1">
        <v>308329</v>
      </c>
      <c r="B217275" s="1" t="s">
        <v>216877</v>
      </c>
      <c r="C217275" s="1" t="s">
        <v>60</v>
      </c>
    </row>
    <row r="217276" spans="1:4" x14ac:dyDescent="0.2">
      <c r="A217276" s="1">
        <v>308330</v>
      </c>
      <c r="B217276" s="1" t="s">
        <v>216878</v>
      </c>
      <c r="C217276" s="1" t="s">
        <v>60</v>
      </c>
    </row>
    <row r="217277" spans="1:4" x14ac:dyDescent="0.2">
      <c r="A217277" s="1">
        <v>308332</v>
      </c>
      <c r="B217277" s="1" t="s">
        <v>216879</v>
      </c>
      <c r="C217277" s="1" t="s">
        <v>5</v>
      </c>
    </row>
    <row r="217278" spans="1:4" x14ac:dyDescent="0.2">
      <c r="A217278" s="1">
        <v>308333</v>
      </c>
      <c r="B217278" s="1" t="s">
        <v>216880</v>
      </c>
      <c r="C217278" s="1" t="s">
        <v>60</v>
      </c>
      <c r="D217278" s="1" t="s">
        <v>61</v>
      </c>
    </row>
    <row r="217279" spans="1:4" x14ac:dyDescent="0.2">
      <c r="A217279" s="1">
        <v>308335</v>
      </c>
      <c r="B217279" s="1" t="s">
        <v>216881</v>
      </c>
      <c r="C217279" s="1" t="s">
        <v>5</v>
      </c>
    </row>
    <row r="217280" spans="1:4" x14ac:dyDescent="0.2">
      <c r="A217280" s="1">
        <v>308336</v>
      </c>
      <c r="B217280" s="1" t="s">
        <v>216882</v>
      </c>
      <c r="C217280" s="1" t="s">
        <v>60</v>
      </c>
      <c r="D217280" s="1" t="s">
        <v>61</v>
      </c>
    </row>
    <row r="217281" spans="1:4" x14ac:dyDescent="0.2">
      <c r="A217281" s="1">
        <v>308337</v>
      </c>
      <c r="B217281" s="1" t="s">
        <v>216883</v>
      </c>
      <c r="C217281" s="1" t="s">
        <v>60</v>
      </c>
      <c r="D217281" s="1" t="s">
        <v>61</v>
      </c>
    </row>
    <row r="217282" spans="1:4" x14ac:dyDescent="0.2">
      <c r="A217282" s="1">
        <v>308338</v>
      </c>
      <c r="B217282" s="1" t="s">
        <v>216884</v>
      </c>
      <c r="C217282" s="1" t="s">
        <v>5</v>
      </c>
    </row>
    <row r="217283" spans="1:4" x14ac:dyDescent="0.2">
      <c r="A217283" s="1">
        <v>308340</v>
      </c>
      <c r="B217283" s="1" t="s">
        <v>216885</v>
      </c>
      <c r="C217283" s="1" t="s">
        <v>5</v>
      </c>
    </row>
    <row r="217284" spans="1:4" x14ac:dyDescent="0.2">
      <c r="A217284" s="1">
        <v>308341</v>
      </c>
      <c r="B217284" s="1" t="s">
        <v>216886</v>
      </c>
      <c r="C217284" s="1" t="s">
        <v>5</v>
      </c>
    </row>
    <row r="217285" spans="1:4" x14ac:dyDescent="0.2">
      <c r="A217285" s="1">
        <v>308342</v>
      </c>
      <c r="B217285" s="1" t="s">
        <v>216887</v>
      </c>
      <c r="C217285" s="1" t="s">
        <v>60</v>
      </c>
    </row>
    <row r="217286" spans="1:4" x14ac:dyDescent="0.2">
      <c r="A217286" s="1">
        <v>308343</v>
      </c>
      <c r="B217286" s="1" t="s">
        <v>216888</v>
      </c>
      <c r="C217286" s="1" t="s">
        <v>5</v>
      </c>
    </row>
    <row r="217287" spans="1:4" x14ac:dyDescent="0.2">
      <c r="A217287" s="1">
        <v>308344</v>
      </c>
      <c r="B217287" s="1" t="s">
        <v>216889</v>
      </c>
      <c r="C217287" s="1" t="s">
        <v>5</v>
      </c>
    </row>
    <row r="217288" spans="1:4" x14ac:dyDescent="0.2">
      <c r="A217288" s="1">
        <v>308345</v>
      </c>
      <c r="B217288" s="1" t="s">
        <v>216890</v>
      </c>
      <c r="C217288" s="1" t="s">
        <v>5</v>
      </c>
    </row>
    <row r="217289" spans="1:4" x14ac:dyDescent="0.2">
      <c r="A217289" s="1">
        <v>308346</v>
      </c>
      <c r="B217289" s="1" t="s">
        <v>216891</v>
      </c>
      <c r="C217289" s="1" t="s">
        <v>5</v>
      </c>
    </row>
    <row r="217290" spans="1:4" x14ac:dyDescent="0.2">
      <c r="A217290" s="1">
        <v>308347</v>
      </c>
      <c r="B217290" s="1" t="s">
        <v>216892</v>
      </c>
      <c r="C217290" s="1" t="s">
        <v>5</v>
      </c>
    </row>
    <row r="217291" spans="1:4" x14ac:dyDescent="0.2">
      <c r="A217291" s="1">
        <v>308348</v>
      </c>
      <c r="B217291" s="1" t="s">
        <v>216893</v>
      </c>
      <c r="C217291" s="1" t="s">
        <v>5</v>
      </c>
    </row>
    <row r="217292" spans="1:4" x14ac:dyDescent="0.2">
      <c r="A217292" s="1">
        <v>308349</v>
      </c>
      <c r="B217292" s="1" t="s">
        <v>216894</v>
      </c>
      <c r="C217292" s="1" t="s">
        <v>5</v>
      </c>
    </row>
    <row r="217293" spans="1:4" x14ac:dyDescent="0.2">
      <c r="A217293" s="1">
        <v>308350</v>
      </c>
      <c r="B217293" s="1" t="s">
        <v>216895</v>
      </c>
      <c r="C217293" s="1" t="s">
        <v>5</v>
      </c>
    </row>
    <row r="217294" spans="1:4" x14ac:dyDescent="0.2">
      <c r="A217294" s="1">
        <v>308351</v>
      </c>
      <c r="B217294" s="1" t="s">
        <v>216896</v>
      </c>
      <c r="C217294" s="1" t="s">
        <v>5</v>
      </c>
    </row>
    <row r="217295" spans="1:4" x14ac:dyDescent="0.2">
      <c r="A217295" s="1">
        <v>308352</v>
      </c>
      <c r="B217295" s="1" t="s">
        <v>216897</v>
      </c>
      <c r="C217295" s="1" t="s">
        <v>5</v>
      </c>
    </row>
    <row r="217296" spans="1:4" x14ac:dyDescent="0.2">
      <c r="A217296" s="1">
        <v>308353</v>
      </c>
      <c r="B217296" s="1" t="s">
        <v>216898</v>
      </c>
      <c r="C217296" s="1" t="s">
        <v>60</v>
      </c>
    </row>
    <row r="217297" spans="1:3" x14ac:dyDescent="0.2">
      <c r="A217297" s="1">
        <v>308354</v>
      </c>
      <c r="B217297" s="1" t="s">
        <v>216899</v>
      </c>
      <c r="C217297" s="1" t="s">
        <v>5</v>
      </c>
    </row>
    <row r="217298" spans="1:3" x14ac:dyDescent="0.2">
      <c r="A217298" s="1">
        <v>308355</v>
      </c>
      <c r="B217298" s="1" t="s">
        <v>216900</v>
      </c>
      <c r="C217298" s="1" t="s">
        <v>60</v>
      </c>
    </row>
    <row r="217299" spans="1:3" x14ac:dyDescent="0.2">
      <c r="A217299" s="1">
        <v>308356</v>
      </c>
      <c r="B217299" s="1" t="s">
        <v>216901</v>
      </c>
      <c r="C217299" s="1" t="s">
        <v>60</v>
      </c>
    </row>
    <row r="217300" spans="1:3" x14ac:dyDescent="0.2">
      <c r="A217300" s="1">
        <v>308357</v>
      </c>
      <c r="B217300" s="1" t="s">
        <v>216902</v>
      </c>
      <c r="C217300" s="1" t="s">
        <v>60</v>
      </c>
    </row>
    <row r="217301" spans="1:3" x14ac:dyDescent="0.2">
      <c r="A217301" s="1">
        <v>308358</v>
      </c>
      <c r="B217301" s="1" t="s">
        <v>216903</v>
      </c>
      <c r="C217301" s="1" t="s">
        <v>60</v>
      </c>
    </row>
    <row r="217302" spans="1:3" x14ac:dyDescent="0.2">
      <c r="A217302" s="1">
        <v>308359</v>
      </c>
      <c r="B217302" s="1" t="s">
        <v>216904</v>
      </c>
      <c r="C217302" s="1" t="s">
        <v>5</v>
      </c>
    </row>
    <row r="217303" spans="1:3" x14ac:dyDescent="0.2">
      <c r="A217303" s="1">
        <v>308361</v>
      </c>
      <c r="B217303" s="1" t="s">
        <v>216905</v>
      </c>
      <c r="C217303" s="1" t="s">
        <v>60</v>
      </c>
    </row>
    <row r="217304" spans="1:3" x14ac:dyDescent="0.2">
      <c r="A217304" s="1">
        <v>308362</v>
      </c>
      <c r="B217304" s="1" t="s">
        <v>216906</v>
      </c>
      <c r="C217304" s="1" t="s">
        <v>60</v>
      </c>
    </row>
    <row r="217305" spans="1:3" x14ac:dyDescent="0.2">
      <c r="A217305" s="1">
        <v>308363</v>
      </c>
      <c r="B217305" s="1" t="s">
        <v>216907</v>
      </c>
      <c r="C217305" s="1" t="s">
        <v>5</v>
      </c>
    </row>
    <row r="217306" spans="1:3" x14ac:dyDescent="0.2">
      <c r="A217306" s="1">
        <v>308364</v>
      </c>
      <c r="B217306" s="1" t="s">
        <v>216908</v>
      </c>
      <c r="C217306" s="1" t="s">
        <v>60</v>
      </c>
    </row>
    <row r="217307" spans="1:3" x14ac:dyDescent="0.2">
      <c r="A217307" s="1">
        <v>308365</v>
      </c>
      <c r="B217307" s="1" t="s">
        <v>216909</v>
      </c>
      <c r="C217307" s="1" t="s">
        <v>60</v>
      </c>
    </row>
    <row r="217308" spans="1:3" x14ac:dyDescent="0.2">
      <c r="A217308" s="1">
        <v>308366</v>
      </c>
      <c r="B217308" s="1" t="s">
        <v>216910</v>
      </c>
      <c r="C217308" s="1" t="s">
        <v>60</v>
      </c>
    </row>
    <row r="217309" spans="1:3" x14ac:dyDescent="0.2">
      <c r="A217309" s="1">
        <v>308367</v>
      </c>
      <c r="B217309" s="1" t="s">
        <v>216911</v>
      </c>
      <c r="C217309" s="1" t="s">
        <v>60</v>
      </c>
    </row>
    <row r="217310" spans="1:3" x14ac:dyDescent="0.2">
      <c r="A217310" s="1">
        <v>308368</v>
      </c>
      <c r="B217310" s="1" t="s">
        <v>216912</v>
      </c>
      <c r="C217310" s="1" t="s">
        <v>5</v>
      </c>
    </row>
    <row r="217311" spans="1:3" x14ac:dyDescent="0.2">
      <c r="A217311" s="1">
        <v>308369</v>
      </c>
      <c r="B217311" s="1" t="s">
        <v>216913</v>
      </c>
      <c r="C217311" s="1" t="s">
        <v>60</v>
      </c>
    </row>
    <row r="217312" spans="1:3" x14ac:dyDescent="0.2">
      <c r="A217312" s="1">
        <v>308370</v>
      </c>
      <c r="B217312" s="1" t="s">
        <v>216914</v>
      </c>
      <c r="C217312" s="1" t="s">
        <v>5</v>
      </c>
    </row>
    <row r="217313" spans="1:4" x14ac:dyDescent="0.2">
      <c r="A217313" s="1">
        <v>308371</v>
      </c>
      <c r="B217313" s="1" t="s">
        <v>216915</v>
      </c>
      <c r="C217313" s="1" t="s">
        <v>5</v>
      </c>
    </row>
    <row r="217314" spans="1:4" x14ac:dyDescent="0.2">
      <c r="A217314" s="1">
        <v>308372</v>
      </c>
      <c r="B217314" s="1" t="s">
        <v>216916</v>
      </c>
      <c r="C217314" s="1" t="s">
        <v>5</v>
      </c>
    </row>
    <row r="217315" spans="1:4" x14ac:dyDescent="0.2">
      <c r="A217315" s="1">
        <v>308373</v>
      </c>
      <c r="B217315" s="1" t="s">
        <v>216917</v>
      </c>
      <c r="C217315" s="1" t="s">
        <v>5</v>
      </c>
    </row>
    <row r="217316" spans="1:4" x14ac:dyDescent="0.2">
      <c r="A217316" s="1">
        <v>308375</v>
      </c>
      <c r="B217316" s="1" t="s">
        <v>216918</v>
      </c>
      <c r="C217316" s="1" t="s">
        <v>60</v>
      </c>
      <c r="D217316" s="1" t="s">
        <v>61</v>
      </c>
    </row>
    <row r="217317" spans="1:4" x14ac:dyDescent="0.2">
      <c r="A217317" s="1">
        <v>308376</v>
      </c>
      <c r="B217317" s="1" t="s">
        <v>216919</v>
      </c>
      <c r="C217317" s="1" t="s">
        <v>60</v>
      </c>
      <c r="D217317" s="1" t="s">
        <v>61</v>
      </c>
    </row>
    <row r="217318" spans="1:4" x14ac:dyDescent="0.2">
      <c r="A217318" s="1">
        <v>308377</v>
      </c>
      <c r="B217318" s="1" t="s">
        <v>216920</v>
      </c>
      <c r="C217318" s="1" t="s">
        <v>60</v>
      </c>
    </row>
    <row r="217319" spans="1:4" x14ac:dyDescent="0.2">
      <c r="A217319" s="1">
        <v>308378</v>
      </c>
      <c r="B217319" s="1" t="s">
        <v>216921</v>
      </c>
      <c r="C217319" s="1" t="s">
        <v>5</v>
      </c>
    </row>
    <row r="217320" spans="1:4" x14ac:dyDescent="0.2">
      <c r="A217320" s="1">
        <v>308379</v>
      </c>
      <c r="B217320" s="1" t="s">
        <v>216922</v>
      </c>
      <c r="C217320" s="1" t="s">
        <v>5</v>
      </c>
    </row>
    <row r="217321" spans="1:4" x14ac:dyDescent="0.2">
      <c r="A217321" s="1">
        <v>308380</v>
      </c>
      <c r="B217321" s="1" t="s">
        <v>216923</v>
      </c>
      <c r="C217321" s="1" t="s">
        <v>5</v>
      </c>
    </row>
    <row r="217322" spans="1:4" x14ac:dyDescent="0.2">
      <c r="A217322" s="1">
        <v>308381</v>
      </c>
      <c r="B217322" s="1" t="s">
        <v>216924</v>
      </c>
      <c r="C217322" s="1" t="s">
        <v>5</v>
      </c>
    </row>
    <row r="217323" spans="1:4" x14ac:dyDescent="0.2">
      <c r="A217323" s="1">
        <v>308382</v>
      </c>
      <c r="B217323" s="1" t="s">
        <v>216925</v>
      </c>
      <c r="C217323" s="1" t="s">
        <v>60</v>
      </c>
      <c r="D217323" s="1" t="s">
        <v>61</v>
      </c>
    </row>
    <row r="217324" spans="1:4" x14ac:dyDescent="0.2">
      <c r="A217324" s="1">
        <v>308383</v>
      </c>
      <c r="B217324" s="1" t="s">
        <v>216926</v>
      </c>
      <c r="C217324" s="1" t="s">
        <v>60</v>
      </c>
    </row>
    <row r="217325" spans="1:4" x14ac:dyDescent="0.2">
      <c r="A217325" s="1">
        <v>308384</v>
      </c>
      <c r="B217325" s="1" t="s">
        <v>216927</v>
      </c>
      <c r="C217325" s="1" t="s">
        <v>60</v>
      </c>
    </row>
    <row r="217326" spans="1:4" x14ac:dyDescent="0.2">
      <c r="A217326" s="1">
        <v>308385</v>
      </c>
      <c r="B217326" s="1" t="s">
        <v>216928</v>
      </c>
      <c r="C217326" s="1" t="s">
        <v>60</v>
      </c>
    </row>
    <row r="217327" spans="1:4" x14ac:dyDescent="0.2">
      <c r="A217327" s="1">
        <v>308386</v>
      </c>
      <c r="B217327" s="1" t="s">
        <v>216929</v>
      </c>
      <c r="C217327" s="1" t="s">
        <v>60</v>
      </c>
    </row>
    <row r="217328" spans="1:4" x14ac:dyDescent="0.2">
      <c r="A217328" s="1">
        <v>308387</v>
      </c>
      <c r="B217328" s="1" t="s">
        <v>216930</v>
      </c>
      <c r="C217328" s="1" t="s">
        <v>60</v>
      </c>
    </row>
    <row r="217329" spans="1:3" x14ac:dyDescent="0.2">
      <c r="A217329" s="1">
        <v>308388</v>
      </c>
      <c r="B217329" s="1" t="s">
        <v>216931</v>
      </c>
      <c r="C217329" s="1" t="s">
        <v>60</v>
      </c>
    </row>
    <row r="217330" spans="1:3" x14ac:dyDescent="0.2">
      <c r="A217330" s="1">
        <v>308389</v>
      </c>
      <c r="B217330" s="1" t="s">
        <v>216932</v>
      </c>
      <c r="C217330" s="1" t="s">
        <v>60</v>
      </c>
    </row>
    <row r="217331" spans="1:3" x14ac:dyDescent="0.2">
      <c r="A217331" s="1">
        <v>308390</v>
      </c>
      <c r="B217331" s="1" t="s">
        <v>216933</v>
      </c>
      <c r="C217331" s="1" t="s">
        <v>60</v>
      </c>
    </row>
    <row r="217332" spans="1:3" x14ac:dyDescent="0.2">
      <c r="A217332" s="1">
        <v>308391</v>
      </c>
      <c r="B217332" s="1" t="s">
        <v>216934</v>
      </c>
      <c r="C217332" s="1" t="s">
        <v>60</v>
      </c>
    </row>
    <row r="217333" spans="1:3" x14ac:dyDescent="0.2">
      <c r="A217333" s="1">
        <v>308392</v>
      </c>
      <c r="B217333" s="1" t="s">
        <v>216935</v>
      </c>
      <c r="C217333" s="1" t="s">
        <v>60</v>
      </c>
    </row>
    <row r="217334" spans="1:3" x14ac:dyDescent="0.2">
      <c r="A217334" s="1">
        <v>308393</v>
      </c>
      <c r="B217334" s="1" t="s">
        <v>216936</v>
      </c>
      <c r="C217334" s="1" t="s">
        <v>5</v>
      </c>
    </row>
    <row r="217335" spans="1:3" x14ac:dyDescent="0.2">
      <c r="A217335" s="1">
        <v>308394</v>
      </c>
      <c r="B217335" s="1" t="s">
        <v>216937</v>
      </c>
      <c r="C217335" s="1" t="s">
        <v>5</v>
      </c>
    </row>
    <row r="217336" spans="1:3" x14ac:dyDescent="0.2">
      <c r="A217336" s="1">
        <v>308395</v>
      </c>
      <c r="B217336" s="1" t="s">
        <v>216938</v>
      </c>
      <c r="C217336" s="1" t="s">
        <v>5</v>
      </c>
    </row>
    <row r="217337" spans="1:3" x14ac:dyDescent="0.2">
      <c r="A217337" s="1">
        <v>308396</v>
      </c>
      <c r="B217337" s="1" t="s">
        <v>216939</v>
      </c>
      <c r="C217337" s="1" t="s">
        <v>5</v>
      </c>
    </row>
    <row r="217338" spans="1:3" x14ac:dyDescent="0.2">
      <c r="A217338" s="1">
        <v>308397</v>
      </c>
      <c r="B217338" s="1" t="s">
        <v>216940</v>
      </c>
      <c r="C217338" s="1" t="s">
        <v>5</v>
      </c>
    </row>
    <row r="217339" spans="1:3" x14ac:dyDescent="0.2">
      <c r="A217339" s="1">
        <v>308398</v>
      </c>
      <c r="B217339" s="1" t="s">
        <v>216941</v>
      </c>
      <c r="C217339" s="1" t="s">
        <v>60</v>
      </c>
    </row>
    <row r="217340" spans="1:3" x14ac:dyDescent="0.2">
      <c r="A217340" s="1">
        <v>308399</v>
      </c>
      <c r="B217340" s="1" t="s">
        <v>216942</v>
      </c>
      <c r="C217340" s="1" t="s">
        <v>5</v>
      </c>
    </row>
    <row r="217341" spans="1:3" x14ac:dyDescent="0.2">
      <c r="A217341" s="1">
        <v>308400</v>
      </c>
      <c r="B217341" s="1" t="s">
        <v>216943</v>
      </c>
      <c r="C217341" s="1" t="s">
        <v>5</v>
      </c>
    </row>
    <row r="217342" spans="1:3" x14ac:dyDescent="0.2">
      <c r="A217342" s="1">
        <v>308401</v>
      </c>
      <c r="B217342" s="1" t="s">
        <v>216944</v>
      </c>
      <c r="C217342" s="1" t="s">
        <v>5</v>
      </c>
    </row>
    <row r="217343" spans="1:3" x14ac:dyDescent="0.2">
      <c r="A217343" s="1">
        <v>308402</v>
      </c>
      <c r="B217343" s="1" t="s">
        <v>216945</v>
      </c>
      <c r="C217343" s="1" t="s">
        <v>5</v>
      </c>
    </row>
    <row r="217344" spans="1:3" x14ac:dyDescent="0.2">
      <c r="A217344" s="1">
        <v>308403</v>
      </c>
      <c r="B217344" s="1" t="s">
        <v>216946</v>
      </c>
      <c r="C217344" s="1" t="s">
        <v>5</v>
      </c>
    </row>
    <row r="217345" spans="1:4" x14ac:dyDescent="0.2">
      <c r="A217345" s="1">
        <v>308404</v>
      </c>
      <c r="B217345" s="1" t="s">
        <v>216947</v>
      </c>
      <c r="C217345" s="1" t="s">
        <v>5</v>
      </c>
    </row>
    <row r="217346" spans="1:4" x14ac:dyDescent="0.2">
      <c r="A217346" s="1">
        <v>308405</v>
      </c>
      <c r="B217346" s="1" t="s">
        <v>216948</v>
      </c>
      <c r="C217346" s="1" t="s">
        <v>60</v>
      </c>
    </row>
    <row r="217347" spans="1:4" x14ac:dyDescent="0.2">
      <c r="A217347" s="1">
        <v>308406</v>
      </c>
      <c r="B217347" s="1" t="s">
        <v>216949</v>
      </c>
      <c r="C217347" s="1" t="s">
        <v>5</v>
      </c>
    </row>
    <row r="217348" spans="1:4" x14ac:dyDescent="0.2">
      <c r="A217348" s="1">
        <v>308407</v>
      </c>
      <c r="B217348" s="1" t="s">
        <v>216950</v>
      </c>
      <c r="C217348" s="1" t="s">
        <v>5</v>
      </c>
    </row>
    <row r="217349" spans="1:4" x14ac:dyDescent="0.2">
      <c r="A217349" s="1">
        <v>308408</v>
      </c>
      <c r="B217349" s="1" t="s">
        <v>216951</v>
      </c>
      <c r="C217349" s="1" t="s">
        <v>60</v>
      </c>
    </row>
    <row r="217350" spans="1:4" x14ac:dyDescent="0.2">
      <c r="A217350" s="1">
        <v>308409</v>
      </c>
      <c r="B217350" s="1" t="s">
        <v>216952</v>
      </c>
      <c r="C217350" s="1" t="s">
        <v>60</v>
      </c>
    </row>
    <row r="217351" spans="1:4" x14ac:dyDescent="0.2">
      <c r="A217351" s="1">
        <v>308410</v>
      </c>
      <c r="B217351" s="1" t="s">
        <v>216953</v>
      </c>
      <c r="C217351" s="1" t="s">
        <v>60</v>
      </c>
    </row>
    <row r="217352" spans="1:4" x14ac:dyDescent="0.2">
      <c r="A217352" s="1">
        <v>308411</v>
      </c>
      <c r="B217352" s="1" t="s">
        <v>216954</v>
      </c>
      <c r="C217352" s="1" t="s">
        <v>60</v>
      </c>
    </row>
    <row r="217353" spans="1:4" x14ac:dyDescent="0.2">
      <c r="A217353" s="1">
        <v>308412</v>
      </c>
      <c r="B217353" s="1" t="s">
        <v>216955</v>
      </c>
      <c r="C217353" s="1" t="s">
        <v>5</v>
      </c>
    </row>
    <row r="217354" spans="1:4" x14ac:dyDescent="0.2">
      <c r="A217354" s="1">
        <v>308413</v>
      </c>
      <c r="B217354" s="1" t="s">
        <v>216956</v>
      </c>
      <c r="C217354" s="1" t="s">
        <v>5</v>
      </c>
    </row>
    <row r="217355" spans="1:4" x14ac:dyDescent="0.2">
      <c r="A217355" s="1">
        <v>308414</v>
      </c>
      <c r="B217355" s="1" t="s">
        <v>216957</v>
      </c>
      <c r="C217355" s="1" t="s">
        <v>5</v>
      </c>
    </row>
    <row r="217356" spans="1:4" x14ac:dyDescent="0.2">
      <c r="A217356" s="1">
        <v>308415</v>
      </c>
      <c r="B217356" s="1" t="s">
        <v>216958</v>
      </c>
      <c r="C217356" s="1" t="s">
        <v>5</v>
      </c>
    </row>
    <row r="217357" spans="1:4" x14ac:dyDescent="0.2">
      <c r="A217357" s="1">
        <v>308416</v>
      </c>
      <c r="B217357" s="1" t="s">
        <v>216959</v>
      </c>
      <c r="C217357" s="1" t="s">
        <v>5</v>
      </c>
    </row>
    <row r="217358" spans="1:4" x14ac:dyDescent="0.2">
      <c r="A217358" s="1">
        <v>308417</v>
      </c>
      <c r="B217358" s="1" t="s">
        <v>216960</v>
      </c>
      <c r="C217358" s="1" t="s">
        <v>60</v>
      </c>
      <c r="D217358" s="1" t="s">
        <v>61</v>
      </c>
    </row>
    <row r="217359" spans="1:4" x14ac:dyDescent="0.2">
      <c r="A217359" s="1">
        <v>308418</v>
      </c>
      <c r="B217359" s="1" t="s">
        <v>216961</v>
      </c>
      <c r="C217359" s="1" t="s">
        <v>5</v>
      </c>
    </row>
    <row r="217360" spans="1:4" x14ac:dyDescent="0.2">
      <c r="A217360" s="1">
        <v>308419</v>
      </c>
      <c r="B217360" s="1" t="s">
        <v>216962</v>
      </c>
      <c r="C217360" s="1" t="s">
        <v>60</v>
      </c>
    </row>
    <row r="217361" spans="1:3" x14ac:dyDescent="0.2">
      <c r="A217361" s="1">
        <v>308420</v>
      </c>
      <c r="B217361" s="1" t="s">
        <v>216963</v>
      </c>
      <c r="C217361" s="1" t="s">
        <v>5</v>
      </c>
    </row>
    <row r="217362" spans="1:3" x14ac:dyDescent="0.2">
      <c r="A217362" s="1">
        <v>308421</v>
      </c>
      <c r="B217362" s="1" t="s">
        <v>216964</v>
      </c>
      <c r="C217362" s="1" t="s">
        <v>60</v>
      </c>
    </row>
    <row r="217363" spans="1:3" x14ac:dyDescent="0.2">
      <c r="A217363" s="1">
        <v>308422</v>
      </c>
      <c r="B217363" s="1" t="s">
        <v>216965</v>
      </c>
      <c r="C217363" s="1" t="s">
        <v>5</v>
      </c>
    </row>
    <row r="217364" spans="1:3" x14ac:dyDescent="0.2">
      <c r="A217364" s="1">
        <v>308423</v>
      </c>
      <c r="B217364" s="1" t="s">
        <v>216966</v>
      </c>
      <c r="C217364" s="1" t="s">
        <v>60</v>
      </c>
    </row>
    <row r="217365" spans="1:3" x14ac:dyDescent="0.2">
      <c r="A217365" s="1">
        <v>308424</v>
      </c>
      <c r="B217365" s="1" t="s">
        <v>216967</v>
      </c>
      <c r="C217365" s="1" t="s">
        <v>60</v>
      </c>
    </row>
    <row r="217366" spans="1:3" x14ac:dyDescent="0.2">
      <c r="A217366" s="1">
        <v>308426</v>
      </c>
      <c r="B217366" s="1" t="s">
        <v>216968</v>
      </c>
      <c r="C217366" s="1" t="s">
        <v>60</v>
      </c>
    </row>
    <row r="217367" spans="1:3" x14ac:dyDescent="0.2">
      <c r="A217367" s="1">
        <v>308430</v>
      </c>
      <c r="B217367" s="1" t="s">
        <v>216969</v>
      </c>
      <c r="C217367" s="1" t="s">
        <v>60</v>
      </c>
    </row>
    <row r="217368" spans="1:3" x14ac:dyDescent="0.2">
      <c r="A217368" s="1">
        <v>308431</v>
      </c>
      <c r="B217368" s="1" t="s">
        <v>216970</v>
      </c>
      <c r="C217368" s="1" t="s">
        <v>60</v>
      </c>
    </row>
    <row r="217369" spans="1:3" x14ac:dyDescent="0.2">
      <c r="A217369" s="1">
        <v>308432</v>
      </c>
      <c r="B217369" s="1" t="s">
        <v>216971</v>
      </c>
      <c r="C217369" s="1" t="s">
        <v>60</v>
      </c>
    </row>
    <row r="217370" spans="1:3" x14ac:dyDescent="0.2">
      <c r="A217370" s="1">
        <v>308433</v>
      </c>
      <c r="B217370" s="1" t="s">
        <v>216972</v>
      </c>
      <c r="C217370" s="1" t="s">
        <v>5</v>
      </c>
    </row>
    <row r="217371" spans="1:3" x14ac:dyDescent="0.2">
      <c r="A217371" s="1">
        <v>308434</v>
      </c>
      <c r="B217371" s="1" t="s">
        <v>216973</v>
      </c>
      <c r="C217371" s="1" t="s">
        <v>5</v>
      </c>
    </row>
    <row r="217372" spans="1:3" x14ac:dyDescent="0.2">
      <c r="A217372" s="1">
        <v>308435</v>
      </c>
      <c r="B217372" s="1" t="s">
        <v>216974</v>
      </c>
      <c r="C217372" s="1" t="s">
        <v>5</v>
      </c>
    </row>
    <row r="217373" spans="1:3" x14ac:dyDescent="0.2">
      <c r="A217373" s="1">
        <v>308436</v>
      </c>
      <c r="B217373" s="1" t="s">
        <v>216975</v>
      </c>
      <c r="C217373" s="1" t="s">
        <v>5</v>
      </c>
    </row>
    <row r="217374" spans="1:3" x14ac:dyDescent="0.2">
      <c r="A217374" s="1">
        <v>308437</v>
      </c>
      <c r="B217374" s="1" t="s">
        <v>216976</v>
      </c>
      <c r="C217374" s="1" t="s">
        <v>5</v>
      </c>
    </row>
    <row r="217375" spans="1:3" x14ac:dyDescent="0.2">
      <c r="A217375" s="1">
        <v>308438</v>
      </c>
      <c r="B217375" s="1" t="s">
        <v>216977</v>
      </c>
      <c r="C217375" s="1" t="s">
        <v>5</v>
      </c>
    </row>
    <row r="217376" spans="1:3" x14ac:dyDescent="0.2">
      <c r="A217376" s="1">
        <v>308439</v>
      </c>
      <c r="B217376" s="1" t="s">
        <v>216978</v>
      </c>
      <c r="C217376" s="1" t="s">
        <v>60</v>
      </c>
    </row>
    <row r="217377" spans="1:3" x14ac:dyDescent="0.2">
      <c r="A217377" s="1">
        <v>308440</v>
      </c>
      <c r="B217377" s="1" t="s">
        <v>216979</v>
      </c>
      <c r="C217377" s="1" t="s">
        <v>5</v>
      </c>
    </row>
    <row r="217378" spans="1:3" x14ac:dyDescent="0.2">
      <c r="A217378" s="1">
        <v>308441</v>
      </c>
      <c r="B217378" s="1" t="s">
        <v>216980</v>
      </c>
      <c r="C217378" s="1" t="s">
        <v>5</v>
      </c>
    </row>
    <row r="217379" spans="1:3" x14ac:dyDescent="0.2">
      <c r="A217379" s="1">
        <v>308442</v>
      </c>
      <c r="B217379" s="1" t="s">
        <v>216981</v>
      </c>
      <c r="C217379" s="1" t="s">
        <v>5</v>
      </c>
    </row>
    <row r="217380" spans="1:3" x14ac:dyDescent="0.2">
      <c r="A217380" s="1">
        <v>308443</v>
      </c>
      <c r="B217380" s="1" t="s">
        <v>216982</v>
      </c>
      <c r="C217380" s="1" t="s">
        <v>5</v>
      </c>
    </row>
    <row r="217381" spans="1:3" x14ac:dyDescent="0.2">
      <c r="A217381" s="1">
        <v>308444</v>
      </c>
      <c r="B217381" s="1" t="s">
        <v>216983</v>
      </c>
      <c r="C217381" s="1" t="s">
        <v>60</v>
      </c>
    </row>
    <row r="217382" spans="1:3" x14ac:dyDescent="0.2">
      <c r="A217382" s="1">
        <v>308445</v>
      </c>
      <c r="B217382" s="1" t="s">
        <v>216984</v>
      </c>
      <c r="C217382" s="1" t="s">
        <v>5</v>
      </c>
    </row>
    <row r="217383" spans="1:3" x14ac:dyDescent="0.2">
      <c r="A217383" s="1">
        <v>308446</v>
      </c>
      <c r="B217383" s="1" t="s">
        <v>216985</v>
      </c>
      <c r="C217383" s="1" t="s">
        <v>5</v>
      </c>
    </row>
    <row r="217384" spans="1:3" x14ac:dyDescent="0.2">
      <c r="A217384" s="1">
        <v>308447</v>
      </c>
      <c r="B217384" s="1" t="s">
        <v>216986</v>
      </c>
      <c r="C217384" s="1" t="s">
        <v>5</v>
      </c>
    </row>
    <row r="217385" spans="1:3" x14ac:dyDescent="0.2">
      <c r="A217385" s="1">
        <v>308448</v>
      </c>
      <c r="B217385" s="1" t="s">
        <v>216987</v>
      </c>
      <c r="C217385" s="1" t="s">
        <v>5</v>
      </c>
    </row>
    <row r="217386" spans="1:3" x14ac:dyDescent="0.2">
      <c r="A217386" s="1">
        <v>308449</v>
      </c>
      <c r="B217386" s="1" t="s">
        <v>216988</v>
      </c>
      <c r="C217386" s="1" t="s">
        <v>5</v>
      </c>
    </row>
    <row r="217387" spans="1:3" x14ac:dyDescent="0.2">
      <c r="A217387" s="1">
        <v>308450</v>
      </c>
      <c r="B217387" s="1" t="s">
        <v>216989</v>
      </c>
      <c r="C217387" s="1" t="s">
        <v>5</v>
      </c>
    </row>
    <row r="217388" spans="1:3" x14ac:dyDescent="0.2">
      <c r="A217388" s="1">
        <v>308451</v>
      </c>
      <c r="B217388" s="1" t="s">
        <v>216990</v>
      </c>
      <c r="C217388" s="1" t="s">
        <v>5</v>
      </c>
    </row>
    <row r="217389" spans="1:3" x14ac:dyDescent="0.2">
      <c r="A217389" s="1">
        <v>308452</v>
      </c>
      <c r="B217389" s="1" t="s">
        <v>216991</v>
      </c>
      <c r="C217389" s="1" t="s">
        <v>5</v>
      </c>
    </row>
    <row r="217390" spans="1:3" x14ac:dyDescent="0.2">
      <c r="A217390" s="1">
        <v>308454</v>
      </c>
      <c r="B217390" s="1" t="s">
        <v>216992</v>
      </c>
      <c r="C217390" s="1" t="s">
        <v>60</v>
      </c>
    </row>
    <row r="217391" spans="1:3" x14ac:dyDescent="0.2">
      <c r="A217391" s="1">
        <v>308456</v>
      </c>
      <c r="B217391" s="1" t="s">
        <v>216993</v>
      </c>
      <c r="C217391" s="1" t="s">
        <v>5</v>
      </c>
    </row>
    <row r="217392" spans="1:3" x14ac:dyDescent="0.2">
      <c r="A217392" s="1">
        <v>308458</v>
      </c>
      <c r="B217392" s="1" t="s">
        <v>216994</v>
      </c>
      <c r="C217392" s="1" t="s">
        <v>60</v>
      </c>
    </row>
    <row r="217393" spans="1:3" x14ac:dyDescent="0.2">
      <c r="A217393" s="1">
        <v>308459</v>
      </c>
      <c r="B217393" s="1" t="s">
        <v>216995</v>
      </c>
      <c r="C217393" s="1" t="s">
        <v>60</v>
      </c>
    </row>
    <row r="217394" spans="1:3" x14ac:dyDescent="0.2">
      <c r="A217394" s="1">
        <v>308461</v>
      </c>
      <c r="B217394" s="1" t="s">
        <v>216996</v>
      </c>
      <c r="C217394" s="1" t="s">
        <v>60</v>
      </c>
    </row>
    <row r="217395" spans="1:3" x14ac:dyDescent="0.2">
      <c r="A217395" s="1">
        <v>308462</v>
      </c>
      <c r="B217395" s="1" t="s">
        <v>216997</v>
      </c>
      <c r="C217395" s="1" t="s">
        <v>60</v>
      </c>
    </row>
    <row r="217396" spans="1:3" x14ac:dyDescent="0.2">
      <c r="A217396" s="1">
        <v>308464</v>
      </c>
      <c r="B217396" s="1" t="s">
        <v>216998</v>
      </c>
      <c r="C217396" s="1" t="s">
        <v>60</v>
      </c>
    </row>
    <row r="217397" spans="1:3" x14ac:dyDescent="0.2">
      <c r="A217397" s="1">
        <v>308465</v>
      </c>
      <c r="B217397" s="1" t="s">
        <v>216999</v>
      </c>
      <c r="C217397" s="1" t="s">
        <v>60</v>
      </c>
    </row>
    <row r="217398" spans="1:3" x14ac:dyDescent="0.2">
      <c r="A217398" s="1">
        <v>308466</v>
      </c>
      <c r="B217398" s="1" t="s">
        <v>217000</v>
      </c>
      <c r="C217398" s="1" t="s">
        <v>60</v>
      </c>
    </row>
    <row r="217399" spans="1:3" x14ac:dyDescent="0.2">
      <c r="A217399" s="1">
        <v>308468</v>
      </c>
      <c r="B217399" s="1" t="s">
        <v>217001</v>
      </c>
      <c r="C217399" s="1" t="s">
        <v>60</v>
      </c>
    </row>
    <row r="217400" spans="1:3" x14ac:dyDescent="0.2">
      <c r="A217400" s="1">
        <v>308469</v>
      </c>
      <c r="B217400" s="1" t="s">
        <v>217002</v>
      </c>
      <c r="C217400" s="1" t="s">
        <v>60</v>
      </c>
    </row>
    <row r="217401" spans="1:3" x14ac:dyDescent="0.2">
      <c r="A217401" s="1">
        <v>308470</v>
      </c>
      <c r="B217401" s="1" t="s">
        <v>217003</v>
      </c>
      <c r="C217401" s="1" t="s">
        <v>60</v>
      </c>
    </row>
    <row r="217402" spans="1:3" x14ac:dyDescent="0.2">
      <c r="A217402" s="1">
        <v>308471</v>
      </c>
      <c r="B217402" s="1" t="s">
        <v>217004</v>
      </c>
      <c r="C217402" s="1" t="s">
        <v>60</v>
      </c>
    </row>
    <row r="217403" spans="1:3" x14ac:dyDescent="0.2">
      <c r="A217403" s="1">
        <v>308472</v>
      </c>
      <c r="B217403" s="1" t="s">
        <v>217005</v>
      </c>
      <c r="C217403" s="1" t="s">
        <v>60</v>
      </c>
    </row>
    <row r="217404" spans="1:3" x14ac:dyDescent="0.2">
      <c r="A217404" s="1">
        <v>308473</v>
      </c>
      <c r="B217404" s="1" t="s">
        <v>217006</v>
      </c>
      <c r="C217404" s="1" t="s">
        <v>5</v>
      </c>
    </row>
    <row r="217405" spans="1:3" x14ac:dyDescent="0.2">
      <c r="A217405" s="1">
        <v>308474</v>
      </c>
      <c r="B217405" s="1" t="s">
        <v>217007</v>
      </c>
      <c r="C217405" s="1" t="s">
        <v>5</v>
      </c>
    </row>
    <row r="217406" spans="1:3" x14ac:dyDescent="0.2">
      <c r="A217406" s="1">
        <v>308475</v>
      </c>
      <c r="B217406" s="1" t="s">
        <v>217008</v>
      </c>
      <c r="C217406" s="1" t="s">
        <v>5</v>
      </c>
    </row>
    <row r="217407" spans="1:3" x14ac:dyDescent="0.2">
      <c r="A217407" s="1">
        <v>308476</v>
      </c>
      <c r="B217407" s="1" t="s">
        <v>217009</v>
      </c>
      <c r="C217407" s="1" t="s">
        <v>5</v>
      </c>
    </row>
    <row r="217408" spans="1:3" x14ac:dyDescent="0.2">
      <c r="A217408" s="1">
        <v>308477</v>
      </c>
      <c r="B217408" s="1" t="s">
        <v>217010</v>
      </c>
      <c r="C217408" s="1" t="s">
        <v>5</v>
      </c>
    </row>
    <row r="217409" spans="1:4" x14ac:dyDescent="0.2">
      <c r="A217409" s="1">
        <v>308478</v>
      </c>
      <c r="B217409" s="1" t="s">
        <v>217011</v>
      </c>
      <c r="C217409" s="1" t="s">
        <v>5</v>
      </c>
    </row>
    <row r="217410" spans="1:4" x14ac:dyDescent="0.2">
      <c r="A217410" s="1">
        <v>308479</v>
      </c>
      <c r="B217410" s="1" t="s">
        <v>217012</v>
      </c>
      <c r="C217410" s="1" t="s">
        <v>5</v>
      </c>
    </row>
    <row r="217411" spans="1:4" x14ac:dyDescent="0.2">
      <c r="A217411" s="1">
        <v>308480</v>
      </c>
      <c r="B217411" s="1" t="s">
        <v>217013</v>
      </c>
      <c r="C217411" s="1" t="s">
        <v>60</v>
      </c>
    </row>
    <row r="217412" spans="1:4" x14ac:dyDescent="0.2">
      <c r="A217412" s="1">
        <v>308481</v>
      </c>
      <c r="B217412" s="1" t="s">
        <v>217014</v>
      </c>
      <c r="C217412" s="1" t="s">
        <v>5</v>
      </c>
    </row>
    <row r="217413" spans="1:4" x14ac:dyDescent="0.2">
      <c r="A217413" s="1">
        <v>308482</v>
      </c>
      <c r="B217413" s="1" t="s">
        <v>217015</v>
      </c>
      <c r="C217413" s="1" t="s">
        <v>60</v>
      </c>
    </row>
    <row r="217414" spans="1:4" x14ac:dyDescent="0.2">
      <c r="A217414" s="1">
        <v>308483</v>
      </c>
      <c r="B217414" s="1" t="s">
        <v>217016</v>
      </c>
      <c r="C217414" s="1" t="s">
        <v>5</v>
      </c>
    </row>
    <row r="217415" spans="1:4" x14ac:dyDescent="0.2">
      <c r="A217415" s="1">
        <v>308484</v>
      </c>
      <c r="B217415" s="1" t="s">
        <v>217017</v>
      </c>
      <c r="C217415" s="1" t="s">
        <v>5</v>
      </c>
    </row>
    <row r="217416" spans="1:4" x14ac:dyDescent="0.2">
      <c r="A217416" s="1">
        <v>308485</v>
      </c>
      <c r="B217416" s="1" t="s">
        <v>217018</v>
      </c>
      <c r="C217416" s="1" t="s">
        <v>5</v>
      </c>
    </row>
    <row r="217417" spans="1:4" x14ac:dyDescent="0.2">
      <c r="A217417" s="1">
        <v>308486</v>
      </c>
      <c r="B217417" s="1" t="s">
        <v>217019</v>
      </c>
      <c r="C217417" s="1" t="s">
        <v>5</v>
      </c>
    </row>
    <row r="217418" spans="1:4" x14ac:dyDescent="0.2">
      <c r="A217418" s="1">
        <v>308487</v>
      </c>
      <c r="B217418" s="1" t="s">
        <v>217020</v>
      </c>
      <c r="C217418" s="1" t="s">
        <v>60</v>
      </c>
    </row>
    <row r="217419" spans="1:4" x14ac:dyDescent="0.2">
      <c r="A217419" s="1">
        <v>308488</v>
      </c>
      <c r="B217419" s="1" t="s">
        <v>217021</v>
      </c>
      <c r="C217419" s="1" t="s">
        <v>60</v>
      </c>
    </row>
    <row r="217420" spans="1:4" x14ac:dyDescent="0.2">
      <c r="A217420" s="1">
        <v>308489</v>
      </c>
      <c r="B217420" s="1" t="s">
        <v>217022</v>
      </c>
      <c r="C217420" s="1" t="s">
        <v>5</v>
      </c>
    </row>
    <row r="217421" spans="1:4" x14ac:dyDescent="0.2">
      <c r="A217421" s="1">
        <v>308490</v>
      </c>
      <c r="B217421" s="1" t="s">
        <v>217023</v>
      </c>
      <c r="C217421" s="1" t="s">
        <v>60</v>
      </c>
    </row>
    <row r="217422" spans="1:4" x14ac:dyDescent="0.2">
      <c r="A217422" s="1">
        <v>308491</v>
      </c>
      <c r="B217422" s="1" t="s">
        <v>217024</v>
      </c>
      <c r="C217422" s="1" t="s">
        <v>5</v>
      </c>
    </row>
    <row r="217423" spans="1:4" x14ac:dyDescent="0.2">
      <c r="A217423" s="1">
        <v>308492</v>
      </c>
      <c r="B217423" s="1" t="s">
        <v>217025</v>
      </c>
      <c r="C217423" s="1" t="s">
        <v>5</v>
      </c>
    </row>
    <row r="217424" spans="1:4" x14ac:dyDescent="0.2">
      <c r="A217424" s="1">
        <v>308493</v>
      </c>
      <c r="B217424" s="1" t="s">
        <v>217026</v>
      </c>
      <c r="C217424" s="1" t="s">
        <v>60</v>
      </c>
      <c r="D217424" s="1" t="s">
        <v>61</v>
      </c>
    </row>
    <row r="217425" spans="1:4" x14ac:dyDescent="0.2">
      <c r="A217425" s="1">
        <v>308494</v>
      </c>
      <c r="B217425" s="1" t="s">
        <v>217027</v>
      </c>
      <c r="C217425" s="1" t="s">
        <v>60</v>
      </c>
    </row>
    <row r="217426" spans="1:4" x14ac:dyDescent="0.2">
      <c r="A217426" s="1">
        <v>308495</v>
      </c>
      <c r="B217426" s="1" t="s">
        <v>217028</v>
      </c>
      <c r="C217426" s="1" t="s">
        <v>60</v>
      </c>
    </row>
    <row r="217427" spans="1:4" x14ac:dyDescent="0.2">
      <c r="A217427" s="1">
        <v>308496</v>
      </c>
      <c r="B217427" s="1" t="s">
        <v>217029</v>
      </c>
      <c r="C217427" s="1" t="s">
        <v>5</v>
      </c>
    </row>
    <row r="217428" spans="1:4" x14ac:dyDescent="0.2">
      <c r="A217428" s="1">
        <v>308497</v>
      </c>
      <c r="B217428" s="1" t="s">
        <v>217030</v>
      </c>
      <c r="C217428" s="1" t="s">
        <v>5</v>
      </c>
    </row>
    <row r="217429" spans="1:4" x14ac:dyDescent="0.2">
      <c r="A217429" s="1">
        <v>308498</v>
      </c>
      <c r="B217429" s="1" t="s">
        <v>217031</v>
      </c>
      <c r="C217429" s="1" t="s">
        <v>60</v>
      </c>
    </row>
    <row r="217430" spans="1:4" x14ac:dyDescent="0.2">
      <c r="A217430" s="1">
        <v>308499</v>
      </c>
      <c r="B217430" s="1" t="s">
        <v>217032</v>
      </c>
      <c r="C217430" s="1" t="s">
        <v>60</v>
      </c>
      <c r="D217430" s="1" t="s">
        <v>61</v>
      </c>
    </row>
    <row r="217431" spans="1:4" x14ac:dyDescent="0.2">
      <c r="A217431" s="1">
        <v>308500</v>
      </c>
      <c r="B217431" s="1" t="s">
        <v>217033</v>
      </c>
      <c r="C217431" s="1" t="s">
        <v>60</v>
      </c>
    </row>
    <row r="217432" spans="1:4" x14ac:dyDescent="0.2">
      <c r="A217432" s="1">
        <v>308501</v>
      </c>
      <c r="B217432" s="1" t="s">
        <v>217034</v>
      </c>
      <c r="C217432" s="1" t="s">
        <v>60</v>
      </c>
      <c r="D217432" s="1" t="s">
        <v>61</v>
      </c>
    </row>
    <row r="217433" spans="1:4" x14ac:dyDescent="0.2">
      <c r="A217433" s="1">
        <v>308502</v>
      </c>
      <c r="B217433" s="1" t="s">
        <v>217035</v>
      </c>
      <c r="C217433" s="1" t="s">
        <v>60</v>
      </c>
    </row>
    <row r="217434" spans="1:4" x14ac:dyDescent="0.2">
      <c r="A217434" s="1">
        <v>308503</v>
      </c>
      <c r="B217434" s="1" t="s">
        <v>217036</v>
      </c>
      <c r="C217434" s="1" t="s">
        <v>60</v>
      </c>
    </row>
    <row r="217435" spans="1:4" x14ac:dyDescent="0.2">
      <c r="A217435" s="1">
        <v>308504</v>
      </c>
      <c r="B217435" s="1" t="s">
        <v>217037</v>
      </c>
      <c r="C217435" s="1" t="s">
        <v>5</v>
      </c>
    </row>
    <row r="217436" spans="1:4" x14ac:dyDescent="0.2">
      <c r="A217436" s="1">
        <v>308505</v>
      </c>
      <c r="B217436" s="1" t="s">
        <v>217038</v>
      </c>
      <c r="C217436" s="1" t="s">
        <v>5</v>
      </c>
    </row>
    <row r="217437" spans="1:4" x14ac:dyDescent="0.2">
      <c r="A217437" s="1">
        <v>308506</v>
      </c>
      <c r="B217437" s="1" t="s">
        <v>217039</v>
      </c>
      <c r="C217437" s="1" t="s">
        <v>60</v>
      </c>
    </row>
    <row r="217438" spans="1:4" x14ac:dyDescent="0.2">
      <c r="A217438" s="1">
        <v>308507</v>
      </c>
      <c r="B217438" s="1" t="s">
        <v>217040</v>
      </c>
      <c r="C217438" s="1" t="s">
        <v>5</v>
      </c>
    </row>
    <row r="217439" spans="1:4" x14ac:dyDescent="0.2">
      <c r="A217439" s="1">
        <v>308508</v>
      </c>
      <c r="B217439" s="1" t="s">
        <v>217041</v>
      </c>
      <c r="C217439" s="1" t="s">
        <v>5</v>
      </c>
    </row>
    <row r="217440" spans="1:4" x14ac:dyDescent="0.2">
      <c r="A217440" s="1">
        <v>308509</v>
      </c>
      <c r="B217440" s="1" t="s">
        <v>217042</v>
      </c>
      <c r="C217440" s="1" t="s">
        <v>5</v>
      </c>
    </row>
    <row r="217441" spans="1:3" x14ac:dyDescent="0.2">
      <c r="A217441" s="1">
        <v>308510</v>
      </c>
      <c r="B217441" s="1" t="s">
        <v>217043</v>
      </c>
      <c r="C217441" s="1" t="s">
        <v>5</v>
      </c>
    </row>
    <row r="217442" spans="1:3" x14ac:dyDescent="0.2">
      <c r="A217442" s="1">
        <v>308511</v>
      </c>
      <c r="B217442" s="1" t="s">
        <v>217044</v>
      </c>
      <c r="C217442" s="1" t="s">
        <v>60</v>
      </c>
    </row>
    <row r="217443" spans="1:3" x14ac:dyDescent="0.2">
      <c r="A217443" s="1">
        <v>308512</v>
      </c>
      <c r="B217443" s="1" t="s">
        <v>217045</v>
      </c>
      <c r="C217443" s="1" t="s">
        <v>5</v>
      </c>
    </row>
    <row r="217444" spans="1:3" x14ac:dyDescent="0.2">
      <c r="A217444" s="1">
        <v>308513</v>
      </c>
      <c r="B217444" s="1" t="s">
        <v>217046</v>
      </c>
      <c r="C217444" s="1" t="s">
        <v>5</v>
      </c>
    </row>
    <row r="217445" spans="1:3" x14ac:dyDescent="0.2">
      <c r="A217445" s="1">
        <v>308514</v>
      </c>
      <c r="B217445" s="1" t="s">
        <v>217047</v>
      </c>
      <c r="C217445" s="1" t="s">
        <v>5</v>
      </c>
    </row>
    <row r="217446" spans="1:3" x14ac:dyDescent="0.2">
      <c r="A217446" s="1">
        <v>308515</v>
      </c>
      <c r="B217446" s="1" t="s">
        <v>217048</v>
      </c>
      <c r="C217446" s="1" t="s">
        <v>60</v>
      </c>
    </row>
    <row r="217447" spans="1:3" x14ac:dyDescent="0.2">
      <c r="A217447" s="1">
        <v>308516</v>
      </c>
      <c r="B217447" s="1" t="s">
        <v>217049</v>
      </c>
      <c r="C217447" s="1" t="s">
        <v>5</v>
      </c>
    </row>
    <row r="217448" spans="1:3" x14ac:dyDescent="0.2">
      <c r="A217448" s="1">
        <v>308517</v>
      </c>
      <c r="B217448" s="1" t="s">
        <v>217050</v>
      </c>
      <c r="C217448" s="1" t="s">
        <v>5</v>
      </c>
    </row>
    <row r="217449" spans="1:3" x14ac:dyDescent="0.2">
      <c r="A217449" s="1">
        <v>308518</v>
      </c>
      <c r="B217449" s="1" t="s">
        <v>217051</v>
      </c>
      <c r="C217449" s="1" t="s">
        <v>5</v>
      </c>
    </row>
    <row r="217450" spans="1:3" x14ac:dyDescent="0.2">
      <c r="A217450" s="1">
        <v>308519</v>
      </c>
      <c r="B217450" s="1" t="s">
        <v>217052</v>
      </c>
      <c r="C217450" s="1" t="s">
        <v>5</v>
      </c>
    </row>
    <row r="217451" spans="1:3" x14ac:dyDescent="0.2">
      <c r="A217451" s="1">
        <v>308520</v>
      </c>
      <c r="B217451" s="1" t="s">
        <v>217053</v>
      </c>
      <c r="C217451" s="1" t="s">
        <v>5</v>
      </c>
    </row>
    <row r="217452" spans="1:3" x14ac:dyDescent="0.2">
      <c r="A217452" s="1">
        <v>308521</v>
      </c>
      <c r="B217452" s="1" t="s">
        <v>217054</v>
      </c>
      <c r="C217452" s="1" t="s">
        <v>5</v>
      </c>
    </row>
    <row r="217453" spans="1:3" x14ac:dyDescent="0.2">
      <c r="A217453" s="1">
        <v>308522</v>
      </c>
      <c r="B217453" s="1" t="s">
        <v>217055</v>
      </c>
      <c r="C217453" s="1" t="s">
        <v>60</v>
      </c>
    </row>
    <row r="217454" spans="1:3" x14ac:dyDescent="0.2">
      <c r="A217454" s="1">
        <v>308523</v>
      </c>
      <c r="B217454" s="1" t="s">
        <v>217056</v>
      </c>
      <c r="C217454" s="1" t="s">
        <v>60</v>
      </c>
    </row>
    <row r="217455" spans="1:3" x14ac:dyDescent="0.2">
      <c r="A217455" s="1">
        <v>308525</v>
      </c>
      <c r="B217455" s="1" t="s">
        <v>217057</v>
      </c>
      <c r="C217455" s="1" t="s">
        <v>5</v>
      </c>
    </row>
    <row r="217456" spans="1:3" x14ac:dyDescent="0.2">
      <c r="A217456" s="1">
        <v>308676</v>
      </c>
      <c r="B217456" s="1" t="s">
        <v>217058</v>
      </c>
      <c r="C217456" s="1" t="s">
        <v>60</v>
      </c>
    </row>
    <row r="217457" spans="1:4" x14ac:dyDescent="0.2">
      <c r="A217457" s="1">
        <v>308754</v>
      </c>
      <c r="B217457" s="1" t="s">
        <v>217059</v>
      </c>
      <c r="C217457" s="1" t="s">
        <v>60</v>
      </c>
      <c r="D217457" s="1" t="s">
        <v>61</v>
      </c>
    </row>
    <row r="217458" spans="1:4" x14ac:dyDescent="0.2">
      <c r="A217458" s="1">
        <v>308755</v>
      </c>
      <c r="B217458" s="1" t="s">
        <v>217060</v>
      </c>
      <c r="C217458" s="1" t="s">
        <v>60</v>
      </c>
    </row>
    <row r="217459" spans="1:4" x14ac:dyDescent="0.2">
      <c r="A217459" s="1">
        <v>308757</v>
      </c>
      <c r="B217459" s="1" t="s">
        <v>217061</v>
      </c>
      <c r="C217459" s="1" t="s">
        <v>60</v>
      </c>
    </row>
    <row r="217460" spans="1:4" x14ac:dyDescent="0.2">
      <c r="A217460" s="1">
        <v>308759</v>
      </c>
      <c r="B217460" s="1" t="s">
        <v>217062</v>
      </c>
      <c r="C217460" s="1" t="s">
        <v>60</v>
      </c>
    </row>
    <row r="217461" spans="1:4" x14ac:dyDescent="0.2">
      <c r="A217461" s="1">
        <v>308761</v>
      </c>
      <c r="B217461" s="1" t="s">
        <v>217063</v>
      </c>
      <c r="C217461" s="1" t="s">
        <v>60</v>
      </c>
    </row>
    <row r="217462" spans="1:4" x14ac:dyDescent="0.2">
      <c r="A217462" s="1">
        <v>308783</v>
      </c>
      <c r="B217462" s="1" t="s">
        <v>217064</v>
      </c>
      <c r="C217462" s="1" t="s">
        <v>60</v>
      </c>
    </row>
    <row r="217463" spans="1:4" x14ac:dyDescent="0.2">
      <c r="A217463" s="1">
        <v>308785</v>
      </c>
      <c r="B217463" s="1" t="s">
        <v>217065</v>
      </c>
      <c r="C217463" s="1" t="s">
        <v>60</v>
      </c>
    </row>
    <row r="217464" spans="1:4" x14ac:dyDescent="0.2">
      <c r="A217464" s="1">
        <v>308787</v>
      </c>
      <c r="B217464" s="1" t="s">
        <v>217066</v>
      </c>
      <c r="C217464" s="1" t="s">
        <v>60</v>
      </c>
    </row>
    <row r="217465" spans="1:4" x14ac:dyDescent="0.2">
      <c r="A217465" s="1">
        <v>308789</v>
      </c>
      <c r="B217465" s="1" t="s">
        <v>217067</v>
      </c>
      <c r="C217465" s="1" t="s">
        <v>60</v>
      </c>
    </row>
    <row r="217466" spans="1:4" x14ac:dyDescent="0.2">
      <c r="A217466" s="1">
        <v>308792</v>
      </c>
      <c r="B217466" s="1" t="s">
        <v>217068</v>
      </c>
      <c r="C217466" s="1" t="s">
        <v>60</v>
      </c>
    </row>
    <row r="217467" spans="1:4" x14ac:dyDescent="0.2">
      <c r="A217467" s="1">
        <v>308812</v>
      </c>
      <c r="B217467" s="1" t="s">
        <v>217069</v>
      </c>
      <c r="C217467" s="1" t="s">
        <v>60</v>
      </c>
    </row>
    <row r="217468" spans="1:4" x14ac:dyDescent="0.2">
      <c r="A217468" s="1">
        <v>308829</v>
      </c>
      <c r="B217468" s="1" t="s">
        <v>217070</v>
      </c>
      <c r="C217468" s="1" t="s">
        <v>60</v>
      </c>
    </row>
    <row r="217469" spans="1:4" x14ac:dyDescent="0.2">
      <c r="A217469" s="1">
        <v>308830</v>
      </c>
      <c r="B217469" s="1" t="s">
        <v>217071</v>
      </c>
      <c r="C217469" s="1" t="s">
        <v>60</v>
      </c>
    </row>
    <row r="217470" spans="1:4" x14ac:dyDescent="0.2">
      <c r="A217470" s="1">
        <v>308832</v>
      </c>
      <c r="B217470" s="1" t="s">
        <v>217072</v>
      </c>
      <c r="C217470" s="1" t="s">
        <v>5</v>
      </c>
    </row>
    <row r="217471" spans="1:4" x14ac:dyDescent="0.2">
      <c r="A217471" s="1">
        <v>308833</v>
      </c>
      <c r="B217471" s="1" t="s">
        <v>217073</v>
      </c>
      <c r="C217471" s="1" t="s">
        <v>5</v>
      </c>
    </row>
    <row r="217472" spans="1:4" x14ac:dyDescent="0.2">
      <c r="A217472" s="1">
        <v>308834</v>
      </c>
      <c r="B217472" s="1" t="s">
        <v>217074</v>
      </c>
      <c r="C217472" s="1" t="s">
        <v>5</v>
      </c>
    </row>
    <row r="217473" spans="1:3" x14ac:dyDescent="0.2">
      <c r="A217473" s="1">
        <v>308835</v>
      </c>
      <c r="B217473" s="1" t="s">
        <v>217075</v>
      </c>
      <c r="C217473" s="1" t="s">
        <v>5</v>
      </c>
    </row>
    <row r="217474" spans="1:3" x14ac:dyDescent="0.2">
      <c r="A217474" s="1">
        <v>308836</v>
      </c>
      <c r="B217474" s="1" t="s">
        <v>217076</v>
      </c>
      <c r="C217474" s="1" t="s">
        <v>5</v>
      </c>
    </row>
    <row r="217475" spans="1:3" x14ac:dyDescent="0.2">
      <c r="A217475" s="1">
        <v>308837</v>
      </c>
      <c r="B217475" s="1" t="s">
        <v>217077</v>
      </c>
      <c r="C217475" s="1" t="s">
        <v>5</v>
      </c>
    </row>
    <row r="217476" spans="1:3" x14ac:dyDescent="0.2">
      <c r="A217476" s="1">
        <v>308838</v>
      </c>
      <c r="B217476" s="1" t="s">
        <v>217078</v>
      </c>
      <c r="C217476" s="1" t="s">
        <v>5</v>
      </c>
    </row>
    <row r="217477" spans="1:3" x14ac:dyDescent="0.2">
      <c r="A217477" s="1">
        <v>308839</v>
      </c>
      <c r="B217477" s="1" t="s">
        <v>217079</v>
      </c>
      <c r="C217477" s="1" t="s">
        <v>5</v>
      </c>
    </row>
    <row r="217478" spans="1:3" x14ac:dyDescent="0.2">
      <c r="A217478" s="1">
        <v>308840</v>
      </c>
      <c r="B217478" s="1" t="s">
        <v>217080</v>
      </c>
      <c r="C217478" s="1" t="s">
        <v>5</v>
      </c>
    </row>
    <row r="217479" spans="1:3" x14ac:dyDescent="0.2">
      <c r="A217479" s="1">
        <v>308841</v>
      </c>
      <c r="B217479" s="1" t="s">
        <v>217081</v>
      </c>
      <c r="C217479" s="1" t="s">
        <v>5</v>
      </c>
    </row>
    <row r="217480" spans="1:3" x14ac:dyDescent="0.2">
      <c r="A217480" s="1">
        <v>308842</v>
      </c>
      <c r="B217480" s="1" t="s">
        <v>217082</v>
      </c>
      <c r="C217480" s="1" t="s">
        <v>307</v>
      </c>
    </row>
    <row r="217481" spans="1:3" x14ac:dyDescent="0.2">
      <c r="A217481" s="1">
        <v>308843</v>
      </c>
      <c r="B217481" s="1" t="s">
        <v>217083</v>
      </c>
      <c r="C217481" s="1" t="s">
        <v>5</v>
      </c>
    </row>
    <row r="217482" spans="1:3" x14ac:dyDescent="0.2">
      <c r="A217482" s="1">
        <v>308844</v>
      </c>
      <c r="B217482" s="1" t="s">
        <v>217084</v>
      </c>
      <c r="C217482" s="1" t="s">
        <v>5</v>
      </c>
    </row>
    <row r="217483" spans="1:3" x14ac:dyDescent="0.2">
      <c r="A217483" s="1">
        <v>308845</v>
      </c>
      <c r="B217483" s="1" t="s">
        <v>217085</v>
      </c>
      <c r="C217483" s="1" t="s">
        <v>5</v>
      </c>
    </row>
    <row r="217484" spans="1:3" x14ac:dyDescent="0.2">
      <c r="A217484" s="1">
        <v>308846</v>
      </c>
      <c r="B217484" s="1" t="s">
        <v>217086</v>
      </c>
      <c r="C217484" s="1" t="s">
        <v>60</v>
      </c>
    </row>
    <row r="217485" spans="1:3" x14ac:dyDescent="0.2">
      <c r="A217485" s="1">
        <v>308847</v>
      </c>
      <c r="B217485" s="1" t="s">
        <v>217087</v>
      </c>
      <c r="C217485" s="1" t="s">
        <v>5</v>
      </c>
    </row>
    <row r="217486" spans="1:3" x14ac:dyDescent="0.2">
      <c r="A217486" s="1">
        <v>308848</v>
      </c>
      <c r="B217486" s="1" t="s">
        <v>217088</v>
      </c>
      <c r="C217486" s="1" t="s">
        <v>60</v>
      </c>
    </row>
    <row r="217487" spans="1:3" x14ac:dyDescent="0.2">
      <c r="A217487" s="1">
        <v>308849</v>
      </c>
      <c r="B217487" s="1" t="s">
        <v>217089</v>
      </c>
      <c r="C217487" s="1" t="s">
        <v>5</v>
      </c>
    </row>
    <row r="217488" spans="1:3" x14ac:dyDescent="0.2">
      <c r="A217488" s="1">
        <v>308850</v>
      </c>
      <c r="B217488" s="1" t="s">
        <v>217090</v>
      </c>
      <c r="C217488" s="1" t="s">
        <v>60</v>
      </c>
    </row>
    <row r="217489" spans="1:3" x14ac:dyDescent="0.2">
      <c r="A217489" s="1">
        <v>308851</v>
      </c>
      <c r="B217489" s="1" t="s">
        <v>217091</v>
      </c>
      <c r="C217489" s="1" t="s">
        <v>5</v>
      </c>
    </row>
    <row r="217490" spans="1:3" x14ac:dyDescent="0.2">
      <c r="A217490" s="1">
        <v>308852</v>
      </c>
      <c r="B217490" s="1" t="s">
        <v>217092</v>
      </c>
      <c r="C217490" s="1" t="s">
        <v>60</v>
      </c>
    </row>
    <row r="217491" spans="1:3" x14ac:dyDescent="0.2">
      <c r="A217491" s="1">
        <v>308853</v>
      </c>
      <c r="B217491" s="1" t="s">
        <v>217093</v>
      </c>
      <c r="C217491" s="1" t="s">
        <v>5</v>
      </c>
    </row>
    <row r="217492" spans="1:3" x14ac:dyDescent="0.2">
      <c r="A217492" s="1">
        <v>308854</v>
      </c>
      <c r="B217492" s="1" t="s">
        <v>217094</v>
      </c>
      <c r="C217492" s="1" t="s">
        <v>60</v>
      </c>
    </row>
    <row r="217493" spans="1:3" x14ac:dyDescent="0.2">
      <c r="A217493" s="1">
        <v>308856</v>
      </c>
      <c r="B217493" s="1" t="s">
        <v>217095</v>
      </c>
      <c r="C217493" s="1" t="s">
        <v>60</v>
      </c>
    </row>
    <row r="217494" spans="1:3" x14ac:dyDescent="0.2">
      <c r="A217494" s="1">
        <v>308857</v>
      </c>
      <c r="B217494" s="1" t="s">
        <v>217096</v>
      </c>
      <c r="C217494" s="1" t="s">
        <v>60</v>
      </c>
    </row>
    <row r="217495" spans="1:3" x14ac:dyDescent="0.2">
      <c r="A217495" s="1">
        <v>308858</v>
      </c>
      <c r="B217495" s="1" t="s">
        <v>217097</v>
      </c>
      <c r="C217495" s="1" t="s">
        <v>60</v>
      </c>
    </row>
    <row r="217496" spans="1:3" x14ac:dyDescent="0.2">
      <c r="A217496" s="1">
        <v>308859</v>
      </c>
      <c r="B217496" s="1" t="s">
        <v>217098</v>
      </c>
      <c r="C217496" s="1" t="s">
        <v>60</v>
      </c>
    </row>
    <row r="217497" spans="1:3" x14ac:dyDescent="0.2">
      <c r="A217497" s="1">
        <v>308861</v>
      </c>
      <c r="B217497" s="1" t="s">
        <v>217099</v>
      </c>
      <c r="C217497" s="1" t="s">
        <v>60</v>
      </c>
    </row>
    <row r="217498" spans="1:3" x14ac:dyDescent="0.2">
      <c r="A217498" s="1">
        <v>308862</v>
      </c>
      <c r="B217498" s="1" t="s">
        <v>217100</v>
      </c>
      <c r="C217498" s="1" t="s">
        <v>5</v>
      </c>
    </row>
    <row r="217499" spans="1:3" x14ac:dyDescent="0.2">
      <c r="A217499" s="1">
        <v>308863</v>
      </c>
      <c r="B217499" s="1" t="s">
        <v>217101</v>
      </c>
      <c r="C217499" s="1" t="s">
        <v>5</v>
      </c>
    </row>
    <row r="217500" spans="1:3" x14ac:dyDescent="0.2">
      <c r="A217500" s="1">
        <v>308864</v>
      </c>
      <c r="B217500" s="1" t="s">
        <v>217102</v>
      </c>
      <c r="C217500" s="1" t="s">
        <v>60</v>
      </c>
    </row>
    <row r="217501" spans="1:3" x14ac:dyDescent="0.2">
      <c r="A217501" s="1">
        <v>308865</v>
      </c>
      <c r="B217501" s="1" t="s">
        <v>217103</v>
      </c>
      <c r="C217501" s="1" t="s">
        <v>5</v>
      </c>
    </row>
    <row r="217502" spans="1:3" x14ac:dyDescent="0.2">
      <c r="A217502" s="1">
        <v>308866</v>
      </c>
      <c r="B217502" s="1" t="s">
        <v>217104</v>
      </c>
      <c r="C217502" s="1" t="s">
        <v>5</v>
      </c>
    </row>
    <row r="217503" spans="1:3" x14ac:dyDescent="0.2">
      <c r="A217503" s="1">
        <v>308867</v>
      </c>
      <c r="B217503" s="1" t="s">
        <v>217105</v>
      </c>
      <c r="C217503" s="1" t="s">
        <v>5</v>
      </c>
    </row>
    <row r="217504" spans="1:3" x14ac:dyDescent="0.2">
      <c r="A217504" s="1">
        <v>308868</v>
      </c>
      <c r="B217504" s="1" t="s">
        <v>217106</v>
      </c>
      <c r="C217504" s="1" t="s">
        <v>60</v>
      </c>
    </row>
    <row r="217505" spans="1:4" x14ac:dyDescent="0.2">
      <c r="A217505" s="1">
        <v>308869</v>
      </c>
      <c r="B217505" s="1" t="s">
        <v>217107</v>
      </c>
      <c r="C217505" s="1" t="s">
        <v>60</v>
      </c>
    </row>
    <row r="217506" spans="1:4" x14ac:dyDescent="0.2">
      <c r="A217506" s="1">
        <v>308870</v>
      </c>
      <c r="B217506" s="1" t="s">
        <v>217108</v>
      </c>
      <c r="C217506" s="1" t="s">
        <v>5</v>
      </c>
    </row>
    <row r="217507" spans="1:4" x14ac:dyDescent="0.2">
      <c r="A217507" s="1">
        <v>308871</v>
      </c>
      <c r="B217507" s="1" t="s">
        <v>217109</v>
      </c>
      <c r="C217507" s="1" t="s">
        <v>60</v>
      </c>
    </row>
    <row r="217508" spans="1:4" x14ac:dyDescent="0.2">
      <c r="A217508" s="1">
        <v>308872</v>
      </c>
      <c r="B217508" s="1" t="s">
        <v>217110</v>
      </c>
      <c r="C217508" s="1" t="s">
        <v>60</v>
      </c>
    </row>
    <row r="217509" spans="1:4" x14ac:dyDescent="0.2">
      <c r="A217509" s="1">
        <v>308873</v>
      </c>
      <c r="B217509" s="1" t="s">
        <v>217111</v>
      </c>
      <c r="C217509" s="1" t="s">
        <v>60</v>
      </c>
    </row>
    <row r="217510" spans="1:4" x14ac:dyDescent="0.2">
      <c r="A217510" s="1">
        <v>308874</v>
      </c>
      <c r="B217510" s="1" t="s">
        <v>217112</v>
      </c>
      <c r="C217510" s="1" t="s">
        <v>60</v>
      </c>
    </row>
    <row r="217511" spans="1:4" x14ac:dyDescent="0.2">
      <c r="A217511" s="1">
        <v>308876</v>
      </c>
      <c r="B217511" s="1" t="s">
        <v>217113</v>
      </c>
      <c r="C217511" s="1" t="s">
        <v>60</v>
      </c>
    </row>
    <row r="217512" spans="1:4" x14ac:dyDescent="0.2">
      <c r="A217512" s="1">
        <v>308877</v>
      </c>
      <c r="B217512" s="1" t="s">
        <v>217114</v>
      </c>
      <c r="C217512" s="1" t="s">
        <v>60</v>
      </c>
    </row>
    <row r="217513" spans="1:4" x14ac:dyDescent="0.2">
      <c r="A217513" s="1">
        <v>308879</v>
      </c>
      <c r="B217513" s="1" t="s">
        <v>217115</v>
      </c>
      <c r="C217513" s="1" t="s">
        <v>60</v>
      </c>
      <c r="D217513" s="1" t="s">
        <v>61</v>
      </c>
    </row>
    <row r="217514" spans="1:4" x14ac:dyDescent="0.2">
      <c r="A217514" s="1">
        <v>308880</v>
      </c>
      <c r="B217514" s="1" t="s">
        <v>217116</v>
      </c>
      <c r="C217514" s="1" t="s">
        <v>60</v>
      </c>
    </row>
    <row r="217515" spans="1:4" x14ac:dyDescent="0.2">
      <c r="A217515" s="1">
        <v>308881</v>
      </c>
      <c r="B217515" s="1" t="s">
        <v>217117</v>
      </c>
      <c r="C217515" s="1" t="s">
        <v>60</v>
      </c>
    </row>
    <row r="217516" spans="1:4" x14ac:dyDescent="0.2">
      <c r="A217516" s="1">
        <v>308882</v>
      </c>
      <c r="B217516" s="1" t="s">
        <v>217118</v>
      </c>
      <c r="C217516" s="1" t="s">
        <v>5</v>
      </c>
    </row>
    <row r="217517" spans="1:4" x14ac:dyDescent="0.2">
      <c r="A217517" s="1">
        <v>308883</v>
      </c>
      <c r="B217517" s="1" t="s">
        <v>217119</v>
      </c>
      <c r="C217517" s="1" t="s">
        <v>5</v>
      </c>
    </row>
    <row r="217518" spans="1:4" x14ac:dyDescent="0.2">
      <c r="A217518" s="1">
        <v>308884</v>
      </c>
      <c r="B217518" s="1" t="s">
        <v>217120</v>
      </c>
      <c r="C217518" s="1" t="s">
        <v>5</v>
      </c>
    </row>
    <row r="217519" spans="1:4" x14ac:dyDescent="0.2">
      <c r="A217519" s="1">
        <v>308885</v>
      </c>
      <c r="B217519" s="1" t="s">
        <v>217121</v>
      </c>
      <c r="C217519" s="1" t="s">
        <v>5</v>
      </c>
    </row>
    <row r="217520" spans="1:4" x14ac:dyDescent="0.2">
      <c r="A217520" s="1">
        <v>308886</v>
      </c>
      <c r="B217520" s="1" t="s">
        <v>217122</v>
      </c>
      <c r="C217520" s="1" t="s">
        <v>5</v>
      </c>
    </row>
    <row r="217521" spans="1:3" x14ac:dyDescent="0.2">
      <c r="A217521" s="1">
        <v>308887</v>
      </c>
      <c r="B217521" s="1" t="s">
        <v>217123</v>
      </c>
      <c r="C217521" s="1" t="s">
        <v>60</v>
      </c>
    </row>
    <row r="217522" spans="1:3" x14ac:dyDescent="0.2">
      <c r="A217522" s="1">
        <v>308888</v>
      </c>
      <c r="B217522" s="1" t="s">
        <v>217124</v>
      </c>
      <c r="C217522" s="1" t="s">
        <v>60</v>
      </c>
    </row>
    <row r="217523" spans="1:3" x14ac:dyDescent="0.2">
      <c r="A217523" s="1">
        <v>308889</v>
      </c>
      <c r="B217523" s="1" t="s">
        <v>217125</v>
      </c>
      <c r="C217523" s="1" t="s">
        <v>5</v>
      </c>
    </row>
    <row r="217524" spans="1:3" x14ac:dyDescent="0.2">
      <c r="A217524" s="1">
        <v>308890</v>
      </c>
      <c r="B217524" s="1" t="s">
        <v>217126</v>
      </c>
      <c r="C217524" s="1" t="s">
        <v>5</v>
      </c>
    </row>
    <row r="217525" spans="1:3" x14ac:dyDescent="0.2">
      <c r="A217525" s="1">
        <v>308891</v>
      </c>
      <c r="B217525" s="1" t="s">
        <v>217127</v>
      </c>
      <c r="C217525" s="1" t="s">
        <v>5</v>
      </c>
    </row>
    <row r="217526" spans="1:3" x14ac:dyDescent="0.2">
      <c r="A217526" s="1">
        <v>308892</v>
      </c>
      <c r="B217526" s="1" t="s">
        <v>217128</v>
      </c>
      <c r="C217526" s="1" t="s">
        <v>5</v>
      </c>
    </row>
    <row r="217527" spans="1:3" x14ac:dyDescent="0.2">
      <c r="A217527" s="1">
        <v>308893</v>
      </c>
      <c r="B217527" s="1" t="s">
        <v>217129</v>
      </c>
      <c r="C217527" s="1" t="s">
        <v>5</v>
      </c>
    </row>
    <row r="217528" spans="1:3" x14ac:dyDescent="0.2">
      <c r="A217528" s="1">
        <v>308894</v>
      </c>
      <c r="B217528" s="1" t="s">
        <v>217130</v>
      </c>
      <c r="C217528" s="1" t="s">
        <v>5</v>
      </c>
    </row>
    <row r="217529" spans="1:3" x14ac:dyDescent="0.2">
      <c r="A217529" s="1">
        <v>308895</v>
      </c>
      <c r="B217529" s="1" t="s">
        <v>217131</v>
      </c>
      <c r="C217529" s="1" t="s">
        <v>60</v>
      </c>
    </row>
    <row r="217530" spans="1:3" x14ac:dyDescent="0.2">
      <c r="A217530" s="1">
        <v>308896</v>
      </c>
      <c r="B217530" s="1" t="s">
        <v>217132</v>
      </c>
      <c r="C217530" s="1" t="s">
        <v>5</v>
      </c>
    </row>
    <row r="217531" spans="1:3" x14ac:dyDescent="0.2">
      <c r="A217531" s="1">
        <v>308897</v>
      </c>
      <c r="B217531" s="1" t="s">
        <v>217133</v>
      </c>
      <c r="C217531" s="1" t="s">
        <v>5</v>
      </c>
    </row>
    <row r="217532" spans="1:3" x14ac:dyDescent="0.2">
      <c r="A217532" s="1">
        <v>308898</v>
      </c>
      <c r="B217532" s="1" t="s">
        <v>217134</v>
      </c>
      <c r="C217532" s="1" t="s">
        <v>5</v>
      </c>
    </row>
    <row r="217533" spans="1:3" x14ac:dyDescent="0.2">
      <c r="A217533" s="1">
        <v>308899</v>
      </c>
      <c r="B217533" s="1" t="s">
        <v>217135</v>
      </c>
      <c r="C217533" s="1" t="s">
        <v>5</v>
      </c>
    </row>
    <row r="217534" spans="1:3" x14ac:dyDescent="0.2">
      <c r="A217534" s="1">
        <v>308900</v>
      </c>
      <c r="B217534" s="1" t="s">
        <v>217136</v>
      </c>
      <c r="C217534" s="1" t="s">
        <v>5</v>
      </c>
    </row>
    <row r="217535" spans="1:3" x14ac:dyDescent="0.2">
      <c r="A217535" s="1">
        <v>308901</v>
      </c>
      <c r="B217535" s="1" t="s">
        <v>217137</v>
      </c>
      <c r="C217535" s="1" t="s">
        <v>5</v>
      </c>
    </row>
    <row r="217536" spans="1:3" x14ac:dyDescent="0.2">
      <c r="A217536" s="1">
        <v>308902</v>
      </c>
      <c r="B217536" s="1" t="s">
        <v>217138</v>
      </c>
      <c r="C217536" s="1" t="s">
        <v>5</v>
      </c>
    </row>
    <row r="217537" spans="1:3" x14ac:dyDescent="0.2">
      <c r="A217537" s="1">
        <v>308903</v>
      </c>
      <c r="B217537" s="1" t="s">
        <v>217139</v>
      </c>
      <c r="C217537" s="1" t="s">
        <v>60</v>
      </c>
    </row>
    <row r="217538" spans="1:3" x14ac:dyDescent="0.2">
      <c r="A217538" s="1">
        <v>308904</v>
      </c>
      <c r="B217538" s="1" t="s">
        <v>217140</v>
      </c>
      <c r="C217538" s="1" t="s">
        <v>5</v>
      </c>
    </row>
    <row r="217539" spans="1:3" x14ac:dyDescent="0.2">
      <c r="A217539" s="1">
        <v>308905</v>
      </c>
      <c r="B217539" s="1" t="s">
        <v>217141</v>
      </c>
      <c r="C217539" s="1" t="s">
        <v>60</v>
      </c>
    </row>
    <row r="217540" spans="1:3" x14ac:dyDescent="0.2">
      <c r="A217540" s="1">
        <v>308906</v>
      </c>
      <c r="B217540" s="1" t="s">
        <v>217142</v>
      </c>
      <c r="C217540" s="1" t="s">
        <v>5</v>
      </c>
    </row>
    <row r="217541" spans="1:3" x14ac:dyDescent="0.2">
      <c r="A217541" s="1">
        <v>308907</v>
      </c>
      <c r="B217541" s="1" t="s">
        <v>217143</v>
      </c>
      <c r="C217541" s="1" t="s">
        <v>5</v>
      </c>
    </row>
    <row r="217542" spans="1:3" x14ac:dyDescent="0.2">
      <c r="A217542" s="1">
        <v>308908</v>
      </c>
      <c r="B217542" s="1" t="s">
        <v>217144</v>
      </c>
      <c r="C217542" s="1" t="s">
        <v>60</v>
      </c>
    </row>
    <row r="217543" spans="1:3" x14ac:dyDescent="0.2">
      <c r="A217543" s="1">
        <v>308909</v>
      </c>
      <c r="B217543" s="1" t="s">
        <v>217145</v>
      </c>
      <c r="C217543" s="1" t="s">
        <v>5</v>
      </c>
    </row>
    <row r="217544" spans="1:3" x14ac:dyDescent="0.2">
      <c r="A217544" s="1">
        <v>308910</v>
      </c>
      <c r="B217544" s="1" t="s">
        <v>217146</v>
      </c>
      <c r="C217544" s="1" t="s">
        <v>5</v>
      </c>
    </row>
    <row r="217545" spans="1:3" x14ac:dyDescent="0.2">
      <c r="A217545" s="1">
        <v>308911</v>
      </c>
      <c r="B217545" s="1" t="s">
        <v>217147</v>
      </c>
      <c r="C217545" s="1" t="s">
        <v>5</v>
      </c>
    </row>
    <row r="217546" spans="1:3" x14ac:dyDescent="0.2">
      <c r="A217546" s="1">
        <v>308914</v>
      </c>
      <c r="B217546" s="1" t="s">
        <v>217148</v>
      </c>
      <c r="C217546" s="1" t="s">
        <v>60</v>
      </c>
    </row>
    <row r="217547" spans="1:3" x14ac:dyDescent="0.2">
      <c r="A217547" s="1">
        <v>308915</v>
      </c>
      <c r="B217547" s="1" t="s">
        <v>217149</v>
      </c>
      <c r="C217547" s="1" t="s">
        <v>60</v>
      </c>
    </row>
    <row r="217548" spans="1:3" x14ac:dyDescent="0.2">
      <c r="A217548" s="1">
        <v>308916</v>
      </c>
      <c r="B217548" s="1" t="s">
        <v>217150</v>
      </c>
      <c r="C217548" s="1" t="s">
        <v>60</v>
      </c>
    </row>
    <row r="217549" spans="1:3" x14ac:dyDescent="0.2">
      <c r="A217549" s="1">
        <v>308917</v>
      </c>
      <c r="B217549" s="1" t="s">
        <v>217151</v>
      </c>
      <c r="C217549" s="1" t="s">
        <v>60</v>
      </c>
    </row>
    <row r="217550" spans="1:3" x14ac:dyDescent="0.2">
      <c r="A217550" s="1">
        <v>308918</v>
      </c>
      <c r="B217550" s="1" t="s">
        <v>217152</v>
      </c>
      <c r="C217550" s="1" t="s">
        <v>5</v>
      </c>
    </row>
    <row r="217551" spans="1:3" x14ac:dyDescent="0.2">
      <c r="A217551" s="1">
        <v>308924</v>
      </c>
      <c r="B217551" s="1" t="s">
        <v>217153</v>
      </c>
      <c r="C217551" s="1" t="s">
        <v>5</v>
      </c>
    </row>
    <row r="217552" spans="1:3" x14ac:dyDescent="0.2">
      <c r="A217552" s="1">
        <v>308926</v>
      </c>
      <c r="B217552" s="1" t="s">
        <v>217154</v>
      </c>
      <c r="C217552" s="1" t="s">
        <v>5</v>
      </c>
    </row>
    <row r="217553" spans="1:3" x14ac:dyDescent="0.2">
      <c r="A217553" s="1">
        <v>308927</v>
      </c>
      <c r="B217553" s="1" t="s">
        <v>217155</v>
      </c>
      <c r="C217553" s="1" t="s">
        <v>60</v>
      </c>
    </row>
    <row r="217554" spans="1:3" x14ac:dyDescent="0.2">
      <c r="A217554" s="1">
        <v>308928</v>
      </c>
      <c r="B217554" s="1" t="s">
        <v>217156</v>
      </c>
      <c r="C217554" s="1" t="s">
        <v>60</v>
      </c>
    </row>
    <row r="217555" spans="1:3" x14ac:dyDescent="0.2">
      <c r="A217555" s="1">
        <v>308930</v>
      </c>
      <c r="B217555" s="1" t="s">
        <v>217157</v>
      </c>
      <c r="C217555" s="1" t="s">
        <v>60</v>
      </c>
    </row>
    <row r="217556" spans="1:3" x14ac:dyDescent="0.2">
      <c r="A217556" s="1">
        <v>308932</v>
      </c>
      <c r="B217556" s="1" t="s">
        <v>217158</v>
      </c>
      <c r="C217556" s="1" t="s">
        <v>60</v>
      </c>
    </row>
    <row r="217557" spans="1:3" x14ac:dyDescent="0.2">
      <c r="A217557" s="1">
        <v>308933</v>
      </c>
      <c r="B217557" s="1" t="s">
        <v>217159</v>
      </c>
      <c r="C217557" s="1" t="s">
        <v>5</v>
      </c>
    </row>
    <row r="217558" spans="1:3" x14ac:dyDescent="0.2">
      <c r="A217558" s="1">
        <v>308934</v>
      </c>
      <c r="B217558" s="1" t="s">
        <v>217160</v>
      </c>
      <c r="C217558" s="1" t="s">
        <v>60</v>
      </c>
    </row>
    <row r="217559" spans="1:3" x14ac:dyDescent="0.2">
      <c r="A217559" s="1">
        <v>308935</v>
      </c>
      <c r="B217559" s="1" t="s">
        <v>217161</v>
      </c>
      <c r="C217559" s="1" t="s">
        <v>60</v>
      </c>
    </row>
    <row r="217560" spans="1:3" x14ac:dyDescent="0.2">
      <c r="A217560" s="1">
        <v>308936</v>
      </c>
      <c r="B217560" s="1" t="s">
        <v>217162</v>
      </c>
      <c r="C217560" s="1" t="s">
        <v>60</v>
      </c>
    </row>
    <row r="217561" spans="1:3" x14ac:dyDescent="0.2">
      <c r="A217561" s="1">
        <v>308937</v>
      </c>
      <c r="B217561" s="1" t="s">
        <v>217163</v>
      </c>
      <c r="C217561" s="1" t="s">
        <v>5</v>
      </c>
    </row>
    <row r="217562" spans="1:3" x14ac:dyDescent="0.2">
      <c r="A217562" s="1">
        <v>308938</v>
      </c>
      <c r="B217562" s="1" t="s">
        <v>217164</v>
      </c>
      <c r="C217562" s="1" t="s">
        <v>60</v>
      </c>
    </row>
    <row r="217563" spans="1:3" x14ac:dyDescent="0.2">
      <c r="A217563" s="1">
        <v>308939</v>
      </c>
      <c r="B217563" s="1" t="s">
        <v>217165</v>
      </c>
      <c r="C217563" s="1" t="s">
        <v>60</v>
      </c>
    </row>
    <row r="217564" spans="1:3" x14ac:dyDescent="0.2">
      <c r="A217564" s="1">
        <v>308940</v>
      </c>
      <c r="B217564" s="1" t="s">
        <v>217166</v>
      </c>
      <c r="C217564" s="1" t="s">
        <v>60</v>
      </c>
    </row>
    <row r="217565" spans="1:3" x14ac:dyDescent="0.2">
      <c r="A217565" s="1">
        <v>308941</v>
      </c>
      <c r="B217565" s="1" t="s">
        <v>217167</v>
      </c>
      <c r="C217565" s="1" t="s">
        <v>5</v>
      </c>
    </row>
    <row r="217566" spans="1:3" x14ac:dyDescent="0.2">
      <c r="A217566" s="1">
        <v>308943</v>
      </c>
      <c r="B217566" s="1" t="s">
        <v>217168</v>
      </c>
      <c r="C217566" s="1" t="s">
        <v>60</v>
      </c>
    </row>
    <row r="217567" spans="1:3" x14ac:dyDescent="0.2">
      <c r="A217567" s="1">
        <v>308944</v>
      </c>
      <c r="B217567" s="1" t="s">
        <v>217169</v>
      </c>
      <c r="C217567" s="1" t="s">
        <v>60</v>
      </c>
    </row>
    <row r="217568" spans="1:3" x14ac:dyDescent="0.2">
      <c r="A217568" s="1">
        <v>308945</v>
      </c>
      <c r="B217568" s="1" t="s">
        <v>217170</v>
      </c>
      <c r="C217568" s="1" t="s">
        <v>60</v>
      </c>
    </row>
    <row r="217569" spans="1:3" x14ac:dyDescent="0.2">
      <c r="A217569" s="1">
        <v>308946</v>
      </c>
      <c r="B217569" s="1" t="s">
        <v>217171</v>
      </c>
      <c r="C217569" s="1" t="s">
        <v>5</v>
      </c>
    </row>
    <row r="217570" spans="1:3" x14ac:dyDescent="0.2">
      <c r="A217570" s="1">
        <v>308947</v>
      </c>
      <c r="B217570" s="1" t="s">
        <v>217172</v>
      </c>
      <c r="C217570" s="1" t="s">
        <v>60</v>
      </c>
    </row>
    <row r="217571" spans="1:3" x14ac:dyDescent="0.2">
      <c r="A217571" s="1">
        <v>308948</v>
      </c>
      <c r="B217571" s="1" t="s">
        <v>217173</v>
      </c>
      <c r="C217571" s="1" t="s">
        <v>60</v>
      </c>
    </row>
    <row r="217572" spans="1:3" x14ac:dyDescent="0.2">
      <c r="A217572" s="1">
        <v>308949</v>
      </c>
      <c r="B217572" s="1" t="s">
        <v>217174</v>
      </c>
      <c r="C217572" s="1" t="s">
        <v>60</v>
      </c>
    </row>
    <row r="217573" spans="1:3" x14ac:dyDescent="0.2">
      <c r="A217573" s="1">
        <v>308950</v>
      </c>
      <c r="B217573" s="1" t="s">
        <v>217175</v>
      </c>
      <c r="C217573" s="1" t="s">
        <v>5</v>
      </c>
    </row>
    <row r="217574" spans="1:3" x14ac:dyDescent="0.2">
      <c r="A217574" s="1">
        <v>308951</v>
      </c>
      <c r="B217574" s="1" t="s">
        <v>217176</v>
      </c>
      <c r="C217574" s="1" t="s">
        <v>60</v>
      </c>
    </row>
    <row r="217575" spans="1:3" x14ac:dyDescent="0.2">
      <c r="A217575" s="1">
        <v>308952</v>
      </c>
      <c r="B217575" s="1" t="s">
        <v>217177</v>
      </c>
      <c r="C217575" s="1" t="s">
        <v>60</v>
      </c>
    </row>
    <row r="217576" spans="1:3" x14ac:dyDescent="0.2">
      <c r="A217576" s="1">
        <v>308953</v>
      </c>
      <c r="B217576" s="1" t="s">
        <v>217178</v>
      </c>
      <c r="C217576" s="1" t="s">
        <v>5</v>
      </c>
    </row>
    <row r="217577" spans="1:3" x14ac:dyDescent="0.2">
      <c r="A217577" s="1">
        <v>308954</v>
      </c>
      <c r="B217577" s="1" t="s">
        <v>217179</v>
      </c>
      <c r="C217577" s="1" t="s">
        <v>60</v>
      </c>
    </row>
    <row r="217578" spans="1:3" x14ac:dyDescent="0.2">
      <c r="A217578" s="1">
        <v>308955</v>
      </c>
      <c r="B217578" s="1" t="s">
        <v>217180</v>
      </c>
      <c r="C217578" s="1" t="s">
        <v>5</v>
      </c>
    </row>
    <row r="217579" spans="1:3" x14ac:dyDescent="0.2">
      <c r="A217579" s="1">
        <v>308956</v>
      </c>
      <c r="B217579" s="1" t="s">
        <v>217181</v>
      </c>
      <c r="C217579" s="1" t="s">
        <v>60</v>
      </c>
    </row>
    <row r="217580" spans="1:3" x14ac:dyDescent="0.2">
      <c r="A217580" s="1">
        <v>308957</v>
      </c>
      <c r="B217580" s="1" t="s">
        <v>217182</v>
      </c>
      <c r="C217580" s="1" t="s">
        <v>60</v>
      </c>
    </row>
    <row r="217581" spans="1:3" x14ac:dyDescent="0.2">
      <c r="A217581" s="1">
        <v>308958</v>
      </c>
      <c r="B217581" s="1" t="s">
        <v>217183</v>
      </c>
      <c r="C217581" s="1" t="s">
        <v>5</v>
      </c>
    </row>
    <row r="217582" spans="1:3" x14ac:dyDescent="0.2">
      <c r="A217582" s="1">
        <v>308959</v>
      </c>
      <c r="B217582" s="1" t="s">
        <v>217184</v>
      </c>
      <c r="C217582" s="1" t="s">
        <v>5</v>
      </c>
    </row>
    <row r="217583" spans="1:3" x14ac:dyDescent="0.2">
      <c r="A217583" s="1">
        <v>308960</v>
      </c>
      <c r="B217583" s="1" t="s">
        <v>217185</v>
      </c>
      <c r="C217583" s="1" t="s">
        <v>60</v>
      </c>
    </row>
    <row r="217584" spans="1:3" x14ac:dyDescent="0.2">
      <c r="A217584" s="1">
        <v>308961</v>
      </c>
      <c r="B217584" s="1" t="s">
        <v>217186</v>
      </c>
      <c r="C217584" s="1" t="s">
        <v>60</v>
      </c>
    </row>
    <row r="217585" spans="1:3" x14ac:dyDescent="0.2">
      <c r="A217585" s="1">
        <v>308962</v>
      </c>
      <c r="B217585" s="1" t="s">
        <v>217187</v>
      </c>
      <c r="C217585" s="1" t="s">
        <v>60</v>
      </c>
    </row>
    <row r="217586" spans="1:3" x14ac:dyDescent="0.2">
      <c r="A217586" s="1">
        <v>308963</v>
      </c>
      <c r="B217586" s="1" t="s">
        <v>217188</v>
      </c>
      <c r="C217586" s="1" t="s">
        <v>60</v>
      </c>
    </row>
    <row r="217587" spans="1:3" x14ac:dyDescent="0.2">
      <c r="A217587" s="1">
        <v>308964</v>
      </c>
      <c r="B217587" s="1" t="s">
        <v>217189</v>
      </c>
      <c r="C217587" s="1" t="s">
        <v>60</v>
      </c>
    </row>
    <row r="217588" spans="1:3" x14ac:dyDescent="0.2">
      <c r="A217588" s="1">
        <v>308965</v>
      </c>
      <c r="B217588" s="1" t="s">
        <v>217190</v>
      </c>
      <c r="C217588" s="1" t="s">
        <v>5</v>
      </c>
    </row>
    <row r="217589" spans="1:3" x14ac:dyDescent="0.2">
      <c r="A217589" s="1">
        <v>308966</v>
      </c>
      <c r="B217589" s="1" t="s">
        <v>217191</v>
      </c>
      <c r="C217589" s="1" t="s">
        <v>60</v>
      </c>
    </row>
    <row r="217590" spans="1:3" x14ac:dyDescent="0.2">
      <c r="A217590" s="1">
        <v>308967</v>
      </c>
      <c r="B217590" s="1" t="s">
        <v>217192</v>
      </c>
      <c r="C217590" s="1" t="s">
        <v>60</v>
      </c>
    </row>
    <row r="217591" spans="1:3" x14ac:dyDescent="0.2">
      <c r="A217591" s="1">
        <v>308968</v>
      </c>
      <c r="B217591" s="1" t="s">
        <v>217193</v>
      </c>
      <c r="C217591" s="1" t="s">
        <v>5</v>
      </c>
    </row>
    <row r="217592" spans="1:3" x14ac:dyDescent="0.2">
      <c r="A217592" s="1">
        <v>308969</v>
      </c>
      <c r="B217592" s="1" t="s">
        <v>217194</v>
      </c>
      <c r="C217592" s="1" t="s">
        <v>5</v>
      </c>
    </row>
    <row r="217593" spans="1:3" x14ac:dyDescent="0.2">
      <c r="A217593" s="1">
        <v>308970</v>
      </c>
      <c r="B217593" s="1" t="s">
        <v>217195</v>
      </c>
      <c r="C217593" s="1" t="s">
        <v>60</v>
      </c>
    </row>
    <row r="217594" spans="1:3" x14ac:dyDescent="0.2">
      <c r="A217594" s="1">
        <v>308971</v>
      </c>
      <c r="B217594" s="1" t="s">
        <v>217196</v>
      </c>
      <c r="C217594" s="1" t="s">
        <v>5</v>
      </c>
    </row>
    <row r="217595" spans="1:3" x14ac:dyDescent="0.2">
      <c r="A217595" s="1">
        <v>308972</v>
      </c>
      <c r="B217595" s="1" t="s">
        <v>217197</v>
      </c>
      <c r="C217595" s="1" t="s">
        <v>60</v>
      </c>
    </row>
    <row r="217596" spans="1:3" x14ac:dyDescent="0.2">
      <c r="A217596" s="1">
        <v>308973</v>
      </c>
      <c r="B217596" s="1" t="s">
        <v>217198</v>
      </c>
      <c r="C217596" s="1" t="s">
        <v>60</v>
      </c>
    </row>
    <row r="217597" spans="1:3" x14ac:dyDescent="0.2">
      <c r="A217597" s="1">
        <v>308975</v>
      </c>
      <c r="B217597" s="1" t="s">
        <v>217199</v>
      </c>
      <c r="C217597" s="1" t="s">
        <v>60</v>
      </c>
    </row>
    <row r="217598" spans="1:3" x14ac:dyDescent="0.2">
      <c r="A217598" s="1">
        <v>308976</v>
      </c>
      <c r="B217598" s="1" t="s">
        <v>217200</v>
      </c>
      <c r="C217598" s="1" t="s">
        <v>5</v>
      </c>
    </row>
    <row r="217599" spans="1:3" x14ac:dyDescent="0.2">
      <c r="A217599" s="1">
        <v>308977</v>
      </c>
      <c r="B217599" s="1" t="s">
        <v>217201</v>
      </c>
      <c r="C217599" s="1" t="s">
        <v>60</v>
      </c>
    </row>
    <row r="217600" spans="1:3" x14ac:dyDescent="0.2">
      <c r="A217600" s="1">
        <v>308978</v>
      </c>
      <c r="B217600" s="1" t="s">
        <v>217202</v>
      </c>
      <c r="C217600" s="1" t="s">
        <v>60</v>
      </c>
    </row>
    <row r="217601" spans="1:3" x14ac:dyDescent="0.2">
      <c r="A217601" s="1">
        <v>308979</v>
      </c>
      <c r="B217601" s="1" t="s">
        <v>217203</v>
      </c>
      <c r="C217601" s="1" t="s">
        <v>5</v>
      </c>
    </row>
    <row r="217602" spans="1:3" x14ac:dyDescent="0.2">
      <c r="A217602" s="1">
        <v>308980</v>
      </c>
      <c r="B217602" s="1" t="s">
        <v>217204</v>
      </c>
      <c r="C217602" s="1" t="s">
        <v>60</v>
      </c>
    </row>
    <row r="217603" spans="1:3" x14ac:dyDescent="0.2">
      <c r="A217603" s="1">
        <v>308981</v>
      </c>
      <c r="B217603" s="1" t="s">
        <v>217205</v>
      </c>
      <c r="C217603" s="1" t="s">
        <v>5</v>
      </c>
    </row>
    <row r="217604" spans="1:3" x14ac:dyDescent="0.2">
      <c r="A217604" s="1">
        <v>308982</v>
      </c>
      <c r="B217604" s="1" t="s">
        <v>217206</v>
      </c>
      <c r="C217604" s="1" t="s">
        <v>60</v>
      </c>
    </row>
    <row r="217605" spans="1:3" x14ac:dyDescent="0.2">
      <c r="A217605" s="1">
        <v>308983</v>
      </c>
      <c r="B217605" s="1" t="s">
        <v>217207</v>
      </c>
      <c r="C217605" s="1" t="s">
        <v>60</v>
      </c>
    </row>
    <row r="217606" spans="1:3" x14ac:dyDescent="0.2">
      <c r="A217606" s="1">
        <v>308984</v>
      </c>
      <c r="B217606" s="1" t="s">
        <v>217208</v>
      </c>
      <c r="C217606" s="1" t="s">
        <v>60</v>
      </c>
    </row>
    <row r="217607" spans="1:3" x14ac:dyDescent="0.2">
      <c r="A217607" s="1">
        <v>308985</v>
      </c>
      <c r="B217607" s="1" t="s">
        <v>217209</v>
      </c>
      <c r="C217607" s="1" t="s">
        <v>60</v>
      </c>
    </row>
    <row r="217608" spans="1:3" x14ac:dyDescent="0.2">
      <c r="A217608" s="1">
        <v>308986</v>
      </c>
      <c r="B217608" s="1" t="s">
        <v>217210</v>
      </c>
      <c r="C217608" s="1" t="s">
        <v>60</v>
      </c>
    </row>
    <row r="217609" spans="1:3" x14ac:dyDescent="0.2">
      <c r="A217609" s="1">
        <v>308987</v>
      </c>
      <c r="B217609" s="1" t="s">
        <v>217211</v>
      </c>
      <c r="C217609" s="1" t="s">
        <v>5</v>
      </c>
    </row>
    <row r="217610" spans="1:3" x14ac:dyDescent="0.2">
      <c r="A217610" s="1">
        <v>308988</v>
      </c>
      <c r="B217610" s="1" t="s">
        <v>217212</v>
      </c>
      <c r="C217610" s="1" t="s">
        <v>5</v>
      </c>
    </row>
    <row r="217611" spans="1:3" x14ac:dyDescent="0.2">
      <c r="A217611" s="1">
        <v>308989</v>
      </c>
      <c r="B217611" s="1" t="s">
        <v>217213</v>
      </c>
      <c r="C217611" s="1" t="s">
        <v>60</v>
      </c>
    </row>
    <row r="217612" spans="1:3" x14ac:dyDescent="0.2">
      <c r="A217612" s="1">
        <v>308990</v>
      </c>
      <c r="B217612" s="1" t="s">
        <v>217214</v>
      </c>
      <c r="C217612" s="1" t="s">
        <v>5</v>
      </c>
    </row>
    <row r="217613" spans="1:3" x14ac:dyDescent="0.2">
      <c r="A217613" s="1">
        <v>308991</v>
      </c>
      <c r="B217613" s="1" t="s">
        <v>217215</v>
      </c>
      <c r="C217613" s="1" t="s">
        <v>5</v>
      </c>
    </row>
    <row r="217614" spans="1:3" x14ac:dyDescent="0.2">
      <c r="A217614" s="1">
        <v>308992</v>
      </c>
      <c r="B217614" s="1" t="s">
        <v>217216</v>
      </c>
      <c r="C217614" s="1" t="s">
        <v>60</v>
      </c>
    </row>
    <row r="217615" spans="1:3" x14ac:dyDescent="0.2">
      <c r="A217615" s="1">
        <v>308993</v>
      </c>
      <c r="B217615" s="1" t="s">
        <v>217217</v>
      </c>
      <c r="C217615" s="1" t="s">
        <v>60</v>
      </c>
    </row>
    <row r="217616" spans="1:3" x14ac:dyDescent="0.2">
      <c r="A217616" s="1">
        <v>308994</v>
      </c>
      <c r="B217616" s="1" t="s">
        <v>217218</v>
      </c>
      <c r="C217616" s="1" t="s">
        <v>60</v>
      </c>
    </row>
    <row r="217617" spans="1:3" x14ac:dyDescent="0.2">
      <c r="A217617" s="1">
        <v>308995</v>
      </c>
      <c r="B217617" s="1" t="s">
        <v>217219</v>
      </c>
      <c r="C217617" s="1" t="s">
        <v>60</v>
      </c>
    </row>
    <row r="217618" spans="1:3" x14ac:dyDescent="0.2">
      <c r="A217618" s="1">
        <v>308996</v>
      </c>
      <c r="B217618" s="1" t="s">
        <v>217220</v>
      </c>
      <c r="C217618" s="1" t="s">
        <v>60</v>
      </c>
    </row>
    <row r="217619" spans="1:3" x14ac:dyDescent="0.2">
      <c r="A217619" s="1">
        <v>308997</v>
      </c>
      <c r="B217619" s="1" t="s">
        <v>217221</v>
      </c>
      <c r="C217619" s="1" t="s">
        <v>5</v>
      </c>
    </row>
    <row r="217620" spans="1:3" x14ac:dyDescent="0.2">
      <c r="A217620" s="1">
        <v>308998</v>
      </c>
      <c r="B217620" s="1" t="s">
        <v>217222</v>
      </c>
      <c r="C217620" s="1" t="s">
        <v>60</v>
      </c>
    </row>
    <row r="217621" spans="1:3" x14ac:dyDescent="0.2">
      <c r="A217621" s="1">
        <v>308999</v>
      </c>
      <c r="B217621" s="1" t="s">
        <v>217223</v>
      </c>
      <c r="C217621" s="1" t="s">
        <v>60</v>
      </c>
    </row>
    <row r="217622" spans="1:3" x14ac:dyDescent="0.2">
      <c r="A217622" s="1">
        <v>309000</v>
      </c>
      <c r="B217622" s="1" t="s">
        <v>217224</v>
      </c>
      <c r="C217622" s="1" t="s">
        <v>60</v>
      </c>
    </row>
    <row r="217623" spans="1:3" x14ac:dyDescent="0.2">
      <c r="A217623" s="1">
        <v>309001</v>
      </c>
      <c r="B217623" s="1" t="s">
        <v>217225</v>
      </c>
      <c r="C217623" s="1" t="s">
        <v>5</v>
      </c>
    </row>
    <row r="217624" spans="1:3" x14ac:dyDescent="0.2">
      <c r="A217624" s="1">
        <v>309002</v>
      </c>
      <c r="B217624" s="1" t="s">
        <v>217226</v>
      </c>
      <c r="C217624" s="1" t="s">
        <v>60</v>
      </c>
    </row>
    <row r="217625" spans="1:3" x14ac:dyDescent="0.2">
      <c r="A217625" s="1">
        <v>309003</v>
      </c>
      <c r="B217625" s="1" t="s">
        <v>217227</v>
      </c>
      <c r="C217625" s="1" t="s">
        <v>60</v>
      </c>
    </row>
    <row r="217626" spans="1:3" x14ac:dyDescent="0.2">
      <c r="A217626" s="1">
        <v>309004</v>
      </c>
      <c r="B217626" s="1" t="s">
        <v>217228</v>
      </c>
      <c r="C217626" s="1" t="s">
        <v>5</v>
      </c>
    </row>
    <row r="217627" spans="1:3" x14ac:dyDescent="0.2">
      <c r="A217627" s="1">
        <v>309005</v>
      </c>
      <c r="B217627" s="1" t="s">
        <v>217229</v>
      </c>
      <c r="C217627" s="1" t="s">
        <v>60</v>
      </c>
    </row>
    <row r="217628" spans="1:3" x14ac:dyDescent="0.2">
      <c r="A217628" s="1">
        <v>309006</v>
      </c>
      <c r="B217628" s="1" t="s">
        <v>217230</v>
      </c>
      <c r="C217628" s="1" t="s">
        <v>60</v>
      </c>
    </row>
    <row r="217629" spans="1:3" x14ac:dyDescent="0.2">
      <c r="A217629" s="1">
        <v>309007</v>
      </c>
      <c r="B217629" s="1" t="s">
        <v>217231</v>
      </c>
      <c r="C217629" s="1" t="s">
        <v>60</v>
      </c>
    </row>
    <row r="217630" spans="1:3" x14ac:dyDescent="0.2">
      <c r="A217630" s="1">
        <v>309008</v>
      </c>
      <c r="B217630" s="1" t="s">
        <v>217232</v>
      </c>
      <c r="C217630" s="1" t="s">
        <v>60</v>
      </c>
    </row>
    <row r="217631" spans="1:3" x14ac:dyDescent="0.2">
      <c r="A217631" s="1">
        <v>309009</v>
      </c>
      <c r="B217631" s="1" t="s">
        <v>217233</v>
      </c>
      <c r="C217631" s="1" t="s">
        <v>5</v>
      </c>
    </row>
    <row r="217632" spans="1:3" x14ac:dyDescent="0.2">
      <c r="A217632" s="1">
        <v>309010</v>
      </c>
      <c r="B217632" s="1" t="s">
        <v>217234</v>
      </c>
      <c r="C217632" s="1" t="s">
        <v>60</v>
      </c>
    </row>
    <row r="217633" spans="1:3" x14ac:dyDescent="0.2">
      <c r="A217633" s="1">
        <v>309011</v>
      </c>
      <c r="B217633" s="1" t="s">
        <v>217235</v>
      </c>
      <c r="C217633" s="1" t="s">
        <v>60</v>
      </c>
    </row>
    <row r="217634" spans="1:3" x14ac:dyDescent="0.2">
      <c r="A217634" s="1">
        <v>309012</v>
      </c>
      <c r="B217634" s="1" t="s">
        <v>217236</v>
      </c>
      <c r="C217634" s="1" t="s">
        <v>5</v>
      </c>
    </row>
    <row r="217635" spans="1:3" x14ac:dyDescent="0.2">
      <c r="A217635" s="1">
        <v>309013</v>
      </c>
      <c r="B217635" s="1" t="s">
        <v>217237</v>
      </c>
      <c r="C217635" s="1" t="s">
        <v>60</v>
      </c>
    </row>
    <row r="217636" spans="1:3" x14ac:dyDescent="0.2">
      <c r="A217636" s="1">
        <v>309014</v>
      </c>
      <c r="B217636" s="1" t="s">
        <v>217238</v>
      </c>
      <c r="C217636" s="1" t="s">
        <v>5</v>
      </c>
    </row>
    <row r="217637" spans="1:3" x14ac:dyDescent="0.2">
      <c r="A217637" s="1">
        <v>309017</v>
      </c>
      <c r="B217637" s="1" t="s">
        <v>217239</v>
      </c>
      <c r="C217637" s="1" t="s">
        <v>60</v>
      </c>
    </row>
    <row r="217638" spans="1:3" x14ac:dyDescent="0.2">
      <c r="A217638" s="1">
        <v>309018</v>
      </c>
      <c r="B217638" s="1" t="s">
        <v>217240</v>
      </c>
      <c r="C217638" s="1" t="s">
        <v>60</v>
      </c>
    </row>
    <row r="217639" spans="1:3" x14ac:dyDescent="0.2">
      <c r="A217639" s="1">
        <v>309019</v>
      </c>
      <c r="B217639" s="1" t="s">
        <v>217241</v>
      </c>
      <c r="C217639" s="1" t="s">
        <v>60</v>
      </c>
    </row>
    <row r="217640" spans="1:3" x14ac:dyDescent="0.2">
      <c r="A217640" s="1">
        <v>309020</v>
      </c>
      <c r="B217640" s="1" t="s">
        <v>217242</v>
      </c>
      <c r="C217640" s="1" t="s">
        <v>60</v>
      </c>
    </row>
    <row r="217641" spans="1:3" x14ac:dyDescent="0.2">
      <c r="A217641" s="1">
        <v>309021</v>
      </c>
      <c r="B217641" s="1" t="s">
        <v>217243</v>
      </c>
      <c r="C217641" s="1" t="s">
        <v>60</v>
      </c>
    </row>
    <row r="217642" spans="1:3" x14ac:dyDescent="0.2">
      <c r="A217642" s="1">
        <v>309022</v>
      </c>
      <c r="B217642" s="1" t="s">
        <v>217244</v>
      </c>
      <c r="C217642" s="1" t="s">
        <v>60</v>
      </c>
    </row>
    <row r="217643" spans="1:3" x14ac:dyDescent="0.2">
      <c r="A217643" s="1">
        <v>309023</v>
      </c>
      <c r="B217643" s="1" t="s">
        <v>217245</v>
      </c>
      <c r="C217643" s="1" t="s">
        <v>5</v>
      </c>
    </row>
    <row r="217644" spans="1:3" x14ac:dyDescent="0.2">
      <c r="A217644" s="1">
        <v>309024</v>
      </c>
      <c r="B217644" s="1" t="s">
        <v>217246</v>
      </c>
      <c r="C217644" s="1" t="s">
        <v>60</v>
      </c>
    </row>
    <row r="217645" spans="1:3" x14ac:dyDescent="0.2">
      <c r="A217645" s="1">
        <v>309025</v>
      </c>
      <c r="B217645" s="1" t="s">
        <v>217247</v>
      </c>
      <c r="C217645" s="1" t="s">
        <v>60</v>
      </c>
    </row>
    <row r="217646" spans="1:3" x14ac:dyDescent="0.2">
      <c r="A217646" s="1">
        <v>309026</v>
      </c>
      <c r="B217646" s="1" t="s">
        <v>217248</v>
      </c>
      <c r="C217646" s="1" t="s">
        <v>5</v>
      </c>
    </row>
    <row r="217647" spans="1:3" x14ac:dyDescent="0.2">
      <c r="A217647" s="1">
        <v>309027</v>
      </c>
      <c r="B217647" s="1" t="s">
        <v>217249</v>
      </c>
      <c r="C217647" s="1" t="s">
        <v>5</v>
      </c>
    </row>
    <row r="217648" spans="1:3" x14ac:dyDescent="0.2">
      <c r="A217648" s="1">
        <v>309028</v>
      </c>
      <c r="B217648" s="1" t="s">
        <v>217250</v>
      </c>
      <c r="C217648" s="1" t="s">
        <v>60</v>
      </c>
    </row>
    <row r="217649" spans="1:3" x14ac:dyDescent="0.2">
      <c r="A217649" s="1">
        <v>309029</v>
      </c>
      <c r="B217649" s="1" t="s">
        <v>217251</v>
      </c>
      <c r="C217649" s="1" t="s">
        <v>60</v>
      </c>
    </row>
    <row r="217650" spans="1:3" x14ac:dyDescent="0.2">
      <c r="A217650" s="1">
        <v>309030</v>
      </c>
      <c r="B217650" s="1" t="s">
        <v>217252</v>
      </c>
      <c r="C217650" s="1" t="s">
        <v>60</v>
      </c>
    </row>
    <row r="217651" spans="1:3" x14ac:dyDescent="0.2">
      <c r="A217651" s="1">
        <v>309031</v>
      </c>
      <c r="B217651" s="1" t="s">
        <v>217253</v>
      </c>
      <c r="C217651" s="1" t="s">
        <v>60</v>
      </c>
    </row>
    <row r="217652" spans="1:3" x14ac:dyDescent="0.2">
      <c r="A217652" s="1">
        <v>309032</v>
      </c>
      <c r="B217652" s="1" t="s">
        <v>217254</v>
      </c>
      <c r="C217652" s="1" t="s">
        <v>60</v>
      </c>
    </row>
    <row r="217653" spans="1:3" x14ac:dyDescent="0.2">
      <c r="A217653" s="1">
        <v>309033</v>
      </c>
      <c r="B217653" s="1" t="s">
        <v>217255</v>
      </c>
      <c r="C217653" s="1" t="s">
        <v>60</v>
      </c>
    </row>
    <row r="217654" spans="1:3" x14ac:dyDescent="0.2">
      <c r="A217654" s="1">
        <v>309034</v>
      </c>
      <c r="B217654" s="1" t="s">
        <v>217256</v>
      </c>
      <c r="C217654" s="1" t="s">
        <v>60</v>
      </c>
    </row>
    <row r="217655" spans="1:3" x14ac:dyDescent="0.2">
      <c r="A217655" s="1">
        <v>309035</v>
      </c>
      <c r="B217655" s="1" t="s">
        <v>217257</v>
      </c>
      <c r="C217655" s="1" t="s">
        <v>60</v>
      </c>
    </row>
    <row r="217656" spans="1:3" x14ac:dyDescent="0.2">
      <c r="A217656" s="1">
        <v>309036</v>
      </c>
      <c r="B217656" s="1" t="s">
        <v>217258</v>
      </c>
      <c r="C217656" s="1" t="s">
        <v>60</v>
      </c>
    </row>
    <row r="217657" spans="1:3" x14ac:dyDescent="0.2">
      <c r="A217657" s="1">
        <v>309037</v>
      </c>
      <c r="B217657" s="1" t="s">
        <v>217259</v>
      </c>
      <c r="C217657" s="1" t="s">
        <v>60</v>
      </c>
    </row>
    <row r="217658" spans="1:3" x14ac:dyDescent="0.2">
      <c r="A217658" s="1">
        <v>309039</v>
      </c>
      <c r="B217658" s="1" t="s">
        <v>217260</v>
      </c>
      <c r="C217658" s="1" t="s">
        <v>60</v>
      </c>
    </row>
    <row r="217659" spans="1:3" x14ac:dyDescent="0.2">
      <c r="A217659" s="1">
        <v>309040</v>
      </c>
      <c r="B217659" s="1" t="s">
        <v>217261</v>
      </c>
      <c r="C217659" s="1" t="s">
        <v>60</v>
      </c>
    </row>
    <row r="217660" spans="1:3" x14ac:dyDescent="0.2">
      <c r="A217660" s="1">
        <v>309041</v>
      </c>
      <c r="B217660" s="1" t="s">
        <v>217262</v>
      </c>
      <c r="C217660" s="1" t="s">
        <v>60</v>
      </c>
    </row>
    <row r="217661" spans="1:3" x14ac:dyDescent="0.2">
      <c r="A217661" s="1">
        <v>309042</v>
      </c>
      <c r="B217661" s="1" t="s">
        <v>217263</v>
      </c>
      <c r="C217661" s="1" t="s">
        <v>60</v>
      </c>
    </row>
    <row r="217662" spans="1:3" x14ac:dyDescent="0.2">
      <c r="A217662" s="1">
        <v>309043</v>
      </c>
      <c r="B217662" s="1" t="s">
        <v>217264</v>
      </c>
      <c r="C217662" s="1" t="s">
        <v>60</v>
      </c>
    </row>
    <row r="217663" spans="1:3" x14ac:dyDescent="0.2">
      <c r="A217663" s="1">
        <v>309044</v>
      </c>
      <c r="B217663" s="1" t="s">
        <v>217265</v>
      </c>
      <c r="C217663" s="1" t="s">
        <v>60</v>
      </c>
    </row>
    <row r="217664" spans="1:3" x14ac:dyDescent="0.2">
      <c r="A217664" s="1">
        <v>309045</v>
      </c>
      <c r="B217664" s="1" t="s">
        <v>217266</v>
      </c>
      <c r="C217664" s="1" t="s">
        <v>60</v>
      </c>
    </row>
    <row r="217665" spans="1:3" x14ac:dyDescent="0.2">
      <c r="A217665" s="1">
        <v>309046</v>
      </c>
      <c r="B217665" s="1" t="s">
        <v>217267</v>
      </c>
      <c r="C217665" s="1" t="s">
        <v>60</v>
      </c>
    </row>
    <row r="217666" spans="1:3" x14ac:dyDescent="0.2">
      <c r="A217666" s="1">
        <v>309048</v>
      </c>
      <c r="B217666" s="1" t="s">
        <v>217268</v>
      </c>
      <c r="C217666" s="1" t="s">
        <v>60</v>
      </c>
    </row>
    <row r="217667" spans="1:3" x14ac:dyDescent="0.2">
      <c r="A217667" s="1">
        <v>309050</v>
      </c>
      <c r="B217667" s="1" t="s">
        <v>217269</v>
      </c>
      <c r="C217667" s="1" t="s">
        <v>60</v>
      </c>
    </row>
    <row r="217668" spans="1:3" x14ac:dyDescent="0.2">
      <c r="A217668" s="1">
        <v>309051</v>
      </c>
      <c r="B217668" s="1" t="s">
        <v>217270</v>
      </c>
      <c r="C217668" s="1" t="s">
        <v>5</v>
      </c>
    </row>
    <row r="217669" spans="1:3" x14ac:dyDescent="0.2">
      <c r="A217669" s="1">
        <v>309052</v>
      </c>
      <c r="B217669" s="1" t="s">
        <v>217271</v>
      </c>
      <c r="C217669" s="1" t="s">
        <v>5</v>
      </c>
    </row>
    <row r="217670" spans="1:3" x14ac:dyDescent="0.2">
      <c r="A217670" s="1">
        <v>309053</v>
      </c>
      <c r="B217670" s="1" t="s">
        <v>217272</v>
      </c>
      <c r="C217670" s="1" t="s">
        <v>5</v>
      </c>
    </row>
    <row r="217671" spans="1:3" x14ac:dyDescent="0.2">
      <c r="A217671" s="1">
        <v>309054</v>
      </c>
      <c r="B217671" s="1" t="s">
        <v>217273</v>
      </c>
      <c r="C217671" s="1" t="s">
        <v>5</v>
      </c>
    </row>
    <row r="217672" spans="1:3" x14ac:dyDescent="0.2">
      <c r="A217672" s="1">
        <v>309055</v>
      </c>
      <c r="B217672" s="1" t="s">
        <v>217274</v>
      </c>
      <c r="C217672" s="1" t="s">
        <v>5</v>
      </c>
    </row>
    <row r="217673" spans="1:3" x14ac:dyDescent="0.2">
      <c r="A217673" s="1">
        <v>309056</v>
      </c>
      <c r="B217673" s="1" t="s">
        <v>217275</v>
      </c>
      <c r="C217673" s="1" t="s">
        <v>5</v>
      </c>
    </row>
    <row r="217674" spans="1:3" x14ac:dyDescent="0.2">
      <c r="A217674" s="1">
        <v>309057</v>
      </c>
      <c r="B217674" s="1" t="s">
        <v>217276</v>
      </c>
      <c r="C217674" s="1" t="s">
        <v>5</v>
      </c>
    </row>
    <row r="217675" spans="1:3" x14ac:dyDescent="0.2">
      <c r="A217675" s="1">
        <v>309058</v>
      </c>
      <c r="B217675" s="1" t="s">
        <v>217277</v>
      </c>
      <c r="C217675" s="1" t="s">
        <v>5</v>
      </c>
    </row>
    <row r="217676" spans="1:3" x14ac:dyDescent="0.2">
      <c r="A217676" s="1">
        <v>309059</v>
      </c>
      <c r="B217676" s="1" t="s">
        <v>217278</v>
      </c>
      <c r="C217676" s="1" t="s">
        <v>5</v>
      </c>
    </row>
    <row r="217677" spans="1:3" x14ac:dyDescent="0.2">
      <c r="A217677" s="1">
        <v>309060</v>
      </c>
      <c r="B217677" s="1" t="s">
        <v>217279</v>
      </c>
      <c r="C217677" s="1" t="s">
        <v>5</v>
      </c>
    </row>
    <row r="217678" spans="1:3" x14ac:dyDescent="0.2">
      <c r="A217678" s="1">
        <v>309061</v>
      </c>
      <c r="B217678" s="1" t="s">
        <v>217280</v>
      </c>
      <c r="C217678" s="1" t="s">
        <v>60</v>
      </c>
    </row>
    <row r="217679" spans="1:3" x14ac:dyDescent="0.2">
      <c r="A217679" s="1">
        <v>309062</v>
      </c>
      <c r="B217679" s="1" t="s">
        <v>217281</v>
      </c>
      <c r="C217679" s="1" t="s">
        <v>5</v>
      </c>
    </row>
    <row r="217680" spans="1:3" x14ac:dyDescent="0.2">
      <c r="A217680" s="1">
        <v>309063</v>
      </c>
      <c r="B217680" s="1" t="s">
        <v>217282</v>
      </c>
      <c r="C217680" s="1" t="s">
        <v>60</v>
      </c>
    </row>
    <row r="217681" spans="1:3" x14ac:dyDescent="0.2">
      <c r="A217681" s="1">
        <v>309064</v>
      </c>
      <c r="B217681" s="1" t="s">
        <v>217283</v>
      </c>
      <c r="C217681" s="1" t="s">
        <v>60</v>
      </c>
    </row>
    <row r="217682" spans="1:3" x14ac:dyDescent="0.2">
      <c r="A217682" s="1">
        <v>309065</v>
      </c>
      <c r="B217682" s="1" t="s">
        <v>217284</v>
      </c>
      <c r="C217682" s="1" t="s">
        <v>5</v>
      </c>
    </row>
    <row r="217683" spans="1:3" x14ac:dyDescent="0.2">
      <c r="A217683" s="1">
        <v>309066</v>
      </c>
      <c r="B217683" s="1" t="s">
        <v>217285</v>
      </c>
      <c r="C217683" s="1" t="s">
        <v>5</v>
      </c>
    </row>
    <row r="217684" spans="1:3" x14ac:dyDescent="0.2">
      <c r="A217684" s="1">
        <v>309067</v>
      </c>
      <c r="B217684" s="1" t="s">
        <v>217286</v>
      </c>
      <c r="C217684" s="1" t="s">
        <v>60</v>
      </c>
    </row>
    <row r="217685" spans="1:3" x14ac:dyDescent="0.2">
      <c r="A217685" s="1">
        <v>309068</v>
      </c>
      <c r="B217685" s="1" t="s">
        <v>217287</v>
      </c>
      <c r="C217685" s="1" t="s">
        <v>60</v>
      </c>
    </row>
    <row r="217686" spans="1:3" x14ac:dyDescent="0.2">
      <c r="A217686" s="1">
        <v>309069</v>
      </c>
      <c r="B217686" s="1" t="s">
        <v>217288</v>
      </c>
      <c r="C217686" s="1" t="s">
        <v>60</v>
      </c>
    </row>
    <row r="217687" spans="1:3" x14ac:dyDescent="0.2">
      <c r="A217687" s="1">
        <v>309070</v>
      </c>
      <c r="B217687" s="1" t="s">
        <v>217289</v>
      </c>
      <c r="C217687" s="1" t="s">
        <v>60</v>
      </c>
    </row>
    <row r="217688" spans="1:3" x14ac:dyDescent="0.2">
      <c r="A217688" s="1">
        <v>309071</v>
      </c>
      <c r="B217688" s="1" t="s">
        <v>217290</v>
      </c>
      <c r="C217688" s="1" t="s">
        <v>60</v>
      </c>
    </row>
    <row r="217689" spans="1:3" x14ac:dyDescent="0.2">
      <c r="A217689" s="1">
        <v>309074</v>
      </c>
      <c r="B217689" s="1" t="s">
        <v>217291</v>
      </c>
      <c r="C217689" s="1" t="s">
        <v>60</v>
      </c>
    </row>
    <row r="217690" spans="1:3" x14ac:dyDescent="0.2">
      <c r="A217690" s="1">
        <v>309076</v>
      </c>
      <c r="B217690" s="1" t="s">
        <v>217292</v>
      </c>
      <c r="C217690" s="1" t="s">
        <v>60</v>
      </c>
    </row>
    <row r="217691" spans="1:3" x14ac:dyDescent="0.2">
      <c r="A217691" s="1">
        <v>309077</v>
      </c>
      <c r="B217691" s="1" t="s">
        <v>217293</v>
      </c>
      <c r="C217691" s="1" t="s">
        <v>60</v>
      </c>
    </row>
    <row r="217692" spans="1:3" x14ac:dyDescent="0.2">
      <c r="A217692" s="1">
        <v>309078</v>
      </c>
      <c r="B217692" s="1" t="s">
        <v>217294</v>
      </c>
      <c r="C217692" s="1" t="s">
        <v>60</v>
      </c>
    </row>
    <row r="217693" spans="1:3" x14ac:dyDescent="0.2">
      <c r="A217693" s="1">
        <v>309079</v>
      </c>
      <c r="B217693" s="1" t="s">
        <v>217295</v>
      </c>
      <c r="C217693" s="1" t="s">
        <v>60</v>
      </c>
    </row>
    <row r="217694" spans="1:3" x14ac:dyDescent="0.2">
      <c r="A217694" s="1">
        <v>309080</v>
      </c>
      <c r="B217694" s="1" t="s">
        <v>217296</v>
      </c>
      <c r="C217694" s="1" t="s">
        <v>60</v>
      </c>
    </row>
    <row r="217695" spans="1:3" x14ac:dyDescent="0.2">
      <c r="A217695" s="1">
        <v>309081</v>
      </c>
      <c r="B217695" s="1" t="s">
        <v>217297</v>
      </c>
      <c r="C217695" s="1" t="s">
        <v>5</v>
      </c>
    </row>
    <row r="217696" spans="1:3" x14ac:dyDescent="0.2">
      <c r="A217696" s="1">
        <v>309082</v>
      </c>
      <c r="B217696" s="1" t="s">
        <v>217298</v>
      </c>
      <c r="C217696" s="1" t="s">
        <v>5</v>
      </c>
    </row>
    <row r="217697" spans="1:3" x14ac:dyDescent="0.2">
      <c r="A217697" s="1">
        <v>309083</v>
      </c>
      <c r="B217697" s="1" t="s">
        <v>217299</v>
      </c>
      <c r="C217697" s="1" t="s">
        <v>5</v>
      </c>
    </row>
    <row r="217698" spans="1:3" x14ac:dyDescent="0.2">
      <c r="A217698" s="1">
        <v>309084</v>
      </c>
      <c r="B217698" s="1" t="s">
        <v>217300</v>
      </c>
      <c r="C217698" s="1" t="s">
        <v>60</v>
      </c>
    </row>
    <row r="217699" spans="1:3" x14ac:dyDescent="0.2">
      <c r="A217699" s="1">
        <v>309085</v>
      </c>
      <c r="B217699" s="1" t="s">
        <v>217301</v>
      </c>
      <c r="C217699" s="1" t="s">
        <v>60</v>
      </c>
    </row>
    <row r="217700" spans="1:3" x14ac:dyDescent="0.2">
      <c r="A217700" s="1">
        <v>309086</v>
      </c>
      <c r="B217700" s="1" t="s">
        <v>217302</v>
      </c>
      <c r="C217700" s="1" t="s">
        <v>5</v>
      </c>
    </row>
    <row r="217701" spans="1:3" x14ac:dyDescent="0.2">
      <c r="A217701" s="1">
        <v>309087</v>
      </c>
      <c r="B217701" s="1" t="s">
        <v>217303</v>
      </c>
      <c r="C217701" s="1" t="s">
        <v>60</v>
      </c>
    </row>
    <row r="217702" spans="1:3" x14ac:dyDescent="0.2">
      <c r="A217702" s="1">
        <v>309088</v>
      </c>
      <c r="B217702" s="1" t="s">
        <v>217304</v>
      </c>
      <c r="C217702" s="1" t="s">
        <v>60</v>
      </c>
    </row>
    <row r="217703" spans="1:3" x14ac:dyDescent="0.2">
      <c r="A217703" s="1">
        <v>309089</v>
      </c>
      <c r="B217703" s="1" t="s">
        <v>217305</v>
      </c>
      <c r="C217703" s="1" t="s">
        <v>5</v>
      </c>
    </row>
    <row r="217704" spans="1:3" x14ac:dyDescent="0.2">
      <c r="A217704" s="1">
        <v>309090</v>
      </c>
      <c r="B217704" s="1" t="s">
        <v>217306</v>
      </c>
      <c r="C217704" s="1" t="s">
        <v>5</v>
      </c>
    </row>
    <row r="217705" spans="1:3" x14ac:dyDescent="0.2">
      <c r="A217705" s="1">
        <v>309091</v>
      </c>
      <c r="B217705" s="1" t="s">
        <v>217307</v>
      </c>
      <c r="C217705" s="1" t="s">
        <v>60</v>
      </c>
    </row>
    <row r="217706" spans="1:3" x14ac:dyDescent="0.2">
      <c r="A217706" s="1">
        <v>309092</v>
      </c>
      <c r="B217706" s="1" t="s">
        <v>217308</v>
      </c>
      <c r="C217706" s="1" t="s">
        <v>5</v>
      </c>
    </row>
    <row r="217707" spans="1:3" x14ac:dyDescent="0.2">
      <c r="A217707" s="1">
        <v>309093</v>
      </c>
      <c r="B217707" s="1" t="s">
        <v>217309</v>
      </c>
      <c r="C217707" s="1" t="s">
        <v>5</v>
      </c>
    </row>
    <row r="217708" spans="1:3" x14ac:dyDescent="0.2">
      <c r="A217708" s="1">
        <v>309094</v>
      </c>
      <c r="B217708" s="1" t="s">
        <v>217310</v>
      </c>
      <c r="C217708" s="1" t="s">
        <v>5</v>
      </c>
    </row>
    <row r="217709" spans="1:3" x14ac:dyDescent="0.2">
      <c r="A217709" s="1">
        <v>309095</v>
      </c>
      <c r="B217709" s="1" t="s">
        <v>217311</v>
      </c>
      <c r="C217709" s="1" t="s">
        <v>5</v>
      </c>
    </row>
    <row r="217710" spans="1:3" x14ac:dyDescent="0.2">
      <c r="A217710" s="1">
        <v>309096</v>
      </c>
      <c r="B217710" s="1" t="s">
        <v>217312</v>
      </c>
      <c r="C217710" s="1" t="s">
        <v>5</v>
      </c>
    </row>
    <row r="217711" spans="1:3" x14ac:dyDescent="0.2">
      <c r="A217711" s="1">
        <v>309097</v>
      </c>
      <c r="B217711" s="1" t="s">
        <v>217313</v>
      </c>
      <c r="C217711" s="1" t="s">
        <v>5</v>
      </c>
    </row>
    <row r="217712" spans="1:3" x14ac:dyDescent="0.2">
      <c r="A217712" s="1">
        <v>309098</v>
      </c>
      <c r="B217712" s="1" t="s">
        <v>217314</v>
      </c>
      <c r="C217712" s="1" t="s">
        <v>5</v>
      </c>
    </row>
    <row r="217713" spans="1:3" x14ac:dyDescent="0.2">
      <c r="A217713" s="1">
        <v>309099</v>
      </c>
      <c r="B217713" s="1" t="s">
        <v>217315</v>
      </c>
      <c r="C217713" s="1" t="s">
        <v>5</v>
      </c>
    </row>
    <row r="217714" spans="1:3" x14ac:dyDescent="0.2">
      <c r="A217714" s="1">
        <v>309100</v>
      </c>
      <c r="B217714" s="1" t="s">
        <v>217316</v>
      </c>
      <c r="C217714" s="1" t="s">
        <v>5</v>
      </c>
    </row>
    <row r="217715" spans="1:3" x14ac:dyDescent="0.2">
      <c r="A217715" s="1">
        <v>309101</v>
      </c>
      <c r="B217715" s="1" t="s">
        <v>217317</v>
      </c>
      <c r="C217715" s="1" t="s">
        <v>60</v>
      </c>
    </row>
    <row r="217716" spans="1:3" x14ac:dyDescent="0.2">
      <c r="A217716" s="1">
        <v>309102</v>
      </c>
      <c r="B217716" s="1" t="s">
        <v>217318</v>
      </c>
      <c r="C217716" s="1" t="s">
        <v>60</v>
      </c>
    </row>
    <row r="217717" spans="1:3" x14ac:dyDescent="0.2">
      <c r="A217717" s="1">
        <v>309103</v>
      </c>
      <c r="B217717" s="1" t="s">
        <v>217319</v>
      </c>
      <c r="C217717" s="1" t="s">
        <v>60</v>
      </c>
    </row>
    <row r="217718" spans="1:3" x14ac:dyDescent="0.2">
      <c r="A217718" s="1">
        <v>309104</v>
      </c>
      <c r="B217718" s="1" t="s">
        <v>217320</v>
      </c>
      <c r="C217718" s="1" t="s">
        <v>60</v>
      </c>
    </row>
    <row r="217719" spans="1:3" x14ac:dyDescent="0.2">
      <c r="A217719" s="1">
        <v>309105</v>
      </c>
      <c r="B217719" s="1" t="s">
        <v>217321</v>
      </c>
      <c r="C217719" s="1" t="s">
        <v>60</v>
      </c>
    </row>
    <row r="217720" spans="1:3" x14ac:dyDescent="0.2">
      <c r="A217720" s="1">
        <v>309106</v>
      </c>
      <c r="B217720" s="1" t="s">
        <v>217322</v>
      </c>
      <c r="C217720" s="1" t="s">
        <v>60</v>
      </c>
    </row>
    <row r="217721" spans="1:3" x14ac:dyDescent="0.2">
      <c r="A217721" s="1">
        <v>309107</v>
      </c>
      <c r="B217721" s="1" t="s">
        <v>217323</v>
      </c>
      <c r="C217721" s="1" t="s">
        <v>60</v>
      </c>
    </row>
    <row r="217722" spans="1:3" x14ac:dyDescent="0.2">
      <c r="A217722" s="1">
        <v>309108</v>
      </c>
      <c r="B217722" s="1" t="s">
        <v>217324</v>
      </c>
      <c r="C217722" s="1" t="s">
        <v>60</v>
      </c>
    </row>
    <row r="217723" spans="1:3" x14ac:dyDescent="0.2">
      <c r="A217723" s="1">
        <v>309109</v>
      </c>
      <c r="B217723" s="1" t="s">
        <v>217325</v>
      </c>
      <c r="C217723" s="1" t="s">
        <v>60</v>
      </c>
    </row>
    <row r="217724" spans="1:3" x14ac:dyDescent="0.2">
      <c r="A217724" s="1">
        <v>309110</v>
      </c>
      <c r="B217724" s="1" t="s">
        <v>217326</v>
      </c>
      <c r="C217724" s="1" t="s">
        <v>60</v>
      </c>
    </row>
    <row r="217725" spans="1:3" x14ac:dyDescent="0.2">
      <c r="A217725" s="1">
        <v>309111</v>
      </c>
      <c r="B217725" s="1" t="s">
        <v>217327</v>
      </c>
      <c r="C217725" s="1" t="s">
        <v>5</v>
      </c>
    </row>
    <row r="217726" spans="1:3" x14ac:dyDescent="0.2">
      <c r="A217726" s="1">
        <v>309112</v>
      </c>
      <c r="B217726" s="1" t="s">
        <v>217328</v>
      </c>
      <c r="C217726" s="1" t="s">
        <v>5</v>
      </c>
    </row>
    <row r="217727" spans="1:3" x14ac:dyDescent="0.2">
      <c r="A217727" s="1">
        <v>309113</v>
      </c>
      <c r="B217727" s="1" t="s">
        <v>217329</v>
      </c>
      <c r="C217727" s="1" t="s">
        <v>5</v>
      </c>
    </row>
    <row r="217728" spans="1:3" x14ac:dyDescent="0.2">
      <c r="A217728" s="1">
        <v>309114</v>
      </c>
      <c r="B217728" s="1" t="s">
        <v>217330</v>
      </c>
      <c r="C217728" s="1" t="s">
        <v>5</v>
      </c>
    </row>
    <row r="217729" spans="1:3" x14ac:dyDescent="0.2">
      <c r="A217729" s="1">
        <v>309115</v>
      </c>
      <c r="B217729" s="1" t="s">
        <v>217331</v>
      </c>
      <c r="C217729" s="1" t="s">
        <v>5</v>
      </c>
    </row>
    <row r="217730" spans="1:3" x14ac:dyDescent="0.2">
      <c r="A217730" s="1">
        <v>309116</v>
      </c>
      <c r="B217730" s="1" t="s">
        <v>217332</v>
      </c>
      <c r="C217730" s="1" t="s">
        <v>5</v>
      </c>
    </row>
    <row r="217731" spans="1:3" x14ac:dyDescent="0.2">
      <c r="A217731" s="1">
        <v>309117</v>
      </c>
      <c r="B217731" s="1" t="s">
        <v>217333</v>
      </c>
      <c r="C217731" s="1" t="s">
        <v>5</v>
      </c>
    </row>
    <row r="217732" spans="1:3" x14ac:dyDescent="0.2">
      <c r="A217732" s="1">
        <v>309118</v>
      </c>
      <c r="B217732" s="1" t="s">
        <v>217334</v>
      </c>
      <c r="C217732" s="1" t="s">
        <v>5</v>
      </c>
    </row>
    <row r="217733" spans="1:3" x14ac:dyDescent="0.2">
      <c r="A217733" s="1">
        <v>309119</v>
      </c>
      <c r="B217733" s="1" t="s">
        <v>217335</v>
      </c>
      <c r="C217733" s="1" t="s">
        <v>5</v>
      </c>
    </row>
    <row r="217734" spans="1:3" x14ac:dyDescent="0.2">
      <c r="A217734" s="1">
        <v>309120</v>
      </c>
      <c r="B217734" s="1" t="s">
        <v>217336</v>
      </c>
      <c r="C217734" s="1" t="s">
        <v>5</v>
      </c>
    </row>
    <row r="217735" spans="1:3" x14ac:dyDescent="0.2">
      <c r="A217735" s="1">
        <v>309121</v>
      </c>
      <c r="B217735" s="1" t="s">
        <v>217337</v>
      </c>
      <c r="C217735" s="1" t="s">
        <v>60</v>
      </c>
    </row>
    <row r="217736" spans="1:3" x14ac:dyDescent="0.2">
      <c r="A217736" s="1">
        <v>309122</v>
      </c>
      <c r="B217736" s="1" t="s">
        <v>217338</v>
      </c>
      <c r="C217736" s="1" t="s">
        <v>5</v>
      </c>
    </row>
    <row r="217737" spans="1:3" x14ac:dyDescent="0.2">
      <c r="A217737" s="1">
        <v>309123</v>
      </c>
      <c r="B217737" s="1" t="s">
        <v>217339</v>
      </c>
      <c r="C217737" s="1" t="s">
        <v>5</v>
      </c>
    </row>
    <row r="217738" spans="1:3" x14ac:dyDescent="0.2">
      <c r="A217738" s="1">
        <v>309124</v>
      </c>
      <c r="B217738" s="1" t="s">
        <v>217340</v>
      </c>
      <c r="C217738" s="1" t="s">
        <v>60</v>
      </c>
    </row>
    <row r="217739" spans="1:3" x14ac:dyDescent="0.2">
      <c r="A217739" s="1">
        <v>309125</v>
      </c>
      <c r="B217739" s="1" t="s">
        <v>217341</v>
      </c>
      <c r="C217739" s="1" t="s">
        <v>60</v>
      </c>
    </row>
    <row r="217740" spans="1:3" x14ac:dyDescent="0.2">
      <c r="A217740" s="1">
        <v>309126</v>
      </c>
      <c r="B217740" s="1" t="s">
        <v>217342</v>
      </c>
      <c r="C217740" s="1" t="s">
        <v>60</v>
      </c>
    </row>
    <row r="217741" spans="1:3" x14ac:dyDescent="0.2">
      <c r="A217741" s="1">
        <v>309127</v>
      </c>
      <c r="B217741" s="1" t="s">
        <v>217343</v>
      </c>
      <c r="C217741" s="1" t="s">
        <v>5</v>
      </c>
    </row>
    <row r="217742" spans="1:3" x14ac:dyDescent="0.2">
      <c r="A217742" s="1">
        <v>309128</v>
      </c>
      <c r="B217742" s="1" t="s">
        <v>217344</v>
      </c>
      <c r="C217742" s="1" t="s">
        <v>5</v>
      </c>
    </row>
    <row r="217743" spans="1:3" x14ac:dyDescent="0.2">
      <c r="A217743" s="1">
        <v>309129</v>
      </c>
      <c r="B217743" s="1" t="s">
        <v>217345</v>
      </c>
      <c r="C217743" s="1" t="s">
        <v>60</v>
      </c>
    </row>
    <row r="217744" spans="1:3" x14ac:dyDescent="0.2">
      <c r="A217744" s="1">
        <v>309130</v>
      </c>
      <c r="B217744" s="1" t="s">
        <v>217346</v>
      </c>
      <c r="C217744" s="1" t="s">
        <v>5</v>
      </c>
    </row>
    <row r="217745" spans="1:3" x14ac:dyDescent="0.2">
      <c r="A217745" s="1">
        <v>309131</v>
      </c>
      <c r="B217745" s="1" t="s">
        <v>217347</v>
      </c>
      <c r="C217745" s="1" t="s">
        <v>60</v>
      </c>
    </row>
    <row r="217746" spans="1:3" x14ac:dyDescent="0.2">
      <c r="A217746" s="1">
        <v>309132</v>
      </c>
      <c r="B217746" s="1" t="s">
        <v>217348</v>
      </c>
      <c r="C217746" s="1" t="s">
        <v>60</v>
      </c>
    </row>
    <row r="217747" spans="1:3" x14ac:dyDescent="0.2">
      <c r="A217747" s="1">
        <v>309134</v>
      </c>
      <c r="B217747" s="1" t="s">
        <v>217349</v>
      </c>
      <c r="C217747" s="1" t="s">
        <v>60</v>
      </c>
    </row>
    <row r="217748" spans="1:3" x14ac:dyDescent="0.2">
      <c r="A217748" s="1">
        <v>309135</v>
      </c>
      <c r="B217748" s="1" t="s">
        <v>217350</v>
      </c>
      <c r="C217748" s="1" t="s">
        <v>60</v>
      </c>
    </row>
    <row r="217749" spans="1:3" x14ac:dyDescent="0.2">
      <c r="A217749" s="1">
        <v>309136</v>
      </c>
      <c r="B217749" s="1" t="s">
        <v>217351</v>
      </c>
      <c r="C217749" s="1" t="s">
        <v>60</v>
      </c>
    </row>
    <row r="217750" spans="1:3" x14ac:dyDescent="0.2">
      <c r="A217750" s="1">
        <v>309137</v>
      </c>
      <c r="B217750" s="1" t="s">
        <v>217352</v>
      </c>
      <c r="C217750" s="1" t="s">
        <v>60</v>
      </c>
    </row>
    <row r="217751" spans="1:3" x14ac:dyDescent="0.2">
      <c r="A217751" s="1">
        <v>309138</v>
      </c>
      <c r="B217751" s="1" t="s">
        <v>217353</v>
      </c>
      <c r="C217751" s="1" t="s">
        <v>60</v>
      </c>
    </row>
    <row r="217752" spans="1:3" x14ac:dyDescent="0.2">
      <c r="A217752" s="1">
        <v>309139</v>
      </c>
      <c r="B217752" s="1" t="s">
        <v>217354</v>
      </c>
      <c r="C217752" s="1" t="s">
        <v>60</v>
      </c>
    </row>
    <row r="217753" spans="1:3" x14ac:dyDescent="0.2">
      <c r="A217753" s="1">
        <v>309140</v>
      </c>
      <c r="B217753" s="1" t="s">
        <v>217355</v>
      </c>
      <c r="C217753" s="1" t="s">
        <v>5</v>
      </c>
    </row>
    <row r="217754" spans="1:3" x14ac:dyDescent="0.2">
      <c r="A217754" s="1">
        <v>309141</v>
      </c>
      <c r="B217754" s="1" t="s">
        <v>217356</v>
      </c>
      <c r="C217754" s="1" t="s">
        <v>5</v>
      </c>
    </row>
    <row r="217755" spans="1:3" x14ac:dyDescent="0.2">
      <c r="A217755" s="1">
        <v>309142</v>
      </c>
      <c r="B217755" s="1" t="s">
        <v>217357</v>
      </c>
      <c r="C217755" s="1" t="s">
        <v>5</v>
      </c>
    </row>
    <row r="217756" spans="1:3" x14ac:dyDescent="0.2">
      <c r="A217756" s="1">
        <v>309143</v>
      </c>
      <c r="B217756" s="1" t="s">
        <v>217358</v>
      </c>
      <c r="C217756" s="1" t="s">
        <v>60</v>
      </c>
    </row>
    <row r="217757" spans="1:3" x14ac:dyDescent="0.2">
      <c r="A217757" s="1">
        <v>309144</v>
      </c>
      <c r="B217757" s="1" t="s">
        <v>217359</v>
      </c>
      <c r="C217757" s="1" t="s">
        <v>5</v>
      </c>
    </row>
    <row r="217758" spans="1:3" x14ac:dyDescent="0.2">
      <c r="A217758" s="1">
        <v>309145</v>
      </c>
      <c r="B217758" s="1" t="s">
        <v>217360</v>
      </c>
      <c r="C217758" s="1" t="s">
        <v>5</v>
      </c>
    </row>
    <row r="217759" spans="1:3" x14ac:dyDescent="0.2">
      <c r="A217759" s="1">
        <v>309146</v>
      </c>
      <c r="B217759" s="1" t="s">
        <v>217361</v>
      </c>
      <c r="C217759" s="1" t="s">
        <v>5</v>
      </c>
    </row>
    <row r="217760" spans="1:3" x14ac:dyDescent="0.2">
      <c r="A217760" s="1">
        <v>309147</v>
      </c>
      <c r="B217760" s="1" t="s">
        <v>217362</v>
      </c>
      <c r="C217760" s="1" t="s">
        <v>5</v>
      </c>
    </row>
    <row r="217761" spans="1:3" x14ac:dyDescent="0.2">
      <c r="A217761" s="1">
        <v>309148</v>
      </c>
      <c r="B217761" s="1" t="s">
        <v>217363</v>
      </c>
      <c r="C217761" s="1" t="s">
        <v>5</v>
      </c>
    </row>
    <row r="217762" spans="1:3" x14ac:dyDescent="0.2">
      <c r="A217762" s="1">
        <v>309149</v>
      </c>
      <c r="B217762" s="1" t="s">
        <v>217364</v>
      </c>
      <c r="C217762" s="1" t="s">
        <v>5</v>
      </c>
    </row>
    <row r="217763" spans="1:3" x14ac:dyDescent="0.2">
      <c r="A217763" s="1">
        <v>309150</v>
      </c>
      <c r="B217763" s="1" t="s">
        <v>217365</v>
      </c>
      <c r="C217763" s="1" t="s">
        <v>60</v>
      </c>
    </row>
    <row r="217764" spans="1:3" x14ac:dyDescent="0.2">
      <c r="A217764" s="1">
        <v>309151</v>
      </c>
      <c r="B217764" s="1" t="s">
        <v>217366</v>
      </c>
      <c r="C217764" s="1" t="s">
        <v>5</v>
      </c>
    </row>
    <row r="217765" spans="1:3" x14ac:dyDescent="0.2">
      <c r="A217765" s="1">
        <v>309152</v>
      </c>
      <c r="B217765" s="1" t="s">
        <v>217367</v>
      </c>
      <c r="C217765" s="1" t="s">
        <v>5</v>
      </c>
    </row>
    <row r="217766" spans="1:3" x14ac:dyDescent="0.2">
      <c r="A217766" s="1">
        <v>309153</v>
      </c>
      <c r="B217766" s="1" t="s">
        <v>217368</v>
      </c>
      <c r="C217766" s="1" t="s">
        <v>5</v>
      </c>
    </row>
    <row r="217767" spans="1:3" x14ac:dyDescent="0.2">
      <c r="A217767" s="1">
        <v>309154</v>
      </c>
      <c r="B217767" s="1" t="s">
        <v>217369</v>
      </c>
      <c r="C217767" s="1" t="s">
        <v>5</v>
      </c>
    </row>
    <row r="217768" spans="1:3" x14ac:dyDescent="0.2">
      <c r="A217768" s="1">
        <v>309155</v>
      </c>
      <c r="B217768" s="1" t="s">
        <v>217370</v>
      </c>
      <c r="C217768" s="1" t="s">
        <v>5</v>
      </c>
    </row>
    <row r="217769" spans="1:3" x14ac:dyDescent="0.2">
      <c r="A217769" s="1">
        <v>309156</v>
      </c>
      <c r="B217769" s="1" t="s">
        <v>217371</v>
      </c>
      <c r="C217769" s="1" t="s">
        <v>60</v>
      </c>
    </row>
    <row r="217770" spans="1:3" x14ac:dyDescent="0.2">
      <c r="A217770" s="1">
        <v>309157</v>
      </c>
      <c r="B217770" s="1" t="s">
        <v>217372</v>
      </c>
      <c r="C217770" s="1" t="s">
        <v>60</v>
      </c>
    </row>
    <row r="217771" spans="1:3" x14ac:dyDescent="0.2">
      <c r="A217771" s="1">
        <v>309158</v>
      </c>
      <c r="B217771" s="1" t="s">
        <v>217373</v>
      </c>
      <c r="C217771" s="1" t="s">
        <v>5</v>
      </c>
    </row>
    <row r="217772" spans="1:3" x14ac:dyDescent="0.2">
      <c r="A217772" s="1">
        <v>309159</v>
      </c>
      <c r="B217772" s="1" t="s">
        <v>217374</v>
      </c>
      <c r="C217772" s="1" t="s">
        <v>5</v>
      </c>
    </row>
    <row r="217773" spans="1:3" x14ac:dyDescent="0.2">
      <c r="A217773" s="1">
        <v>309160</v>
      </c>
      <c r="B217773" s="1" t="s">
        <v>217375</v>
      </c>
      <c r="C217773" s="1" t="s">
        <v>5</v>
      </c>
    </row>
    <row r="217774" spans="1:3" x14ac:dyDescent="0.2">
      <c r="A217774" s="1">
        <v>309161</v>
      </c>
      <c r="B217774" s="1" t="s">
        <v>217376</v>
      </c>
      <c r="C217774" s="1" t="s">
        <v>5</v>
      </c>
    </row>
    <row r="217775" spans="1:3" x14ac:dyDescent="0.2">
      <c r="A217775" s="1">
        <v>309162</v>
      </c>
      <c r="B217775" s="1" t="s">
        <v>217377</v>
      </c>
      <c r="C217775" s="1" t="s">
        <v>5</v>
      </c>
    </row>
    <row r="217776" spans="1:3" x14ac:dyDescent="0.2">
      <c r="A217776" s="1">
        <v>309163</v>
      </c>
      <c r="B217776" s="1" t="s">
        <v>217378</v>
      </c>
      <c r="C217776" s="1" t="s">
        <v>5</v>
      </c>
    </row>
    <row r="217777" spans="1:3" x14ac:dyDescent="0.2">
      <c r="A217777" s="1">
        <v>309164</v>
      </c>
      <c r="B217777" s="1" t="s">
        <v>217379</v>
      </c>
      <c r="C217777" s="1" t="s">
        <v>5</v>
      </c>
    </row>
    <row r="217778" spans="1:3" x14ac:dyDescent="0.2">
      <c r="A217778" s="1">
        <v>309165</v>
      </c>
      <c r="B217778" s="1" t="s">
        <v>217380</v>
      </c>
      <c r="C217778" s="1" t="s">
        <v>5</v>
      </c>
    </row>
    <row r="217779" spans="1:3" x14ac:dyDescent="0.2">
      <c r="A217779" s="1">
        <v>309166</v>
      </c>
      <c r="B217779" s="1" t="s">
        <v>217381</v>
      </c>
      <c r="C217779" s="1" t="s">
        <v>5</v>
      </c>
    </row>
    <row r="217780" spans="1:3" x14ac:dyDescent="0.2">
      <c r="A217780" s="1">
        <v>309167</v>
      </c>
      <c r="B217780" s="1" t="s">
        <v>217382</v>
      </c>
      <c r="C217780" s="1" t="s">
        <v>5</v>
      </c>
    </row>
    <row r="217781" spans="1:3" x14ac:dyDescent="0.2">
      <c r="A217781" s="1">
        <v>309168</v>
      </c>
      <c r="B217781" s="1" t="s">
        <v>217383</v>
      </c>
      <c r="C217781" s="1" t="s">
        <v>5</v>
      </c>
    </row>
    <row r="217782" spans="1:3" x14ac:dyDescent="0.2">
      <c r="A217782" s="1">
        <v>309169</v>
      </c>
      <c r="B217782" s="1" t="s">
        <v>217384</v>
      </c>
      <c r="C217782" s="1" t="s">
        <v>5</v>
      </c>
    </row>
    <row r="217783" spans="1:3" x14ac:dyDescent="0.2">
      <c r="A217783" s="1">
        <v>309170</v>
      </c>
      <c r="B217783" s="1" t="s">
        <v>217385</v>
      </c>
      <c r="C217783" s="1" t="s">
        <v>5</v>
      </c>
    </row>
    <row r="217784" spans="1:3" x14ac:dyDescent="0.2">
      <c r="A217784" s="1">
        <v>309171</v>
      </c>
      <c r="B217784" s="1" t="s">
        <v>217386</v>
      </c>
      <c r="C217784" s="1" t="s">
        <v>5</v>
      </c>
    </row>
    <row r="217785" spans="1:3" x14ac:dyDescent="0.2">
      <c r="A217785" s="1">
        <v>309172</v>
      </c>
      <c r="B217785" s="1" t="s">
        <v>217387</v>
      </c>
      <c r="C217785" s="1" t="s">
        <v>60</v>
      </c>
    </row>
    <row r="217786" spans="1:3" x14ac:dyDescent="0.2">
      <c r="A217786" s="1">
        <v>309173</v>
      </c>
      <c r="B217786" s="1" t="s">
        <v>217388</v>
      </c>
      <c r="C217786" s="1" t="s">
        <v>5</v>
      </c>
    </row>
    <row r="217787" spans="1:3" x14ac:dyDescent="0.2">
      <c r="A217787" s="1">
        <v>309174</v>
      </c>
      <c r="B217787" s="1" t="s">
        <v>217389</v>
      </c>
      <c r="C217787" s="1" t="s">
        <v>5</v>
      </c>
    </row>
    <row r="217788" spans="1:3" x14ac:dyDescent="0.2">
      <c r="A217788" s="1">
        <v>309175</v>
      </c>
      <c r="B217788" s="1" t="s">
        <v>217390</v>
      </c>
      <c r="C217788" s="1" t="s">
        <v>60</v>
      </c>
    </row>
    <row r="217789" spans="1:3" x14ac:dyDescent="0.2">
      <c r="A217789" s="1">
        <v>309176</v>
      </c>
      <c r="B217789" s="1" t="s">
        <v>217391</v>
      </c>
      <c r="C217789" s="1" t="s">
        <v>60</v>
      </c>
    </row>
    <row r="217790" spans="1:3" x14ac:dyDescent="0.2">
      <c r="A217790" s="1">
        <v>309177</v>
      </c>
      <c r="B217790" s="1" t="s">
        <v>217392</v>
      </c>
      <c r="C217790" s="1" t="s">
        <v>5</v>
      </c>
    </row>
    <row r="217791" spans="1:3" x14ac:dyDescent="0.2">
      <c r="A217791" s="1">
        <v>309178</v>
      </c>
      <c r="B217791" s="1" t="s">
        <v>217393</v>
      </c>
      <c r="C217791" s="1" t="s">
        <v>5</v>
      </c>
    </row>
    <row r="217792" spans="1:3" x14ac:dyDescent="0.2">
      <c r="A217792" s="1">
        <v>309179</v>
      </c>
      <c r="B217792" s="1" t="s">
        <v>217394</v>
      </c>
      <c r="C217792" s="1" t="s">
        <v>60</v>
      </c>
    </row>
    <row r="217793" spans="1:3" x14ac:dyDescent="0.2">
      <c r="A217793" s="1">
        <v>309180</v>
      </c>
      <c r="B217793" s="1" t="s">
        <v>217395</v>
      </c>
      <c r="C217793" s="1" t="s">
        <v>5</v>
      </c>
    </row>
    <row r="217794" spans="1:3" x14ac:dyDescent="0.2">
      <c r="A217794" s="1">
        <v>309181</v>
      </c>
      <c r="B217794" s="1" t="s">
        <v>217396</v>
      </c>
      <c r="C217794" s="1" t="s">
        <v>5</v>
      </c>
    </row>
    <row r="217795" spans="1:3" x14ac:dyDescent="0.2">
      <c r="A217795" s="1">
        <v>309182</v>
      </c>
      <c r="B217795" s="1" t="s">
        <v>217397</v>
      </c>
      <c r="C217795" s="1" t="s">
        <v>5</v>
      </c>
    </row>
    <row r="217796" spans="1:3" x14ac:dyDescent="0.2">
      <c r="A217796" s="1">
        <v>309183</v>
      </c>
      <c r="B217796" s="1" t="s">
        <v>217398</v>
      </c>
      <c r="C217796" s="1" t="s">
        <v>5</v>
      </c>
    </row>
    <row r="217797" spans="1:3" x14ac:dyDescent="0.2">
      <c r="A217797" s="1">
        <v>309184</v>
      </c>
      <c r="B217797" s="1" t="s">
        <v>217399</v>
      </c>
      <c r="C217797" s="1" t="s">
        <v>5</v>
      </c>
    </row>
    <row r="217798" spans="1:3" x14ac:dyDescent="0.2">
      <c r="A217798" s="1">
        <v>309185</v>
      </c>
      <c r="B217798" s="1" t="s">
        <v>217400</v>
      </c>
      <c r="C217798" s="1" t="s">
        <v>5</v>
      </c>
    </row>
    <row r="217799" spans="1:3" x14ac:dyDescent="0.2">
      <c r="A217799" s="1">
        <v>309186</v>
      </c>
      <c r="B217799" s="1" t="s">
        <v>217401</v>
      </c>
      <c r="C217799" s="1" t="s">
        <v>5</v>
      </c>
    </row>
    <row r="217800" spans="1:3" x14ac:dyDescent="0.2">
      <c r="A217800" s="1">
        <v>309187</v>
      </c>
      <c r="B217800" s="1" t="s">
        <v>217402</v>
      </c>
      <c r="C217800" s="1" t="s">
        <v>60</v>
      </c>
    </row>
    <row r="217801" spans="1:3" x14ac:dyDescent="0.2">
      <c r="A217801" s="1">
        <v>309188</v>
      </c>
      <c r="B217801" s="1" t="s">
        <v>217403</v>
      </c>
      <c r="C217801" s="1" t="s">
        <v>5</v>
      </c>
    </row>
    <row r="217802" spans="1:3" x14ac:dyDescent="0.2">
      <c r="A217802" s="1">
        <v>309189</v>
      </c>
      <c r="B217802" s="1" t="s">
        <v>217404</v>
      </c>
      <c r="C217802" s="1" t="s">
        <v>5</v>
      </c>
    </row>
    <row r="217803" spans="1:3" x14ac:dyDescent="0.2">
      <c r="A217803" s="1">
        <v>309190</v>
      </c>
      <c r="B217803" s="1" t="s">
        <v>217405</v>
      </c>
      <c r="C217803" s="1" t="s">
        <v>60</v>
      </c>
    </row>
    <row r="217804" spans="1:3" x14ac:dyDescent="0.2">
      <c r="A217804" s="1">
        <v>309191</v>
      </c>
      <c r="B217804" s="1" t="s">
        <v>217406</v>
      </c>
      <c r="C217804" s="1" t="s">
        <v>60</v>
      </c>
    </row>
    <row r="217805" spans="1:3" x14ac:dyDescent="0.2">
      <c r="A217805" s="1">
        <v>309192</v>
      </c>
      <c r="B217805" s="1" t="s">
        <v>217407</v>
      </c>
      <c r="C217805" s="1" t="s">
        <v>60</v>
      </c>
    </row>
    <row r="217806" spans="1:3" x14ac:dyDescent="0.2">
      <c r="A217806" s="1">
        <v>309193</v>
      </c>
      <c r="B217806" s="1" t="s">
        <v>217408</v>
      </c>
      <c r="C217806" s="1" t="s">
        <v>60</v>
      </c>
    </row>
    <row r="217807" spans="1:3" x14ac:dyDescent="0.2">
      <c r="A217807" s="1">
        <v>309194</v>
      </c>
      <c r="B217807" s="1" t="s">
        <v>217409</v>
      </c>
      <c r="C217807" s="1" t="s">
        <v>307</v>
      </c>
    </row>
    <row r="217808" spans="1:3" x14ac:dyDescent="0.2">
      <c r="A217808" s="1">
        <v>309195</v>
      </c>
      <c r="B217808" s="1" t="s">
        <v>217410</v>
      </c>
      <c r="C217808" s="1" t="s">
        <v>5</v>
      </c>
    </row>
    <row r="217809" spans="1:3" x14ac:dyDescent="0.2">
      <c r="A217809" s="1">
        <v>309196</v>
      </c>
      <c r="B217809" s="1" t="s">
        <v>217411</v>
      </c>
      <c r="C217809" s="1" t="s">
        <v>5</v>
      </c>
    </row>
    <row r="217810" spans="1:3" x14ac:dyDescent="0.2">
      <c r="A217810" s="1">
        <v>309197</v>
      </c>
      <c r="B217810" s="1" t="s">
        <v>217412</v>
      </c>
      <c r="C217810" s="1" t="s">
        <v>5</v>
      </c>
    </row>
    <row r="217811" spans="1:3" x14ac:dyDescent="0.2">
      <c r="A217811" s="1">
        <v>309198</v>
      </c>
      <c r="B217811" s="1" t="s">
        <v>217413</v>
      </c>
      <c r="C217811" s="1" t="s">
        <v>5</v>
      </c>
    </row>
    <row r="217812" spans="1:3" x14ac:dyDescent="0.2">
      <c r="A217812" s="1">
        <v>309199</v>
      </c>
      <c r="B217812" s="1" t="s">
        <v>217414</v>
      </c>
      <c r="C217812" s="1" t="s">
        <v>5</v>
      </c>
    </row>
    <row r="217813" spans="1:3" x14ac:dyDescent="0.2">
      <c r="A217813" s="1">
        <v>309200</v>
      </c>
      <c r="B217813" s="1" t="s">
        <v>217415</v>
      </c>
      <c r="C217813" s="1" t="s">
        <v>5</v>
      </c>
    </row>
    <row r="217814" spans="1:3" x14ac:dyDescent="0.2">
      <c r="A217814" s="1">
        <v>309201</v>
      </c>
      <c r="B217814" s="1" t="s">
        <v>217416</v>
      </c>
      <c r="C217814" s="1" t="s">
        <v>5</v>
      </c>
    </row>
    <row r="217815" spans="1:3" x14ac:dyDescent="0.2">
      <c r="A217815" s="1">
        <v>309202</v>
      </c>
      <c r="B217815" s="1" t="s">
        <v>217417</v>
      </c>
      <c r="C217815" s="1" t="s">
        <v>60</v>
      </c>
    </row>
    <row r="217816" spans="1:3" x14ac:dyDescent="0.2">
      <c r="A217816" s="1">
        <v>309203</v>
      </c>
      <c r="B217816" s="1" t="s">
        <v>217418</v>
      </c>
      <c r="C217816" s="1" t="s">
        <v>5</v>
      </c>
    </row>
    <row r="217817" spans="1:3" x14ac:dyDescent="0.2">
      <c r="A217817" s="1">
        <v>309204</v>
      </c>
      <c r="B217817" s="1" t="s">
        <v>217419</v>
      </c>
      <c r="C217817" s="1" t="s">
        <v>60</v>
      </c>
    </row>
    <row r="217818" spans="1:3" x14ac:dyDescent="0.2">
      <c r="A217818" s="1">
        <v>309205</v>
      </c>
      <c r="B217818" s="1" t="s">
        <v>217420</v>
      </c>
      <c r="C217818" s="1" t="s">
        <v>60</v>
      </c>
    </row>
    <row r="217819" spans="1:3" x14ac:dyDescent="0.2">
      <c r="A217819" s="1">
        <v>309206</v>
      </c>
      <c r="B217819" s="1" t="s">
        <v>217421</v>
      </c>
      <c r="C217819" s="1" t="s">
        <v>5</v>
      </c>
    </row>
    <row r="217820" spans="1:3" x14ac:dyDescent="0.2">
      <c r="A217820" s="1">
        <v>309207</v>
      </c>
      <c r="B217820" s="1" t="s">
        <v>217422</v>
      </c>
      <c r="C217820" s="1" t="s">
        <v>5</v>
      </c>
    </row>
    <row r="217821" spans="1:3" x14ac:dyDescent="0.2">
      <c r="A217821" s="1">
        <v>309208</v>
      </c>
      <c r="B217821" s="1" t="s">
        <v>217423</v>
      </c>
      <c r="C217821" s="1" t="s">
        <v>5</v>
      </c>
    </row>
    <row r="217822" spans="1:3" x14ac:dyDescent="0.2">
      <c r="A217822" s="1">
        <v>309209</v>
      </c>
      <c r="B217822" s="1" t="s">
        <v>217424</v>
      </c>
      <c r="C217822" s="1" t="s">
        <v>60</v>
      </c>
    </row>
    <row r="217823" spans="1:3" x14ac:dyDescent="0.2">
      <c r="A217823" s="1">
        <v>309210</v>
      </c>
      <c r="B217823" s="1" t="s">
        <v>217425</v>
      </c>
      <c r="C217823" s="1" t="s">
        <v>5</v>
      </c>
    </row>
    <row r="217824" spans="1:3" x14ac:dyDescent="0.2">
      <c r="A217824" s="1">
        <v>309211</v>
      </c>
      <c r="B217824" s="1" t="s">
        <v>217426</v>
      </c>
      <c r="C217824" s="1" t="s">
        <v>5</v>
      </c>
    </row>
    <row r="217825" spans="1:3" x14ac:dyDescent="0.2">
      <c r="A217825" s="1">
        <v>309212</v>
      </c>
      <c r="B217825" s="1" t="s">
        <v>217427</v>
      </c>
      <c r="C217825" s="1" t="s">
        <v>5</v>
      </c>
    </row>
    <row r="217826" spans="1:3" x14ac:dyDescent="0.2">
      <c r="A217826" s="1">
        <v>309213</v>
      </c>
      <c r="B217826" s="1" t="s">
        <v>217428</v>
      </c>
      <c r="C217826" s="1" t="s">
        <v>5</v>
      </c>
    </row>
    <row r="217827" spans="1:3" x14ac:dyDescent="0.2">
      <c r="A217827" s="1">
        <v>309214</v>
      </c>
      <c r="B217827" s="1" t="s">
        <v>217429</v>
      </c>
      <c r="C217827" s="1" t="s">
        <v>5</v>
      </c>
    </row>
    <row r="217828" spans="1:3" x14ac:dyDescent="0.2">
      <c r="A217828" s="1">
        <v>309215</v>
      </c>
      <c r="B217828" s="1" t="s">
        <v>217430</v>
      </c>
      <c r="C217828" s="1" t="s">
        <v>5</v>
      </c>
    </row>
    <row r="217829" spans="1:3" x14ac:dyDescent="0.2">
      <c r="A217829" s="1">
        <v>309216</v>
      </c>
      <c r="B217829" s="1" t="s">
        <v>217431</v>
      </c>
      <c r="C217829" s="1" t="s">
        <v>5</v>
      </c>
    </row>
    <row r="217830" spans="1:3" x14ac:dyDescent="0.2">
      <c r="A217830" s="1">
        <v>309217</v>
      </c>
      <c r="B217830" s="1" t="s">
        <v>217432</v>
      </c>
      <c r="C217830" s="1" t="s">
        <v>5</v>
      </c>
    </row>
    <row r="217831" spans="1:3" x14ac:dyDescent="0.2">
      <c r="A217831" s="1">
        <v>309218</v>
      </c>
      <c r="B217831" s="1" t="s">
        <v>217433</v>
      </c>
      <c r="C217831" s="1" t="s">
        <v>5</v>
      </c>
    </row>
    <row r="217832" spans="1:3" x14ac:dyDescent="0.2">
      <c r="A217832" s="1">
        <v>309219</v>
      </c>
      <c r="B217832" s="1" t="s">
        <v>217434</v>
      </c>
      <c r="C217832" s="1" t="s">
        <v>5</v>
      </c>
    </row>
    <row r="217833" spans="1:3" x14ac:dyDescent="0.2">
      <c r="A217833" s="1">
        <v>309220</v>
      </c>
      <c r="B217833" s="1" t="s">
        <v>217435</v>
      </c>
      <c r="C217833" s="1" t="s">
        <v>5</v>
      </c>
    </row>
    <row r="217834" spans="1:3" x14ac:dyDescent="0.2">
      <c r="A217834" s="1">
        <v>309221</v>
      </c>
      <c r="B217834" s="1" t="s">
        <v>217436</v>
      </c>
      <c r="C217834" s="1" t="s">
        <v>60</v>
      </c>
    </row>
    <row r="217835" spans="1:3" x14ac:dyDescent="0.2">
      <c r="A217835" s="1">
        <v>309222</v>
      </c>
      <c r="B217835" s="1" t="s">
        <v>217437</v>
      </c>
      <c r="C217835" s="1" t="s">
        <v>60</v>
      </c>
    </row>
    <row r="217836" spans="1:3" x14ac:dyDescent="0.2">
      <c r="A217836" s="1">
        <v>309223</v>
      </c>
      <c r="B217836" s="1" t="s">
        <v>217438</v>
      </c>
      <c r="C217836" s="1" t="s">
        <v>5</v>
      </c>
    </row>
    <row r="217837" spans="1:3" x14ac:dyDescent="0.2">
      <c r="A217837" s="1">
        <v>309224</v>
      </c>
      <c r="B217837" s="1" t="s">
        <v>217439</v>
      </c>
      <c r="C217837" s="1" t="s">
        <v>5</v>
      </c>
    </row>
    <row r="217838" spans="1:3" x14ac:dyDescent="0.2">
      <c r="A217838" s="1">
        <v>309225</v>
      </c>
      <c r="B217838" s="1" t="s">
        <v>217440</v>
      </c>
      <c r="C217838" s="1" t="s">
        <v>5</v>
      </c>
    </row>
    <row r="217839" spans="1:3" x14ac:dyDescent="0.2">
      <c r="A217839" s="1">
        <v>309226</v>
      </c>
      <c r="B217839" s="1" t="s">
        <v>217441</v>
      </c>
      <c r="C217839" s="1" t="s">
        <v>5</v>
      </c>
    </row>
    <row r="217840" spans="1:3" x14ac:dyDescent="0.2">
      <c r="A217840" s="1">
        <v>309227</v>
      </c>
      <c r="B217840" s="1" t="s">
        <v>217442</v>
      </c>
      <c r="C217840" s="1" t="s">
        <v>5</v>
      </c>
    </row>
    <row r="217841" spans="1:3" x14ac:dyDescent="0.2">
      <c r="A217841" s="1">
        <v>309228</v>
      </c>
      <c r="B217841" s="1" t="s">
        <v>217443</v>
      </c>
      <c r="C217841" s="1" t="s">
        <v>5</v>
      </c>
    </row>
    <row r="217842" spans="1:3" x14ac:dyDescent="0.2">
      <c r="A217842" s="1">
        <v>309229</v>
      </c>
      <c r="B217842" s="1" t="s">
        <v>217444</v>
      </c>
      <c r="C217842" s="1" t="s">
        <v>5</v>
      </c>
    </row>
    <row r="217843" spans="1:3" x14ac:dyDescent="0.2">
      <c r="A217843" s="1">
        <v>309230</v>
      </c>
      <c r="B217843" s="1" t="s">
        <v>217445</v>
      </c>
      <c r="C217843" s="1" t="s">
        <v>5</v>
      </c>
    </row>
    <row r="217844" spans="1:3" x14ac:dyDescent="0.2">
      <c r="A217844" s="1">
        <v>309231</v>
      </c>
      <c r="B217844" s="1" t="s">
        <v>217446</v>
      </c>
      <c r="C217844" s="1" t="s">
        <v>5</v>
      </c>
    </row>
    <row r="217845" spans="1:3" x14ac:dyDescent="0.2">
      <c r="A217845" s="1">
        <v>309232</v>
      </c>
      <c r="B217845" s="1" t="s">
        <v>217447</v>
      </c>
      <c r="C217845" s="1" t="s">
        <v>5</v>
      </c>
    </row>
    <row r="217846" spans="1:3" x14ac:dyDescent="0.2">
      <c r="A217846" s="1">
        <v>309233</v>
      </c>
      <c r="B217846" s="1" t="s">
        <v>217448</v>
      </c>
      <c r="C217846" s="1" t="s">
        <v>60</v>
      </c>
    </row>
    <row r="217847" spans="1:3" x14ac:dyDescent="0.2">
      <c r="A217847" s="1">
        <v>309234</v>
      </c>
      <c r="B217847" s="1" t="s">
        <v>217449</v>
      </c>
      <c r="C217847" s="1" t="s">
        <v>5</v>
      </c>
    </row>
    <row r="217848" spans="1:3" x14ac:dyDescent="0.2">
      <c r="A217848" s="1">
        <v>309235</v>
      </c>
      <c r="B217848" s="1" t="s">
        <v>217450</v>
      </c>
      <c r="C217848" s="1" t="s">
        <v>5</v>
      </c>
    </row>
    <row r="217849" spans="1:3" x14ac:dyDescent="0.2">
      <c r="A217849" s="1">
        <v>309236</v>
      </c>
      <c r="B217849" s="1" t="s">
        <v>217451</v>
      </c>
      <c r="C217849" s="1" t="s">
        <v>5</v>
      </c>
    </row>
    <row r="217850" spans="1:3" x14ac:dyDescent="0.2">
      <c r="A217850" s="1">
        <v>309237</v>
      </c>
      <c r="B217850" s="1" t="s">
        <v>217452</v>
      </c>
      <c r="C217850" s="1" t="s">
        <v>5</v>
      </c>
    </row>
    <row r="217851" spans="1:3" x14ac:dyDescent="0.2">
      <c r="A217851" s="1">
        <v>309238</v>
      </c>
      <c r="B217851" s="1" t="s">
        <v>217453</v>
      </c>
      <c r="C217851" s="1" t="s">
        <v>5</v>
      </c>
    </row>
    <row r="217852" spans="1:3" x14ac:dyDescent="0.2">
      <c r="A217852" s="1">
        <v>309239</v>
      </c>
      <c r="B217852" s="1" t="s">
        <v>217454</v>
      </c>
      <c r="C217852" s="1" t="s">
        <v>5</v>
      </c>
    </row>
    <row r="217853" spans="1:3" x14ac:dyDescent="0.2">
      <c r="A217853" s="1">
        <v>309240</v>
      </c>
      <c r="B217853" s="1" t="s">
        <v>217455</v>
      </c>
      <c r="C217853" s="1" t="s">
        <v>5</v>
      </c>
    </row>
    <row r="217854" spans="1:3" x14ac:dyDescent="0.2">
      <c r="A217854" s="1">
        <v>309241</v>
      </c>
      <c r="B217854" s="1" t="s">
        <v>217456</v>
      </c>
      <c r="C217854" s="1" t="s">
        <v>5</v>
      </c>
    </row>
    <row r="217855" spans="1:3" x14ac:dyDescent="0.2">
      <c r="A217855" s="1">
        <v>309242</v>
      </c>
      <c r="B217855" s="1" t="s">
        <v>217457</v>
      </c>
      <c r="C217855" s="1" t="s">
        <v>5</v>
      </c>
    </row>
    <row r="217856" spans="1:3" x14ac:dyDescent="0.2">
      <c r="A217856" s="1">
        <v>309243</v>
      </c>
      <c r="B217856" s="1" t="s">
        <v>217458</v>
      </c>
      <c r="C217856" s="1" t="s">
        <v>5</v>
      </c>
    </row>
    <row r="217857" spans="1:3" x14ac:dyDescent="0.2">
      <c r="A217857" s="1">
        <v>309244</v>
      </c>
      <c r="B217857" s="1" t="s">
        <v>217459</v>
      </c>
      <c r="C217857" s="1" t="s">
        <v>60</v>
      </c>
    </row>
    <row r="217858" spans="1:3" x14ac:dyDescent="0.2">
      <c r="A217858" s="1">
        <v>309245</v>
      </c>
      <c r="B217858" s="1" t="s">
        <v>217460</v>
      </c>
      <c r="C217858" s="1" t="s">
        <v>5</v>
      </c>
    </row>
    <row r="217859" spans="1:3" x14ac:dyDescent="0.2">
      <c r="A217859" s="1">
        <v>309246</v>
      </c>
      <c r="B217859" s="1" t="s">
        <v>217461</v>
      </c>
      <c r="C217859" s="1" t="s">
        <v>5</v>
      </c>
    </row>
    <row r="217860" spans="1:3" x14ac:dyDescent="0.2">
      <c r="A217860" s="1">
        <v>309247</v>
      </c>
      <c r="B217860" s="1" t="s">
        <v>217462</v>
      </c>
      <c r="C217860" s="1" t="s">
        <v>5</v>
      </c>
    </row>
    <row r="217861" spans="1:3" x14ac:dyDescent="0.2">
      <c r="A217861" s="1">
        <v>309248</v>
      </c>
      <c r="B217861" s="1" t="s">
        <v>217463</v>
      </c>
      <c r="C217861" s="1" t="s">
        <v>5</v>
      </c>
    </row>
    <row r="217862" spans="1:3" x14ac:dyDescent="0.2">
      <c r="A217862" s="1">
        <v>309249</v>
      </c>
      <c r="B217862" s="1" t="s">
        <v>217464</v>
      </c>
      <c r="C217862" s="1" t="s">
        <v>5</v>
      </c>
    </row>
    <row r="217863" spans="1:3" x14ac:dyDescent="0.2">
      <c r="A217863" s="1">
        <v>309250</v>
      </c>
      <c r="B217863" s="1" t="s">
        <v>217465</v>
      </c>
      <c r="C217863" s="1" t="s">
        <v>5</v>
      </c>
    </row>
    <row r="217864" spans="1:3" x14ac:dyDescent="0.2">
      <c r="A217864" s="1">
        <v>309251</v>
      </c>
      <c r="B217864" s="1" t="s">
        <v>217466</v>
      </c>
      <c r="C217864" s="1" t="s">
        <v>5</v>
      </c>
    </row>
    <row r="217865" spans="1:3" x14ac:dyDescent="0.2">
      <c r="A217865" s="1">
        <v>309252</v>
      </c>
      <c r="B217865" s="1" t="s">
        <v>217467</v>
      </c>
      <c r="C217865" s="1" t="s">
        <v>60</v>
      </c>
    </row>
    <row r="217866" spans="1:3" x14ac:dyDescent="0.2">
      <c r="A217866" s="1">
        <v>309253</v>
      </c>
      <c r="B217866" s="1" t="s">
        <v>217468</v>
      </c>
      <c r="C217866" s="1" t="s">
        <v>5</v>
      </c>
    </row>
    <row r="217867" spans="1:3" x14ac:dyDescent="0.2">
      <c r="A217867" s="1">
        <v>309254</v>
      </c>
      <c r="B217867" s="1" t="s">
        <v>217469</v>
      </c>
      <c r="C217867" s="1" t="s">
        <v>5</v>
      </c>
    </row>
    <row r="217868" spans="1:3" x14ac:dyDescent="0.2">
      <c r="A217868" s="1">
        <v>309255</v>
      </c>
      <c r="B217868" s="1" t="s">
        <v>217470</v>
      </c>
      <c r="C217868" s="1" t="s">
        <v>60</v>
      </c>
    </row>
    <row r="217869" spans="1:3" x14ac:dyDescent="0.2">
      <c r="A217869" s="1">
        <v>309256</v>
      </c>
      <c r="B217869" s="1" t="s">
        <v>217471</v>
      </c>
      <c r="C217869" s="1" t="s">
        <v>5</v>
      </c>
    </row>
    <row r="217870" spans="1:3" x14ac:dyDescent="0.2">
      <c r="A217870" s="1">
        <v>309257</v>
      </c>
      <c r="B217870" s="1" t="s">
        <v>217472</v>
      </c>
      <c r="C217870" s="1" t="s">
        <v>5</v>
      </c>
    </row>
    <row r="217871" spans="1:3" x14ac:dyDescent="0.2">
      <c r="A217871" s="1">
        <v>309258</v>
      </c>
      <c r="B217871" s="1" t="s">
        <v>217473</v>
      </c>
      <c r="C217871" s="1" t="s">
        <v>5</v>
      </c>
    </row>
    <row r="217872" spans="1:3" x14ac:dyDescent="0.2">
      <c r="A217872" s="1">
        <v>309259</v>
      </c>
      <c r="B217872" s="1" t="s">
        <v>217474</v>
      </c>
      <c r="C217872" s="1" t="s">
        <v>5</v>
      </c>
    </row>
    <row r="217873" spans="1:3" x14ac:dyDescent="0.2">
      <c r="A217873" s="1">
        <v>309261</v>
      </c>
      <c r="B217873" s="1" t="s">
        <v>217475</v>
      </c>
      <c r="C217873" s="1" t="s">
        <v>5</v>
      </c>
    </row>
    <row r="217874" spans="1:3" x14ac:dyDescent="0.2">
      <c r="A217874" s="1">
        <v>309262</v>
      </c>
      <c r="B217874" s="1" t="s">
        <v>217476</v>
      </c>
      <c r="C217874" s="1" t="s">
        <v>5</v>
      </c>
    </row>
    <row r="217875" spans="1:3" x14ac:dyDescent="0.2">
      <c r="A217875" s="1">
        <v>309263</v>
      </c>
      <c r="B217875" s="1" t="s">
        <v>217477</v>
      </c>
      <c r="C217875" s="1" t="s">
        <v>5</v>
      </c>
    </row>
    <row r="217876" spans="1:3" x14ac:dyDescent="0.2">
      <c r="A217876" s="1">
        <v>309264</v>
      </c>
      <c r="B217876" s="1" t="s">
        <v>217478</v>
      </c>
      <c r="C217876" s="1" t="s">
        <v>5</v>
      </c>
    </row>
    <row r="217877" spans="1:3" x14ac:dyDescent="0.2">
      <c r="A217877" s="1">
        <v>309265</v>
      </c>
      <c r="B217877" s="1" t="s">
        <v>217479</v>
      </c>
      <c r="C217877" s="1" t="s">
        <v>5</v>
      </c>
    </row>
    <row r="217878" spans="1:3" x14ac:dyDescent="0.2">
      <c r="A217878" s="1">
        <v>309266</v>
      </c>
      <c r="B217878" s="1" t="s">
        <v>217480</v>
      </c>
      <c r="C217878" s="1" t="s">
        <v>5</v>
      </c>
    </row>
    <row r="217879" spans="1:3" x14ac:dyDescent="0.2">
      <c r="A217879" s="1">
        <v>309267</v>
      </c>
      <c r="B217879" s="1" t="s">
        <v>217481</v>
      </c>
      <c r="C217879" s="1" t="s">
        <v>5</v>
      </c>
    </row>
    <row r="217880" spans="1:3" x14ac:dyDescent="0.2">
      <c r="A217880" s="1">
        <v>309268</v>
      </c>
      <c r="B217880" s="1" t="s">
        <v>217482</v>
      </c>
      <c r="C217880" s="1" t="s">
        <v>60</v>
      </c>
    </row>
    <row r="217881" spans="1:3" x14ac:dyDescent="0.2">
      <c r="A217881" s="1">
        <v>309269</v>
      </c>
      <c r="B217881" s="1" t="s">
        <v>217483</v>
      </c>
      <c r="C217881" s="1" t="s">
        <v>5</v>
      </c>
    </row>
    <row r="217882" spans="1:3" x14ac:dyDescent="0.2">
      <c r="A217882" s="1">
        <v>309270</v>
      </c>
      <c r="B217882" s="1" t="s">
        <v>217484</v>
      </c>
      <c r="C217882" s="1" t="s">
        <v>307</v>
      </c>
    </row>
    <row r="217883" spans="1:3" x14ac:dyDescent="0.2">
      <c r="A217883" s="1">
        <v>309483</v>
      </c>
      <c r="B217883" s="1" t="s">
        <v>217485</v>
      </c>
      <c r="C217883" s="1" t="s">
        <v>5</v>
      </c>
    </row>
    <row r="217884" spans="1:3" x14ac:dyDescent="0.2">
      <c r="A217884" s="1">
        <v>309484</v>
      </c>
      <c r="B217884" s="1" t="s">
        <v>217486</v>
      </c>
      <c r="C217884" s="1" t="s">
        <v>5</v>
      </c>
    </row>
    <row r="217885" spans="1:3" x14ac:dyDescent="0.2">
      <c r="A217885" s="1">
        <v>309485</v>
      </c>
      <c r="B217885" s="1" t="s">
        <v>217487</v>
      </c>
      <c r="C217885" s="1" t="s">
        <v>5</v>
      </c>
    </row>
    <row r="217886" spans="1:3" x14ac:dyDescent="0.2">
      <c r="A217886" s="1">
        <v>309486</v>
      </c>
      <c r="B217886" s="1" t="s">
        <v>217488</v>
      </c>
      <c r="C217886" s="1" t="s">
        <v>5</v>
      </c>
    </row>
    <row r="217887" spans="1:3" x14ac:dyDescent="0.2">
      <c r="A217887" s="1">
        <v>309487</v>
      </c>
      <c r="B217887" s="1" t="s">
        <v>217489</v>
      </c>
      <c r="C217887" s="1" t="s">
        <v>5</v>
      </c>
    </row>
    <row r="217888" spans="1:3" x14ac:dyDescent="0.2">
      <c r="A217888" s="1">
        <v>309488</v>
      </c>
      <c r="B217888" s="1" t="s">
        <v>217490</v>
      </c>
      <c r="C217888" s="1" t="s">
        <v>5</v>
      </c>
    </row>
    <row r="217889" spans="1:3" x14ac:dyDescent="0.2">
      <c r="A217889" s="1">
        <v>309489</v>
      </c>
      <c r="B217889" s="1" t="s">
        <v>217491</v>
      </c>
      <c r="C217889" s="1" t="s">
        <v>5</v>
      </c>
    </row>
    <row r="217890" spans="1:3" x14ac:dyDescent="0.2">
      <c r="A217890" s="1">
        <v>309490</v>
      </c>
      <c r="B217890" s="1" t="s">
        <v>217492</v>
      </c>
      <c r="C217890" s="1" t="s">
        <v>5</v>
      </c>
    </row>
    <row r="217891" spans="1:3" x14ac:dyDescent="0.2">
      <c r="A217891" s="1">
        <v>309491</v>
      </c>
      <c r="B217891" s="1" t="s">
        <v>217493</v>
      </c>
      <c r="C217891" s="1" t="s">
        <v>5</v>
      </c>
    </row>
    <row r="217892" spans="1:3" x14ac:dyDescent="0.2">
      <c r="A217892" s="1">
        <v>309492</v>
      </c>
      <c r="B217892" s="1" t="s">
        <v>217494</v>
      </c>
      <c r="C217892" s="1" t="s">
        <v>5</v>
      </c>
    </row>
    <row r="217893" spans="1:3" x14ac:dyDescent="0.2">
      <c r="A217893" s="1">
        <v>309493</v>
      </c>
      <c r="B217893" s="1" t="s">
        <v>217495</v>
      </c>
      <c r="C217893" s="1" t="s">
        <v>5</v>
      </c>
    </row>
    <row r="217894" spans="1:3" x14ac:dyDescent="0.2">
      <c r="A217894" s="1">
        <v>309494</v>
      </c>
      <c r="B217894" s="1" t="s">
        <v>217496</v>
      </c>
      <c r="C217894" s="1" t="s">
        <v>5</v>
      </c>
    </row>
    <row r="217895" spans="1:3" x14ac:dyDescent="0.2">
      <c r="A217895" s="1">
        <v>309495</v>
      </c>
      <c r="B217895" s="1" t="s">
        <v>217497</v>
      </c>
      <c r="C217895" s="1" t="s">
        <v>5</v>
      </c>
    </row>
    <row r="217896" spans="1:3" x14ac:dyDescent="0.2">
      <c r="A217896" s="1">
        <v>309496</v>
      </c>
      <c r="B217896" s="1" t="s">
        <v>217498</v>
      </c>
      <c r="C217896" s="1" t="s">
        <v>60</v>
      </c>
    </row>
    <row r="217897" spans="1:3" x14ac:dyDescent="0.2">
      <c r="A217897" s="1">
        <v>309497</v>
      </c>
      <c r="B217897" s="1" t="s">
        <v>217499</v>
      </c>
      <c r="C217897" s="1" t="s">
        <v>5</v>
      </c>
    </row>
    <row r="217898" spans="1:3" x14ac:dyDescent="0.2">
      <c r="A217898" s="1">
        <v>309498</v>
      </c>
      <c r="B217898" s="1" t="s">
        <v>217500</v>
      </c>
      <c r="C217898" s="1" t="s">
        <v>5</v>
      </c>
    </row>
    <row r="217899" spans="1:3" x14ac:dyDescent="0.2">
      <c r="A217899" s="1">
        <v>309499</v>
      </c>
      <c r="B217899" s="1" t="s">
        <v>217501</v>
      </c>
      <c r="C217899" s="1" t="s">
        <v>60</v>
      </c>
    </row>
    <row r="217900" spans="1:3" x14ac:dyDescent="0.2">
      <c r="A217900" s="1">
        <v>309500</v>
      </c>
      <c r="B217900" s="1" t="s">
        <v>217502</v>
      </c>
      <c r="C217900" s="1" t="s">
        <v>60</v>
      </c>
    </row>
    <row r="217901" spans="1:3" x14ac:dyDescent="0.2">
      <c r="A217901" s="1">
        <v>309501</v>
      </c>
      <c r="B217901" s="1" t="s">
        <v>217503</v>
      </c>
      <c r="C217901" s="1" t="s">
        <v>5</v>
      </c>
    </row>
    <row r="217902" spans="1:3" x14ac:dyDescent="0.2">
      <c r="A217902" s="1">
        <v>309502</v>
      </c>
      <c r="B217902" s="1" t="s">
        <v>217504</v>
      </c>
      <c r="C217902" s="1" t="s">
        <v>60</v>
      </c>
    </row>
    <row r="217903" spans="1:3" x14ac:dyDescent="0.2">
      <c r="A217903" s="1">
        <v>309503</v>
      </c>
      <c r="B217903" s="1" t="s">
        <v>217505</v>
      </c>
      <c r="C217903" s="1" t="s">
        <v>5</v>
      </c>
    </row>
    <row r="217904" spans="1:3" x14ac:dyDescent="0.2">
      <c r="A217904" s="1">
        <v>309504</v>
      </c>
      <c r="B217904" s="1" t="s">
        <v>217506</v>
      </c>
      <c r="C217904" s="1" t="s">
        <v>5</v>
      </c>
    </row>
    <row r="217905" spans="1:3" x14ac:dyDescent="0.2">
      <c r="A217905" s="1">
        <v>309505</v>
      </c>
      <c r="B217905" s="1" t="s">
        <v>217507</v>
      </c>
      <c r="C217905" s="1" t="s">
        <v>5</v>
      </c>
    </row>
    <row r="217906" spans="1:3" x14ac:dyDescent="0.2">
      <c r="A217906" s="1">
        <v>309506</v>
      </c>
      <c r="B217906" s="1" t="s">
        <v>217508</v>
      </c>
      <c r="C217906" s="1" t="s">
        <v>5</v>
      </c>
    </row>
    <row r="217907" spans="1:3" x14ac:dyDescent="0.2">
      <c r="A217907" s="1">
        <v>309507</v>
      </c>
      <c r="B217907" s="1" t="s">
        <v>217509</v>
      </c>
      <c r="C217907" s="1" t="s">
        <v>5</v>
      </c>
    </row>
    <row r="217908" spans="1:3" x14ac:dyDescent="0.2">
      <c r="A217908" s="1">
        <v>309508</v>
      </c>
      <c r="B217908" s="1" t="s">
        <v>217510</v>
      </c>
      <c r="C217908" s="1" t="s">
        <v>5</v>
      </c>
    </row>
    <row r="217909" spans="1:3" x14ac:dyDescent="0.2">
      <c r="A217909" s="1">
        <v>309509</v>
      </c>
      <c r="B217909" s="1" t="s">
        <v>217511</v>
      </c>
      <c r="C217909" s="1" t="s">
        <v>5</v>
      </c>
    </row>
    <row r="217910" spans="1:3" x14ac:dyDescent="0.2">
      <c r="A217910" s="1">
        <v>309510</v>
      </c>
      <c r="B217910" s="1" t="s">
        <v>217512</v>
      </c>
      <c r="C217910" s="1" t="s">
        <v>5</v>
      </c>
    </row>
    <row r="217911" spans="1:3" x14ac:dyDescent="0.2">
      <c r="A217911" s="1">
        <v>309511</v>
      </c>
      <c r="B217911" s="1" t="s">
        <v>217513</v>
      </c>
      <c r="C217911" s="1" t="s">
        <v>5</v>
      </c>
    </row>
    <row r="217912" spans="1:3" x14ac:dyDescent="0.2">
      <c r="A217912" s="1">
        <v>309512</v>
      </c>
      <c r="B217912" s="1" t="s">
        <v>217514</v>
      </c>
      <c r="C217912" s="1" t="s">
        <v>5</v>
      </c>
    </row>
    <row r="217913" spans="1:3" x14ac:dyDescent="0.2">
      <c r="A217913" s="1">
        <v>309513</v>
      </c>
      <c r="B217913" s="1" t="s">
        <v>217515</v>
      </c>
      <c r="C217913" s="1" t="s">
        <v>5</v>
      </c>
    </row>
    <row r="217914" spans="1:3" x14ac:dyDescent="0.2">
      <c r="A217914" s="1">
        <v>309514</v>
      </c>
      <c r="B217914" s="1" t="s">
        <v>217516</v>
      </c>
      <c r="C217914" s="1" t="s">
        <v>60</v>
      </c>
    </row>
    <row r="217915" spans="1:3" x14ac:dyDescent="0.2">
      <c r="A217915" s="1">
        <v>309515</v>
      </c>
      <c r="B217915" s="1" t="s">
        <v>217517</v>
      </c>
      <c r="C217915" s="1" t="s">
        <v>5</v>
      </c>
    </row>
    <row r="217916" spans="1:3" x14ac:dyDescent="0.2">
      <c r="A217916" s="1">
        <v>309516</v>
      </c>
      <c r="B217916" s="1" t="s">
        <v>217518</v>
      </c>
      <c r="C217916" s="1" t="s">
        <v>5</v>
      </c>
    </row>
    <row r="217917" spans="1:3" x14ac:dyDescent="0.2">
      <c r="A217917" s="1">
        <v>309517</v>
      </c>
      <c r="B217917" s="1" t="s">
        <v>217519</v>
      </c>
      <c r="C217917" s="1" t="s">
        <v>5</v>
      </c>
    </row>
    <row r="217918" spans="1:3" x14ac:dyDescent="0.2">
      <c r="A217918" s="1">
        <v>309518</v>
      </c>
      <c r="B217918" s="1" t="s">
        <v>217520</v>
      </c>
      <c r="C217918" s="1" t="s">
        <v>5</v>
      </c>
    </row>
    <row r="217919" spans="1:3" x14ac:dyDescent="0.2">
      <c r="A217919" s="1">
        <v>309519</v>
      </c>
      <c r="B217919" s="1" t="s">
        <v>217521</v>
      </c>
      <c r="C217919" s="1" t="s">
        <v>5</v>
      </c>
    </row>
    <row r="217920" spans="1:3" x14ac:dyDescent="0.2">
      <c r="A217920" s="1">
        <v>309520</v>
      </c>
      <c r="B217920" s="1" t="s">
        <v>217522</v>
      </c>
      <c r="C217920" s="1" t="s">
        <v>5</v>
      </c>
    </row>
    <row r="217921" spans="1:3" x14ac:dyDescent="0.2">
      <c r="A217921" s="1">
        <v>309521</v>
      </c>
      <c r="B217921" s="1" t="s">
        <v>217523</v>
      </c>
      <c r="C217921" s="1" t="s">
        <v>60</v>
      </c>
    </row>
    <row r="217922" spans="1:3" x14ac:dyDescent="0.2">
      <c r="A217922" s="1">
        <v>309522</v>
      </c>
      <c r="B217922" s="1" t="s">
        <v>217524</v>
      </c>
      <c r="C217922" s="1" t="s">
        <v>60</v>
      </c>
    </row>
    <row r="217923" spans="1:3" x14ac:dyDescent="0.2">
      <c r="A217923" s="1">
        <v>309523</v>
      </c>
      <c r="B217923" s="1" t="s">
        <v>217525</v>
      </c>
      <c r="C217923" s="1" t="s">
        <v>5</v>
      </c>
    </row>
    <row r="217924" spans="1:3" x14ac:dyDescent="0.2">
      <c r="A217924" s="1">
        <v>309524</v>
      </c>
      <c r="B217924" s="1" t="s">
        <v>217526</v>
      </c>
      <c r="C217924" s="1" t="s">
        <v>60</v>
      </c>
    </row>
    <row r="217925" spans="1:3" x14ac:dyDescent="0.2">
      <c r="A217925" s="1">
        <v>309525</v>
      </c>
      <c r="B217925" s="1" t="s">
        <v>217527</v>
      </c>
      <c r="C217925" s="1" t="s">
        <v>5</v>
      </c>
    </row>
    <row r="217926" spans="1:3" x14ac:dyDescent="0.2">
      <c r="A217926" s="1">
        <v>309526</v>
      </c>
      <c r="B217926" s="1" t="s">
        <v>217528</v>
      </c>
      <c r="C217926" s="1" t="s">
        <v>5</v>
      </c>
    </row>
    <row r="217927" spans="1:3" x14ac:dyDescent="0.2">
      <c r="A217927" s="1">
        <v>309527</v>
      </c>
      <c r="B217927" s="1" t="s">
        <v>217529</v>
      </c>
      <c r="C217927" s="1" t="s">
        <v>5</v>
      </c>
    </row>
    <row r="217928" spans="1:3" x14ac:dyDescent="0.2">
      <c r="A217928" s="1">
        <v>309528</v>
      </c>
      <c r="B217928" s="1" t="s">
        <v>217530</v>
      </c>
      <c r="C217928" s="1" t="s">
        <v>5</v>
      </c>
    </row>
    <row r="217929" spans="1:3" x14ac:dyDescent="0.2">
      <c r="A217929" s="1">
        <v>309529</v>
      </c>
      <c r="B217929" s="1" t="s">
        <v>217531</v>
      </c>
      <c r="C217929" s="1" t="s">
        <v>5</v>
      </c>
    </row>
    <row r="217930" spans="1:3" x14ac:dyDescent="0.2">
      <c r="A217930" s="1">
        <v>309530</v>
      </c>
      <c r="B217930" s="1" t="s">
        <v>217532</v>
      </c>
      <c r="C217930" s="1" t="s">
        <v>5</v>
      </c>
    </row>
    <row r="217931" spans="1:3" x14ac:dyDescent="0.2">
      <c r="A217931" s="1">
        <v>309531</v>
      </c>
      <c r="B217931" s="1" t="s">
        <v>217533</v>
      </c>
      <c r="C217931" s="1" t="s">
        <v>5</v>
      </c>
    </row>
    <row r="217932" spans="1:3" x14ac:dyDescent="0.2">
      <c r="A217932" s="1">
        <v>309532</v>
      </c>
      <c r="B217932" s="1" t="s">
        <v>217534</v>
      </c>
      <c r="C217932" s="1" t="s">
        <v>5</v>
      </c>
    </row>
    <row r="217933" spans="1:3" x14ac:dyDescent="0.2">
      <c r="A217933" s="1">
        <v>309533</v>
      </c>
      <c r="B217933" s="1" t="s">
        <v>217535</v>
      </c>
      <c r="C217933" s="1" t="s">
        <v>60</v>
      </c>
    </row>
    <row r="217934" spans="1:3" x14ac:dyDescent="0.2">
      <c r="A217934" s="1">
        <v>309534</v>
      </c>
      <c r="B217934" s="1" t="s">
        <v>217536</v>
      </c>
      <c r="C217934" s="1" t="s">
        <v>60</v>
      </c>
    </row>
    <row r="217935" spans="1:3" x14ac:dyDescent="0.2">
      <c r="A217935" s="1">
        <v>309535</v>
      </c>
      <c r="B217935" s="1" t="s">
        <v>217537</v>
      </c>
      <c r="C217935" s="1" t="s">
        <v>60</v>
      </c>
    </row>
    <row r="217936" spans="1:3" x14ac:dyDescent="0.2">
      <c r="A217936" s="1">
        <v>309536</v>
      </c>
      <c r="B217936" s="1" t="s">
        <v>217538</v>
      </c>
      <c r="C217936" s="1" t="s">
        <v>60</v>
      </c>
    </row>
    <row r="217937" spans="1:3" x14ac:dyDescent="0.2">
      <c r="A217937" s="1">
        <v>309537</v>
      </c>
      <c r="B217937" s="1" t="s">
        <v>217539</v>
      </c>
      <c r="C217937" s="1" t="s">
        <v>60</v>
      </c>
    </row>
    <row r="217938" spans="1:3" x14ac:dyDescent="0.2">
      <c r="A217938" s="1">
        <v>309538</v>
      </c>
      <c r="B217938" s="1" t="s">
        <v>217540</v>
      </c>
      <c r="C217938" s="1" t="s">
        <v>60</v>
      </c>
    </row>
    <row r="217939" spans="1:3" x14ac:dyDescent="0.2">
      <c r="A217939" s="1">
        <v>309539</v>
      </c>
      <c r="B217939" s="1" t="s">
        <v>217541</v>
      </c>
      <c r="C217939" s="1" t="s">
        <v>60</v>
      </c>
    </row>
    <row r="217940" spans="1:3" x14ac:dyDescent="0.2">
      <c r="A217940" s="1">
        <v>309540</v>
      </c>
      <c r="B217940" s="1" t="s">
        <v>217542</v>
      </c>
      <c r="C217940" s="1" t="s">
        <v>60</v>
      </c>
    </row>
    <row r="217941" spans="1:3" x14ac:dyDescent="0.2">
      <c r="A217941" s="1">
        <v>309541</v>
      </c>
      <c r="B217941" s="1" t="s">
        <v>217543</v>
      </c>
      <c r="C217941" s="1" t="s">
        <v>60</v>
      </c>
    </row>
    <row r="217942" spans="1:3" x14ac:dyDescent="0.2">
      <c r="A217942" s="1">
        <v>309542</v>
      </c>
      <c r="B217942" s="1" t="s">
        <v>217544</v>
      </c>
      <c r="C217942" s="1" t="s">
        <v>60</v>
      </c>
    </row>
    <row r="217943" spans="1:3" x14ac:dyDescent="0.2">
      <c r="A217943" s="1">
        <v>309543</v>
      </c>
      <c r="B217943" s="1" t="s">
        <v>217545</v>
      </c>
      <c r="C217943" s="1" t="s">
        <v>5</v>
      </c>
    </row>
    <row r="217944" spans="1:3" x14ac:dyDescent="0.2">
      <c r="A217944" s="1">
        <v>309544</v>
      </c>
      <c r="B217944" s="1" t="s">
        <v>217546</v>
      </c>
      <c r="C217944" s="1" t="s">
        <v>5</v>
      </c>
    </row>
    <row r="217945" spans="1:3" x14ac:dyDescent="0.2">
      <c r="A217945" s="1">
        <v>309545</v>
      </c>
      <c r="B217945" s="1" t="s">
        <v>217547</v>
      </c>
      <c r="C217945" s="1" t="s">
        <v>5</v>
      </c>
    </row>
    <row r="217946" spans="1:3" x14ac:dyDescent="0.2">
      <c r="A217946" s="1">
        <v>309546</v>
      </c>
      <c r="B217946" s="1" t="s">
        <v>217548</v>
      </c>
      <c r="C217946" s="1" t="s">
        <v>5</v>
      </c>
    </row>
    <row r="217947" spans="1:3" x14ac:dyDescent="0.2">
      <c r="A217947" s="1">
        <v>309547</v>
      </c>
      <c r="B217947" s="1" t="s">
        <v>217549</v>
      </c>
      <c r="C217947" s="1" t="s">
        <v>5</v>
      </c>
    </row>
    <row r="217948" spans="1:3" x14ac:dyDescent="0.2">
      <c r="A217948" s="1">
        <v>309548</v>
      </c>
      <c r="B217948" s="1" t="s">
        <v>217550</v>
      </c>
      <c r="C217948" s="1" t="s">
        <v>5</v>
      </c>
    </row>
    <row r="217949" spans="1:3" x14ac:dyDescent="0.2">
      <c r="A217949" s="1">
        <v>309549</v>
      </c>
      <c r="B217949" s="1" t="s">
        <v>217551</v>
      </c>
      <c r="C217949" s="1" t="s">
        <v>5</v>
      </c>
    </row>
    <row r="217950" spans="1:3" x14ac:dyDescent="0.2">
      <c r="A217950" s="1">
        <v>309550</v>
      </c>
      <c r="B217950" s="1" t="s">
        <v>217552</v>
      </c>
      <c r="C217950" s="1" t="s">
        <v>5</v>
      </c>
    </row>
    <row r="217951" spans="1:3" x14ac:dyDescent="0.2">
      <c r="A217951" s="1">
        <v>309551</v>
      </c>
      <c r="B217951" s="1" t="s">
        <v>217553</v>
      </c>
      <c r="C217951" s="1" t="s">
        <v>5</v>
      </c>
    </row>
    <row r="217952" spans="1:3" x14ac:dyDescent="0.2">
      <c r="A217952" s="1">
        <v>309552</v>
      </c>
      <c r="B217952" s="1" t="s">
        <v>217554</v>
      </c>
      <c r="C217952" s="1" t="s">
        <v>5</v>
      </c>
    </row>
    <row r="217953" spans="1:3" x14ac:dyDescent="0.2">
      <c r="A217953" s="1">
        <v>309553</v>
      </c>
      <c r="B217953" s="1" t="s">
        <v>217555</v>
      </c>
      <c r="C217953" s="1" t="s">
        <v>5</v>
      </c>
    </row>
    <row r="217954" spans="1:3" x14ac:dyDescent="0.2">
      <c r="A217954" s="1">
        <v>309554</v>
      </c>
      <c r="B217954" s="1" t="s">
        <v>217556</v>
      </c>
      <c r="C217954" s="1" t="s">
        <v>5</v>
      </c>
    </row>
    <row r="217955" spans="1:3" x14ac:dyDescent="0.2">
      <c r="A217955" s="1">
        <v>309555</v>
      </c>
      <c r="B217955" s="1" t="s">
        <v>217557</v>
      </c>
      <c r="C217955" s="1" t="s">
        <v>5</v>
      </c>
    </row>
    <row r="217956" spans="1:3" x14ac:dyDescent="0.2">
      <c r="A217956" s="1">
        <v>309556</v>
      </c>
      <c r="B217956" s="1" t="s">
        <v>217558</v>
      </c>
      <c r="C217956" s="1" t="s">
        <v>5</v>
      </c>
    </row>
    <row r="217957" spans="1:3" x14ac:dyDescent="0.2">
      <c r="A217957" s="1">
        <v>309557</v>
      </c>
      <c r="B217957" s="1" t="s">
        <v>217559</v>
      </c>
      <c r="C217957" s="1" t="s">
        <v>5</v>
      </c>
    </row>
    <row r="217958" spans="1:3" x14ac:dyDescent="0.2">
      <c r="A217958" s="1">
        <v>309558</v>
      </c>
      <c r="B217958" s="1" t="s">
        <v>217560</v>
      </c>
      <c r="C217958" s="1" t="s">
        <v>5</v>
      </c>
    </row>
    <row r="217959" spans="1:3" x14ac:dyDescent="0.2">
      <c r="A217959" s="1">
        <v>309559</v>
      </c>
      <c r="B217959" s="1" t="s">
        <v>217561</v>
      </c>
      <c r="C217959" s="1" t="s">
        <v>5</v>
      </c>
    </row>
    <row r="217960" spans="1:3" x14ac:dyDescent="0.2">
      <c r="A217960" s="1">
        <v>309560</v>
      </c>
      <c r="B217960" s="1" t="s">
        <v>217562</v>
      </c>
      <c r="C217960" s="1" t="s">
        <v>5</v>
      </c>
    </row>
    <row r="217961" spans="1:3" x14ac:dyDescent="0.2">
      <c r="A217961" s="1">
        <v>309561</v>
      </c>
      <c r="B217961" s="1" t="s">
        <v>217563</v>
      </c>
      <c r="C217961" s="1" t="s">
        <v>60</v>
      </c>
    </row>
    <row r="217962" spans="1:3" x14ac:dyDescent="0.2">
      <c r="A217962" s="1">
        <v>309562</v>
      </c>
      <c r="B217962" s="1" t="s">
        <v>217564</v>
      </c>
      <c r="C217962" s="1" t="s">
        <v>5</v>
      </c>
    </row>
    <row r="217963" spans="1:3" x14ac:dyDescent="0.2">
      <c r="A217963" s="1">
        <v>309563</v>
      </c>
      <c r="B217963" s="1" t="s">
        <v>217565</v>
      </c>
      <c r="C217963" s="1" t="s">
        <v>5</v>
      </c>
    </row>
    <row r="217964" spans="1:3" x14ac:dyDescent="0.2">
      <c r="A217964" s="1">
        <v>309564</v>
      </c>
      <c r="B217964" s="1" t="s">
        <v>217566</v>
      </c>
      <c r="C217964" s="1" t="s">
        <v>5</v>
      </c>
    </row>
    <row r="217965" spans="1:3" x14ac:dyDescent="0.2">
      <c r="A217965" s="1">
        <v>309565</v>
      </c>
      <c r="B217965" s="1" t="s">
        <v>217567</v>
      </c>
      <c r="C217965" s="1" t="s">
        <v>5</v>
      </c>
    </row>
    <row r="217966" spans="1:3" x14ac:dyDescent="0.2">
      <c r="A217966" s="1">
        <v>309566</v>
      </c>
      <c r="B217966" s="1" t="s">
        <v>217568</v>
      </c>
      <c r="C217966" s="1" t="s">
        <v>5</v>
      </c>
    </row>
    <row r="217967" spans="1:3" x14ac:dyDescent="0.2">
      <c r="A217967" s="1">
        <v>309567</v>
      </c>
      <c r="B217967" s="1" t="s">
        <v>217569</v>
      </c>
      <c r="C217967" s="1" t="s">
        <v>60</v>
      </c>
    </row>
    <row r="217968" spans="1:3" x14ac:dyDescent="0.2">
      <c r="A217968" s="1">
        <v>309568</v>
      </c>
      <c r="B217968" s="1" t="s">
        <v>217570</v>
      </c>
      <c r="C217968" s="1" t="s">
        <v>5</v>
      </c>
    </row>
    <row r="217969" spans="1:4" x14ac:dyDescent="0.2">
      <c r="A217969" s="1">
        <v>309569</v>
      </c>
      <c r="B217969" s="1" t="s">
        <v>217571</v>
      </c>
      <c r="C217969" s="1" t="s">
        <v>60</v>
      </c>
    </row>
    <row r="217970" spans="1:4" x14ac:dyDescent="0.2">
      <c r="A217970" s="1">
        <v>309570</v>
      </c>
      <c r="B217970" s="1" t="s">
        <v>217572</v>
      </c>
      <c r="C217970" s="1" t="s">
        <v>5</v>
      </c>
    </row>
    <row r="217971" spans="1:4" x14ac:dyDescent="0.2">
      <c r="A217971" s="1">
        <v>309571</v>
      </c>
      <c r="B217971" s="1" t="s">
        <v>217573</v>
      </c>
      <c r="C217971" s="1" t="s">
        <v>5</v>
      </c>
    </row>
    <row r="217972" spans="1:4" x14ac:dyDescent="0.2">
      <c r="A217972" s="1">
        <v>309572</v>
      </c>
      <c r="B217972" s="1" t="s">
        <v>217574</v>
      </c>
      <c r="C217972" s="1" t="s">
        <v>60</v>
      </c>
    </row>
    <row r="217973" spans="1:4" x14ac:dyDescent="0.2">
      <c r="A217973" s="1">
        <v>309573</v>
      </c>
      <c r="B217973" s="1" t="s">
        <v>217575</v>
      </c>
      <c r="C217973" s="1" t="s">
        <v>60</v>
      </c>
    </row>
    <row r="217974" spans="1:4" x14ac:dyDescent="0.2">
      <c r="A217974" s="1">
        <v>309574</v>
      </c>
      <c r="B217974" s="1" t="s">
        <v>217576</v>
      </c>
      <c r="C217974" s="1" t="s">
        <v>5</v>
      </c>
    </row>
    <row r="217975" spans="1:4" x14ac:dyDescent="0.2">
      <c r="A217975" s="1">
        <v>309575</v>
      </c>
      <c r="B217975" s="1" t="s">
        <v>217577</v>
      </c>
      <c r="C217975" s="1" t="s">
        <v>60</v>
      </c>
    </row>
    <row r="217976" spans="1:4" x14ac:dyDescent="0.2">
      <c r="A217976" s="1">
        <v>309576</v>
      </c>
      <c r="B217976" s="1" t="s">
        <v>217578</v>
      </c>
      <c r="C217976" s="1" t="s">
        <v>60</v>
      </c>
    </row>
    <row r="217977" spans="1:4" x14ac:dyDescent="0.2">
      <c r="A217977" s="1">
        <v>309577</v>
      </c>
      <c r="B217977" s="1" t="s">
        <v>217579</v>
      </c>
      <c r="C217977" s="1" t="s">
        <v>5</v>
      </c>
    </row>
    <row r="217978" spans="1:4" x14ac:dyDescent="0.2">
      <c r="A217978" s="1">
        <v>309578</v>
      </c>
      <c r="B217978" s="1" t="s">
        <v>217580</v>
      </c>
      <c r="C217978" s="1" t="s">
        <v>60</v>
      </c>
    </row>
    <row r="217979" spans="1:4" x14ac:dyDescent="0.2">
      <c r="A217979" s="1">
        <v>309579</v>
      </c>
      <c r="B217979" s="1" t="s">
        <v>217581</v>
      </c>
      <c r="C217979" s="1" t="s">
        <v>60</v>
      </c>
    </row>
    <row r="217980" spans="1:4" x14ac:dyDescent="0.2">
      <c r="A217980" s="1">
        <v>309580</v>
      </c>
      <c r="B217980" s="1" t="s">
        <v>217582</v>
      </c>
      <c r="C217980" s="1" t="s">
        <v>60</v>
      </c>
    </row>
    <row r="217981" spans="1:4" x14ac:dyDescent="0.2">
      <c r="A217981" s="1">
        <v>309581</v>
      </c>
      <c r="B217981" s="1" t="s">
        <v>217583</v>
      </c>
      <c r="C217981" s="1" t="s">
        <v>60</v>
      </c>
    </row>
    <row r="217982" spans="1:4" x14ac:dyDescent="0.2">
      <c r="A217982" s="1">
        <v>309582</v>
      </c>
      <c r="B217982" s="1" t="s">
        <v>217584</v>
      </c>
      <c r="C217982" s="1" t="s">
        <v>60</v>
      </c>
    </row>
    <row r="217983" spans="1:4" x14ac:dyDescent="0.2">
      <c r="A217983" s="1">
        <v>309583</v>
      </c>
      <c r="B217983" s="1" t="s">
        <v>217585</v>
      </c>
      <c r="C217983" s="1" t="s">
        <v>60</v>
      </c>
      <c r="D217983" s="1" t="s">
        <v>61</v>
      </c>
    </row>
    <row r="217984" spans="1:4" x14ac:dyDescent="0.2">
      <c r="A217984" s="1">
        <v>309584</v>
      </c>
      <c r="B217984" s="1" t="s">
        <v>217586</v>
      </c>
      <c r="C217984" s="1" t="s">
        <v>5</v>
      </c>
    </row>
    <row r="217985" spans="1:4" x14ac:dyDescent="0.2">
      <c r="A217985" s="1">
        <v>309586</v>
      </c>
      <c r="B217985" s="1" t="s">
        <v>217587</v>
      </c>
      <c r="C217985" s="1" t="s">
        <v>5</v>
      </c>
    </row>
    <row r="217986" spans="1:4" x14ac:dyDescent="0.2">
      <c r="A217986" s="1">
        <v>309587</v>
      </c>
      <c r="B217986" s="1" t="s">
        <v>217588</v>
      </c>
      <c r="C217986" s="1" t="s">
        <v>5</v>
      </c>
    </row>
    <row r="217987" spans="1:4" x14ac:dyDescent="0.2">
      <c r="A217987" s="1">
        <v>309588</v>
      </c>
      <c r="B217987" s="1" t="s">
        <v>217589</v>
      </c>
      <c r="C217987" s="1" t="s">
        <v>5</v>
      </c>
    </row>
    <row r="217988" spans="1:4" x14ac:dyDescent="0.2">
      <c r="A217988" s="1">
        <v>309589</v>
      </c>
      <c r="B217988" s="1" t="s">
        <v>217590</v>
      </c>
      <c r="C217988" s="1" t="s">
        <v>60</v>
      </c>
    </row>
    <row r="217989" spans="1:4" x14ac:dyDescent="0.2">
      <c r="A217989" s="1">
        <v>309590</v>
      </c>
      <c r="B217989" s="1" t="s">
        <v>217591</v>
      </c>
      <c r="C217989" s="1" t="s">
        <v>5</v>
      </c>
    </row>
    <row r="217990" spans="1:4" x14ac:dyDescent="0.2">
      <c r="A217990" s="1">
        <v>309591</v>
      </c>
      <c r="B217990" s="1" t="s">
        <v>217592</v>
      </c>
      <c r="C217990" s="1" t="s">
        <v>5</v>
      </c>
    </row>
    <row r="217991" spans="1:4" x14ac:dyDescent="0.2">
      <c r="A217991" s="1">
        <v>309592</v>
      </c>
      <c r="B217991" s="1" t="s">
        <v>217593</v>
      </c>
      <c r="C217991" s="1" t="s">
        <v>60</v>
      </c>
    </row>
    <row r="217992" spans="1:4" x14ac:dyDescent="0.2">
      <c r="A217992" s="1">
        <v>309593</v>
      </c>
      <c r="B217992" s="1" t="s">
        <v>217594</v>
      </c>
      <c r="C217992" s="1" t="s">
        <v>60</v>
      </c>
    </row>
    <row r="217993" spans="1:4" x14ac:dyDescent="0.2">
      <c r="A217993" s="1">
        <v>309594</v>
      </c>
      <c r="B217993" s="1" t="s">
        <v>217595</v>
      </c>
      <c r="C217993" s="1" t="s">
        <v>60</v>
      </c>
    </row>
    <row r="217994" spans="1:4" x14ac:dyDescent="0.2">
      <c r="A217994" s="1">
        <v>309595</v>
      </c>
      <c r="B217994" s="1" t="s">
        <v>217596</v>
      </c>
      <c r="C217994" s="1" t="s">
        <v>60</v>
      </c>
    </row>
    <row r="217995" spans="1:4" x14ac:dyDescent="0.2">
      <c r="A217995" s="1">
        <v>309596</v>
      </c>
      <c r="B217995" s="1" t="s">
        <v>217597</v>
      </c>
      <c r="C217995" s="1" t="s">
        <v>60</v>
      </c>
    </row>
    <row r="217996" spans="1:4" x14ac:dyDescent="0.2">
      <c r="A217996" s="1">
        <v>309597</v>
      </c>
      <c r="B217996" s="1" t="s">
        <v>217598</v>
      </c>
      <c r="C217996" s="1" t="s">
        <v>60</v>
      </c>
    </row>
    <row r="217997" spans="1:4" x14ac:dyDescent="0.2">
      <c r="A217997" s="1">
        <v>309598</v>
      </c>
      <c r="B217997" s="1" t="s">
        <v>217599</v>
      </c>
      <c r="C217997" s="1" t="s">
        <v>60</v>
      </c>
    </row>
    <row r="217998" spans="1:4" x14ac:dyDescent="0.2">
      <c r="A217998" s="1">
        <v>309599</v>
      </c>
      <c r="B217998" s="1" t="s">
        <v>217600</v>
      </c>
      <c r="C217998" s="1" t="s">
        <v>60</v>
      </c>
      <c r="D217998" s="1" t="s">
        <v>61</v>
      </c>
    </row>
    <row r="217999" spans="1:4" x14ac:dyDescent="0.2">
      <c r="A217999" s="1">
        <v>309600</v>
      </c>
      <c r="B217999" s="1" t="s">
        <v>217601</v>
      </c>
      <c r="C217999" s="1" t="s">
        <v>60</v>
      </c>
    </row>
    <row r="218000" spans="1:4" x14ac:dyDescent="0.2">
      <c r="A218000" s="1">
        <v>309601</v>
      </c>
      <c r="B218000" s="1" t="s">
        <v>217602</v>
      </c>
      <c r="C218000" s="1" t="s">
        <v>5</v>
      </c>
    </row>
    <row r="218001" spans="1:4" x14ac:dyDescent="0.2">
      <c r="A218001" s="1">
        <v>309602</v>
      </c>
      <c r="B218001" s="1" t="s">
        <v>217603</v>
      </c>
      <c r="C218001" s="1" t="s">
        <v>5</v>
      </c>
    </row>
    <row r="218002" spans="1:4" x14ac:dyDescent="0.2">
      <c r="A218002" s="1">
        <v>309603</v>
      </c>
      <c r="B218002" s="1" t="s">
        <v>217604</v>
      </c>
      <c r="C218002" s="1" t="s">
        <v>60</v>
      </c>
    </row>
    <row r="218003" spans="1:4" x14ac:dyDescent="0.2">
      <c r="A218003" s="1">
        <v>309604</v>
      </c>
      <c r="B218003" s="1" t="s">
        <v>217605</v>
      </c>
      <c r="C218003" s="1" t="s">
        <v>60</v>
      </c>
    </row>
    <row r="218004" spans="1:4" x14ac:dyDescent="0.2">
      <c r="A218004" s="1">
        <v>309606</v>
      </c>
      <c r="B218004" s="1" t="s">
        <v>217606</v>
      </c>
      <c r="C218004" s="1" t="s">
        <v>5</v>
      </c>
    </row>
    <row r="218005" spans="1:4" x14ac:dyDescent="0.2">
      <c r="A218005" s="1">
        <v>309607</v>
      </c>
      <c r="B218005" s="1" t="s">
        <v>217607</v>
      </c>
      <c r="C218005" s="1" t="s">
        <v>60</v>
      </c>
      <c r="D218005" s="1" t="s">
        <v>61</v>
      </c>
    </row>
    <row r="218006" spans="1:4" x14ac:dyDescent="0.2">
      <c r="A218006" s="1">
        <v>309608</v>
      </c>
      <c r="B218006" s="1" t="s">
        <v>217608</v>
      </c>
      <c r="C218006" s="1" t="s">
        <v>60</v>
      </c>
    </row>
    <row r="218007" spans="1:4" x14ac:dyDescent="0.2">
      <c r="A218007" s="1">
        <v>309609</v>
      </c>
      <c r="B218007" s="1" t="s">
        <v>217609</v>
      </c>
      <c r="C218007" s="1" t="s">
        <v>60</v>
      </c>
    </row>
    <row r="218008" spans="1:4" x14ac:dyDescent="0.2">
      <c r="A218008" s="1">
        <v>309610</v>
      </c>
      <c r="B218008" s="1" t="s">
        <v>217610</v>
      </c>
      <c r="C218008" s="1" t="s">
        <v>60</v>
      </c>
      <c r="D218008" s="1" t="s">
        <v>61</v>
      </c>
    </row>
    <row r="218009" spans="1:4" x14ac:dyDescent="0.2">
      <c r="A218009" s="1">
        <v>309611</v>
      </c>
      <c r="B218009" s="1" t="s">
        <v>217611</v>
      </c>
      <c r="C218009" s="1" t="s">
        <v>60</v>
      </c>
      <c r="D218009" s="1" t="s">
        <v>61</v>
      </c>
    </row>
    <row r="218010" spans="1:4" x14ac:dyDescent="0.2">
      <c r="A218010" s="1">
        <v>309615</v>
      </c>
      <c r="B218010" s="1" t="s">
        <v>217612</v>
      </c>
      <c r="C218010" s="1" t="s">
        <v>60</v>
      </c>
    </row>
    <row r="218011" spans="1:4" x14ac:dyDescent="0.2">
      <c r="A218011" s="1">
        <v>309616</v>
      </c>
      <c r="B218011" s="1" t="s">
        <v>217613</v>
      </c>
      <c r="C218011" s="1" t="s">
        <v>60</v>
      </c>
      <c r="D218011" s="1" t="s">
        <v>61</v>
      </c>
    </row>
    <row r="218012" spans="1:4" x14ac:dyDescent="0.2">
      <c r="A218012" s="1">
        <v>309618</v>
      </c>
      <c r="B218012" s="1" t="s">
        <v>217614</v>
      </c>
      <c r="C218012" s="1" t="s">
        <v>60</v>
      </c>
    </row>
    <row r="218013" spans="1:4" x14ac:dyDescent="0.2">
      <c r="A218013" s="1">
        <v>309629</v>
      </c>
      <c r="B218013" s="1" t="s">
        <v>217615</v>
      </c>
      <c r="C218013" s="1" t="s">
        <v>60</v>
      </c>
    </row>
    <row r="218014" spans="1:4" x14ac:dyDescent="0.2">
      <c r="A218014" s="1">
        <v>309630</v>
      </c>
      <c r="B218014" s="1" t="s">
        <v>217616</v>
      </c>
      <c r="C218014" s="1" t="s">
        <v>5</v>
      </c>
    </row>
    <row r="218015" spans="1:4" x14ac:dyDescent="0.2">
      <c r="A218015" s="1">
        <v>309632</v>
      </c>
      <c r="B218015" s="1" t="s">
        <v>217617</v>
      </c>
      <c r="C218015" s="1" t="s">
        <v>5</v>
      </c>
    </row>
    <row r="218016" spans="1:4" x14ac:dyDescent="0.2">
      <c r="A218016" s="1">
        <v>309655</v>
      </c>
      <c r="B218016" s="1" t="s">
        <v>217618</v>
      </c>
      <c r="C218016" s="1" t="s">
        <v>5</v>
      </c>
    </row>
    <row r="218017" spans="1:3" x14ac:dyDescent="0.2">
      <c r="A218017" s="1">
        <v>309658</v>
      </c>
      <c r="B218017" s="1" t="s">
        <v>217619</v>
      </c>
      <c r="C218017" s="1" t="s">
        <v>5</v>
      </c>
    </row>
    <row r="218018" spans="1:3" x14ac:dyDescent="0.2">
      <c r="A218018" s="1">
        <v>309660</v>
      </c>
      <c r="B218018" s="1" t="s">
        <v>217620</v>
      </c>
      <c r="C218018" s="1" t="s">
        <v>5</v>
      </c>
    </row>
    <row r="218019" spans="1:3" x14ac:dyDescent="0.2">
      <c r="A218019" s="1">
        <v>309666</v>
      </c>
      <c r="B218019" s="1" t="s">
        <v>217621</v>
      </c>
      <c r="C218019" s="1" t="s">
        <v>5</v>
      </c>
    </row>
    <row r="218020" spans="1:3" x14ac:dyDescent="0.2">
      <c r="A218020" s="1">
        <v>309686</v>
      </c>
      <c r="B218020" s="1" t="s">
        <v>217622</v>
      </c>
      <c r="C218020" s="1" t="s">
        <v>5</v>
      </c>
    </row>
    <row r="218021" spans="1:3" x14ac:dyDescent="0.2">
      <c r="A218021" s="1">
        <v>309688</v>
      </c>
      <c r="B218021" s="1" t="s">
        <v>217623</v>
      </c>
      <c r="C218021" s="1" t="s">
        <v>5</v>
      </c>
    </row>
    <row r="218022" spans="1:3" x14ac:dyDescent="0.2">
      <c r="A218022" s="1">
        <v>309689</v>
      </c>
      <c r="B218022" s="1" t="s">
        <v>217624</v>
      </c>
      <c r="C218022" s="1" t="s">
        <v>5</v>
      </c>
    </row>
    <row r="218023" spans="1:3" x14ac:dyDescent="0.2">
      <c r="A218023" s="1">
        <v>309697</v>
      </c>
      <c r="B218023" s="1" t="s">
        <v>217625</v>
      </c>
      <c r="C218023" s="1" t="s">
        <v>5</v>
      </c>
    </row>
    <row r="218024" spans="1:3" x14ac:dyDescent="0.2">
      <c r="A218024" s="1">
        <v>309707</v>
      </c>
      <c r="B218024" s="1" t="s">
        <v>217626</v>
      </c>
      <c r="C218024" s="1" t="s">
        <v>5</v>
      </c>
    </row>
    <row r="218025" spans="1:3" x14ac:dyDescent="0.2">
      <c r="A218025" s="1">
        <v>309711</v>
      </c>
      <c r="B218025" s="1" t="s">
        <v>217627</v>
      </c>
      <c r="C218025" s="1" t="s">
        <v>5</v>
      </c>
    </row>
    <row r="218026" spans="1:3" x14ac:dyDescent="0.2">
      <c r="A218026" s="1">
        <v>309717</v>
      </c>
      <c r="B218026" s="1" t="s">
        <v>217628</v>
      </c>
      <c r="C218026" s="1" t="s">
        <v>5</v>
      </c>
    </row>
    <row r="218027" spans="1:3" x14ac:dyDescent="0.2">
      <c r="A218027" s="1">
        <v>309720</v>
      </c>
      <c r="B218027" s="1" t="s">
        <v>217629</v>
      </c>
      <c r="C218027" s="1" t="s">
        <v>5</v>
      </c>
    </row>
    <row r="218028" spans="1:3" x14ac:dyDescent="0.2">
      <c r="A218028" s="1">
        <v>309725</v>
      </c>
      <c r="B218028" s="1" t="s">
        <v>217630</v>
      </c>
      <c r="C218028" s="1" t="s">
        <v>60</v>
      </c>
    </row>
    <row r="218029" spans="1:3" x14ac:dyDescent="0.2">
      <c r="A218029" s="1">
        <v>309726</v>
      </c>
      <c r="B218029" s="1" t="s">
        <v>217631</v>
      </c>
      <c r="C218029" s="1" t="s">
        <v>5</v>
      </c>
    </row>
    <row r="218030" spans="1:3" x14ac:dyDescent="0.2">
      <c r="A218030" s="1">
        <v>309734</v>
      </c>
      <c r="B218030" s="1" t="s">
        <v>217632</v>
      </c>
      <c r="C218030" s="1" t="s">
        <v>5</v>
      </c>
    </row>
    <row r="218031" spans="1:3" x14ac:dyDescent="0.2">
      <c r="A218031" s="1">
        <v>309737</v>
      </c>
      <c r="B218031" s="1" t="s">
        <v>217633</v>
      </c>
      <c r="C218031" s="1" t="s">
        <v>5</v>
      </c>
    </row>
    <row r="218032" spans="1:3" x14ac:dyDescent="0.2">
      <c r="A218032" s="1">
        <v>309738</v>
      </c>
      <c r="B218032" s="1" t="s">
        <v>217634</v>
      </c>
      <c r="C218032" s="1" t="s">
        <v>5</v>
      </c>
    </row>
    <row r="218033" spans="1:3" x14ac:dyDescent="0.2">
      <c r="A218033" s="1">
        <v>309739</v>
      </c>
      <c r="B218033" s="1" t="s">
        <v>217635</v>
      </c>
      <c r="C218033" s="1" t="s">
        <v>5</v>
      </c>
    </row>
    <row r="218034" spans="1:3" x14ac:dyDescent="0.2">
      <c r="A218034" s="1">
        <v>309740</v>
      </c>
      <c r="B218034" s="1" t="s">
        <v>217636</v>
      </c>
      <c r="C218034" s="1" t="s">
        <v>5</v>
      </c>
    </row>
    <row r="218035" spans="1:3" x14ac:dyDescent="0.2">
      <c r="A218035" s="1">
        <v>309743</v>
      </c>
      <c r="B218035" s="1" t="s">
        <v>217637</v>
      </c>
      <c r="C218035" s="1" t="s">
        <v>5</v>
      </c>
    </row>
    <row r="218036" spans="1:3" x14ac:dyDescent="0.2">
      <c r="A218036" s="1">
        <v>309747</v>
      </c>
      <c r="B218036" s="1" t="s">
        <v>217638</v>
      </c>
      <c r="C218036" s="1" t="s">
        <v>5</v>
      </c>
    </row>
    <row r="218037" spans="1:3" x14ac:dyDescent="0.2">
      <c r="A218037" s="1">
        <v>309748</v>
      </c>
      <c r="B218037" s="1" t="s">
        <v>217639</v>
      </c>
      <c r="C218037" s="1" t="s">
        <v>5</v>
      </c>
    </row>
    <row r="218038" spans="1:3" x14ac:dyDescent="0.2">
      <c r="A218038" s="1">
        <v>309751</v>
      </c>
      <c r="B218038" s="1" t="s">
        <v>217640</v>
      </c>
      <c r="C218038" s="1" t="s">
        <v>5</v>
      </c>
    </row>
    <row r="218039" spans="1:3" x14ac:dyDescent="0.2">
      <c r="A218039" s="1">
        <v>309752</v>
      </c>
      <c r="B218039" s="1" t="s">
        <v>217641</v>
      </c>
      <c r="C218039" s="1" t="s">
        <v>5</v>
      </c>
    </row>
    <row r="218040" spans="1:3" x14ac:dyDescent="0.2">
      <c r="A218040" s="1">
        <v>309756</v>
      </c>
      <c r="B218040" s="1" t="s">
        <v>217642</v>
      </c>
      <c r="C218040" s="1" t="s">
        <v>5</v>
      </c>
    </row>
    <row r="218041" spans="1:3" x14ac:dyDescent="0.2">
      <c r="A218041" s="1">
        <v>309757</v>
      </c>
      <c r="B218041" s="1" t="s">
        <v>217643</v>
      </c>
      <c r="C218041" s="1" t="s">
        <v>5</v>
      </c>
    </row>
    <row r="218042" spans="1:3" x14ac:dyDescent="0.2">
      <c r="A218042" s="1">
        <v>309758</v>
      </c>
      <c r="B218042" s="1" t="s">
        <v>217644</v>
      </c>
      <c r="C218042" s="1" t="s">
        <v>5</v>
      </c>
    </row>
    <row r="218043" spans="1:3" x14ac:dyDescent="0.2">
      <c r="A218043" s="1">
        <v>309759</v>
      </c>
      <c r="B218043" s="1" t="s">
        <v>217645</v>
      </c>
      <c r="C218043" s="1" t="s">
        <v>5</v>
      </c>
    </row>
    <row r="218044" spans="1:3" x14ac:dyDescent="0.2">
      <c r="A218044" s="1">
        <v>309760</v>
      </c>
      <c r="B218044" s="1" t="s">
        <v>217646</v>
      </c>
      <c r="C218044" s="1" t="s">
        <v>5</v>
      </c>
    </row>
    <row r="218045" spans="1:3" x14ac:dyDescent="0.2">
      <c r="A218045" s="1">
        <v>309761</v>
      </c>
      <c r="B218045" s="1" t="s">
        <v>217647</v>
      </c>
      <c r="C218045" s="1" t="s">
        <v>5</v>
      </c>
    </row>
    <row r="218046" spans="1:3" x14ac:dyDescent="0.2">
      <c r="A218046" s="1">
        <v>309762</v>
      </c>
      <c r="B218046" s="1" t="s">
        <v>217648</v>
      </c>
      <c r="C218046" s="1" t="s">
        <v>5</v>
      </c>
    </row>
    <row r="218047" spans="1:3" x14ac:dyDescent="0.2">
      <c r="A218047" s="1">
        <v>309763</v>
      </c>
      <c r="B218047" s="1" t="s">
        <v>217649</v>
      </c>
      <c r="C218047" s="1" t="s">
        <v>5</v>
      </c>
    </row>
    <row r="218048" spans="1:3" x14ac:dyDescent="0.2">
      <c r="A218048" s="1">
        <v>309764</v>
      </c>
      <c r="B218048" s="1" t="s">
        <v>217650</v>
      </c>
      <c r="C218048" s="1" t="s">
        <v>5</v>
      </c>
    </row>
    <row r="218049" spans="1:3" x14ac:dyDescent="0.2">
      <c r="A218049" s="1">
        <v>309765</v>
      </c>
      <c r="B218049" s="1" t="s">
        <v>217651</v>
      </c>
      <c r="C218049" s="1" t="s">
        <v>5</v>
      </c>
    </row>
    <row r="218050" spans="1:3" x14ac:dyDescent="0.2">
      <c r="A218050" s="1">
        <v>309766</v>
      </c>
      <c r="B218050" s="1" t="s">
        <v>217652</v>
      </c>
      <c r="C218050" s="1" t="s">
        <v>5</v>
      </c>
    </row>
    <row r="218051" spans="1:3" x14ac:dyDescent="0.2">
      <c r="A218051" s="1">
        <v>309767</v>
      </c>
      <c r="B218051" s="1" t="s">
        <v>217653</v>
      </c>
      <c r="C218051" s="1" t="s">
        <v>5</v>
      </c>
    </row>
    <row r="218052" spans="1:3" x14ac:dyDescent="0.2">
      <c r="A218052" s="1">
        <v>309769</v>
      </c>
      <c r="B218052" s="1" t="s">
        <v>217654</v>
      </c>
      <c r="C218052" s="1" t="s">
        <v>5</v>
      </c>
    </row>
    <row r="218053" spans="1:3" x14ac:dyDescent="0.2">
      <c r="A218053" s="1">
        <v>309770</v>
      </c>
      <c r="B218053" s="1" t="s">
        <v>217655</v>
      </c>
      <c r="C218053" s="1" t="s">
        <v>5</v>
      </c>
    </row>
    <row r="218054" spans="1:3" x14ac:dyDescent="0.2">
      <c r="A218054" s="1">
        <v>309771</v>
      </c>
      <c r="B218054" s="1" t="s">
        <v>217656</v>
      </c>
      <c r="C218054" s="1" t="s">
        <v>60</v>
      </c>
    </row>
    <row r="218055" spans="1:3" x14ac:dyDescent="0.2">
      <c r="A218055" s="1">
        <v>309773</v>
      </c>
      <c r="B218055" s="1" t="s">
        <v>217657</v>
      </c>
      <c r="C218055" s="1" t="s">
        <v>5</v>
      </c>
    </row>
    <row r="218056" spans="1:3" x14ac:dyDescent="0.2">
      <c r="A218056" s="1">
        <v>309774</v>
      </c>
      <c r="B218056" s="1" t="s">
        <v>217658</v>
      </c>
      <c r="C218056" s="1" t="s">
        <v>5</v>
      </c>
    </row>
    <row r="218057" spans="1:3" x14ac:dyDescent="0.2">
      <c r="A218057" s="1">
        <v>309775</v>
      </c>
      <c r="B218057" s="1" t="s">
        <v>217659</v>
      </c>
      <c r="C218057" s="1" t="s">
        <v>5</v>
      </c>
    </row>
    <row r="218058" spans="1:3" x14ac:dyDescent="0.2">
      <c r="A218058" s="1">
        <v>309776</v>
      </c>
      <c r="B218058" s="1" t="s">
        <v>217660</v>
      </c>
      <c r="C218058" s="1" t="s">
        <v>5</v>
      </c>
    </row>
    <row r="218059" spans="1:3" x14ac:dyDescent="0.2">
      <c r="A218059" s="1">
        <v>309778</v>
      </c>
      <c r="B218059" s="1" t="s">
        <v>217661</v>
      </c>
      <c r="C218059" s="1" t="s">
        <v>60</v>
      </c>
    </row>
    <row r="218060" spans="1:3" x14ac:dyDescent="0.2">
      <c r="A218060" s="1">
        <v>309779</v>
      </c>
      <c r="B218060" s="1" t="s">
        <v>217662</v>
      </c>
      <c r="C218060" s="1" t="s">
        <v>60</v>
      </c>
    </row>
    <row r="218061" spans="1:3" x14ac:dyDescent="0.2">
      <c r="A218061" s="1">
        <v>309780</v>
      </c>
      <c r="B218061" s="1" t="s">
        <v>217663</v>
      </c>
      <c r="C218061" s="1" t="s">
        <v>60</v>
      </c>
    </row>
    <row r="218062" spans="1:3" x14ac:dyDescent="0.2">
      <c r="A218062" s="1">
        <v>309781</v>
      </c>
      <c r="B218062" s="1" t="s">
        <v>217664</v>
      </c>
      <c r="C218062" s="1" t="s">
        <v>5</v>
      </c>
    </row>
    <row r="218063" spans="1:3" x14ac:dyDescent="0.2">
      <c r="A218063" s="1">
        <v>309784</v>
      </c>
      <c r="B218063" s="1" t="s">
        <v>217665</v>
      </c>
      <c r="C218063" s="1" t="s">
        <v>5</v>
      </c>
    </row>
    <row r="218064" spans="1:3" x14ac:dyDescent="0.2">
      <c r="A218064" s="1">
        <v>309785</v>
      </c>
      <c r="B218064" s="1" t="s">
        <v>217666</v>
      </c>
      <c r="C218064" s="1" t="s">
        <v>5</v>
      </c>
    </row>
    <row r="218065" spans="1:3" x14ac:dyDescent="0.2">
      <c r="A218065" s="1">
        <v>309787</v>
      </c>
      <c r="B218065" s="1" t="s">
        <v>217667</v>
      </c>
      <c r="C218065" s="1" t="s">
        <v>5</v>
      </c>
    </row>
    <row r="218066" spans="1:3" x14ac:dyDescent="0.2">
      <c r="A218066" s="1">
        <v>309789</v>
      </c>
      <c r="B218066" s="1" t="s">
        <v>217668</v>
      </c>
      <c r="C218066" s="1" t="s">
        <v>5</v>
      </c>
    </row>
    <row r="218067" spans="1:3" x14ac:dyDescent="0.2">
      <c r="A218067" s="1">
        <v>309790</v>
      </c>
      <c r="B218067" s="1" t="s">
        <v>217669</v>
      </c>
      <c r="C218067" s="1" t="s">
        <v>5</v>
      </c>
    </row>
    <row r="218068" spans="1:3" x14ac:dyDescent="0.2">
      <c r="A218068" s="1">
        <v>309792</v>
      </c>
      <c r="B218068" s="1" t="s">
        <v>217670</v>
      </c>
      <c r="C218068" s="1" t="s">
        <v>5</v>
      </c>
    </row>
    <row r="218069" spans="1:3" x14ac:dyDescent="0.2">
      <c r="A218069" s="1">
        <v>309799</v>
      </c>
      <c r="B218069" s="1" t="s">
        <v>217671</v>
      </c>
      <c r="C218069" s="1" t="s">
        <v>5</v>
      </c>
    </row>
    <row r="218070" spans="1:3" x14ac:dyDescent="0.2">
      <c r="A218070" s="1">
        <v>309800</v>
      </c>
      <c r="B218070" s="1" t="s">
        <v>217672</v>
      </c>
      <c r="C218070" s="1" t="s">
        <v>5</v>
      </c>
    </row>
    <row r="218071" spans="1:3" x14ac:dyDescent="0.2">
      <c r="A218071" s="1">
        <v>309802</v>
      </c>
      <c r="B218071" s="1" t="s">
        <v>217673</v>
      </c>
      <c r="C218071" s="1" t="s">
        <v>5</v>
      </c>
    </row>
    <row r="218072" spans="1:3" x14ac:dyDescent="0.2">
      <c r="A218072" s="1">
        <v>309804</v>
      </c>
      <c r="B218072" s="1" t="s">
        <v>217674</v>
      </c>
      <c r="C218072" s="1" t="s">
        <v>5</v>
      </c>
    </row>
    <row r="218073" spans="1:3" x14ac:dyDescent="0.2">
      <c r="A218073" s="1">
        <v>309805</v>
      </c>
      <c r="B218073" s="1" t="s">
        <v>217675</v>
      </c>
      <c r="C218073" s="1" t="s">
        <v>5</v>
      </c>
    </row>
    <row r="218074" spans="1:3" x14ac:dyDescent="0.2">
      <c r="A218074" s="1">
        <v>309806</v>
      </c>
      <c r="B218074" s="1" t="s">
        <v>217676</v>
      </c>
      <c r="C218074" s="1" t="s">
        <v>5</v>
      </c>
    </row>
    <row r="218075" spans="1:3" x14ac:dyDescent="0.2">
      <c r="A218075" s="1">
        <v>309807</v>
      </c>
      <c r="B218075" s="1" t="s">
        <v>217677</v>
      </c>
      <c r="C218075" s="1" t="s">
        <v>5</v>
      </c>
    </row>
    <row r="218076" spans="1:3" x14ac:dyDescent="0.2">
      <c r="A218076" s="1">
        <v>309808</v>
      </c>
      <c r="B218076" s="1" t="s">
        <v>217678</v>
      </c>
      <c r="C218076" s="1" t="s">
        <v>5</v>
      </c>
    </row>
    <row r="218077" spans="1:3" x14ac:dyDescent="0.2">
      <c r="A218077" s="1">
        <v>309810</v>
      </c>
      <c r="B218077" s="1" t="s">
        <v>217679</v>
      </c>
      <c r="C218077" s="1" t="s">
        <v>60</v>
      </c>
    </row>
    <row r="218078" spans="1:3" x14ac:dyDescent="0.2">
      <c r="A218078" s="1">
        <v>309813</v>
      </c>
      <c r="B218078" s="1" t="s">
        <v>217680</v>
      </c>
      <c r="C218078" s="1" t="s">
        <v>5</v>
      </c>
    </row>
    <row r="218079" spans="1:3" x14ac:dyDescent="0.2">
      <c r="A218079" s="1">
        <v>309814</v>
      </c>
      <c r="B218079" s="1" t="s">
        <v>217681</v>
      </c>
      <c r="C218079" s="1" t="s">
        <v>5</v>
      </c>
    </row>
    <row r="218080" spans="1:3" x14ac:dyDescent="0.2">
      <c r="A218080" s="1">
        <v>309815</v>
      </c>
      <c r="B218080" s="1" t="s">
        <v>217682</v>
      </c>
      <c r="C218080" s="1" t="s">
        <v>5</v>
      </c>
    </row>
    <row r="218081" spans="1:3" x14ac:dyDescent="0.2">
      <c r="A218081" s="1">
        <v>309816</v>
      </c>
      <c r="B218081" s="1" t="s">
        <v>217683</v>
      </c>
      <c r="C218081" s="1" t="s">
        <v>5</v>
      </c>
    </row>
    <row r="218082" spans="1:3" x14ac:dyDescent="0.2">
      <c r="A218082" s="1">
        <v>309817</v>
      </c>
      <c r="B218082" s="1" t="s">
        <v>217684</v>
      </c>
      <c r="C218082" s="1" t="s">
        <v>5</v>
      </c>
    </row>
    <row r="218083" spans="1:3" x14ac:dyDescent="0.2">
      <c r="A218083" s="1">
        <v>309818</v>
      </c>
      <c r="B218083" s="1" t="s">
        <v>217685</v>
      </c>
      <c r="C218083" s="1" t="s">
        <v>5</v>
      </c>
    </row>
    <row r="218084" spans="1:3" x14ac:dyDescent="0.2">
      <c r="A218084" s="1">
        <v>309819</v>
      </c>
      <c r="B218084" s="1" t="s">
        <v>217686</v>
      </c>
      <c r="C218084" s="1" t="s">
        <v>5</v>
      </c>
    </row>
    <row r="218085" spans="1:3" x14ac:dyDescent="0.2">
      <c r="A218085" s="1">
        <v>309820</v>
      </c>
      <c r="B218085" s="1" t="s">
        <v>217687</v>
      </c>
      <c r="C218085" s="1" t="s">
        <v>5</v>
      </c>
    </row>
    <row r="218086" spans="1:3" x14ac:dyDescent="0.2">
      <c r="A218086" s="1">
        <v>309822</v>
      </c>
      <c r="B218086" s="1" t="s">
        <v>217688</v>
      </c>
      <c r="C218086" s="1" t="s">
        <v>5</v>
      </c>
    </row>
    <row r="218087" spans="1:3" x14ac:dyDescent="0.2">
      <c r="A218087" s="1">
        <v>309823</v>
      </c>
      <c r="B218087" s="1" t="s">
        <v>217689</v>
      </c>
      <c r="C218087" s="1" t="s">
        <v>5</v>
      </c>
    </row>
    <row r="218088" spans="1:3" x14ac:dyDescent="0.2">
      <c r="A218088" s="1">
        <v>309824</v>
      </c>
      <c r="B218088" s="1" t="s">
        <v>217690</v>
      </c>
      <c r="C218088" s="1" t="s">
        <v>60</v>
      </c>
    </row>
    <row r="218089" spans="1:3" x14ac:dyDescent="0.2">
      <c r="A218089" s="1">
        <v>309825</v>
      </c>
      <c r="B218089" s="1" t="s">
        <v>217691</v>
      </c>
      <c r="C218089" s="1" t="s">
        <v>5</v>
      </c>
    </row>
    <row r="218090" spans="1:3" x14ac:dyDescent="0.2">
      <c r="A218090" s="1">
        <v>309828</v>
      </c>
      <c r="B218090" s="1" t="s">
        <v>217692</v>
      </c>
      <c r="C218090" s="1" t="s">
        <v>5</v>
      </c>
    </row>
    <row r="218091" spans="1:3" x14ac:dyDescent="0.2">
      <c r="A218091" s="1">
        <v>309829</v>
      </c>
      <c r="B218091" s="1" t="s">
        <v>217693</v>
      </c>
      <c r="C218091" s="1" t="s">
        <v>5</v>
      </c>
    </row>
    <row r="218092" spans="1:3" x14ac:dyDescent="0.2">
      <c r="A218092" s="1">
        <v>309830</v>
      </c>
      <c r="B218092" s="1" t="s">
        <v>217694</v>
      </c>
      <c r="C218092" s="1" t="s">
        <v>5</v>
      </c>
    </row>
    <row r="218093" spans="1:3" x14ac:dyDescent="0.2">
      <c r="A218093" s="1">
        <v>309831</v>
      </c>
      <c r="B218093" s="1" t="s">
        <v>217695</v>
      </c>
      <c r="C218093" s="1" t="s">
        <v>5</v>
      </c>
    </row>
    <row r="218094" spans="1:3" x14ac:dyDescent="0.2">
      <c r="A218094" s="1">
        <v>309832</v>
      </c>
      <c r="B218094" s="1" t="s">
        <v>217696</v>
      </c>
      <c r="C218094" s="1" t="s">
        <v>5</v>
      </c>
    </row>
    <row r="218095" spans="1:3" x14ac:dyDescent="0.2">
      <c r="A218095" s="1">
        <v>309833</v>
      </c>
      <c r="B218095" s="1" t="s">
        <v>217697</v>
      </c>
      <c r="C218095" s="1" t="s">
        <v>5</v>
      </c>
    </row>
    <row r="218096" spans="1:3" x14ac:dyDescent="0.2">
      <c r="A218096" s="1">
        <v>309835</v>
      </c>
      <c r="B218096" s="1" t="s">
        <v>217698</v>
      </c>
      <c r="C218096" s="1" t="s">
        <v>5</v>
      </c>
    </row>
    <row r="218097" spans="1:3" x14ac:dyDescent="0.2">
      <c r="A218097" s="1">
        <v>309837</v>
      </c>
      <c r="B218097" s="1" t="s">
        <v>217699</v>
      </c>
      <c r="C218097" s="1" t="s">
        <v>5</v>
      </c>
    </row>
    <row r="218098" spans="1:3" x14ac:dyDescent="0.2">
      <c r="A218098" s="1">
        <v>309838</v>
      </c>
      <c r="B218098" s="1" t="s">
        <v>217700</v>
      </c>
      <c r="C218098" s="1" t="s">
        <v>5</v>
      </c>
    </row>
    <row r="218099" spans="1:3" x14ac:dyDescent="0.2">
      <c r="A218099" s="1">
        <v>309839</v>
      </c>
      <c r="B218099" s="1" t="s">
        <v>217701</v>
      </c>
      <c r="C218099" s="1" t="s">
        <v>5</v>
      </c>
    </row>
    <row r="218100" spans="1:3" x14ac:dyDescent="0.2">
      <c r="A218100" s="1">
        <v>309840</v>
      </c>
      <c r="B218100" s="1" t="s">
        <v>217702</v>
      </c>
      <c r="C218100" s="1" t="s">
        <v>5</v>
      </c>
    </row>
    <row r="218101" spans="1:3" x14ac:dyDescent="0.2">
      <c r="A218101" s="1">
        <v>309841</v>
      </c>
      <c r="B218101" s="1" t="s">
        <v>217703</v>
      </c>
      <c r="C218101" s="1" t="s">
        <v>5</v>
      </c>
    </row>
    <row r="218102" spans="1:3" x14ac:dyDescent="0.2">
      <c r="A218102" s="1">
        <v>309842</v>
      </c>
      <c r="B218102" s="1" t="s">
        <v>217704</v>
      </c>
      <c r="C218102" s="1" t="s">
        <v>5</v>
      </c>
    </row>
    <row r="218103" spans="1:3" x14ac:dyDescent="0.2">
      <c r="A218103" s="1">
        <v>309843</v>
      </c>
      <c r="B218103" s="1" t="s">
        <v>217705</v>
      </c>
      <c r="C218103" s="1" t="s">
        <v>5</v>
      </c>
    </row>
    <row r="218104" spans="1:3" x14ac:dyDescent="0.2">
      <c r="A218104" s="1">
        <v>309845</v>
      </c>
      <c r="B218104" s="1" t="s">
        <v>217706</v>
      </c>
      <c r="C218104" s="1" t="s">
        <v>60</v>
      </c>
    </row>
    <row r="218105" spans="1:3" x14ac:dyDescent="0.2">
      <c r="A218105" s="1">
        <v>309846</v>
      </c>
      <c r="B218105" s="1" t="s">
        <v>217707</v>
      </c>
      <c r="C218105" s="1" t="s">
        <v>60</v>
      </c>
    </row>
    <row r="218106" spans="1:3" x14ac:dyDescent="0.2">
      <c r="A218106" s="1">
        <v>309847</v>
      </c>
      <c r="B218106" s="1" t="s">
        <v>217708</v>
      </c>
      <c r="C218106" s="1" t="s">
        <v>60</v>
      </c>
    </row>
    <row r="218107" spans="1:3" x14ac:dyDescent="0.2">
      <c r="A218107" s="1">
        <v>309848</v>
      </c>
      <c r="B218107" s="1" t="s">
        <v>217709</v>
      </c>
      <c r="C218107" s="1" t="s">
        <v>60</v>
      </c>
    </row>
    <row r="218108" spans="1:3" x14ac:dyDescent="0.2">
      <c r="A218108" s="1">
        <v>309849</v>
      </c>
      <c r="B218108" s="1" t="s">
        <v>217710</v>
      </c>
      <c r="C218108" s="1" t="s">
        <v>60</v>
      </c>
    </row>
    <row r="218109" spans="1:3" x14ac:dyDescent="0.2">
      <c r="A218109" s="1">
        <v>309850</v>
      </c>
      <c r="B218109" s="1" t="s">
        <v>217711</v>
      </c>
      <c r="C218109" s="1" t="s">
        <v>60</v>
      </c>
    </row>
    <row r="218110" spans="1:3" x14ac:dyDescent="0.2">
      <c r="A218110" s="1">
        <v>309851</v>
      </c>
      <c r="B218110" s="1" t="s">
        <v>217712</v>
      </c>
      <c r="C218110" s="1" t="s">
        <v>60</v>
      </c>
    </row>
    <row r="218111" spans="1:3" x14ac:dyDescent="0.2">
      <c r="A218111" s="1">
        <v>309852</v>
      </c>
      <c r="B218111" s="1" t="s">
        <v>217713</v>
      </c>
      <c r="C218111" s="1" t="s">
        <v>60</v>
      </c>
    </row>
    <row r="218112" spans="1:3" x14ac:dyDescent="0.2">
      <c r="A218112" s="1">
        <v>309853</v>
      </c>
      <c r="B218112" s="1" t="s">
        <v>217714</v>
      </c>
      <c r="C218112" s="1" t="s">
        <v>60</v>
      </c>
    </row>
    <row r="218113" spans="1:3" x14ac:dyDescent="0.2">
      <c r="A218113" s="1">
        <v>309854</v>
      </c>
      <c r="B218113" s="1" t="s">
        <v>217715</v>
      </c>
      <c r="C218113" s="1" t="s">
        <v>60</v>
      </c>
    </row>
    <row r="218114" spans="1:3" x14ac:dyDescent="0.2">
      <c r="A218114" s="1">
        <v>309855</v>
      </c>
      <c r="B218114" s="1" t="s">
        <v>217716</v>
      </c>
      <c r="C218114" s="1" t="s">
        <v>5</v>
      </c>
    </row>
    <row r="218115" spans="1:3" x14ac:dyDescent="0.2">
      <c r="A218115" s="1">
        <v>309856</v>
      </c>
      <c r="B218115" s="1" t="s">
        <v>217717</v>
      </c>
      <c r="C218115" s="1" t="s">
        <v>5</v>
      </c>
    </row>
    <row r="218116" spans="1:3" x14ac:dyDescent="0.2">
      <c r="A218116" s="1">
        <v>309857</v>
      </c>
      <c r="B218116" s="1" t="s">
        <v>217718</v>
      </c>
      <c r="C218116" s="1" t="s">
        <v>5</v>
      </c>
    </row>
    <row r="218117" spans="1:3" x14ac:dyDescent="0.2">
      <c r="A218117" s="1">
        <v>309858</v>
      </c>
      <c r="B218117" s="1" t="s">
        <v>217719</v>
      </c>
      <c r="C218117" s="1" t="s">
        <v>60</v>
      </c>
    </row>
    <row r="218118" spans="1:3" x14ac:dyDescent="0.2">
      <c r="A218118" s="1">
        <v>309859</v>
      </c>
      <c r="B218118" s="1" t="s">
        <v>217720</v>
      </c>
      <c r="C218118" s="1" t="s">
        <v>60</v>
      </c>
    </row>
    <row r="218119" spans="1:3" x14ac:dyDescent="0.2">
      <c r="A218119" s="1">
        <v>309860</v>
      </c>
      <c r="B218119" s="1" t="s">
        <v>217721</v>
      </c>
      <c r="C218119" s="1" t="s">
        <v>60</v>
      </c>
    </row>
    <row r="218120" spans="1:3" x14ac:dyDescent="0.2">
      <c r="A218120" s="1">
        <v>309861</v>
      </c>
      <c r="B218120" s="1" t="s">
        <v>217722</v>
      </c>
      <c r="C218120" s="1" t="s">
        <v>5</v>
      </c>
    </row>
    <row r="218121" spans="1:3" x14ac:dyDescent="0.2">
      <c r="A218121" s="1">
        <v>309862</v>
      </c>
      <c r="B218121" s="1" t="s">
        <v>217723</v>
      </c>
      <c r="C218121" s="1" t="s">
        <v>5</v>
      </c>
    </row>
    <row r="218122" spans="1:3" x14ac:dyDescent="0.2">
      <c r="A218122" s="1">
        <v>309863</v>
      </c>
      <c r="B218122" s="1" t="s">
        <v>217724</v>
      </c>
      <c r="C218122" s="1" t="s">
        <v>60</v>
      </c>
    </row>
    <row r="218123" spans="1:3" x14ac:dyDescent="0.2">
      <c r="A218123" s="1">
        <v>309864</v>
      </c>
      <c r="B218123" s="1" t="s">
        <v>217725</v>
      </c>
      <c r="C218123" s="1" t="s">
        <v>5</v>
      </c>
    </row>
    <row r="218124" spans="1:3" x14ac:dyDescent="0.2">
      <c r="A218124" s="1">
        <v>309865</v>
      </c>
      <c r="B218124" s="1" t="s">
        <v>217726</v>
      </c>
      <c r="C218124" s="1" t="s">
        <v>5</v>
      </c>
    </row>
    <row r="218125" spans="1:3" x14ac:dyDescent="0.2">
      <c r="A218125" s="1">
        <v>309866</v>
      </c>
      <c r="B218125" s="1" t="s">
        <v>217727</v>
      </c>
      <c r="C218125" s="1" t="s">
        <v>5</v>
      </c>
    </row>
    <row r="218126" spans="1:3" x14ac:dyDescent="0.2">
      <c r="A218126" s="1">
        <v>309867</v>
      </c>
      <c r="B218126" s="1" t="s">
        <v>217728</v>
      </c>
      <c r="C218126" s="1" t="s">
        <v>5</v>
      </c>
    </row>
    <row r="218127" spans="1:3" x14ac:dyDescent="0.2">
      <c r="A218127" s="1">
        <v>309868</v>
      </c>
      <c r="B218127" s="1" t="s">
        <v>217729</v>
      </c>
      <c r="C218127" s="1" t="s">
        <v>5</v>
      </c>
    </row>
    <row r="218128" spans="1:3" x14ac:dyDescent="0.2">
      <c r="A218128" s="1">
        <v>309869</v>
      </c>
      <c r="B218128" s="1" t="s">
        <v>217730</v>
      </c>
      <c r="C218128" s="1" t="s">
        <v>60</v>
      </c>
    </row>
    <row r="218129" spans="1:3" x14ac:dyDescent="0.2">
      <c r="A218129" s="1">
        <v>309870</v>
      </c>
      <c r="B218129" s="1" t="s">
        <v>217731</v>
      </c>
      <c r="C218129" s="1" t="s">
        <v>5</v>
      </c>
    </row>
    <row r="218130" spans="1:3" x14ac:dyDescent="0.2">
      <c r="A218130" s="1">
        <v>309871</v>
      </c>
      <c r="B218130" s="1" t="s">
        <v>217732</v>
      </c>
      <c r="C218130" s="1" t="s">
        <v>5</v>
      </c>
    </row>
    <row r="218131" spans="1:3" x14ac:dyDescent="0.2">
      <c r="A218131" s="1">
        <v>309872</v>
      </c>
      <c r="B218131" s="1" t="s">
        <v>217733</v>
      </c>
      <c r="C218131" s="1" t="s">
        <v>5</v>
      </c>
    </row>
    <row r="218132" spans="1:3" x14ac:dyDescent="0.2">
      <c r="A218132" s="1">
        <v>309873</v>
      </c>
      <c r="B218132" s="1" t="s">
        <v>217734</v>
      </c>
      <c r="C218132" s="1" t="s">
        <v>5</v>
      </c>
    </row>
    <row r="218133" spans="1:3" x14ac:dyDescent="0.2">
      <c r="A218133" s="1">
        <v>309874</v>
      </c>
      <c r="B218133" s="1" t="s">
        <v>217735</v>
      </c>
      <c r="C218133" s="1" t="s">
        <v>5</v>
      </c>
    </row>
    <row r="218134" spans="1:3" x14ac:dyDescent="0.2">
      <c r="A218134" s="1">
        <v>309875</v>
      </c>
      <c r="B218134" s="1" t="s">
        <v>217736</v>
      </c>
      <c r="C218134" s="1" t="s">
        <v>5</v>
      </c>
    </row>
    <row r="218135" spans="1:3" x14ac:dyDescent="0.2">
      <c r="A218135" s="1">
        <v>309876</v>
      </c>
      <c r="B218135" s="1" t="s">
        <v>217737</v>
      </c>
      <c r="C218135" s="1" t="s">
        <v>5</v>
      </c>
    </row>
    <row r="218136" spans="1:3" x14ac:dyDescent="0.2">
      <c r="A218136" s="1">
        <v>309877</v>
      </c>
      <c r="B218136" s="1" t="s">
        <v>217738</v>
      </c>
      <c r="C218136" s="1" t="s">
        <v>5</v>
      </c>
    </row>
    <row r="218137" spans="1:3" x14ac:dyDescent="0.2">
      <c r="A218137" s="1">
        <v>309878</v>
      </c>
      <c r="B218137" s="1" t="s">
        <v>217739</v>
      </c>
      <c r="C218137" s="1" t="s">
        <v>5</v>
      </c>
    </row>
    <row r="218138" spans="1:3" x14ac:dyDescent="0.2">
      <c r="A218138" s="1">
        <v>309879</v>
      </c>
      <c r="B218138" s="1" t="s">
        <v>217740</v>
      </c>
      <c r="C218138" s="1" t="s">
        <v>5</v>
      </c>
    </row>
    <row r="218139" spans="1:3" x14ac:dyDescent="0.2">
      <c r="A218139" s="1">
        <v>309880</v>
      </c>
      <c r="B218139" s="1" t="s">
        <v>217741</v>
      </c>
      <c r="C218139" s="1" t="s">
        <v>5</v>
      </c>
    </row>
    <row r="218140" spans="1:3" x14ac:dyDescent="0.2">
      <c r="A218140" s="1">
        <v>309881</v>
      </c>
      <c r="B218140" s="1" t="s">
        <v>217742</v>
      </c>
      <c r="C218140" s="1" t="s">
        <v>5</v>
      </c>
    </row>
    <row r="218141" spans="1:3" x14ac:dyDescent="0.2">
      <c r="A218141" s="1">
        <v>309882</v>
      </c>
      <c r="B218141" s="1" t="s">
        <v>217743</v>
      </c>
      <c r="C218141" s="1" t="s">
        <v>5</v>
      </c>
    </row>
    <row r="218142" spans="1:3" x14ac:dyDescent="0.2">
      <c r="A218142" s="1">
        <v>309883</v>
      </c>
      <c r="B218142" s="1" t="s">
        <v>217744</v>
      </c>
      <c r="C218142" s="1" t="s">
        <v>5</v>
      </c>
    </row>
    <row r="218143" spans="1:3" x14ac:dyDescent="0.2">
      <c r="A218143" s="1">
        <v>309884</v>
      </c>
      <c r="B218143" s="1" t="s">
        <v>217745</v>
      </c>
      <c r="C218143" s="1" t="s">
        <v>5</v>
      </c>
    </row>
    <row r="218144" spans="1:3" x14ac:dyDescent="0.2">
      <c r="A218144" s="1">
        <v>309885</v>
      </c>
      <c r="B218144" s="1" t="s">
        <v>217746</v>
      </c>
      <c r="C218144" s="1" t="s">
        <v>5</v>
      </c>
    </row>
    <row r="218145" spans="1:4" x14ac:dyDescent="0.2">
      <c r="A218145" s="1">
        <v>309886</v>
      </c>
      <c r="B218145" s="1" t="s">
        <v>217747</v>
      </c>
      <c r="C218145" s="1" t="s">
        <v>5</v>
      </c>
    </row>
    <row r="218146" spans="1:4" x14ac:dyDescent="0.2">
      <c r="A218146" s="1">
        <v>309887</v>
      </c>
      <c r="B218146" s="1" t="s">
        <v>217748</v>
      </c>
      <c r="C218146" s="1" t="s">
        <v>5</v>
      </c>
    </row>
    <row r="218147" spans="1:4" x14ac:dyDescent="0.2">
      <c r="A218147" s="1">
        <v>309888</v>
      </c>
      <c r="B218147" s="1" t="s">
        <v>217749</v>
      </c>
      <c r="C218147" s="1" t="s">
        <v>5</v>
      </c>
    </row>
    <row r="218148" spans="1:4" x14ac:dyDescent="0.2">
      <c r="A218148" s="1">
        <v>309889</v>
      </c>
      <c r="B218148" s="1" t="s">
        <v>217750</v>
      </c>
      <c r="C218148" s="1" t="s">
        <v>5</v>
      </c>
    </row>
    <row r="218149" spans="1:4" x14ac:dyDescent="0.2">
      <c r="A218149" s="1">
        <v>309890</v>
      </c>
      <c r="B218149" s="1" t="s">
        <v>217751</v>
      </c>
      <c r="C218149" s="1" t="s">
        <v>5</v>
      </c>
    </row>
    <row r="218150" spans="1:4" x14ac:dyDescent="0.2">
      <c r="A218150" s="1">
        <v>309891</v>
      </c>
      <c r="B218150" s="1" t="s">
        <v>217752</v>
      </c>
      <c r="C218150" s="1" t="s">
        <v>5</v>
      </c>
    </row>
    <row r="218151" spans="1:4" x14ac:dyDescent="0.2">
      <c r="A218151" s="1">
        <v>309892</v>
      </c>
      <c r="B218151" s="1" t="s">
        <v>217753</v>
      </c>
      <c r="C218151" s="1" t="s">
        <v>5</v>
      </c>
    </row>
    <row r="218152" spans="1:4" x14ac:dyDescent="0.2">
      <c r="A218152" s="1">
        <v>309893</v>
      </c>
      <c r="B218152" s="1" t="s">
        <v>217754</v>
      </c>
      <c r="C218152" s="1" t="s">
        <v>60</v>
      </c>
    </row>
    <row r="218153" spans="1:4" x14ac:dyDescent="0.2">
      <c r="A218153" s="1">
        <v>309894</v>
      </c>
      <c r="B218153" s="1" t="s">
        <v>217755</v>
      </c>
      <c r="C218153" s="1" t="s">
        <v>60</v>
      </c>
    </row>
    <row r="218154" spans="1:4" x14ac:dyDescent="0.2">
      <c r="A218154" s="1">
        <v>309895</v>
      </c>
      <c r="B218154" s="1" t="s">
        <v>217756</v>
      </c>
      <c r="C218154" s="1" t="s">
        <v>60</v>
      </c>
    </row>
    <row r="218155" spans="1:4" x14ac:dyDescent="0.2">
      <c r="A218155" s="1">
        <v>309896</v>
      </c>
      <c r="B218155" s="1" t="s">
        <v>217757</v>
      </c>
      <c r="C218155" s="1" t="s">
        <v>60</v>
      </c>
    </row>
    <row r="218156" spans="1:4" x14ac:dyDescent="0.2">
      <c r="A218156" s="1">
        <v>309897</v>
      </c>
      <c r="B218156" s="1" t="s">
        <v>217758</v>
      </c>
      <c r="C218156" s="1" t="s">
        <v>60</v>
      </c>
    </row>
    <row r="218157" spans="1:4" x14ac:dyDescent="0.2">
      <c r="A218157" s="1">
        <v>309898</v>
      </c>
      <c r="B218157" s="1" t="s">
        <v>217759</v>
      </c>
      <c r="C218157" s="1" t="s">
        <v>60</v>
      </c>
    </row>
    <row r="218158" spans="1:4" x14ac:dyDescent="0.2">
      <c r="A218158" s="1">
        <v>309899</v>
      </c>
      <c r="B218158" s="1" t="s">
        <v>217760</v>
      </c>
      <c r="C218158" s="1" t="s">
        <v>60</v>
      </c>
    </row>
    <row r="218159" spans="1:4" x14ac:dyDescent="0.2">
      <c r="A218159" s="1">
        <v>309900</v>
      </c>
      <c r="B218159" s="1" t="s">
        <v>217761</v>
      </c>
      <c r="C218159" s="1" t="s">
        <v>60</v>
      </c>
      <c r="D218159" s="1" t="s">
        <v>61</v>
      </c>
    </row>
    <row r="218160" spans="1:4" x14ac:dyDescent="0.2">
      <c r="A218160" s="1">
        <v>309901</v>
      </c>
      <c r="B218160" s="1" t="s">
        <v>217762</v>
      </c>
      <c r="C218160" s="1" t="s">
        <v>60</v>
      </c>
    </row>
    <row r="218161" spans="1:4" x14ac:dyDescent="0.2">
      <c r="A218161" s="1">
        <v>309902</v>
      </c>
      <c r="B218161" s="1" t="s">
        <v>217763</v>
      </c>
      <c r="C218161" s="1" t="s">
        <v>60</v>
      </c>
      <c r="D218161" s="1" t="s">
        <v>61</v>
      </c>
    </row>
    <row r="218162" spans="1:4" x14ac:dyDescent="0.2">
      <c r="A218162" s="1">
        <v>309903</v>
      </c>
      <c r="B218162" s="1" t="s">
        <v>217764</v>
      </c>
      <c r="C218162" s="1" t="s">
        <v>5</v>
      </c>
    </row>
    <row r="218163" spans="1:4" x14ac:dyDescent="0.2">
      <c r="A218163" s="1">
        <v>309904</v>
      </c>
      <c r="B218163" s="1" t="s">
        <v>217765</v>
      </c>
      <c r="C218163" s="1" t="s">
        <v>5</v>
      </c>
    </row>
    <row r="218164" spans="1:4" x14ac:dyDescent="0.2">
      <c r="A218164" s="1">
        <v>309905</v>
      </c>
      <c r="B218164" s="1" t="s">
        <v>217766</v>
      </c>
      <c r="C218164" s="1" t="s">
        <v>307</v>
      </c>
    </row>
    <row r="218165" spans="1:4" x14ac:dyDescent="0.2">
      <c r="A218165" s="1">
        <v>309906</v>
      </c>
      <c r="B218165" s="1" t="s">
        <v>217767</v>
      </c>
      <c r="C218165" s="1" t="s">
        <v>5</v>
      </c>
    </row>
    <row r="218166" spans="1:4" x14ac:dyDescent="0.2">
      <c r="A218166" s="1">
        <v>309907</v>
      </c>
      <c r="B218166" s="1" t="s">
        <v>217768</v>
      </c>
      <c r="C218166" s="1" t="s">
        <v>5</v>
      </c>
    </row>
    <row r="218167" spans="1:4" x14ac:dyDescent="0.2">
      <c r="A218167" s="1">
        <v>309908</v>
      </c>
      <c r="B218167" s="1" t="s">
        <v>217769</v>
      </c>
      <c r="C218167" s="1" t="s">
        <v>5</v>
      </c>
    </row>
    <row r="218168" spans="1:4" x14ac:dyDescent="0.2">
      <c r="A218168" s="1">
        <v>309909</v>
      </c>
      <c r="B218168" s="1" t="s">
        <v>217770</v>
      </c>
      <c r="C218168" s="1" t="s">
        <v>5</v>
      </c>
    </row>
    <row r="218169" spans="1:4" x14ac:dyDescent="0.2">
      <c r="A218169" s="1">
        <v>309910</v>
      </c>
      <c r="B218169" s="1" t="s">
        <v>217771</v>
      </c>
      <c r="C218169" s="1" t="s">
        <v>5</v>
      </c>
    </row>
    <row r="218170" spans="1:4" x14ac:dyDescent="0.2">
      <c r="A218170" s="1">
        <v>309911</v>
      </c>
      <c r="B218170" s="1" t="s">
        <v>217772</v>
      </c>
      <c r="C218170" s="1" t="s">
        <v>5</v>
      </c>
    </row>
    <row r="218171" spans="1:4" x14ac:dyDescent="0.2">
      <c r="A218171" s="1">
        <v>309912</v>
      </c>
      <c r="B218171" s="1" t="s">
        <v>217773</v>
      </c>
      <c r="C218171" s="1" t="s">
        <v>307</v>
      </c>
    </row>
    <row r="218172" spans="1:4" x14ac:dyDescent="0.2">
      <c r="A218172" s="1">
        <v>309913</v>
      </c>
      <c r="B218172" s="1" t="s">
        <v>217774</v>
      </c>
      <c r="C218172" s="1" t="s">
        <v>5</v>
      </c>
    </row>
    <row r="218173" spans="1:4" x14ac:dyDescent="0.2">
      <c r="A218173" s="1">
        <v>309914</v>
      </c>
      <c r="B218173" s="1" t="s">
        <v>217775</v>
      </c>
      <c r="C218173" s="1" t="s">
        <v>5</v>
      </c>
    </row>
    <row r="218174" spans="1:4" x14ac:dyDescent="0.2">
      <c r="A218174" s="1">
        <v>309915</v>
      </c>
      <c r="B218174" s="1" t="s">
        <v>217776</v>
      </c>
      <c r="C218174" s="1" t="s">
        <v>5</v>
      </c>
    </row>
    <row r="218175" spans="1:4" x14ac:dyDescent="0.2">
      <c r="A218175" s="1">
        <v>309916</v>
      </c>
      <c r="B218175" s="1" t="s">
        <v>217777</v>
      </c>
      <c r="C218175" s="1" t="s">
        <v>5</v>
      </c>
    </row>
    <row r="218176" spans="1:4" x14ac:dyDescent="0.2">
      <c r="A218176" s="1">
        <v>309917</v>
      </c>
      <c r="B218176" s="1" t="s">
        <v>217778</v>
      </c>
      <c r="C218176" s="1" t="s">
        <v>5</v>
      </c>
    </row>
    <row r="218177" spans="1:3" x14ac:dyDescent="0.2">
      <c r="A218177" s="1">
        <v>309918</v>
      </c>
      <c r="B218177" s="1" t="s">
        <v>217779</v>
      </c>
      <c r="C218177" s="1" t="s">
        <v>5</v>
      </c>
    </row>
    <row r="218178" spans="1:3" x14ac:dyDescent="0.2">
      <c r="A218178" s="1">
        <v>309919</v>
      </c>
      <c r="B218178" s="1" t="s">
        <v>217780</v>
      </c>
      <c r="C218178" s="1" t="s">
        <v>5</v>
      </c>
    </row>
    <row r="218179" spans="1:3" x14ac:dyDescent="0.2">
      <c r="A218179" s="1">
        <v>309920</v>
      </c>
      <c r="B218179" s="1" t="s">
        <v>217781</v>
      </c>
      <c r="C218179" s="1" t="s">
        <v>5</v>
      </c>
    </row>
    <row r="218180" spans="1:3" x14ac:dyDescent="0.2">
      <c r="A218180" s="1">
        <v>309921</v>
      </c>
      <c r="B218180" s="1" t="s">
        <v>217782</v>
      </c>
      <c r="C218180" s="1" t="s">
        <v>5</v>
      </c>
    </row>
    <row r="218181" spans="1:3" x14ac:dyDescent="0.2">
      <c r="A218181" s="1">
        <v>309922</v>
      </c>
      <c r="B218181" s="1" t="s">
        <v>217783</v>
      </c>
      <c r="C218181" s="1" t="s">
        <v>5</v>
      </c>
    </row>
    <row r="218182" spans="1:3" x14ac:dyDescent="0.2">
      <c r="A218182" s="1">
        <v>309923</v>
      </c>
      <c r="B218182" s="1" t="s">
        <v>217784</v>
      </c>
      <c r="C218182" s="1" t="s">
        <v>5</v>
      </c>
    </row>
    <row r="218183" spans="1:3" x14ac:dyDescent="0.2">
      <c r="A218183" s="1">
        <v>309924</v>
      </c>
      <c r="B218183" s="1" t="s">
        <v>217785</v>
      </c>
      <c r="C218183" s="1" t="s">
        <v>5</v>
      </c>
    </row>
    <row r="218184" spans="1:3" x14ac:dyDescent="0.2">
      <c r="A218184" s="1">
        <v>309925</v>
      </c>
      <c r="B218184" s="1" t="s">
        <v>217786</v>
      </c>
      <c r="C218184" s="1" t="s">
        <v>5</v>
      </c>
    </row>
    <row r="218185" spans="1:3" x14ac:dyDescent="0.2">
      <c r="A218185" s="1">
        <v>309926</v>
      </c>
      <c r="B218185" s="1" t="s">
        <v>217787</v>
      </c>
      <c r="C218185" s="1" t="s">
        <v>5</v>
      </c>
    </row>
    <row r="218186" spans="1:3" x14ac:dyDescent="0.2">
      <c r="A218186" s="1">
        <v>309927</v>
      </c>
      <c r="B218186" s="1" t="s">
        <v>217788</v>
      </c>
      <c r="C218186" s="1" t="s">
        <v>5</v>
      </c>
    </row>
    <row r="218187" spans="1:3" x14ac:dyDescent="0.2">
      <c r="A218187" s="1">
        <v>309928</v>
      </c>
      <c r="B218187" s="1" t="s">
        <v>217789</v>
      </c>
      <c r="C218187" s="1" t="s">
        <v>5</v>
      </c>
    </row>
    <row r="218188" spans="1:3" x14ac:dyDescent="0.2">
      <c r="A218188" s="1">
        <v>309929</v>
      </c>
      <c r="B218188" s="1" t="s">
        <v>217790</v>
      </c>
      <c r="C218188" s="1" t="s">
        <v>5</v>
      </c>
    </row>
    <row r="218189" spans="1:3" x14ac:dyDescent="0.2">
      <c r="A218189" s="1">
        <v>309930</v>
      </c>
      <c r="B218189" s="1" t="s">
        <v>217791</v>
      </c>
      <c r="C218189" s="1" t="s">
        <v>5</v>
      </c>
    </row>
    <row r="218190" spans="1:3" x14ac:dyDescent="0.2">
      <c r="A218190" s="1">
        <v>309931</v>
      </c>
      <c r="B218190" s="1" t="s">
        <v>217792</v>
      </c>
      <c r="C218190" s="1" t="s">
        <v>5</v>
      </c>
    </row>
    <row r="218191" spans="1:3" x14ac:dyDescent="0.2">
      <c r="A218191" s="1">
        <v>309932</v>
      </c>
      <c r="B218191" s="1" t="s">
        <v>217793</v>
      </c>
      <c r="C218191" s="1" t="s">
        <v>5</v>
      </c>
    </row>
    <row r="218192" spans="1:3" x14ac:dyDescent="0.2">
      <c r="A218192" s="1">
        <v>309933</v>
      </c>
      <c r="B218192" s="1" t="s">
        <v>217794</v>
      </c>
      <c r="C218192" s="1" t="s">
        <v>5</v>
      </c>
    </row>
    <row r="218193" spans="1:3" x14ac:dyDescent="0.2">
      <c r="A218193" s="1">
        <v>309934</v>
      </c>
      <c r="B218193" s="1" t="s">
        <v>217795</v>
      </c>
      <c r="C218193" s="1" t="s">
        <v>5</v>
      </c>
    </row>
    <row r="218194" spans="1:3" x14ac:dyDescent="0.2">
      <c r="A218194" s="1">
        <v>309935</v>
      </c>
      <c r="B218194" s="1" t="s">
        <v>217796</v>
      </c>
      <c r="C218194" s="1" t="s">
        <v>5</v>
      </c>
    </row>
    <row r="218195" spans="1:3" x14ac:dyDescent="0.2">
      <c r="A218195" s="1">
        <v>309936</v>
      </c>
      <c r="B218195" s="1" t="s">
        <v>217797</v>
      </c>
      <c r="C218195" s="1" t="s">
        <v>5</v>
      </c>
    </row>
    <row r="218196" spans="1:3" x14ac:dyDescent="0.2">
      <c r="A218196" s="1">
        <v>309937</v>
      </c>
      <c r="B218196" s="1" t="s">
        <v>217798</v>
      </c>
      <c r="C218196" s="1" t="s">
        <v>5</v>
      </c>
    </row>
    <row r="218197" spans="1:3" x14ac:dyDescent="0.2">
      <c r="A218197" s="1">
        <v>309938</v>
      </c>
      <c r="B218197" s="1" t="s">
        <v>217799</v>
      </c>
      <c r="C218197" s="1" t="s">
        <v>60</v>
      </c>
    </row>
    <row r="218198" spans="1:3" x14ac:dyDescent="0.2">
      <c r="A218198" s="1">
        <v>309939</v>
      </c>
      <c r="B218198" s="1" t="s">
        <v>217800</v>
      </c>
      <c r="C218198" s="1" t="s">
        <v>5</v>
      </c>
    </row>
    <row r="218199" spans="1:3" x14ac:dyDescent="0.2">
      <c r="A218199" s="1">
        <v>309940</v>
      </c>
      <c r="B218199" s="1" t="s">
        <v>217801</v>
      </c>
      <c r="C218199" s="1" t="s">
        <v>5</v>
      </c>
    </row>
    <row r="218200" spans="1:3" x14ac:dyDescent="0.2">
      <c r="A218200" s="1">
        <v>309941</v>
      </c>
      <c r="B218200" s="1" t="s">
        <v>217802</v>
      </c>
      <c r="C218200" s="1" t="s">
        <v>5</v>
      </c>
    </row>
    <row r="218201" spans="1:3" x14ac:dyDescent="0.2">
      <c r="A218201" s="1">
        <v>309942</v>
      </c>
      <c r="B218201" s="1" t="s">
        <v>217803</v>
      </c>
      <c r="C218201" s="1" t="s">
        <v>5</v>
      </c>
    </row>
    <row r="218202" spans="1:3" x14ac:dyDescent="0.2">
      <c r="A218202" s="1">
        <v>309943</v>
      </c>
      <c r="B218202" s="1" t="s">
        <v>217804</v>
      </c>
      <c r="C218202" s="1" t="s">
        <v>5</v>
      </c>
    </row>
    <row r="218203" spans="1:3" x14ac:dyDescent="0.2">
      <c r="A218203" s="1">
        <v>309944</v>
      </c>
      <c r="B218203" s="1" t="s">
        <v>217805</v>
      </c>
      <c r="C218203" s="1" t="s">
        <v>5</v>
      </c>
    </row>
    <row r="218204" spans="1:3" x14ac:dyDescent="0.2">
      <c r="A218204" s="1">
        <v>309945</v>
      </c>
      <c r="B218204" s="1" t="s">
        <v>217806</v>
      </c>
      <c r="C218204" s="1" t="s">
        <v>5</v>
      </c>
    </row>
    <row r="218205" spans="1:3" x14ac:dyDescent="0.2">
      <c r="A218205" s="1">
        <v>309946</v>
      </c>
      <c r="B218205" s="1" t="s">
        <v>217807</v>
      </c>
      <c r="C218205" s="1" t="s">
        <v>5</v>
      </c>
    </row>
    <row r="218206" spans="1:3" x14ac:dyDescent="0.2">
      <c r="A218206" s="1">
        <v>309947</v>
      </c>
      <c r="B218206" s="1" t="s">
        <v>217808</v>
      </c>
      <c r="C218206" s="1" t="s">
        <v>5</v>
      </c>
    </row>
    <row r="218207" spans="1:3" x14ac:dyDescent="0.2">
      <c r="A218207" s="1">
        <v>309948</v>
      </c>
      <c r="B218207" s="1" t="s">
        <v>217809</v>
      </c>
      <c r="C218207" s="1" t="s">
        <v>5</v>
      </c>
    </row>
    <row r="218208" spans="1:3" x14ac:dyDescent="0.2">
      <c r="A218208" s="1">
        <v>309949</v>
      </c>
      <c r="B218208" s="1" t="s">
        <v>217810</v>
      </c>
      <c r="C218208" s="1" t="s">
        <v>5</v>
      </c>
    </row>
    <row r="218209" spans="1:3" x14ac:dyDescent="0.2">
      <c r="A218209" s="1">
        <v>309950</v>
      </c>
      <c r="B218209" s="1" t="s">
        <v>217811</v>
      </c>
      <c r="C218209" s="1" t="s">
        <v>60</v>
      </c>
    </row>
    <row r="218210" spans="1:3" x14ac:dyDescent="0.2">
      <c r="A218210" s="1">
        <v>309951</v>
      </c>
      <c r="B218210" s="1" t="s">
        <v>217812</v>
      </c>
      <c r="C218210" s="1" t="s">
        <v>60</v>
      </c>
    </row>
    <row r="218211" spans="1:3" x14ac:dyDescent="0.2">
      <c r="A218211" s="1">
        <v>309952</v>
      </c>
      <c r="B218211" s="1" t="s">
        <v>217813</v>
      </c>
      <c r="C218211" s="1" t="s">
        <v>60</v>
      </c>
    </row>
    <row r="218212" spans="1:3" x14ac:dyDescent="0.2">
      <c r="A218212" s="1">
        <v>309953</v>
      </c>
      <c r="B218212" s="1" t="s">
        <v>217814</v>
      </c>
      <c r="C218212" s="1" t="s">
        <v>60</v>
      </c>
    </row>
    <row r="218213" spans="1:3" x14ac:dyDescent="0.2">
      <c r="A218213" s="1">
        <v>309954</v>
      </c>
      <c r="B218213" s="1" t="s">
        <v>217815</v>
      </c>
      <c r="C218213" s="1" t="s">
        <v>60</v>
      </c>
    </row>
    <row r="218214" spans="1:3" x14ac:dyDescent="0.2">
      <c r="A218214" s="1">
        <v>309955</v>
      </c>
      <c r="B218214" s="1" t="s">
        <v>217816</v>
      </c>
      <c r="C218214" s="1" t="s">
        <v>5</v>
      </c>
    </row>
    <row r="218215" spans="1:3" x14ac:dyDescent="0.2">
      <c r="A218215" s="1">
        <v>309956</v>
      </c>
      <c r="B218215" s="1" t="s">
        <v>217817</v>
      </c>
      <c r="C218215" s="1" t="s">
        <v>5</v>
      </c>
    </row>
    <row r="218216" spans="1:3" x14ac:dyDescent="0.2">
      <c r="A218216" s="1">
        <v>309957</v>
      </c>
      <c r="B218216" s="1" t="s">
        <v>217818</v>
      </c>
      <c r="C218216" s="1" t="s">
        <v>5</v>
      </c>
    </row>
    <row r="218217" spans="1:3" x14ac:dyDescent="0.2">
      <c r="A218217" s="1">
        <v>309958</v>
      </c>
      <c r="B218217" s="1" t="s">
        <v>217819</v>
      </c>
      <c r="C218217" s="1" t="s">
        <v>5</v>
      </c>
    </row>
    <row r="218218" spans="1:3" x14ac:dyDescent="0.2">
      <c r="A218218" s="1">
        <v>309959</v>
      </c>
      <c r="B218218" s="1" t="s">
        <v>217820</v>
      </c>
      <c r="C218218" s="1" t="s">
        <v>5</v>
      </c>
    </row>
    <row r="218219" spans="1:3" x14ac:dyDescent="0.2">
      <c r="A218219" s="1">
        <v>309960</v>
      </c>
      <c r="B218219" s="1" t="s">
        <v>217821</v>
      </c>
      <c r="C218219" s="1" t="s">
        <v>5</v>
      </c>
    </row>
    <row r="218220" spans="1:3" x14ac:dyDescent="0.2">
      <c r="A218220" s="1">
        <v>309961</v>
      </c>
      <c r="B218220" s="1" t="s">
        <v>217822</v>
      </c>
      <c r="C218220" s="1" t="s">
        <v>5</v>
      </c>
    </row>
    <row r="218221" spans="1:3" x14ac:dyDescent="0.2">
      <c r="A218221" s="1">
        <v>309962</v>
      </c>
      <c r="B218221" s="1" t="s">
        <v>217823</v>
      </c>
      <c r="C218221" s="1" t="s">
        <v>5</v>
      </c>
    </row>
    <row r="218222" spans="1:3" x14ac:dyDescent="0.2">
      <c r="A218222" s="1">
        <v>309963</v>
      </c>
      <c r="B218222" s="1" t="s">
        <v>217824</v>
      </c>
      <c r="C218222" s="1" t="s">
        <v>5</v>
      </c>
    </row>
    <row r="218223" spans="1:3" x14ac:dyDescent="0.2">
      <c r="A218223" s="1">
        <v>309964</v>
      </c>
      <c r="B218223" s="1" t="s">
        <v>217825</v>
      </c>
      <c r="C218223" s="1" t="s">
        <v>5</v>
      </c>
    </row>
    <row r="218224" spans="1:3" x14ac:dyDescent="0.2">
      <c r="A218224" s="1">
        <v>309965</v>
      </c>
      <c r="B218224" s="1" t="s">
        <v>217826</v>
      </c>
      <c r="C218224" s="1" t="s">
        <v>5</v>
      </c>
    </row>
    <row r="218225" spans="1:3" x14ac:dyDescent="0.2">
      <c r="A218225" s="1">
        <v>309982</v>
      </c>
      <c r="B218225" s="1" t="s">
        <v>217827</v>
      </c>
      <c r="C218225" s="1" t="s">
        <v>5</v>
      </c>
    </row>
    <row r="218226" spans="1:3" x14ac:dyDescent="0.2">
      <c r="A218226" s="1">
        <v>309993</v>
      </c>
      <c r="B218226" s="1" t="s">
        <v>217828</v>
      </c>
      <c r="C218226" s="1" t="s">
        <v>5</v>
      </c>
    </row>
    <row r="218227" spans="1:3" x14ac:dyDescent="0.2">
      <c r="A218227" s="1">
        <v>310025</v>
      </c>
      <c r="B218227" s="1" t="s">
        <v>217829</v>
      </c>
      <c r="C218227" s="1" t="s">
        <v>5</v>
      </c>
    </row>
    <row r="218228" spans="1:3" x14ac:dyDescent="0.2">
      <c r="A218228" s="1">
        <v>310029</v>
      </c>
      <c r="B218228" s="1" t="s">
        <v>217830</v>
      </c>
      <c r="C218228" s="1" t="s">
        <v>5</v>
      </c>
    </row>
    <row r="218229" spans="1:3" x14ac:dyDescent="0.2">
      <c r="A218229" s="1">
        <v>310034</v>
      </c>
      <c r="B218229" s="1" t="s">
        <v>217831</v>
      </c>
      <c r="C218229" s="1" t="s">
        <v>60</v>
      </c>
    </row>
    <row r="218230" spans="1:3" x14ac:dyDescent="0.2">
      <c r="A218230" s="1">
        <v>310038</v>
      </c>
      <c r="B218230" s="1" t="s">
        <v>217832</v>
      </c>
      <c r="C218230" s="1" t="s">
        <v>60</v>
      </c>
    </row>
    <row r="218231" spans="1:3" x14ac:dyDescent="0.2">
      <c r="A218231" s="1">
        <v>310050</v>
      </c>
      <c r="B218231" s="1" t="s">
        <v>217833</v>
      </c>
      <c r="C218231" s="1" t="s">
        <v>60</v>
      </c>
    </row>
    <row r="218232" spans="1:3" x14ac:dyDescent="0.2">
      <c r="A218232" s="1">
        <v>310065</v>
      </c>
      <c r="B218232" s="1" t="s">
        <v>217834</v>
      </c>
      <c r="C218232" s="1" t="s">
        <v>5</v>
      </c>
    </row>
    <row r="218233" spans="1:3" x14ac:dyDescent="0.2">
      <c r="A218233" s="1">
        <v>310066</v>
      </c>
      <c r="B218233" s="1" t="s">
        <v>217835</v>
      </c>
      <c r="C218233" s="1" t="s">
        <v>5</v>
      </c>
    </row>
    <row r="218234" spans="1:3" x14ac:dyDescent="0.2">
      <c r="A218234" s="1">
        <v>310067</v>
      </c>
      <c r="B218234" s="1" t="s">
        <v>217836</v>
      </c>
      <c r="C218234" s="1" t="s">
        <v>5</v>
      </c>
    </row>
    <row r="218235" spans="1:3" x14ac:dyDescent="0.2">
      <c r="A218235" s="1">
        <v>310068</v>
      </c>
      <c r="B218235" s="1" t="s">
        <v>217837</v>
      </c>
      <c r="C218235" s="1" t="s">
        <v>60</v>
      </c>
    </row>
    <row r="218236" spans="1:3" x14ac:dyDescent="0.2">
      <c r="A218236" s="1">
        <v>310069</v>
      </c>
      <c r="B218236" s="1" t="s">
        <v>217838</v>
      </c>
      <c r="C218236" s="1" t="s">
        <v>5</v>
      </c>
    </row>
    <row r="218237" spans="1:3" x14ac:dyDescent="0.2">
      <c r="A218237" s="1">
        <v>310070</v>
      </c>
      <c r="B218237" s="1" t="s">
        <v>217839</v>
      </c>
      <c r="C218237" s="1" t="s">
        <v>5</v>
      </c>
    </row>
    <row r="218238" spans="1:3" x14ac:dyDescent="0.2">
      <c r="A218238" s="1">
        <v>310071</v>
      </c>
      <c r="B218238" s="1" t="s">
        <v>217840</v>
      </c>
      <c r="C218238" s="1" t="s">
        <v>5</v>
      </c>
    </row>
    <row r="218239" spans="1:3" x14ac:dyDescent="0.2">
      <c r="A218239" s="1">
        <v>310072</v>
      </c>
      <c r="B218239" s="1" t="s">
        <v>217841</v>
      </c>
      <c r="C218239" s="1" t="s">
        <v>5</v>
      </c>
    </row>
    <row r="218240" spans="1:3" x14ac:dyDescent="0.2">
      <c r="A218240" s="1">
        <v>310073</v>
      </c>
      <c r="B218240" s="1" t="s">
        <v>217842</v>
      </c>
      <c r="C218240" s="1" t="s">
        <v>5</v>
      </c>
    </row>
    <row r="218241" spans="1:3" x14ac:dyDescent="0.2">
      <c r="A218241" s="1">
        <v>310074</v>
      </c>
      <c r="B218241" s="1" t="s">
        <v>217843</v>
      </c>
      <c r="C218241" s="1" t="s">
        <v>5</v>
      </c>
    </row>
    <row r="218242" spans="1:3" x14ac:dyDescent="0.2">
      <c r="A218242" s="1">
        <v>310077</v>
      </c>
      <c r="B218242" s="1" t="s">
        <v>217844</v>
      </c>
      <c r="C218242" s="1" t="s">
        <v>5</v>
      </c>
    </row>
    <row r="218243" spans="1:3" x14ac:dyDescent="0.2">
      <c r="A218243" s="1">
        <v>310078</v>
      </c>
      <c r="B218243" s="1" t="s">
        <v>217845</v>
      </c>
      <c r="C218243" s="1" t="s">
        <v>5</v>
      </c>
    </row>
    <row r="218244" spans="1:3" x14ac:dyDescent="0.2">
      <c r="A218244" s="1">
        <v>310080</v>
      </c>
      <c r="B218244" s="1" t="s">
        <v>217846</v>
      </c>
      <c r="C218244" s="1" t="s">
        <v>5</v>
      </c>
    </row>
    <row r="218245" spans="1:3" x14ac:dyDescent="0.2">
      <c r="A218245" s="1">
        <v>310084</v>
      </c>
      <c r="B218245" s="1" t="s">
        <v>217847</v>
      </c>
      <c r="C218245" s="1" t="s">
        <v>5</v>
      </c>
    </row>
    <row r="218246" spans="1:3" x14ac:dyDescent="0.2">
      <c r="A218246" s="1">
        <v>310085</v>
      </c>
      <c r="B218246" s="1" t="s">
        <v>217848</v>
      </c>
      <c r="C218246" s="1" t="s">
        <v>5</v>
      </c>
    </row>
    <row r="218247" spans="1:3" x14ac:dyDescent="0.2">
      <c r="A218247" s="1">
        <v>310086</v>
      </c>
      <c r="B218247" s="1" t="s">
        <v>217849</v>
      </c>
      <c r="C218247" s="1" t="s">
        <v>5</v>
      </c>
    </row>
    <row r="218248" spans="1:3" x14ac:dyDescent="0.2">
      <c r="A218248" s="1">
        <v>310087</v>
      </c>
      <c r="B218248" s="1" t="s">
        <v>217850</v>
      </c>
      <c r="C218248" s="1" t="s">
        <v>5</v>
      </c>
    </row>
    <row r="218249" spans="1:3" x14ac:dyDescent="0.2">
      <c r="A218249" s="1">
        <v>310088</v>
      </c>
      <c r="B218249" s="1" t="s">
        <v>217851</v>
      </c>
      <c r="C218249" s="1" t="s">
        <v>5</v>
      </c>
    </row>
    <row r="218250" spans="1:3" x14ac:dyDescent="0.2">
      <c r="A218250" s="1">
        <v>310089</v>
      </c>
      <c r="B218250" s="1" t="s">
        <v>217852</v>
      </c>
      <c r="C218250" s="1" t="s">
        <v>5</v>
      </c>
    </row>
    <row r="218251" spans="1:3" x14ac:dyDescent="0.2">
      <c r="A218251" s="1">
        <v>310090</v>
      </c>
      <c r="B218251" s="1" t="s">
        <v>217853</v>
      </c>
      <c r="C218251" s="1" t="s">
        <v>5</v>
      </c>
    </row>
    <row r="218252" spans="1:3" x14ac:dyDescent="0.2">
      <c r="A218252" s="1">
        <v>310091</v>
      </c>
      <c r="B218252" s="1" t="s">
        <v>217854</v>
      </c>
      <c r="C218252" s="1" t="s">
        <v>5</v>
      </c>
    </row>
    <row r="218253" spans="1:3" x14ac:dyDescent="0.2">
      <c r="A218253" s="1">
        <v>310092</v>
      </c>
      <c r="B218253" s="1" t="s">
        <v>217855</v>
      </c>
      <c r="C218253" s="1" t="s">
        <v>5</v>
      </c>
    </row>
    <row r="218254" spans="1:3" x14ac:dyDescent="0.2">
      <c r="A218254" s="1">
        <v>310093</v>
      </c>
      <c r="B218254" s="1" t="s">
        <v>217856</v>
      </c>
      <c r="C218254" s="1" t="s">
        <v>60</v>
      </c>
    </row>
    <row r="218255" spans="1:3" x14ac:dyDescent="0.2">
      <c r="A218255" s="1">
        <v>310094</v>
      </c>
      <c r="B218255" s="1" t="s">
        <v>217857</v>
      </c>
      <c r="C218255" s="1" t="s">
        <v>5</v>
      </c>
    </row>
    <row r="218256" spans="1:3" x14ac:dyDescent="0.2">
      <c r="A218256" s="1">
        <v>310095</v>
      </c>
      <c r="B218256" s="1" t="s">
        <v>217858</v>
      </c>
      <c r="C218256" s="1" t="s">
        <v>5</v>
      </c>
    </row>
    <row r="218257" spans="1:3" x14ac:dyDescent="0.2">
      <c r="A218257" s="1">
        <v>310096</v>
      </c>
      <c r="B218257" s="1" t="s">
        <v>217859</v>
      </c>
      <c r="C218257" s="1" t="s">
        <v>5</v>
      </c>
    </row>
    <row r="218258" spans="1:3" x14ac:dyDescent="0.2">
      <c r="A218258" s="1">
        <v>310097</v>
      </c>
      <c r="B218258" s="1" t="s">
        <v>217860</v>
      </c>
      <c r="C218258" s="1" t="s">
        <v>5</v>
      </c>
    </row>
    <row r="218259" spans="1:3" x14ac:dyDescent="0.2">
      <c r="A218259" s="1">
        <v>310098</v>
      </c>
      <c r="B218259" s="1" t="s">
        <v>217861</v>
      </c>
      <c r="C218259" s="1" t="s">
        <v>5</v>
      </c>
    </row>
    <row r="218260" spans="1:3" x14ac:dyDescent="0.2">
      <c r="A218260" s="1">
        <v>310099</v>
      </c>
      <c r="B218260" s="1" t="s">
        <v>217862</v>
      </c>
      <c r="C218260" s="1" t="s">
        <v>5</v>
      </c>
    </row>
    <row r="218261" spans="1:3" x14ac:dyDescent="0.2">
      <c r="A218261" s="1">
        <v>310100</v>
      </c>
      <c r="B218261" s="1" t="s">
        <v>217863</v>
      </c>
      <c r="C218261" s="1" t="s">
        <v>5</v>
      </c>
    </row>
    <row r="218262" spans="1:3" x14ac:dyDescent="0.2">
      <c r="A218262" s="1">
        <v>310101</v>
      </c>
      <c r="B218262" s="1" t="s">
        <v>217864</v>
      </c>
      <c r="C218262" s="1" t="s">
        <v>5</v>
      </c>
    </row>
    <row r="218263" spans="1:3" x14ac:dyDescent="0.2">
      <c r="A218263" s="1">
        <v>310102</v>
      </c>
      <c r="B218263" s="1" t="s">
        <v>217865</v>
      </c>
      <c r="C218263" s="1" t="s">
        <v>5</v>
      </c>
    </row>
    <row r="218264" spans="1:3" x14ac:dyDescent="0.2">
      <c r="A218264" s="1">
        <v>310103</v>
      </c>
      <c r="B218264" s="1" t="s">
        <v>217866</v>
      </c>
      <c r="C218264" s="1" t="s">
        <v>5</v>
      </c>
    </row>
    <row r="218265" spans="1:3" x14ac:dyDescent="0.2">
      <c r="A218265" s="1">
        <v>310104</v>
      </c>
      <c r="B218265" s="1" t="s">
        <v>217867</v>
      </c>
      <c r="C218265" s="1" t="s">
        <v>5</v>
      </c>
    </row>
    <row r="218266" spans="1:3" x14ac:dyDescent="0.2">
      <c r="A218266" s="1">
        <v>310106</v>
      </c>
      <c r="B218266" s="1" t="s">
        <v>217868</v>
      </c>
      <c r="C218266" s="1" t="s">
        <v>5</v>
      </c>
    </row>
    <row r="218267" spans="1:3" x14ac:dyDescent="0.2">
      <c r="A218267" s="1">
        <v>310107</v>
      </c>
      <c r="B218267" s="1" t="s">
        <v>217869</v>
      </c>
      <c r="C218267" s="1" t="s">
        <v>5</v>
      </c>
    </row>
    <row r="218268" spans="1:3" x14ac:dyDescent="0.2">
      <c r="A218268" s="1">
        <v>310109</v>
      </c>
      <c r="B218268" s="1" t="s">
        <v>217870</v>
      </c>
      <c r="C218268" s="1" t="s">
        <v>60</v>
      </c>
    </row>
    <row r="218269" spans="1:3" x14ac:dyDescent="0.2">
      <c r="A218269" s="1">
        <v>310110</v>
      </c>
      <c r="B218269" s="1" t="s">
        <v>217871</v>
      </c>
      <c r="C218269" s="1" t="s">
        <v>60</v>
      </c>
    </row>
    <row r="218270" spans="1:3" x14ac:dyDescent="0.2">
      <c r="A218270" s="1">
        <v>310111</v>
      </c>
      <c r="B218270" s="1" t="s">
        <v>217872</v>
      </c>
      <c r="C218270" s="1" t="s">
        <v>5</v>
      </c>
    </row>
    <row r="218271" spans="1:3" x14ac:dyDescent="0.2">
      <c r="A218271" s="1">
        <v>310112</v>
      </c>
      <c r="B218271" s="1" t="s">
        <v>217873</v>
      </c>
      <c r="C218271" s="1" t="s">
        <v>5</v>
      </c>
    </row>
    <row r="218272" spans="1:3" x14ac:dyDescent="0.2">
      <c r="A218272" s="1">
        <v>310113</v>
      </c>
      <c r="B218272" s="1" t="s">
        <v>217874</v>
      </c>
      <c r="C218272" s="1" t="s">
        <v>5</v>
      </c>
    </row>
    <row r="218273" spans="1:3" x14ac:dyDescent="0.2">
      <c r="A218273" s="1">
        <v>310114</v>
      </c>
      <c r="B218273" s="1" t="s">
        <v>217875</v>
      </c>
      <c r="C218273" s="1" t="s">
        <v>5</v>
      </c>
    </row>
    <row r="218274" spans="1:3" x14ac:dyDescent="0.2">
      <c r="A218274" s="1">
        <v>310115</v>
      </c>
      <c r="B218274" s="1" t="s">
        <v>217876</v>
      </c>
      <c r="C218274" s="1" t="s">
        <v>5</v>
      </c>
    </row>
    <row r="218275" spans="1:3" x14ac:dyDescent="0.2">
      <c r="A218275" s="1">
        <v>310116</v>
      </c>
      <c r="B218275" s="1" t="s">
        <v>217877</v>
      </c>
      <c r="C218275" s="1" t="s">
        <v>5</v>
      </c>
    </row>
    <row r="218276" spans="1:3" x14ac:dyDescent="0.2">
      <c r="A218276" s="1">
        <v>310117</v>
      </c>
      <c r="B218276" s="1" t="s">
        <v>217878</v>
      </c>
      <c r="C218276" s="1" t="s">
        <v>5</v>
      </c>
    </row>
    <row r="218277" spans="1:3" x14ac:dyDescent="0.2">
      <c r="A218277" s="1">
        <v>310118</v>
      </c>
      <c r="B218277" s="1" t="s">
        <v>217879</v>
      </c>
      <c r="C218277" s="1" t="s">
        <v>60</v>
      </c>
    </row>
    <row r="218278" spans="1:3" x14ac:dyDescent="0.2">
      <c r="A218278" s="1">
        <v>310119</v>
      </c>
      <c r="B218278" s="1" t="s">
        <v>217880</v>
      </c>
      <c r="C218278" s="1" t="s">
        <v>5</v>
      </c>
    </row>
    <row r="218279" spans="1:3" x14ac:dyDescent="0.2">
      <c r="A218279" s="1">
        <v>310120</v>
      </c>
      <c r="B218279" s="1" t="s">
        <v>217881</v>
      </c>
      <c r="C218279" s="1" t="s">
        <v>5</v>
      </c>
    </row>
    <row r="218280" spans="1:3" x14ac:dyDescent="0.2">
      <c r="A218280" s="1">
        <v>310121</v>
      </c>
      <c r="B218280" s="1" t="s">
        <v>217882</v>
      </c>
      <c r="C218280" s="1" t="s">
        <v>5</v>
      </c>
    </row>
    <row r="218281" spans="1:3" x14ac:dyDescent="0.2">
      <c r="A218281" s="1">
        <v>310122</v>
      </c>
      <c r="B218281" s="1" t="s">
        <v>217883</v>
      </c>
      <c r="C218281" s="1" t="s">
        <v>5</v>
      </c>
    </row>
    <row r="218282" spans="1:3" x14ac:dyDescent="0.2">
      <c r="A218282" s="1">
        <v>310123</v>
      </c>
      <c r="B218282" s="1" t="s">
        <v>217884</v>
      </c>
      <c r="C218282" s="1" t="s">
        <v>5</v>
      </c>
    </row>
    <row r="218283" spans="1:3" x14ac:dyDescent="0.2">
      <c r="A218283" s="1">
        <v>310124</v>
      </c>
      <c r="B218283" s="1" t="s">
        <v>217885</v>
      </c>
      <c r="C218283" s="1" t="s">
        <v>60</v>
      </c>
    </row>
    <row r="218284" spans="1:3" x14ac:dyDescent="0.2">
      <c r="A218284" s="1">
        <v>310125</v>
      </c>
      <c r="B218284" s="1" t="s">
        <v>217886</v>
      </c>
      <c r="C218284" s="1" t="s">
        <v>5</v>
      </c>
    </row>
    <row r="218285" spans="1:3" x14ac:dyDescent="0.2">
      <c r="A218285" s="1">
        <v>310126</v>
      </c>
      <c r="B218285" s="1" t="s">
        <v>217887</v>
      </c>
      <c r="C218285" s="1" t="s">
        <v>5</v>
      </c>
    </row>
    <row r="218286" spans="1:3" x14ac:dyDescent="0.2">
      <c r="A218286" s="1">
        <v>310127</v>
      </c>
      <c r="B218286" s="1" t="s">
        <v>217888</v>
      </c>
      <c r="C218286" s="1" t="s">
        <v>5</v>
      </c>
    </row>
    <row r="218287" spans="1:3" x14ac:dyDescent="0.2">
      <c r="A218287" s="1">
        <v>310128</v>
      </c>
      <c r="B218287" s="1" t="s">
        <v>217889</v>
      </c>
      <c r="C218287" s="1" t="s">
        <v>5</v>
      </c>
    </row>
    <row r="218288" spans="1:3" x14ac:dyDescent="0.2">
      <c r="A218288" s="1">
        <v>310129</v>
      </c>
      <c r="B218288" s="1" t="s">
        <v>217890</v>
      </c>
      <c r="C218288" s="1" t="s">
        <v>5</v>
      </c>
    </row>
    <row r="218289" spans="1:3" x14ac:dyDescent="0.2">
      <c r="A218289" s="1">
        <v>310130</v>
      </c>
      <c r="B218289" s="1" t="s">
        <v>217891</v>
      </c>
      <c r="C218289" s="1" t="s">
        <v>60</v>
      </c>
    </row>
    <row r="218290" spans="1:3" x14ac:dyDescent="0.2">
      <c r="A218290" s="1">
        <v>310131</v>
      </c>
      <c r="B218290" s="1" t="s">
        <v>217892</v>
      </c>
      <c r="C218290" s="1" t="s">
        <v>5</v>
      </c>
    </row>
    <row r="218291" spans="1:3" x14ac:dyDescent="0.2">
      <c r="A218291" s="1">
        <v>310132</v>
      </c>
      <c r="B218291" s="1" t="s">
        <v>217893</v>
      </c>
      <c r="C218291" s="1" t="s">
        <v>5</v>
      </c>
    </row>
    <row r="218292" spans="1:3" x14ac:dyDescent="0.2">
      <c r="A218292" s="1">
        <v>310133</v>
      </c>
      <c r="B218292" s="1" t="s">
        <v>217894</v>
      </c>
      <c r="C218292" s="1" t="s">
        <v>5</v>
      </c>
    </row>
    <row r="218293" spans="1:3" x14ac:dyDescent="0.2">
      <c r="A218293" s="1">
        <v>310134</v>
      </c>
      <c r="B218293" s="1" t="s">
        <v>217895</v>
      </c>
      <c r="C218293" s="1" t="s">
        <v>5</v>
      </c>
    </row>
    <row r="218294" spans="1:3" x14ac:dyDescent="0.2">
      <c r="A218294" s="1">
        <v>310135</v>
      </c>
      <c r="B218294" s="1" t="s">
        <v>217896</v>
      </c>
      <c r="C218294" s="1" t="s">
        <v>5</v>
      </c>
    </row>
    <row r="218295" spans="1:3" x14ac:dyDescent="0.2">
      <c r="A218295" s="1">
        <v>310136</v>
      </c>
      <c r="B218295" s="1" t="s">
        <v>217897</v>
      </c>
      <c r="C218295" s="1" t="s">
        <v>5</v>
      </c>
    </row>
    <row r="218296" spans="1:3" x14ac:dyDescent="0.2">
      <c r="A218296" s="1">
        <v>310137</v>
      </c>
      <c r="B218296" s="1" t="s">
        <v>217898</v>
      </c>
      <c r="C218296" s="1" t="s">
        <v>60</v>
      </c>
    </row>
    <row r="218297" spans="1:3" x14ac:dyDescent="0.2">
      <c r="A218297" s="1">
        <v>310138</v>
      </c>
      <c r="B218297" s="1" t="s">
        <v>217899</v>
      </c>
      <c r="C218297" s="1" t="s">
        <v>5</v>
      </c>
    </row>
    <row r="218298" spans="1:3" x14ac:dyDescent="0.2">
      <c r="A218298" s="1">
        <v>310139</v>
      </c>
      <c r="B218298" s="1" t="s">
        <v>217900</v>
      </c>
      <c r="C218298" s="1" t="s">
        <v>60</v>
      </c>
    </row>
    <row r="218299" spans="1:3" x14ac:dyDescent="0.2">
      <c r="A218299" s="1">
        <v>310140</v>
      </c>
      <c r="B218299" s="1" t="s">
        <v>217901</v>
      </c>
      <c r="C218299" s="1" t="s">
        <v>60</v>
      </c>
    </row>
    <row r="218300" spans="1:3" x14ac:dyDescent="0.2">
      <c r="A218300" s="1">
        <v>310148</v>
      </c>
      <c r="B218300" s="1" t="s">
        <v>217902</v>
      </c>
      <c r="C218300" s="1" t="s">
        <v>60</v>
      </c>
    </row>
    <row r="218301" spans="1:3" x14ac:dyDescent="0.2">
      <c r="A218301" s="1">
        <v>310160</v>
      </c>
      <c r="B218301" s="1" t="s">
        <v>217903</v>
      </c>
      <c r="C218301" s="1" t="s">
        <v>5</v>
      </c>
    </row>
    <row r="218302" spans="1:3" x14ac:dyDescent="0.2">
      <c r="A218302" s="1">
        <v>310179</v>
      </c>
      <c r="B218302" s="1" t="s">
        <v>217904</v>
      </c>
      <c r="C218302" s="1" t="s">
        <v>60</v>
      </c>
    </row>
    <row r="218303" spans="1:3" x14ac:dyDescent="0.2">
      <c r="A218303" s="1">
        <v>310184</v>
      </c>
      <c r="B218303" s="1" t="s">
        <v>217905</v>
      </c>
      <c r="C218303" s="1" t="s">
        <v>60</v>
      </c>
    </row>
    <row r="218304" spans="1:3" x14ac:dyDescent="0.2">
      <c r="A218304" s="1">
        <v>310194</v>
      </c>
      <c r="B218304" s="1" t="s">
        <v>217906</v>
      </c>
      <c r="C218304" s="1" t="s">
        <v>60</v>
      </c>
    </row>
    <row r="218305" spans="1:3" x14ac:dyDescent="0.2">
      <c r="A218305" s="1">
        <v>310197</v>
      </c>
      <c r="B218305" s="1" t="s">
        <v>217907</v>
      </c>
      <c r="C218305" s="1" t="s">
        <v>5</v>
      </c>
    </row>
    <row r="218306" spans="1:3" x14ac:dyDescent="0.2">
      <c r="A218306" s="1">
        <v>310199</v>
      </c>
      <c r="B218306" s="1" t="s">
        <v>217908</v>
      </c>
      <c r="C218306" s="1" t="s">
        <v>5</v>
      </c>
    </row>
    <row r="218307" spans="1:3" x14ac:dyDescent="0.2">
      <c r="A218307" s="1">
        <v>310210</v>
      </c>
      <c r="B218307" s="1" t="s">
        <v>217909</v>
      </c>
      <c r="C218307" s="1" t="s">
        <v>5</v>
      </c>
    </row>
    <row r="218308" spans="1:3" x14ac:dyDescent="0.2">
      <c r="A218308" s="1">
        <v>310212</v>
      </c>
      <c r="B218308" s="1" t="s">
        <v>217910</v>
      </c>
      <c r="C218308" s="1" t="s">
        <v>5</v>
      </c>
    </row>
    <row r="218309" spans="1:3" x14ac:dyDescent="0.2">
      <c r="A218309" s="1">
        <v>310218</v>
      </c>
      <c r="B218309" s="1" t="s">
        <v>217911</v>
      </c>
      <c r="C218309" s="1" t="s">
        <v>5</v>
      </c>
    </row>
    <row r="218310" spans="1:3" x14ac:dyDescent="0.2">
      <c r="A218310" s="1">
        <v>310219</v>
      </c>
      <c r="B218310" s="1" t="s">
        <v>217912</v>
      </c>
      <c r="C218310" s="1" t="s">
        <v>60</v>
      </c>
    </row>
    <row r="218311" spans="1:3" x14ac:dyDescent="0.2">
      <c r="A218311" s="1">
        <v>310220</v>
      </c>
      <c r="B218311" s="1" t="s">
        <v>217913</v>
      </c>
      <c r="C218311" s="1" t="s">
        <v>5</v>
      </c>
    </row>
    <row r="218312" spans="1:3" x14ac:dyDescent="0.2">
      <c r="A218312" s="1">
        <v>310221</v>
      </c>
      <c r="B218312" s="1" t="s">
        <v>217914</v>
      </c>
      <c r="C218312" s="1" t="s">
        <v>60</v>
      </c>
    </row>
    <row r="218313" spans="1:3" x14ac:dyDescent="0.2">
      <c r="A218313" s="1">
        <v>310222</v>
      </c>
      <c r="B218313" s="1" t="s">
        <v>217915</v>
      </c>
      <c r="C218313" s="1" t="s">
        <v>5</v>
      </c>
    </row>
    <row r="218314" spans="1:3" x14ac:dyDescent="0.2">
      <c r="A218314" s="1">
        <v>310223</v>
      </c>
      <c r="B218314" s="1" t="s">
        <v>217916</v>
      </c>
      <c r="C218314" s="1" t="s">
        <v>60</v>
      </c>
    </row>
    <row r="218315" spans="1:3" x14ac:dyDescent="0.2">
      <c r="A218315" s="1">
        <v>310224</v>
      </c>
      <c r="B218315" s="1" t="s">
        <v>217917</v>
      </c>
      <c r="C218315" s="1" t="s">
        <v>5</v>
      </c>
    </row>
    <row r="218316" spans="1:3" x14ac:dyDescent="0.2">
      <c r="A218316" s="1">
        <v>310225</v>
      </c>
      <c r="B218316" s="1" t="s">
        <v>217918</v>
      </c>
      <c r="C218316" s="1" t="s">
        <v>5</v>
      </c>
    </row>
    <row r="218317" spans="1:3" x14ac:dyDescent="0.2">
      <c r="A218317" s="1">
        <v>310226</v>
      </c>
      <c r="B218317" s="1" t="s">
        <v>217919</v>
      </c>
      <c r="C218317" s="1" t="s">
        <v>60</v>
      </c>
    </row>
    <row r="218318" spans="1:3" x14ac:dyDescent="0.2">
      <c r="A218318" s="1">
        <v>310227</v>
      </c>
      <c r="B218318" s="1" t="s">
        <v>217920</v>
      </c>
      <c r="C218318" s="1" t="s">
        <v>5</v>
      </c>
    </row>
    <row r="218319" spans="1:3" x14ac:dyDescent="0.2">
      <c r="A218319" s="1">
        <v>310228</v>
      </c>
      <c r="B218319" s="1" t="s">
        <v>217921</v>
      </c>
      <c r="C218319" s="1" t="s">
        <v>5</v>
      </c>
    </row>
    <row r="218320" spans="1:3" x14ac:dyDescent="0.2">
      <c r="A218320" s="1">
        <v>310229</v>
      </c>
      <c r="B218320" s="1" t="s">
        <v>217922</v>
      </c>
      <c r="C218320" s="1" t="s">
        <v>60</v>
      </c>
    </row>
    <row r="218321" spans="1:3" x14ac:dyDescent="0.2">
      <c r="A218321" s="1">
        <v>310230</v>
      </c>
      <c r="B218321" s="1" t="s">
        <v>217923</v>
      </c>
      <c r="C218321" s="1" t="s">
        <v>5</v>
      </c>
    </row>
    <row r="218322" spans="1:3" x14ac:dyDescent="0.2">
      <c r="A218322" s="1">
        <v>310231</v>
      </c>
      <c r="B218322" s="1" t="s">
        <v>217924</v>
      </c>
      <c r="C218322" s="1" t="s">
        <v>5</v>
      </c>
    </row>
    <row r="218323" spans="1:3" x14ac:dyDescent="0.2">
      <c r="A218323" s="1">
        <v>310232</v>
      </c>
      <c r="B218323" s="1" t="s">
        <v>217925</v>
      </c>
      <c r="C218323" s="1" t="s">
        <v>5</v>
      </c>
    </row>
    <row r="218324" spans="1:3" x14ac:dyDescent="0.2">
      <c r="A218324" s="1">
        <v>310233</v>
      </c>
      <c r="B218324" s="1" t="s">
        <v>217926</v>
      </c>
      <c r="C218324" s="1" t="s">
        <v>5</v>
      </c>
    </row>
    <row r="218325" spans="1:3" x14ac:dyDescent="0.2">
      <c r="A218325" s="1">
        <v>310234</v>
      </c>
      <c r="B218325" s="1" t="s">
        <v>217927</v>
      </c>
      <c r="C218325" s="1" t="s">
        <v>5</v>
      </c>
    </row>
    <row r="218326" spans="1:3" x14ac:dyDescent="0.2">
      <c r="A218326" s="1">
        <v>310235</v>
      </c>
      <c r="B218326" s="1" t="s">
        <v>217928</v>
      </c>
      <c r="C218326" s="1" t="s">
        <v>5</v>
      </c>
    </row>
    <row r="218327" spans="1:3" x14ac:dyDescent="0.2">
      <c r="A218327" s="1">
        <v>310236</v>
      </c>
      <c r="B218327" s="1" t="s">
        <v>217929</v>
      </c>
      <c r="C218327" s="1" t="s">
        <v>5</v>
      </c>
    </row>
    <row r="218328" spans="1:3" x14ac:dyDescent="0.2">
      <c r="A218328" s="1">
        <v>310237</v>
      </c>
      <c r="B218328" s="1" t="s">
        <v>217930</v>
      </c>
      <c r="C218328" s="1" t="s">
        <v>5</v>
      </c>
    </row>
    <row r="218329" spans="1:3" x14ac:dyDescent="0.2">
      <c r="A218329" s="1">
        <v>310238</v>
      </c>
      <c r="B218329" s="1" t="s">
        <v>217931</v>
      </c>
      <c r="C218329" s="1" t="s">
        <v>60</v>
      </c>
    </row>
    <row r="218330" spans="1:3" x14ac:dyDescent="0.2">
      <c r="A218330" s="1">
        <v>310239</v>
      </c>
      <c r="B218330" s="1" t="s">
        <v>217932</v>
      </c>
      <c r="C218330" s="1" t="s">
        <v>5</v>
      </c>
    </row>
    <row r="218331" spans="1:3" x14ac:dyDescent="0.2">
      <c r="A218331" s="1">
        <v>310240</v>
      </c>
      <c r="B218331" s="1" t="s">
        <v>217933</v>
      </c>
      <c r="C218331" s="1" t="s">
        <v>60</v>
      </c>
    </row>
    <row r="218332" spans="1:3" x14ac:dyDescent="0.2">
      <c r="A218332" s="1">
        <v>310241</v>
      </c>
      <c r="B218332" s="1" t="s">
        <v>217934</v>
      </c>
      <c r="C218332" s="1" t="s">
        <v>60</v>
      </c>
    </row>
    <row r="218333" spans="1:3" x14ac:dyDescent="0.2">
      <c r="A218333" s="1">
        <v>310242</v>
      </c>
      <c r="B218333" s="1" t="s">
        <v>217935</v>
      </c>
      <c r="C218333" s="1" t="s">
        <v>60</v>
      </c>
    </row>
    <row r="218334" spans="1:3" x14ac:dyDescent="0.2">
      <c r="A218334" s="1">
        <v>310243</v>
      </c>
      <c r="B218334" s="1" t="s">
        <v>217936</v>
      </c>
      <c r="C218334" s="1" t="s">
        <v>60</v>
      </c>
    </row>
    <row r="218335" spans="1:3" x14ac:dyDescent="0.2">
      <c r="A218335" s="1">
        <v>310244</v>
      </c>
      <c r="B218335" s="1" t="s">
        <v>217937</v>
      </c>
      <c r="C218335" s="1" t="s">
        <v>60</v>
      </c>
    </row>
    <row r="218336" spans="1:3" x14ac:dyDescent="0.2">
      <c r="A218336" s="1">
        <v>310245</v>
      </c>
      <c r="B218336" s="1" t="s">
        <v>217938</v>
      </c>
      <c r="C218336" s="1" t="s">
        <v>5</v>
      </c>
    </row>
    <row r="218337" spans="1:3" x14ac:dyDescent="0.2">
      <c r="A218337" s="1">
        <v>310246</v>
      </c>
      <c r="B218337" s="1" t="s">
        <v>217939</v>
      </c>
      <c r="C218337" s="1" t="s">
        <v>5</v>
      </c>
    </row>
    <row r="218338" spans="1:3" x14ac:dyDescent="0.2">
      <c r="A218338" s="1">
        <v>310247</v>
      </c>
      <c r="B218338" s="1" t="s">
        <v>217940</v>
      </c>
      <c r="C218338" s="1" t="s">
        <v>5</v>
      </c>
    </row>
    <row r="218339" spans="1:3" x14ac:dyDescent="0.2">
      <c r="A218339" s="1">
        <v>310248</v>
      </c>
      <c r="B218339" s="1" t="s">
        <v>217941</v>
      </c>
      <c r="C218339" s="1" t="s">
        <v>5</v>
      </c>
    </row>
    <row r="218340" spans="1:3" x14ac:dyDescent="0.2">
      <c r="A218340" s="1">
        <v>310249</v>
      </c>
      <c r="B218340" s="1" t="s">
        <v>217942</v>
      </c>
      <c r="C218340" s="1" t="s">
        <v>60</v>
      </c>
    </row>
    <row r="218341" spans="1:3" x14ac:dyDescent="0.2">
      <c r="A218341" s="1">
        <v>310250</v>
      </c>
      <c r="B218341" s="1" t="s">
        <v>217943</v>
      </c>
      <c r="C218341" s="1" t="s">
        <v>60</v>
      </c>
    </row>
    <row r="218342" spans="1:3" x14ac:dyDescent="0.2">
      <c r="A218342" s="1">
        <v>310251</v>
      </c>
      <c r="B218342" s="1" t="s">
        <v>217944</v>
      </c>
      <c r="C218342" s="1" t="s">
        <v>60</v>
      </c>
    </row>
    <row r="218343" spans="1:3" x14ac:dyDescent="0.2">
      <c r="A218343" s="1">
        <v>310252</v>
      </c>
      <c r="B218343" s="1" t="s">
        <v>217945</v>
      </c>
      <c r="C218343" s="1" t="s">
        <v>60</v>
      </c>
    </row>
    <row r="218344" spans="1:3" x14ac:dyDescent="0.2">
      <c r="A218344" s="1">
        <v>310253</v>
      </c>
      <c r="B218344" s="1" t="s">
        <v>217946</v>
      </c>
      <c r="C218344" s="1" t="s">
        <v>5</v>
      </c>
    </row>
    <row r="218345" spans="1:3" x14ac:dyDescent="0.2">
      <c r="A218345" s="1">
        <v>310254</v>
      </c>
      <c r="B218345" s="1" t="s">
        <v>217947</v>
      </c>
      <c r="C218345" s="1" t="s">
        <v>60</v>
      </c>
    </row>
    <row r="218346" spans="1:3" x14ac:dyDescent="0.2">
      <c r="A218346" s="1">
        <v>310255</v>
      </c>
      <c r="B218346" s="1" t="s">
        <v>217948</v>
      </c>
      <c r="C218346" s="1" t="s">
        <v>5</v>
      </c>
    </row>
    <row r="218347" spans="1:3" x14ac:dyDescent="0.2">
      <c r="A218347" s="1">
        <v>310256</v>
      </c>
      <c r="B218347" s="1" t="s">
        <v>217949</v>
      </c>
      <c r="C218347" s="1" t="s">
        <v>5</v>
      </c>
    </row>
    <row r="218348" spans="1:3" x14ac:dyDescent="0.2">
      <c r="A218348" s="1">
        <v>310257</v>
      </c>
      <c r="B218348" s="1" t="s">
        <v>217950</v>
      </c>
      <c r="C218348" s="1" t="s">
        <v>60</v>
      </c>
    </row>
    <row r="218349" spans="1:3" x14ac:dyDescent="0.2">
      <c r="A218349" s="1">
        <v>310258</v>
      </c>
      <c r="B218349" s="1" t="s">
        <v>217951</v>
      </c>
      <c r="C218349" s="1" t="s">
        <v>5</v>
      </c>
    </row>
    <row r="218350" spans="1:3" x14ac:dyDescent="0.2">
      <c r="A218350" s="1">
        <v>310259</v>
      </c>
      <c r="B218350" s="1" t="s">
        <v>217952</v>
      </c>
      <c r="C218350" s="1" t="s">
        <v>5</v>
      </c>
    </row>
    <row r="218351" spans="1:3" x14ac:dyDescent="0.2">
      <c r="A218351" s="1">
        <v>310260</v>
      </c>
      <c r="B218351" s="1" t="s">
        <v>217953</v>
      </c>
      <c r="C218351" s="1" t="s">
        <v>5</v>
      </c>
    </row>
    <row r="218352" spans="1:3" x14ac:dyDescent="0.2">
      <c r="A218352" s="1">
        <v>310261</v>
      </c>
      <c r="B218352" s="1" t="s">
        <v>217954</v>
      </c>
      <c r="C218352" s="1" t="s">
        <v>60</v>
      </c>
    </row>
    <row r="218353" spans="1:3" x14ac:dyDescent="0.2">
      <c r="A218353" s="1">
        <v>310262</v>
      </c>
      <c r="B218353" s="1" t="s">
        <v>217955</v>
      </c>
      <c r="C218353" s="1" t="s">
        <v>60</v>
      </c>
    </row>
    <row r="218354" spans="1:3" x14ac:dyDescent="0.2">
      <c r="A218354" s="1">
        <v>310263</v>
      </c>
      <c r="B218354" s="1" t="s">
        <v>217956</v>
      </c>
      <c r="C218354" s="1" t="s">
        <v>60</v>
      </c>
    </row>
    <row r="218355" spans="1:3" x14ac:dyDescent="0.2">
      <c r="A218355" s="1">
        <v>310264</v>
      </c>
      <c r="B218355" s="1" t="s">
        <v>217957</v>
      </c>
      <c r="C218355" s="1" t="s">
        <v>5</v>
      </c>
    </row>
    <row r="218356" spans="1:3" x14ac:dyDescent="0.2">
      <c r="A218356" s="1">
        <v>310265</v>
      </c>
      <c r="B218356" s="1" t="s">
        <v>217958</v>
      </c>
      <c r="C218356" s="1" t="s">
        <v>5</v>
      </c>
    </row>
    <row r="218357" spans="1:3" x14ac:dyDescent="0.2">
      <c r="A218357" s="1">
        <v>310266</v>
      </c>
      <c r="B218357" s="1" t="s">
        <v>217959</v>
      </c>
      <c r="C218357" s="1" t="s">
        <v>60</v>
      </c>
    </row>
    <row r="218358" spans="1:3" x14ac:dyDescent="0.2">
      <c r="A218358" s="1">
        <v>310267</v>
      </c>
      <c r="B218358" s="1" t="s">
        <v>217960</v>
      </c>
      <c r="C218358" s="1" t="s">
        <v>60</v>
      </c>
    </row>
    <row r="218359" spans="1:3" x14ac:dyDescent="0.2">
      <c r="A218359" s="1">
        <v>310268</v>
      </c>
      <c r="B218359" s="1" t="s">
        <v>217961</v>
      </c>
      <c r="C218359" s="1" t="s">
        <v>5</v>
      </c>
    </row>
    <row r="218360" spans="1:3" x14ac:dyDescent="0.2">
      <c r="A218360" s="1">
        <v>310269</v>
      </c>
      <c r="B218360" s="1" t="s">
        <v>217962</v>
      </c>
      <c r="C218360" s="1" t="s">
        <v>60</v>
      </c>
    </row>
    <row r="218361" spans="1:3" x14ac:dyDescent="0.2">
      <c r="A218361" s="1">
        <v>310270</v>
      </c>
      <c r="B218361" s="1" t="s">
        <v>217963</v>
      </c>
      <c r="C218361" s="1" t="s">
        <v>5</v>
      </c>
    </row>
    <row r="218362" spans="1:3" x14ac:dyDescent="0.2">
      <c r="A218362" s="1">
        <v>310271</v>
      </c>
      <c r="B218362" s="1" t="s">
        <v>217964</v>
      </c>
      <c r="C218362" s="1" t="s">
        <v>60</v>
      </c>
    </row>
    <row r="218363" spans="1:3" x14ac:dyDescent="0.2">
      <c r="A218363" s="1">
        <v>310272</v>
      </c>
      <c r="B218363" s="1" t="s">
        <v>217965</v>
      </c>
      <c r="C218363" s="1" t="s">
        <v>5</v>
      </c>
    </row>
    <row r="218364" spans="1:3" x14ac:dyDescent="0.2">
      <c r="A218364" s="1">
        <v>310273</v>
      </c>
      <c r="B218364" s="1" t="s">
        <v>217966</v>
      </c>
      <c r="C218364" s="1" t="s">
        <v>5</v>
      </c>
    </row>
    <row r="218365" spans="1:3" x14ac:dyDescent="0.2">
      <c r="A218365" s="1">
        <v>310274</v>
      </c>
      <c r="B218365" s="1" t="s">
        <v>217967</v>
      </c>
      <c r="C218365" s="1" t="s">
        <v>5</v>
      </c>
    </row>
    <row r="218366" spans="1:3" x14ac:dyDescent="0.2">
      <c r="A218366" s="1">
        <v>310275</v>
      </c>
      <c r="B218366" s="1" t="s">
        <v>217968</v>
      </c>
      <c r="C218366" s="1" t="s">
        <v>60</v>
      </c>
    </row>
    <row r="218367" spans="1:3" x14ac:dyDescent="0.2">
      <c r="A218367" s="1">
        <v>310276</v>
      </c>
      <c r="B218367" s="1" t="s">
        <v>217969</v>
      </c>
      <c r="C218367" s="1" t="s">
        <v>5</v>
      </c>
    </row>
    <row r="218368" spans="1:3" x14ac:dyDescent="0.2">
      <c r="A218368" s="1">
        <v>310277</v>
      </c>
      <c r="B218368" s="1" t="s">
        <v>217970</v>
      </c>
      <c r="C218368" s="1" t="s">
        <v>60</v>
      </c>
    </row>
    <row r="218369" spans="1:3" x14ac:dyDescent="0.2">
      <c r="A218369" s="1">
        <v>310278</v>
      </c>
      <c r="B218369" s="1" t="s">
        <v>217971</v>
      </c>
      <c r="C218369" s="1" t="s">
        <v>5</v>
      </c>
    </row>
    <row r="218370" spans="1:3" x14ac:dyDescent="0.2">
      <c r="A218370" s="1">
        <v>310280</v>
      </c>
      <c r="B218370" s="1" t="s">
        <v>217972</v>
      </c>
      <c r="C218370" s="1" t="s">
        <v>5</v>
      </c>
    </row>
    <row r="218371" spans="1:3" x14ac:dyDescent="0.2">
      <c r="A218371" s="1">
        <v>310281</v>
      </c>
      <c r="B218371" s="1" t="s">
        <v>217973</v>
      </c>
      <c r="C218371" s="1" t="s">
        <v>60</v>
      </c>
    </row>
    <row r="218372" spans="1:3" x14ac:dyDescent="0.2">
      <c r="A218372" s="1">
        <v>310282</v>
      </c>
      <c r="B218372" s="1" t="s">
        <v>217974</v>
      </c>
      <c r="C218372" s="1" t="s">
        <v>60</v>
      </c>
    </row>
    <row r="218373" spans="1:3" x14ac:dyDescent="0.2">
      <c r="A218373" s="1">
        <v>310283</v>
      </c>
      <c r="B218373" s="1" t="s">
        <v>217975</v>
      </c>
      <c r="C218373" s="1" t="s">
        <v>60</v>
      </c>
    </row>
    <row r="218374" spans="1:3" x14ac:dyDescent="0.2">
      <c r="A218374" s="1">
        <v>310284</v>
      </c>
      <c r="B218374" s="1" t="s">
        <v>217976</v>
      </c>
      <c r="C218374" s="1" t="s">
        <v>60</v>
      </c>
    </row>
    <row r="218375" spans="1:3" x14ac:dyDescent="0.2">
      <c r="A218375" s="1">
        <v>310285</v>
      </c>
      <c r="B218375" s="1" t="s">
        <v>217977</v>
      </c>
      <c r="C218375" s="1" t="s">
        <v>60</v>
      </c>
    </row>
    <row r="218376" spans="1:3" x14ac:dyDescent="0.2">
      <c r="A218376" s="1">
        <v>310286</v>
      </c>
      <c r="B218376" s="1" t="s">
        <v>217978</v>
      </c>
      <c r="C218376" s="1" t="s">
        <v>60</v>
      </c>
    </row>
    <row r="218377" spans="1:3" x14ac:dyDescent="0.2">
      <c r="A218377" s="1">
        <v>310287</v>
      </c>
      <c r="B218377" s="1" t="s">
        <v>217979</v>
      </c>
      <c r="C218377" s="1" t="s">
        <v>60</v>
      </c>
    </row>
    <row r="218378" spans="1:3" x14ac:dyDescent="0.2">
      <c r="A218378" s="1">
        <v>310288</v>
      </c>
      <c r="B218378" s="1" t="s">
        <v>217980</v>
      </c>
      <c r="C218378" s="1" t="s">
        <v>5</v>
      </c>
    </row>
    <row r="218379" spans="1:3" x14ac:dyDescent="0.2">
      <c r="A218379" s="1">
        <v>310289</v>
      </c>
      <c r="B218379" s="1" t="s">
        <v>217981</v>
      </c>
      <c r="C218379" s="1" t="s">
        <v>60</v>
      </c>
    </row>
    <row r="218380" spans="1:3" x14ac:dyDescent="0.2">
      <c r="A218380" s="1">
        <v>310290</v>
      </c>
      <c r="B218380" s="1" t="s">
        <v>217982</v>
      </c>
      <c r="C218380" s="1" t="s">
        <v>60</v>
      </c>
    </row>
    <row r="218381" spans="1:3" x14ac:dyDescent="0.2">
      <c r="A218381" s="1">
        <v>310291</v>
      </c>
      <c r="B218381" s="1" t="s">
        <v>217983</v>
      </c>
      <c r="C218381" s="1" t="s">
        <v>60</v>
      </c>
    </row>
    <row r="218382" spans="1:3" x14ac:dyDescent="0.2">
      <c r="A218382" s="1">
        <v>310292</v>
      </c>
      <c r="B218382" s="1" t="s">
        <v>217984</v>
      </c>
      <c r="C218382" s="1" t="s">
        <v>5</v>
      </c>
    </row>
    <row r="218383" spans="1:3" x14ac:dyDescent="0.2">
      <c r="A218383" s="1">
        <v>310293</v>
      </c>
      <c r="B218383" s="1" t="s">
        <v>217985</v>
      </c>
      <c r="C218383" s="1" t="s">
        <v>60</v>
      </c>
    </row>
    <row r="218384" spans="1:3" x14ac:dyDescent="0.2">
      <c r="A218384" s="1">
        <v>310294</v>
      </c>
      <c r="B218384" s="1" t="s">
        <v>217986</v>
      </c>
      <c r="C218384" s="1" t="s">
        <v>60</v>
      </c>
    </row>
    <row r="218385" spans="1:3" x14ac:dyDescent="0.2">
      <c r="A218385" s="1">
        <v>310295</v>
      </c>
      <c r="B218385" s="1" t="s">
        <v>217987</v>
      </c>
      <c r="C218385" s="1" t="s">
        <v>60</v>
      </c>
    </row>
    <row r="218386" spans="1:3" x14ac:dyDescent="0.2">
      <c r="A218386" s="1">
        <v>310296</v>
      </c>
      <c r="B218386" s="1" t="s">
        <v>217988</v>
      </c>
      <c r="C218386" s="1" t="s">
        <v>60</v>
      </c>
    </row>
    <row r="218387" spans="1:3" x14ac:dyDescent="0.2">
      <c r="A218387" s="1">
        <v>310297</v>
      </c>
      <c r="B218387" s="1" t="s">
        <v>217989</v>
      </c>
      <c r="C218387" s="1" t="s">
        <v>60</v>
      </c>
    </row>
    <row r="218388" spans="1:3" x14ac:dyDescent="0.2">
      <c r="A218388" s="1">
        <v>310298</v>
      </c>
      <c r="B218388" s="1" t="s">
        <v>217990</v>
      </c>
      <c r="C218388" s="1" t="s">
        <v>5</v>
      </c>
    </row>
    <row r="218389" spans="1:3" x14ac:dyDescent="0.2">
      <c r="A218389" s="1">
        <v>310299</v>
      </c>
      <c r="B218389" s="1" t="s">
        <v>217991</v>
      </c>
      <c r="C218389" s="1" t="s">
        <v>60</v>
      </c>
    </row>
    <row r="218390" spans="1:3" x14ac:dyDescent="0.2">
      <c r="A218390" s="1">
        <v>310300</v>
      </c>
      <c r="B218390" s="1" t="s">
        <v>217992</v>
      </c>
      <c r="C218390" s="1" t="s">
        <v>60</v>
      </c>
    </row>
    <row r="218391" spans="1:3" x14ac:dyDescent="0.2">
      <c r="A218391" s="1">
        <v>310301</v>
      </c>
      <c r="B218391" s="1" t="s">
        <v>217993</v>
      </c>
      <c r="C218391" s="1" t="s">
        <v>60</v>
      </c>
    </row>
    <row r="218392" spans="1:3" x14ac:dyDescent="0.2">
      <c r="A218392" s="1">
        <v>310302</v>
      </c>
      <c r="B218392" s="1" t="s">
        <v>217994</v>
      </c>
      <c r="C218392" s="1" t="s">
        <v>60</v>
      </c>
    </row>
    <row r="218393" spans="1:3" x14ac:dyDescent="0.2">
      <c r="A218393" s="1">
        <v>310303</v>
      </c>
      <c r="B218393" s="1" t="s">
        <v>217995</v>
      </c>
      <c r="C218393" s="1" t="s">
        <v>60</v>
      </c>
    </row>
    <row r="218394" spans="1:3" x14ac:dyDescent="0.2">
      <c r="A218394" s="1">
        <v>310304</v>
      </c>
      <c r="B218394" s="1" t="s">
        <v>217996</v>
      </c>
      <c r="C218394" s="1" t="s">
        <v>5</v>
      </c>
    </row>
    <row r="218395" spans="1:3" x14ac:dyDescent="0.2">
      <c r="A218395" s="1">
        <v>310305</v>
      </c>
      <c r="B218395" s="1" t="s">
        <v>217997</v>
      </c>
      <c r="C218395" s="1" t="s">
        <v>60</v>
      </c>
    </row>
    <row r="218396" spans="1:3" x14ac:dyDescent="0.2">
      <c r="A218396" s="1">
        <v>310306</v>
      </c>
      <c r="B218396" s="1" t="s">
        <v>217998</v>
      </c>
      <c r="C218396" s="1" t="s">
        <v>60</v>
      </c>
    </row>
    <row r="218397" spans="1:3" x14ac:dyDescent="0.2">
      <c r="A218397" s="1">
        <v>310307</v>
      </c>
      <c r="B218397" s="1" t="s">
        <v>217999</v>
      </c>
      <c r="C218397" s="1" t="s">
        <v>60</v>
      </c>
    </row>
    <row r="218398" spans="1:3" x14ac:dyDescent="0.2">
      <c r="A218398" s="1">
        <v>310310</v>
      </c>
      <c r="B218398" s="1" t="s">
        <v>218000</v>
      </c>
      <c r="C218398" s="1" t="s">
        <v>5</v>
      </c>
    </row>
    <row r="218399" spans="1:3" x14ac:dyDescent="0.2">
      <c r="A218399" s="1">
        <v>310311</v>
      </c>
      <c r="B218399" s="1" t="s">
        <v>218001</v>
      </c>
      <c r="C218399" s="1" t="s">
        <v>307</v>
      </c>
    </row>
    <row r="218400" spans="1:3" x14ac:dyDescent="0.2">
      <c r="A218400" s="1">
        <v>310312</v>
      </c>
      <c r="B218400" s="1" t="s">
        <v>218002</v>
      </c>
      <c r="C218400" s="1" t="s">
        <v>307</v>
      </c>
    </row>
    <row r="218401" spans="1:3" x14ac:dyDescent="0.2">
      <c r="A218401" s="1">
        <v>310313</v>
      </c>
      <c r="B218401" s="1" t="s">
        <v>218003</v>
      </c>
      <c r="C218401" s="1" t="s">
        <v>60</v>
      </c>
    </row>
    <row r="218402" spans="1:3" x14ac:dyDescent="0.2">
      <c r="A218402" s="1">
        <v>310318</v>
      </c>
      <c r="B218402" s="1" t="s">
        <v>218004</v>
      </c>
      <c r="C218402" s="1" t="s">
        <v>5</v>
      </c>
    </row>
    <row r="218403" spans="1:3" x14ac:dyDescent="0.2">
      <c r="A218403" s="1">
        <v>310410</v>
      </c>
      <c r="B218403" s="1" t="s">
        <v>218005</v>
      </c>
      <c r="C218403" s="1" t="s">
        <v>60</v>
      </c>
    </row>
    <row r="218404" spans="1:3" x14ac:dyDescent="0.2">
      <c r="A218404" s="1">
        <v>310620</v>
      </c>
      <c r="B218404" s="1" t="s">
        <v>218006</v>
      </c>
      <c r="C218404" s="1" t="s">
        <v>60</v>
      </c>
    </row>
    <row r="218405" spans="1:3" x14ac:dyDescent="0.2">
      <c r="A218405" s="1">
        <v>310621</v>
      </c>
      <c r="B218405" s="1" t="s">
        <v>218007</v>
      </c>
      <c r="C218405" s="1" t="s">
        <v>60</v>
      </c>
    </row>
    <row r="218406" spans="1:3" x14ac:dyDescent="0.2">
      <c r="A218406" s="1">
        <v>310622</v>
      </c>
      <c r="B218406" s="1" t="s">
        <v>218008</v>
      </c>
      <c r="C218406" s="1" t="s">
        <v>60</v>
      </c>
    </row>
    <row r="218407" spans="1:3" x14ac:dyDescent="0.2">
      <c r="A218407" s="1">
        <v>310623</v>
      </c>
      <c r="B218407" s="1" t="s">
        <v>218009</v>
      </c>
      <c r="C218407" s="1" t="s">
        <v>5</v>
      </c>
    </row>
    <row r="218408" spans="1:3" x14ac:dyDescent="0.2">
      <c r="A218408" s="1">
        <v>310624</v>
      </c>
      <c r="B218408" s="1" t="s">
        <v>218010</v>
      </c>
      <c r="C218408" s="1" t="s">
        <v>60</v>
      </c>
    </row>
    <row r="218409" spans="1:3" x14ac:dyDescent="0.2">
      <c r="A218409" s="1">
        <v>310625</v>
      </c>
      <c r="B218409" s="1" t="s">
        <v>218011</v>
      </c>
      <c r="C218409" s="1" t="s">
        <v>60</v>
      </c>
    </row>
    <row r="218410" spans="1:3" x14ac:dyDescent="0.2">
      <c r="A218410" s="1">
        <v>310626</v>
      </c>
      <c r="B218410" s="1" t="s">
        <v>218012</v>
      </c>
      <c r="C218410" s="1" t="s">
        <v>60</v>
      </c>
    </row>
    <row r="218411" spans="1:3" x14ac:dyDescent="0.2">
      <c r="A218411" s="1">
        <v>310627</v>
      </c>
      <c r="B218411" s="1" t="s">
        <v>218013</v>
      </c>
      <c r="C218411" s="1" t="s">
        <v>60</v>
      </c>
    </row>
    <row r="218412" spans="1:3" x14ac:dyDescent="0.2">
      <c r="A218412" s="1">
        <v>310628</v>
      </c>
      <c r="B218412" s="1" t="s">
        <v>218014</v>
      </c>
      <c r="C218412" s="1" t="s">
        <v>5</v>
      </c>
    </row>
    <row r="218413" spans="1:3" x14ac:dyDescent="0.2">
      <c r="A218413" s="1">
        <v>310629</v>
      </c>
      <c r="B218413" s="1" t="s">
        <v>218015</v>
      </c>
      <c r="C218413" s="1" t="s">
        <v>60</v>
      </c>
    </row>
    <row r="218414" spans="1:3" x14ac:dyDescent="0.2">
      <c r="A218414" s="1">
        <v>310630</v>
      </c>
      <c r="B218414" s="1" t="s">
        <v>218016</v>
      </c>
      <c r="C218414" s="1" t="s">
        <v>60</v>
      </c>
    </row>
    <row r="218415" spans="1:3" x14ac:dyDescent="0.2">
      <c r="A218415" s="1">
        <v>310631</v>
      </c>
      <c r="B218415" s="1" t="s">
        <v>218017</v>
      </c>
      <c r="C218415" s="1" t="s">
        <v>60</v>
      </c>
    </row>
    <row r="218416" spans="1:3" x14ac:dyDescent="0.2">
      <c r="A218416" s="1">
        <v>310632</v>
      </c>
      <c r="B218416" s="1" t="s">
        <v>218018</v>
      </c>
      <c r="C218416" s="1" t="s">
        <v>5</v>
      </c>
    </row>
    <row r="218417" spans="1:3" x14ac:dyDescent="0.2">
      <c r="A218417" s="1">
        <v>310633</v>
      </c>
      <c r="B218417" s="1" t="s">
        <v>218019</v>
      </c>
      <c r="C218417" s="1" t="s">
        <v>60</v>
      </c>
    </row>
    <row r="218418" spans="1:3" x14ac:dyDescent="0.2">
      <c r="A218418" s="1">
        <v>310634</v>
      </c>
      <c r="B218418" s="1" t="s">
        <v>218020</v>
      </c>
      <c r="C218418" s="1" t="s">
        <v>60</v>
      </c>
    </row>
    <row r="218419" spans="1:3" x14ac:dyDescent="0.2">
      <c r="A218419" s="1">
        <v>310635</v>
      </c>
      <c r="B218419" s="1" t="s">
        <v>218021</v>
      </c>
      <c r="C218419" s="1" t="s">
        <v>60</v>
      </c>
    </row>
    <row r="218420" spans="1:3" x14ac:dyDescent="0.2">
      <c r="A218420" s="1">
        <v>310637</v>
      </c>
      <c r="B218420" s="1" t="s">
        <v>218022</v>
      </c>
      <c r="C218420" s="1" t="s">
        <v>5</v>
      </c>
    </row>
    <row r="218421" spans="1:3" x14ac:dyDescent="0.2">
      <c r="A218421" s="1">
        <v>310639</v>
      </c>
      <c r="B218421" s="1" t="s">
        <v>218023</v>
      </c>
      <c r="C218421" s="1" t="s">
        <v>60</v>
      </c>
    </row>
    <row r="218422" spans="1:3" x14ac:dyDescent="0.2">
      <c r="A218422" s="1">
        <v>310640</v>
      </c>
      <c r="B218422" s="1" t="s">
        <v>218024</v>
      </c>
      <c r="C218422" s="1" t="s">
        <v>60</v>
      </c>
    </row>
    <row r="218423" spans="1:3" x14ac:dyDescent="0.2">
      <c r="A218423" s="1">
        <v>310641</v>
      </c>
      <c r="B218423" s="1" t="s">
        <v>218025</v>
      </c>
      <c r="C218423" s="1" t="s">
        <v>5</v>
      </c>
    </row>
    <row r="218424" spans="1:3" x14ac:dyDescent="0.2">
      <c r="A218424" s="1">
        <v>310642</v>
      </c>
      <c r="B218424" s="1" t="s">
        <v>218026</v>
      </c>
      <c r="C218424" s="1" t="s">
        <v>60</v>
      </c>
    </row>
    <row r="218425" spans="1:3" x14ac:dyDescent="0.2">
      <c r="A218425" s="1">
        <v>310643</v>
      </c>
      <c r="B218425" s="1" t="s">
        <v>218027</v>
      </c>
      <c r="C218425" s="1" t="s">
        <v>60</v>
      </c>
    </row>
    <row r="218426" spans="1:3" x14ac:dyDescent="0.2">
      <c r="A218426" s="1">
        <v>310644</v>
      </c>
      <c r="B218426" s="1" t="s">
        <v>218028</v>
      </c>
      <c r="C218426" s="1" t="s">
        <v>60</v>
      </c>
    </row>
    <row r="218427" spans="1:3" x14ac:dyDescent="0.2">
      <c r="A218427" s="1">
        <v>310645</v>
      </c>
      <c r="B218427" s="1" t="s">
        <v>218029</v>
      </c>
      <c r="C218427" s="1" t="s">
        <v>60</v>
      </c>
    </row>
    <row r="218428" spans="1:3" x14ac:dyDescent="0.2">
      <c r="A218428" s="1">
        <v>310646</v>
      </c>
      <c r="B218428" s="1" t="s">
        <v>218030</v>
      </c>
      <c r="C218428" s="1" t="s">
        <v>60</v>
      </c>
    </row>
    <row r="218429" spans="1:3" x14ac:dyDescent="0.2">
      <c r="A218429" s="1">
        <v>310647</v>
      </c>
      <c r="B218429" s="1" t="s">
        <v>218031</v>
      </c>
      <c r="C218429" s="1" t="s">
        <v>60</v>
      </c>
    </row>
    <row r="218430" spans="1:3" x14ac:dyDescent="0.2">
      <c r="A218430" s="1">
        <v>310648</v>
      </c>
      <c r="B218430" s="1" t="s">
        <v>218032</v>
      </c>
      <c r="C218430" s="1" t="s">
        <v>5</v>
      </c>
    </row>
    <row r="218431" spans="1:3" x14ac:dyDescent="0.2">
      <c r="A218431" s="1">
        <v>310652</v>
      </c>
      <c r="B218431" s="1" t="s">
        <v>218033</v>
      </c>
      <c r="C218431" s="1" t="s">
        <v>60</v>
      </c>
    </row>
    <row r="218432" spans="1:3" x14ac:dyDescent="0.2">
      <c r="A218432" s="1">
        <v>310653</v>
      </c>
      <c r="B218432" s="1" t="s">
        <v>218034</v>
      </c>
      <c r="C218432" s="1" t="s">
        <v>5</v>
      </c>
    </row>
    <row r="218433" spans="1:3" x14ac:dyDescent="0.2">
      <c r="A218433" s="1">
        <v>310654</v>
      </c>
      <c r="B218433" s="1" t="s">
        <v>218035</v>
      </c>
      <c r="C218433" s="1" t="s">
        <v>60</v>
      </c>
    </row>
    <row r="218434" spans="1:3" x14ac:dyDescent="0.2">
      <c r="A218434" s="1">
        <v>310655</v>
      </c>
      <c r="B218434" s="1" t="s">
        <v>218036</v>
      </c>
      <c r="C218434" s="1" t="s">
        <v>5</v>
      </c>
    </row>
    <row r="218435" spans="1:3" x14ac:dyDescent="0.2">
      <c r="A218435" s="1">
        <v>310656</v>
      </c>
      <c r="B218435" s="1" t="s">
        <v>218037</v>
      </c>
      <c r="C218435" s="1" t="s">
        <v>5</v>
      </c>
    </row>
    <row r="218436" spans="1:3" x14ac:dyDescent="0.2">
      <c r="A218436" s="1">
        <v>310657</v>
      </c>
      <c r="B218436" s="1" t="s">
        <v>218038</v>
      </c>
      <c r="C218436" s="1" t="s">
        <v>5</v>
      </c>
    </row>
    <row r="218437" spans="1:3" x14ac:dyDescent="0.2">
      <c r="A218437" s="1">
        <v>310658</v>
      </c>
      <c r="B218437" s="1" t="s">
        <v>218039</v>
      </c>
      <c r="C218437" s="1" t="s">
        <v>60</v>
      </c>
    </row>
    <row r="218438" spans="1:3" x14ac:dyDescent="0.2">
      <c r="A218438" s="1">
        <v>310659</v>
      </c>
      <c r="B218438" s="1" t="s">
        <v>218040</v>
      </c>
      <c r="C218438" s="1" t="s">
        <v>5</v>
      </c>
    </row>
    <row r="218439" spans="1:3" x14ac:dyDescent="0.2">
      <c r="A218439" s="1">
        <v>310660</v>
      </c>
      <c r="B218439" s="1" t="s">
        <v>218041</v>
      </c>
      <c r="C218439" s="1" t="s">
        <v>60</v>
      </c>
    </row>
    <row r="218440" spans="1:3" x14ac:dyDescent="0.2">
      <c r="A218440" s="1">
        <v>310662</v>
      </c>
      <c r="B218440" s="1" t="s">
        <v>218042</v>
      </c>
      <c r="C218440" s="1" t="s">
        <v>5</v>
      </c>
    </row>
    <row r="218441" spans="1:3" x14ac:dyDescent="0.2">
      <c r="A218441" s="1">
        <v>310663</v>
      </c>
      <c r="B218441" s="1" t="s">
        <v>218043</v>
      </c>
      <c r="C218441" s="1" t="s">
        <v>60</v>
      </c>
    </row>
    <row r="218442" spans="1:3" x14ac:dyDescent="0.2">
      <c r="A218442" s="1">
        <v>310664</v>
      </c>
      <c r="B218442" s="1" t="s">
        <v>218044</v>
      </c>
      <c r="C218442" s="1" t="s">
        <v>5</v>
      </c>
    </row>
    <row r="218443" spans="1:3" x14ac:dyDescent="0.2">
      <c r="A218443" s="1">
        <v>310666</v>
      </c>
      <c r="B218443" s="1" t="s">
        <v>218045</v>
      </c>
      <c r="C218443" s="1" t="s">
        <v>5</v>
      </c>
    </row>
    <row r="218444" spans="1:3" x14ac:dyDescent="0.2">
      <c r="A218444" s="1">
        <v>310667</v>
      </c>
      <c r="B218444" s="1" t="s">
        <v>218046</v>
      </c>
      <c r="C218444" s="1" t="s">
        <v>5</v>
      </c>
    </row>
    <row r="218445" spans="1:3" x14ac:dyDescent="0.2">
      <c r="A218445" s="1">
        <v>310668</v>
      </c>
      <c r="B218445" s="1" t="s">
        <v>218047</v>
      </c>
      <c r="C218445" s="1" t="s">
        <v>60</v>
      </c>
    </row>
    <row r="218446" spans="1:3" x14ac:dyDescent="0.2">
      <c r="A218446" s="1">
        <v>310669</v>
      </c>
      <c r="B218446" s="1" t="s">
        <v>218048</v>
      </c>
      <c r="C218446" s="1" t="s">
        <v>5</v>
      </c>
    </row>
    <row r="218447" spans="1:3" x14ac:dyDescent="0.2">
      <c r="A218447" s="1">
        <v>310670</v>
      </c>
      <c r="B218447" s="1" t="s">
        <v>218049</v>
      </c>
      <c r="C218447" s="1" t="s">
        <v>5</v>
      </c>
    </row>
    <row r="218448" spans="1:3" x14ac:dyDescent="0.2">
      <c r="A218448" s="1">
        <v>310671</v>
      </c>
      <c r="B218448" s="1" t="s">
        <v>218050</v>
      </c>
      <c r="C218448" s="1" t="s">
        <v>60</v>
      </c>
    </row>
    <row r="218449" spans="1:3" x14ac:dyDescent="0.2">
      <c r="A218449" s="1">
        <v>310673</v>
      </c>
      <c r="B218449" s="1" t="s">
        <v>218051</v>
      </c>
      <c r="C218449" s="1" t="s">
        <v>60</v>
      </c>
    </row>
    <row r="218450" spans="1:3" x14ac:dyDescent="0.2">
      <c r="A218450" s="1">
        <v>310674</v>
      </c>
      <c r="B218450" s="1" t="s">
        <v>218052</v>
      </c>
      <c r="C218450" s="1" t="s">
        <v>60</v>
      </c>
    </row>
    <row r="218451" spans="1:3" x14ac:dyDescent="0.2">
      <c r="A218451" s="1">
        <v>310675</v>
      </c>
      <c r="B218451" s="1" t="s">
        <v>218053</v>
      </c>
      <c r="C218451" s="1" t="s">
        <v>5</v>
      </c>
    </row>
    <row r="218452" spans="1:3" x14ac:dyDescent="0.2">
      <c r="A218452" s="1">
        <v>310676</v>
      </c>
      <c r="B218452" s="1" t="s">
        <v>218054</v>
      </c>
      <c r="C218452" s="1" t="s">
        <v>60</v>
      </c>
    </row>
    <row r="218453" spans="1:3" x14ac:dyDescent="0.2">
      <c r="A218453" s="1">
        <v>310677</v>
      </c>
      <c r="B218453" s="1" t="s">
        <v>218055</v>
      </c>
      <c r="C218453" s="1" t="s">
        <v>60</v>
      </c>
    </row>
    <row r="218454" spans="1:3" x14ac:dyDescent="0.2">
      <c r="A218454" s="1">
        <v>310678</v>
      </c>
      <c r="B218454" s="1" t="s">
        <v>218056</v>
      </c>
      <c r="C218454" s="1" t="s">
        <v>5</v>
      </c>
    </row>
    <row r="218455" spans="1:3" x14ac:dyDescent="0.2">
      <c r="A218455" s="1">
        <v>310679</v>
      </c>
      <c r="B218455" s="1" t="s">
        <v>218057</v>
      </c>
      <c r="C218455" s="1" t="s">
        <v>5</v>
      </c>
    </row>
    <row r="218456" spans="1:3" x14ac:dyDescent="0.2">
      <c r="A218456" s="1">
        <v>310680</v>
      </c>
      <c r="B218456" s="1" t="s">
        <v>218058</v>
      </c>
      <c r="C218456" s="1" t="s">
        <v>5</v>
      </c>
    </row>
    <row r="218457" spans="1:3" x14ac:dyDescent="0.2">
      <c r="A218457" s="1">
        <v>310681</v>
      </c>
      <c r="B218457" s="1" t="s">
        <v>218059</v>
      </c>
      <c r="C218457" s="1" t="s">
        <v>60</v>
      </c>
    </row>
    <row r="218458" spans="1:3" x14ac:dyDescent="0.2">
      <c r="A218458" s="1">
        <v>310682</v>
      </c>
      <c r="B218458" s="1" t="s">
        <v>218060</v>
      </c>
      <c r="C218458" s="1" t="s">
        <v>60</v>
      </c>
    </row>
    <row r="218459" spans="1:3" x14ac:dyDescent="0.2">
      <c r="A218459" s="1">
        <v>310683</v>
      </c>
      <c r="B218459" s="1" t="s">
        <v>218061</v>
      </c>
      <c r="C218459" s="1" t="s">
        <v>5</v>
      </c>
    </row>
    <row r="218460" spans="1:3" x14ac:dyDescent="0.2">
      <c r="A218460" s="1">
        <v>310684</v>
      </c>
      <c r="B218460" s="1" t="s">
        <v>218062</v>
      </c>
      <c r="C218460" s="1" t="s">
        <v>5</v>
      </c>
    </row>
    <row r="218461" spans="1:3" x14ac:dyDescent="0.2">
      <c r="A218461" s="1">
        <v>310685</v>
      </c>
      <c r="B218461" s="1" t="s">
        <v>218063</v>
      </c>
      <c r="C218461" s="1" t="s">
        <v>60</v>
      </c>
    </row>
    <row r="218462" spans="1:3" x14ac:dyDescent="0.2">
      <c r="A218462" s="1">
        <v>310687</v>
      </c>
      <c r="B218462" s="1" t="s">
        <v>218064</v>
      </c>
      <c r="C218462" s="1" t="s">
        <v>60</v>
      </c>
    </row>
    <row r="218463" spans="1:3" x14ac:dyDescent="0.2">
      <c r="A218463" s="1">
        <v>310688</v>
      </c>
      <c r="B218463" s="1" t="s">
        <v>218065</v>
      </c>
      <c r="C218463" s="1" t="s">
        <v>60</v>
      </c>
    </row>
    <row r="218464" spans="1:3" x14ac:dyDescent="0.2">
      <c r="A218464" s="1">
        <v>310689</v>
      </c>
      <c r="B218464" s="1" t="s">
        <v>218066</v>
      </c>
      <c r="C218464" s="1" t="s">
        <v>5</v>
      </c>
    </row>
    <row r="218465" spans="1:3" x14ac:dyDescent="0.2">
      <c r="A218465" s="1">
        <v>310690</v>
      </c>
      <c r="B218465" s="1" t="s">
        <v>218067</v>
      </c>
      <c r="C218465" s="1" t="s">
        <v>60</v>
      </c>
    </row>
    <row r="218466" spans="1:3" x14ac:dyDescent="0.2">
      <c r="A218466" s="1">
        <v>310691</v>
      </c>
      <c r="B218466" s="1" t="s">
        <v>218068</v>
      </c>
      <c r="C218466" s="1" t="s">
        <v>60</v>
      </c>
    </row>
    <row r="218467" spans="1:3" x14ac:dyDescent="0.2">
      <c r="A218467" s="1">
        <v>310692</v>
      </c>
      <c r="B218467" s="1" t="s">
        <v>218069</v>
      </c>
      <c r="C218467" s="1" t="s">
        <v>60</v>
      </c>
    </row>
    <row r="218468" spans="1:3" x14ac:dyDescent="0.2">
      <c r="A218468" s="1">
        <v>310693</v>
      </c>
      <c r="B218468" s="1" t="s">
        <v>218070</v>
      </c>
      <c r="C218468" s="1" t="s">
        <v>60</v>
      </c>
    </row>
    <row r="218469" spans="1:3" x14ac:dyDescent="0.2">
      <c r="A218469" s="1">
        <v>310694</v>
      </c>
      <c r="B218469" s="1" t="s">
        <v>218071</v>
      </c>
      <c r="C218469" s="1" t="s">
        <v>60</v>
      </c>
    </row>
    <row r="218470" spans="1:3" x14ac:dyDescent="0.2">
      <c r="A218470" s="1">
        <v>310695</v>
      </c>
      <c r="B218470" s="1" t="s">
        <v>218072</v>
      </c>
      <c r="C218470" s="1" t="s">
        <v>60</v>
      </c>
    </row>
    <row r="218471" spans="1:3" x14ac:dyDescent="0.2">
      <c r="A218471" s="1">
        <v>310696</v>
      </c>
      <c r="B218471" s="1" t="s">
        <v>218073</v>
      </c>
      <c r="C218471" s="1" t="s">
        <v>60</v>
      </c>
    </row>
    <row r="218472" spans="1:3" x14ac:dyDescent="0.2">
      <c r="A218472" s="1">
        <v>310697</v>
      </c>
      <c r="B218472" s="1" t="s">
        <v>218074</v>
      </c>
      <c r="C218472" s="1" t="s">
        <v>60</v>
      </c>
    </row>
    <row r="218473" spans="1:3" x14ac:dyDescent="0.2">
      <c r="A218473" s="1">
        <v>310698</v>
      </c>
      <c r="B218473" s="1" t="s">
        <v>218075</v>
      </c>
      <c r="C218473" s="1" t="s">
        <v>60</v>
      </c>
    </row>
    <row r="218474" spans="1:3" x14ac:dyDescent="0.2">
      <c r="A218474" s="1">
        <v>310699</v>
      </c>
      <c r="B218474" s="1" t="s">
        <v>218076</v>
      </c>
      <c r="C218474" s="1" t="s">
        <v>5</v>
      </c>
    </row>
    <row r="218475" spans="1:3" x14ac:dyDescent="0.2">
      <c r="A218475" s="1">
        <v>310700</v>
      </c>
      <c r="B218475" s="1" t="s">
        <v>218077</v>
      </c>
      <c r="C218475" s="1" t="s">
        <v>5</v>
      </c>
    </row>
    <row r="218476" spans="1:3" x14ac:dyDescent="0.2">
      <c r="A218476" s="1">
        <v>310701</v>
      </c>
      <c r="B218476" s="1" t="s">
        <v>218078</v>
      </c>
      <c r="C218476" s="1" t="s">
        <v>5</v>
      </c>
    </row>
    <row r="218477" spans="1:3" x14ac:dyDescent="0.2">
      <c r="A218477" s="1">
        <v>310702</v>
      </c>
      <c r="B218477" s="1" t="s">
        <v>218079</v>
      </c>
      <c r="C218477" s="1" t="s">
        <v>5</v>
      </c>
    </row>
    <row r="218478" spans="1:3" x14ac:dyDescent="0.2">
      <c r="A218478" s="1">
        <v>310703</v>
      </c>
      <c r="B218478" s="1" t="s">
        <v>218080</v>
      </c>
      <c r="C218478" s="1" t="s">
        <v>60</v>
      </c>
    </row>
    <row r="218479" spans="1:3" x14ac:dyDescent="0.2">
      <c r="A218479" s="1">
        <v>310704</v>
      </c>
      <c r="B218479" s="1" t="s">
        <v>218081</v>
      </c>
      <c r="C218479" s="1" t="s">
        <v>5</v>
      </c>
    </row>
    <row r="218480" spans="1:3" x14ac:dyDescent="0.2">
      <c r="A218480" s="1">
        <v>310705</v>
      </c>
      <c r="B218480" s="1" t="s">
        <v>218082</v>
      </c>
      <c r="C218480" s="1" t="s">
        <v>60</v>
      </c>
    </row>
    <row r="218481" spans="1:4" x14ac:dyDescent="0.2">
      <c r="A218481" s="1">
        <v>310706</v>
      </c>
      <c r="B218481" s="1" t="s">
        <v>218083</v>
      </c>
      <c r="C218481" s="1" t="s">
        <v>60</v>
      </c>
    </row>
    <row r="218482" spans="1:4" x14ac:dyDescent="0.2">
      <c r="A218482" s="1">
        <v>310707</v>
      </c>
      <c r="B218482" s="1" t="s">
        <v>218084</v>
      </c>
      <c r="C218482" s="1" t="s">
        <v>5</v>
      </c>
    </row>
    <row r="218483" spans="1:4" x14ac:dyDescent="0.2">
      <c r="A218483" s="1">
        <v>310708</v>
      </c>
      <c r="B218483" s="1" t="s">
        <v>218085</v>
      </c>
      <c r="C218483" s="1" t="s">
        <v>60</v>
      </c>
    </row>
    <row r="218484" spans="1:4" x14ac:dyDescent="0.2">
      <c r="A218484" s="1">
        <v>310709</v>
      </c>
      <c r="B218484" s="1" t="s">
        <v>218086</v>
      </c>
      <c r="C218484" s="1" t="s">
        <v>60</v>
      </c>
    </row>
    <row r="218485" spans="1:4" x14ac:dyDescent="0.2">
      <c r="A218485" s="1">
        <v>310710</v>
      </c>
      <c r="B218485" s="1" t="s">
        <v>218087</v>
      </c>
      <c r="C218485" s="1" t="s">
        <v>60</v>
      </c>
    </row>
    <row r="218486" spans="1:4" x14ac:dyDescent="0.2">
      <c r="A218486" s="1">
        <v>310711</v>
      </c>
      <c r="B218486" s="1" t="s">
        <v>218088</v>
      </c>
      <c r="C218486" s="1" t="s">
        <v>60</v>
      </c>
    </row>
    <row r="218487" spans="1:4" x14ac:dyDescent="0.2">
      <c r="A218487" s="1">
        <v>310712</v>
      </c>
      <c r="B218487" s="1" t="s">
        <v>218089</v>
      </c>
      <c r="C218487" s="1" t="s">
        <v>5</v>
      </c>
    </row>
    <row r="218488" spans="1:4" x14ac:dyDescent="0.2">
      <c r="A218488" s="1">
        <v>310713</v>
      </c>
      <c r="B218488" s="1" t="s">
        <v>218090</v>
      </c>
      <c r="C218488" s="1" t="s">
        <v>60</v>
      </c>
    </row>
    <row r="218489" spans="1:4" x14ac:dyDescent="0.2">
      <c r="A218489" s="1">
        <v>310714</v>
      </c>
      <c r="B218489" s="1" t="s">
        <v>218091</v>
      </c>
      <c r="C218489" s="1" t="s">
        <v>60</v>
      </c>
    </row>
    <row r="218490" spans="1:4" x14ac:dyDescent="0.2">
      <c r="A218490" s="1">
        <v>310715</v>
      </c>
      <c r="B218490" s="1" t="s">
        <v>218092</v>
      </c>
      <c r="C218490" s="1" t="s">
        <v>60</v>
      </c>
    </row>
    <row r="218491" spans="1:4" x14ac:dyDescent="0.2">
      <c r="A218491" s="1">
        <v>310716</v>
      </c>
      <c r="B218491" s="1" t="s">
        <v>218093</v>
      </c>
      <c r="C218491" s="1" t="s">
        <v>60</v>
      </c>
    </row>
    <row r="218492" spans="1:4" x14ac:dyDescent="0.2">
      <c r="A218492" s="1">
        <v>310718</v>
      </c>
      <c r="B218492" s="1" t="s">
        <v>218094</v>
      </c>
      <c r="C218492" s="1" t="s">
        <v>60</v>
      </c>
      <c r="D218492" s="1" t="s">
        <v>61</v>
      </c>
    </row>
    <row r="218493" spans="1:4" x14ac:dyDescent="0.2">
      <c r="A218493" s="1">
        <v>310719</v>
      </c>
      <c r="B218493" s="1" t="s">
        <v>218095</v>
      </c>
      <c r="C218493" s="1" t="s">
        <v>60</v>
      </c>
    </row>
    <row r="218494" spans="1:4" x14ac:dyDescent="0.2">
      <c r="A218494" s="1">
        <v>310720</v>
      </c>
      <c r="B218494" s="1" t="s">
        <v>218096</v>
      </c>
      <c r="C218494" s="1" t="s">
        <v>60</v>
      </c>
    </row>
    <row r="218495" spans="1:4" x14ac:dyDescent="0.2">
      <c r="A218495" s="1">
        <v>310721</v>
      </c>
      <c r="B218495" s="1" t="s">
        <v>218097</v>
      </c>
      <c r="C218495" s="1" t="s">
        <v>60</v>
      </c>
    </row>
    <row r="218496" spans="1:4" x14ac:dyDescent="0.2">
      <c r="A218496" s="1">
        <v>310722</v>
      </c>
      <c r="B218496" s="1" t="s">
        <v>218098</v>
      </c>
      <c r="C218496" s="1" t="s">
        <v>60</v>
      </c>
    </row>
    <row r="218497" spans="1:3" x14ac:dyDescent="0.2">
      <c r="A218497" s="1">
        <v>310723</v>
      </c>
      <c r="B218497" s="1" t="s">
        <v>218099</v>
      </c>
      <c r="C218497" s="1" t="s">
        <v>60</v>
      </c>
    </row>
    <row r="218498" spans="1:3" x14ac:dyDescent="0.2">
      <c r="A218498" s="1">
        <v>310724</v>
      </c>
      <c r="B218498" s="1" t="s">
        <v>218100</v>
      </c>
      <c r="C218498" s="1" t="s">
        <v>60</v>
      </c>
    </row>
    <row r="218499" spans="1:3" x14ac:dyDescent="0.2">
      <c r="A218499" s="1">
        <v>310725</v>
      </c>
      <c r="B218499" s="1" t="s">
        <v>218101</v>
      </c>
      <c r="C218499" s="1" t="s">
        <v>5</v>
      </c>
    </row>
    <row r="218500" spans="1:3" x14ac:dyDescent="0.2">
      <c r="A218500" s="1">
        <v>310726</v>
      </c>
      <c r="B218500" s="1" t="s">
        <v>218102</v>
      </c>
      <c r="C218500" s="1" t="s">
        <v>60</v>
      </c>
    </row>
    <row r="218501" spans="1:3" x14ac:dyDescent="0.2">
      <c r="A218501" s="1">
        <v>310727</v>
      </c>
      <c r="B218501" s="1" t="s">
        <v>218103</v>
      </c>
      <c r="C218501" s="1" t="s">
        <v>60</v>
      </c>
    </row>
    <row r="218502" spans="1:3" x14ac:dyDescent="0.2">
      <c r="A218502" s="1">
        <v>310728</v>
      </c>
      <c r="B218502" s="1" t="s">
        <v>218104</v>
      </c>
      <c r="C218502" s="1" t="s">
        <v>60</v>
      </c>
    </row>
    <row r="218503" spans="1:3" x14ac:dyDescent="0.2">
      <c r="A218503" s="1">
        <v>310729</v>
      </c>
      <c r="B218503" s="1" t="s">
        <v>218105</v>
      </c>
      <c r="C218503" s="1" t="s">
        <v>5</v>
      </c>
    </row>
    <row r="218504" spans="1:3" x14ac:dyDescent="0.2">
      <c r="A218504" s="1">
        <v>310730</v>
      </c>
      <c r="B218504" s="1" t="s">
        <v>218106</v>
      </c>
      <c r="C218504" s="1" t="s">
        <v>60</v>
      </c>
    </row>
    <row r="218505" spans="1:3" x14ac:dyDescent="0.2">
      <c r="A218505" s="1">
        <v>310733</v>
      </c>
      <c r="B218505" s="1" t="s">
        <v>218107</v>
      </c>
      <c r="C218505" s="1" t="s">
        <v>60</v>
      </c>
    </row>
    <row r="218506" spans="1:3" x14ac:dyDescent="0.2">
      <c r="A218506" s="1">
        <v>310734</v>
      </c>
      <c r="B218506" s="1" t="s">
        <v>218108</v>
      </c>
      <c r="C218506" s="1" t="s">
        <v>60</v>
      </c>
    </row>
    <row r="218507" spans="1:3" x14ac:dyDescent="0.2">
      <c r="A218507" s="1">
        <v>310735</v>
      </c>
      <c r="B218507" s="1" t="s">
        <v>218109</v>
      </c>
      <c r="C218507" s="1" t="s">
        <v>60</v>
      </c>
    </row>
    <row r="218508" spans="1:3" x14ac:dyDescent="0.2">
      <c r="A218508" s="1">
        <v>310736</v>
      </c>
      <c r="B218508" s="1" t="s">
        <v>218110</v>
      </c>
      <c r="C218508" s="1" t="s">
        <v>307</v>
      </c>
    </row>
    <row r="218509" spans="1:3" x14ac:dyDescent="0.2">
      <c r="A218509" s="1">
        <v>310737</v>
      </c>
      <c r="B218509" s="1" t="s">
        <v>218111</v>
      </c>
      <c r="C218509" s="1" t="s">
        <v>60</v>
      </c>
    </row>
    <row r="218510" spans="1:3" x14ac:dyDescent="0.2">
      <c r="A218510" s="1">
        <v>310739</v>
      </c>
      <c r="B218510" s="1" t="s">
        <v>218112</v>
      </c>
      <c r="C218510" s="1" t="s">
        <v>60</v>
      </c>
    </row>
    <row r="218511" spans="1:3" x14ac:dyDescent="0.2">
      <c r="A218511" s="1">
        <v>310740</v>
      </c>
      <c r="B218511" s="1" t="s">
        <v>218113</v>
      </c>
      <c r="C218511" s="1" t="s">
        <v>60</v>
      </c>
    </row>
    <row r="218512" spans="1:3" x14ac:dyDescent="0.2">
      <c r="A218512" s="1">
        <v>310741</v>
      </c>
      <c r="B218512" s="1" t="s">
        <v>218114</v>
      </c>
      <c r="C218512" s="1" t="s">
        <v>5</v>
      </c>
    </row>
    <row r="218513" spans="1:3" x14ac:dyDescent="0.2">
      <c r="A218513" s="1">
        <v>310742</v>
      </c>
      <c r="B218513" s="1" t="s">
        <v>218115</v>
      </c>
      <c r="C218513" s="1" t="s">
        <v>60</v>
      </c>
    </row>
    <row r="218514" spans="1:3" x14ac:dyDescent="0.2">
      <c r="A218514" s="1">
        <v>310743</v>
      </c>
      <c r="B218514" s="1" t="s">
        <v>218116</v>
      </c>
      <c r="C218514" s="1" t="s">
        <v>60</v>
      </c>
    </row>
    <row r="218515" spans="1:3" x14ac:dyDescent="0.2">
      <c r="A218515" s="1">
        <v>310750</v>
      </c>
      <c r="B218515" s="1" t="s">
        <v>218117</v>
      </c>
      <c r="C218515" s="1" t="s">
        <v>60</v>
      </c>
    </row>
    <row r="218516" spans="1:3" x14ac:dyDescent="0.2">
      <c r="A218516" s="1">
        <v>310752</v>
      </c>
      <c r="B218516" s="1" t="s">
        <v>218118</v>
      </c>
      <c r="C218516" s="1" t="s">
        <v>5</v>
      </c>
    </row>
    <row r="218517" spans="1:3" x14ac:dyDescent="0.2">
      <c r="A218517" s="1">
        <v>310753</v>
      </c>
      <c r="B218517" s="1" t="s">
        <v>218119</v>
      </c>
      <c r="C218517" s="1" t="s">
        <v>5</v>
      </c>
    </row>
    <row r="218518" spans="1:3" x14ac:dyDescent="0.2">
      <c r="A218518" s="1">
        <v>310764</v>
      </c>
      <c r="B218518" s="1" t="s">
        <v>218120</v>
      </c>
      <c r="C218518" s="1" t="s">
        <v>5</v>
      </c>
    </row>
    <row r="218519" spans="1:3" x14ac:dyDescent="0.2">
      <c r="A218519" s="1">
        <v>310767</v>
      </c>
      <c r="B218519" s="1" t="s">
        <v>218121</v>
      </c>
      <c r="C218519" s="1" t="s">
        <v>60</v>
      </c>
    </row>
    <row r="218520" spans="1:3" x14ac:dyDescent="0.2">
      <c r="A218520" s="1">
        <v>310769</v>
      </c>
      <c r="B218520" s="1" t="s">
        <v>218122</v>
      </c>
      <c r="C218520" s="1" t="s">
        <v>60</v>
      </c>
    </row>
    <row r="218521" spans="1:3" x14ac:dyDescent="0.2">
      <c r="A218521" s="1">
        <v>310770</v>
      </c>
      <c r="B218521" s="1" t="s">
        <v>218123</v>
      </c>
      <c r="C218521" s="1" t="s">
        <v>5</v>
      </c>
    </row>
    <row r="218522" spans="1:3" x14ac:dyDescent="0.2">
      <c r="A218522" s="1">
        <v>310772</v>
      </c>
      <c r="B218522" s="1" t="s">
        <v>218124</v>
      </c>
      <c r="C218522" s="1" t="s">
        <v>60</v>
      </c>
    </row>
    <row r="218523" spans="1:3" x14ac:dyDescent="0.2">
      <c r="A218523" s="1">
        <v>310774</v>
      </c>
      <c r="B218523" s="1" t="s">
        <v>218125</v>
      </c>
      <c r="C218523" s="1" t="s">
        <v>5</v>
      </c>
    </row>
    <row r="218524" spans="1:3" x14ac:dyDescent="0.2">
      <c r="A218524" s="1">
        <v>310778</v>
      </c>
      <c r="B218524" s="1" t="s">
        <v>218126</v>
      </c>
      <c r="C218524" s="1" t="s">
        <v>60</v>
      </c>
    </row>
    <row r="218525" spans="1:3" x14ac:dyDescent="0.2">
      <c r="A218525" s="1">
        <v>310779</v>
      </c>
      <c r="B218525" s="1" t="s">
        <v>218127</v>
      </c>
      <c r="C218525" s="1" t="s">
        <v>5</v>
      </c>
    </row>
    <row r="218526" spans="1:3" x14ac:dyDescent="0.2">
      <c r="A218526" s="1">
        <v>310780</v>
      </c>
      <c r="B218526" s="1" t="s">
        <v>218128</v>
      </c>
      <c r="C218526" s="1" t="s">
        <v>5</v>
      </c>
    </row>
    <row r="218527" spans="1:3" x14ac:dyDescent="0.2">
      <c r="A218527" s="1">
        <v>310785</v>
      </c>
      <c r="B218527" s="1" t="s">
        <v>218129</v>
      </c>
      <c r="C218527" s="1" t="s">
        <v>5</v>
      </c>
    </row>
    <row r="218528" spans="1:3" x14ac:dyDescent="0.2">
      <c r="A218528" s="1">
        <v>310786</v>
      </c>
      <c r="B218528" s="1" t="s">
        <v>218130</v>
      </c>
      <c r="C218528" s="1" t="s">
        <v>5</v>
      </c>
    </row>
    <row r="218529" spans="1:4" x14ac:dyDescent="0.2">
      <c r="A218529" s="1">
        <v>310788</v>
      </c>
      <c r="B218529" s="1" t="s">
        <v>218131</v>
      </c>
      <c r="C218529" s="1" t="s">
        <v>60</v>
      </c>
    </row>
    <row r="218530" spans="1:4" x14ac:dyDescent="0.2">
      <c r="A218530" s="1">
        <v>310792</v>
      </c>
      <c r="B218530" s="1" t="s">
        <v>218132</v>
      </c>
      <c r="C218530" s="1" t="s">
        <v>60</v>
      </c>
    </row>
    <row r="218531" spans="1:4" x14ac:dyDescent="0.2">
      <c r="A218531" s="1">
        <v>310793</v>
      </c>
      <c r="B218531" s="1" t="s">
        <v>218133</v>
      </c>
      <c r="C218531" s="1" t="s">
        <v>5</v>
      </c>
    </row>
    <row r="218532" spans="1:4" x14ac:dyDescent="0.2">
      <c r="A218532" s="1">
        <v>310794</v>
      </c>
      <c r="B218532" s="1" t="s">
        <v>218134</v>
      </c>
      <c r="C218532" s="1" t="s">
        <v>5</v>
      </c>
    </row>
    <row r="218533" spans="1:4" x14ac:dyDescent="0.2">
      <c r="A218533" s="1">
        <v>310797</v>
      </c>
      <c r="B218533" s="1" t="s">
        <v>218135</v>
      </c>
      <c r="C218533" s="1" t="s">
        <v>60</v>
      </c>
    </row>
    <row r="218534" spans="1:4" x14ac:dyDescent="0.2">
      <c r="A218534" s="1">
        <v>310801</v>
      </c>
      <c r="B218534" s="1" t="s">
        <v>218136</v>
      </c>
      <c r="C218534" s="1" t="s">
        <v>60</v>
      </c>
    </row>
    <row r="218535" spans="1:4" x14ac:dyDescent="0.2">
      <c r="A218535" s="1">
        <v>310803</v>
      </c>
      <c r="B218535" s="1" t="s">
        <v>218137</v>
      </c>
      <c r="C218535" s="1" t="s">
        <v>5</v>
      </c>
    </row>
    <row r="218536" spans="1:4" x14ac:dyDescent="0.2">
      <c r="A218536" s="1">
        <v>310804</v>
      </c>
      <c r="B218536" s="1" t="s">
        <v>218138</v>
      </c>
      <c r="C218536" s="1" t="s">
        <v>60</v>
      </c>
    </row>
    <row r="218537" spans="1:4" x14ac:dyDescent="0.2">
      <c r="A218537" s="1">
        <v>310805</v>
      </c>
      <c r="B218537" s="1" t="s">
        <v>218139</v>
      </c>
      <c r="C218537" s="1" t="s">
        <v>60</v>
      </c>
      <c r="D218537" s="1" t="s">
        <v>61</v>
      </c>
    </row>
    <row r="218538" spans="1:4" x14ac:dyDescent="0.2">
      <c r="A218538" s="1">
        <v>310806</v>
      </c>
      <c r="B218538" s="1" t="s">
        <v>218140</v>
      </c>
      <c r="C218538" s="1" t="s">
        <v>5</v>
      </c>
    </row>
    <row r="218539" spans="1:4" x14ac:dyDescent="0.2">
      <c r="A218539" s="1">
        <v>310807</v>
      </c>
      <c r="B218539" s="1" t="s">
        <v>218141</v>
      </c>
      <c r="C218539" s="1" t="s">
        <v>5</v>
      </c>
    </row>
    <row r="218540" spans="1:4" x14ac:dyDescent="0.2">
      <c r="A218540" s="1">
        <v>310809</v>
      </c>
      <c r="B218540" s="1" t="s">
        <v>218142</v>
      </c>
      <c r="C218540" s="1" t="s">
        <v>5</v>
      </c>
    </row>
    <row r="218541" spans="1:4" x14ac:dyDescent="0.2">
      <c r="A218541" s="1">
        <v>310812</v>
      </c>
      <c r="B218541" s="1" t="s">
        <v>218143</v>
      </c>
      <c r="C218541" s="1" t="s">
        <v>5</v>
      </c>
    </row>
    <row r="218542" spans="1:4" x14ac:dyDescent="0.2">
      <c r="A218542" s="1">
        <v>310813</v>
      </c>
      <c r="B218542" s="1" t="s">
        <v>218144</v>
      </c>
      <c r="C218542" s="1" t="s">
        <v>5</v>
      </c>
    </row>
    <row r="218543" spans="1:4" x14ac:dyDescent="0.2">
      <c r="A218543" s="1">
        <v>310814</v>
      </c>
      <c r="B218543" s="1" t="s">
        <v>218145</v>
      </c>
      <c r="C218543" s="1" t="s">
        <v>60</v>
      </c>
    </row>
    <row r="218544" spans="1:4" x14ac:dyDescent="0.2">
      <c r="A218544" s="1">
        <v>310815</v>
      </c>
      <c r="B218544" s="1" t="s">
        <v>218146</v>
      </c>
      <c r="C218544" s="1" t="s">
        <v>60</v>
      </c>
    </row>
    <row r="218545" spans="1:3" x14ac:dyDescent="0.2">
      <c r="A218545" s="1">
        <v>310816</v>
      </c>
      <c r="B218545" s="1" t="s">
        <v>218147</v>
      </c>
      <c r="C218545" s="1" t="s">
        <v>60</v>
      </c>
    </row>
    <row r="218546" spans="1:3" x14ac:dyDescent="0.2">
      <c r="A218546" s="1">
        <v>310817</v>
      </c>
      <c r="B218546" s="1" t="s">
        <v>218148</v>
      </c>
      <c r="C218546" s="1" t="s">
        <v>60</v>
      </c>
    </row>
    <row r="218547" spans="1:3" x14ac:dyDescent="0.2">
      <c r="A218547" s="1">
        <v>310818</v>
      </c>
      <c r="B218547" s="1" t="s">
        <v>218149</v>
      </c>
      <c r="C218547" s="1" t="s">
        <v>60</v>
      </c>
    </row>
    <row r="218548" spans="1:3" x14ac:dyDescent="0.2">
      <c r="A218548" s="1">
        <v>310819</v>
      </c>
      <c r="B218548" s="1" t="s">
        <v>218150</v>
      </c>
      <c r="C218548" s="1" t="s">
        <v>60</v>
      </c>
    </row>
    <row r="218549" spans="1:3" x14ac:dyDescent="0.2">
      <c r="A218549" s="1">
        <v>310820</v>
      </c>
      <c r="B218549" s="1" t="s">
        <v>218151</v>
      </c>
      <c r="C218549" s="1" t="s">
        <v>5</v>
      </c>
    </row>
    <row r="218550" spans="1:3" x14ac:dyDescent="0.2">
      <c r="A218550" s="1">
        <v>310821</v>
      </c>
      <c r="B218550" s="1" t="s">
        <v>218152</v>
      </c>
      <c r="C218550" s="1" t="s">
        <v>60</v>
      </c>
    </row>
    <row r="218551" spans="1:3" x14ac:dyDescent="0.2">
      <c r="A218551" s="1">
        <v>310822</v>
      </c>
      <c r="B218551" s="1" t="s">
        <v>218153</v>
      </c>
      <c r="C218551" s="1" t="s">
        <v>5</v>
      </c>
    </row>
    <row r="218552" spans="1:3" x14ac:dyDescent="0.2">
      <c r="A218552" s="1">
        <v>310823</v>
      </c>
      <c r="B218552" s="1" t="s">
        <v>218154</v>
      </c>
      <c r="C218552" s="1" t="s">
        <v>60</v>
      </c>
    </row>
    <row r="218553" spans="1:3" x14ac:dyDescent="0.2">
      <c r="A218553" s="1">
        <v>310824</v>
      </c>
      <c r="B218553" s="1" t="s">
        <v>218155</v>
      </c>
      <c r="C218553" s="1" t="s">
        <v>60</v>
      </c>
    </row>
    <row r="218554" spans="1:3" x14ac:dyDescent="0.2">
      <c r="A218554" s="1">
        <v>310825</v>
      </c>
      <c r="B218554" s="1" t="s">
        <v>218156</v>
      </c>
      <c r="C218554" s="1" t="s">
        <v>5</v>
      </c>
    </row>
    <row r="218555" spans="1:3" x14ac:dyDescent="0.2">
      <c r="A218555" s="1">
        <v>310826</v>
      </c>
      <c r="B218555" s="1" t="s">
        <v>218157</v>
      </c>
      <c r="C218555" s="1" t="s">
        <v>60</v>
      </c>
    </row>
    <row r="218556" spans="1:3" x14ac:dyDescent="0.2">
      <c r="A218556" s="1">
        <v>310827</v>
      </c>
      <c r="B218556" s="1" t="s">
        <v>218158</v>
      </c>
      <c r="C218556" s="1" t="s">
        <v>60</v>
      </c>
    </row>
    <row r="218557" spans="1:3" x14ac:dyDescent="0.2">
      <c r="A218557" s="1">
        <v>310828</v>
      </c>
      <c r="B218557" s="1" t="s">
        <v>218159</v>
      </c>
      <c r="C218557" s="1" t="s">
        <v>60</v>
      </c>
    </row>
    <row r="218558" spans="1:3" x14ac:dyDescent="0.2">
      <c r="A218558" s="1">
        <v>310829</v>
      </c>
      <c r="B218558" s="1" t="s">
        <v>218160</v>
      </c>
      <c r="C218558" s="1" t="s">
        <v>5</v>
      </c>
    </row>
    <row r="218559" spans="1:3" x14ac:dyDescent="0.2">
      <c r="A218559" s="1">
        <v>310830</v>
      </c>
      <c r="B218559" s="1" t="s">
        <v>218161</v>
      </c>
      <c r="C218559" s="1" t="s">
        <v>60</v>
      </c>
    </row>
    <row r="218560" spans="1:3" x14ac:dyDescent="0.2">
      <c r="A218560" s="1">
        <v>310831</v>
      </c>
      <c r="B218560" s="1" t="s">
        <v>218162</v>
      </c>
      <c r="C218560" s="1" t="s">
        <v>60</v>
      </c>
    </row>
    <row r="218561" spans="1:3" x14ac:dyDescent="0.2">
      <c r="A218561" s="1">
        <v>310832</v>
      </c>
      <c r="B218561" s="1" t="s">
        <v>218163</v>
      </c>
      <c r="C218561" s="1" t="s">
        <v>60</v>
      </c>
    </row>
    <row r="218562" spans="1:3" x14ac:dyDescent="0.2">
      <c r="A218562" s="1">
        <v>310833</v>
      </c>
      <c r="B218562" s="1" t="s">
        <v>218164</v>
      </c>
      <c r="C218562" s="1" t="s">
        <v>60</v>
      </c>
    </row>
    <row r="218563" spans="1:3" x14ac:dyDescent="0.2">
      <c r="A218563" s="1">
        <v>310834</v>
      </c>
      <c r="B218563" s="1" t="s">
        <v>218165</v>
      </c>
      <c r="C218563" s="1" t="s">
        <v>60</v>
      </c>
    </row>
    <row r="218564" spans="1:3" x14ac:dyDescent="0.2">
      <c r="A218564" s="1">
        <v>310835</v>
      </c>
      <c r="B218564" s="1" t="s">
        <v>218166</v>
      </c>
      <c r="C218564" s="1" t="s">
        <v>60</v>
      </c>
    </row>
    <row r="218565" spans="1:3" x14ac:dyDescent="0.2">
      <c r="A218565" s="1">
        <v>310836</v>
      </c>
      <c r="B218565" s="1" t="s">
        <v>218167</v>
      </c>
      <c r="C218565" s="1" t="s">
        <v>5</v>
      </c>
    </row>
    <row r="218566" spans="1:3" x14ac:dyDescent="0.2">
      <c r="A218566" s="1">
        <v>310837</v>
      </c>
      <c r="B218566" s="1" t="s">
        <v>218168</v>
      </c>
      <c r="C218566" s="1" t="s">
        <v>60</v>
      </c>
    </row>
    <row r="218567" spans="1:3" x14ac:dyDescent="0.2">
      <c r="A218567" s="1">
        <v>310838</v>
      </c>
      <c r="B218567" s="1" t="s">
        <v>218169</v>
      </c>
      <c r="C218567" s="1" t="s">
        <v>60</v>
      </c>
    </row>
    <row r="218568" spans="1:3" x14ac:dyDescent="0.2">
      <c r="A218568" s="1">
        <v>310839</v>
      </c>
      <c r="B218568" s="1" t="s">
        <v>218170</v>
      </c>
      <c r="C218568" s="1" t="s">
        <v>60</v>
      </c>
    </row>
    <row r="218569" spans="1:3" x14ac:dyDescent="0.2">
      <c r="A218569" s="1">
        <v>310840</v>
      </c>
      <c r="B218569" s="1" t="s">
        <v>218171</v>
      </c>
      <c r="C218569" s="1" t="s">
        <v>60</v>
      </c>
    </row>
    <row r="218570" spans="1:3" x14ac:dyDescent="0.2">
      <c r="A218570" s="1">
        <v>310841</v>
      </c>
      <c r="B218570" s="1" t="s">
        <v>218172</v>
      </c>
      <c r="C218570" s="1" t="s">
        <v>60</v>
      </c>
    </row>
    <row r="218571" spans="1:3" x14ac:dyDescent="0.2">
      <c r="A218571" s="1">
        <v>310842</v>
      </c>
      <c r="B218571" s="1" t="s">
        <v>218173</v>
      </c>
      <c r="C218571" s="1" t="s">
        <v>60</v>
      </c>
    </row>
    <row r="218572" spans="1:3" x14ac:dyDescent="0.2">
      <c r="A218572" s="1">
        <v>310843</v>
      </c>
      <c r="B218572" s="1" t="s">
        <v>218174</v>
      </c>
      <c r="C218572" s="1" t="s">
        <v>60</v>
      </c>
    </row>
    <row r="218573" spans="1:3" x14ac:dyDescent="0.2">
      <c r="A218573" s="1">
        <v>310844</v>
      </c>
      <c r="B218573" s="1" t="s">
        <v>218175</v>
      </c>
      <c r="C218573" s="1" t="s">
        <v>60</v>
      </c>
    </row>
    <row r="218574" spans="1:3" x14ac:dyDescent="0.2">
      <c r="A218574" s="1">
        <v>310845</v>
      </c>
      <c r="B218574" s="1" t="s">
        <v>218176</v>
      </c>
      <c r="C218574" s="1" t="s">
        <v>5</v>
      </c>
    </row>
    <row r="218575" spans="1:3" x14ac:dyDescent="0.2">
      <c r="A218575" s="1">
        <v>310846</v>
      </c>
      <c r="B218575" s="1" t="s">
        <v>218177</v>
      </c>
      <c r="C218575" s="1" t="s">
        <v>60</v>
      </c>
    </row>
    <row r="218576" spans="1:3" x14ac:dyDescent="0.2">
      <c r="A218576" s="1">
        <v>310847</v>
      </c>
      <c r="B218576" s="1" t="s">
        <v>218178</v>
      </c>
      <c r="C218576" s="1" t="s">
        <v>5</v>
      </c>
    </row>
    <row r="218577" spans="1:3" x14ac:dyDescent="0.2">
      <c r="A218577" s="1">
        <v>310848</v>
      </c>
      <c r="B218577" s="1" t="s">
        <v>218179</v>
      </c>
      <c r="C218577" s="1" t="s">
        <v>60</v>
      </c>
    </row>
    <row r="218578" spans="1:3" x14ac:dyDescent="0.2">
      <c r="A218578" s="1">
        <v>310849</v>
      </c>
      <c r="B218578" s="1" t="s">
        <v>218180</v>
      </c>
      <c r="C218578" s="1" t="s">
        <v>60</v>
      </c>
    </row>
    <row r="218579" spans="1:3" x14ac:dyDescent="0.2">
      <c r="A218579" s="1">
        <v>310850</v>
      </c>
      <c r="B218579" s="1" t="s">
        <v>218181</v>
      </c>
      <c r="C218579" s="1" t="s">
        <v>5</v>
      </c>
    </row>
    <row r="218580" spans="1:3" x14ac:dyDescent="0.2">
      <c r="A218580" s="1">
        <v>310851</v>
      </c>
      <c r="B218580" s="1" t="s">
        <v>218182</v>
      </c>
      <c r="C218580" s="1" t="s">
        <v>5</v>
      </c>
    </row>
    <row r="218581" spans="1:3" x14ac:dyDescent="0.2">
      <c r="A218581" s="1">
        <v>310852</v>
      </c>
      <c r="B218581" s="1" t="s">
        <v>218183</v>
      </c>
      <c r="C218581" s="1" t="s">
        <v>60</v>
      </c>
    </row>
    <row r="218582" spans="1:3" x14ac:dyDescent="0.2">
      <c r="A218582" s="1">
        <v>310853</v>
      </c>
      <c r="B218582" s="1" t="s">
        <v>218184</v>
      </c>
      <c r="C218582" s="1" t="s">
        <v>5</v>
      </c>
    </row>
    <row r="218583" spans="1:3" x14ac:dyDescent="0.2">
      <c r="A218583" s="1">
        <v>310854</v>
      </c>
      <c r="B218583" s="1" t="s">
        <v>218185</v>
      </c>
      <c r="C218583" s="1" t="s">
        <v>5</v>
      </c>
    </row>
    <row r="218584" spans="1:3" x14ac:dyDescent="0.2">
      <c r="A218584" s="1">
        <v>310855</v>
      </c>
      <c r="B218584" s="1" t="s">
        <v>218186</v>
      </c>
      <c r="C218584" s="1" t="s">
        <v>5</v>
      </c>
    </row>
    <row r="218585" spans="1:3" x14ac:dyDescent="0.2">
      <c r="A218585" s="1">
        <v>310856</v>
      </c>
      <c r="B218585" s="1" t="s">
        <v>218187</v>
      </c>
      <c r="C218585" s="1" t="s">
        <v>60</v>
      </c>
    </row>
    <row r="218586" spans="1:3" x14ac:dyDescent="0.2">
      <c r="A218586" s="1">
        <v>310857</v>
      </c>
      <c r="B218586" s="1" t="s">
        <v>218188</v>
      </c>
      <c r="C218586" s="1" t="s">
        <v>60</v>
      </c>
    </row>
    <row r="218587" spans="1:3" x14ac:dyDescent="0.2">
      <c r="A218587" s="1">
        <v>310858</v>
      </c>
      <c r="B218587" s="1" t="s">
        <v>218189</v>
      </c>
      <c r="C218587" s="1" t="s">
        <v>5</v>
      </c>
    </row>
    <row r="218588" spans="1:3" x14ac:dyDescent="0.2">
      <c r="A218588" s="1">
        <v>310859</v>
      </c>
      <c r="B218588" s="1" t="s">
        <v>218190</v>
      </c>
      <c r="C218588" s="1" t="s">
        <v>5</v>
      </c>
    </row>
    <row r="218589" spans="1:3" x14ac:dyDescent="0.2">
      <c r="A218589" s="1">
        <v>310860</v>
      </c>
      <c r="B218589" s="1" t="s">
        <v>218191</v>
      </c>
      <c r="C218589" s="1" t="s">
        <v>5</v>
      </c>
    </row>
    <row r="218590" spans="1:3" x14ac:dyDescent="0.2">
      <c r="A218590" s="1">
        <v>310861</v>
      </c>
      <c r="B218590" s="1" t="s">
        <v>218192</v>
      </c>
      <c r="C218590" s="1" t="s">
        <v>60</v>
      </c>
    </row>
    <row r="218591" spans="1:3" x14ac:dyDescent="0.2">
      <c r="A218591" s="1">
        <v>310862</v>
      </c>
      <c r="B218591" s="1" t="s">
        <v>218193</v>
      </c>
      <c r="C218591" s="1" t="s">
        <v>60</v>
      </c>
    </row>
    <row r="218592" spans="1:3" x14ac:dyDescent="0.2">
      <c r="A218592" s="1">
        <v>310863</v>
      </c>
      <c r="B218592" s="1" t="s">
        <v>218194</v>
      </c>
      <c r="C218592" s="1" t="s">
        <v>5</v>
      </c>
    </row>
    <row r="218593" spans="1:3" x14ac:dyDescent="0.2">
      <c r="A218593" s="1">
        <v>310865</v>
      </c>
      <c r="B218593" s="1" t="s">
        <v>218195</v>
      </c>
      <c r="C218593" s="1" t="s">
        <v>5</v>
      </c>
    </row>
    <row r="218594" spans="1:3" x14ac:dyDescent="0.2">
      <c r="A218594" s="1">
        <v>310866</v>
      </c>
      <c r="B218594" s="1" t="s">
        <v>218196</v>
      </c>
      <c r="C218594" s="1" t="s">
        <v>60</v>
      </c>
    </row>
    <row r="218595" spans="1:3" x14ac:dyDescent="0.2">
      <c r="A218595" s="1">
        <v>310867</v>
      </c>
      <c r="B218595" s="1" t="s">
        <v>218197</v>
      </c>
      <c r="C218595" s="1" t="s">
        <v>5</v>
      </c>
    </row>
    <row r="218596" spans="1:3" x14ac:dyDescent="0.2">
      <c r="A218596" s="1">
        <v>310868</v>
      </c>
      <c r="B218596" s="1" t="s">
        <v>218198</v>
      </c>
      <c r="C218596" s="1" t="s">
        <v>5</v>
      </c>
    </row>
    <row r="218597" spans="1:3" x14ac:dyDescent="0.2">
      <c r="A218597" s="1">
        <v>310869</v>
      </c>
      <c r="B218597" s="1" t="s">
        <v>218199</v>
      </c>
      <c r="C218597" s="1" t="s">
        <v>5</v>
      </c>
    </row>
    <row r="218598" spans="1:3" x14ac:dyDescent="0.2">
      <c r="A218598" s="1">
        <v>310870</v>
      </c>
      <c r="B218598" s="1" t="s">
        <v>218200</v>
      </c>
      <c r="C218598" s="1" t="s">
        <v>60</v>
      </c>
    </row>
    <row r="218599" spans="1:3" x14ac:dyDescent="0.2">
      <c r="A218599" s="1">
        <v>310871</v>
      </c>
      <c r="B218599" s="1" t="s">
        <v>218201</v>
      </c>
      <c r="C218599" s="1" t="s">
        <v>60</v>
      </c>
    </row>
    <row r="218600" spans="1:3" x14ac:dyDescent="0.2">
      <c r="A218600" s="1">
        <v>310872</v>
      </c>
      <c r="B218600" s="1" t="s">
        <v>218202</v>
      </c>
      <c r="C218600" s="1" t="s">
        <v>60</v>
      </c>
    </row>
    <row r="218601" spans="1:3" x14ac:dyDescent="0.2">
      <c r="A218601" s="1">
        <v>310873</v>
      </c>
      <c r="B218601" s="1" t="s">
        <v>218203</v>
      </c>
      <c r="C218601" s="1" t="s">
        <v>5</v>
      </c>
    </row>
    <row r="218602" spans="1:3" x14ac:dyDescent="0.2">
      <c r="A218602" s="1">
        <v>310874</v>
      </c>
      <c r="B218602" s="1" t="s">
        <v>218204</v>
      </c>
      <c r="C218602" s="1" t="s">
        <v>60</v>
      </c>
    </row>
    <row r="218603" spans="1:3" x14ac:dyDescent="0.2">
      <c r="A218603" s="1">
        <v>310875</v>
      </c>
      <c r="B218603" s="1" t="s">
        <v>218205</v>
      </c>
      <c r="C218603" s="1" t="s">
        <v>60</v>
      </c>
    </row>
    <row r="218604" spans="1:3" x14ac:dyDescent="0.2">
      <c r="A218604" s="1">
        <v>310876</v>
      </c>
      <c r="B218604" s="1" t="s">
        <v>218206</v>
      </c>
      <c r="C218604" s="1" t="s">
        <v>60</v>
      </c>
    </row>
    <row r="218605" spans="1:3" x14ac:dyDescent="0.2">
      <c r="A218605" s="1">
        <v>310877</v>
      </c>
      <c r="B218605" s="1" t="s">
        <v>218207</v>
      </c>
      <c r="C218605" s="1" t="s">
        <v>60</v>
      </c>
    </row>
    <row r="218606" spans="1:3" x14ac:dyDescent="0.2">
      <c r="A218606" s="1">
        <v>310878</v>
      </c>
      <c r="B218606" s="1" t="s">
        <v>218208</v>
      </c>
      <c r="C218606" s="1" t="s">
        <v>60</v>
      </c>
    </row>
    <row r="218607" spans="1:3" x14ac:dyDescent="0.2">
      <c r="A218607" s="1">
        <v>310879</v>
      </c>
      <c r="B218607" s="1" t="s">
        <v>218209</v>
      </c>
      <c r="C218607" s="1" t="s">
        <v>60</v>
      </c>
    </row>
    <row r="218608" spans="1:3" x14ac:dyDescent="0.2">
      <c r="A218608" s="1">
        <v>310880</v>
      </c>
      <c r="B218608" s="1" t="s">
        <v>218210</v>
      </c>
      <c r="C218608" s="1" t="s">
        <v>60</v>
      </c>
    </row>
    <row r="218609" spans="1:3" x14ac:dyDescent="0.2">
      <c r="A218609" s="1">
        <v>310881</v>
      </c>
      <c r="B218609" s="1" t="s">
        <v>218211</v>
      </c>
      <c r="C218609" s="1" t="s">
        <v>60</v>
      </c>
    </row>
    <row r="218610" spans="1:3" x14ac:dyDescent="0.2">
      <c r="A218610" s="1">
        <v>310882</v>
      </c>
      <c r="B218610" s="1" t="s">
        <v>218212</v>
      </c>
      <c r="C218610" s="1" t="s">
        <v>60</v>
      </c>
    </row>
    <row r="218611" spans="1:3" x14ac:dyDescent="0.2">
      <c r="A218611" s="1">
        <v>310883</v>
      </c>
      <c r="B218611" s="1" t="s">
        <v>218213</v>
      </c>
      <c r="C218611" s="1" t="s">
        <v>60</v>
      </c>
    </row>
    <row r="218612" spans="1:3" x14ac:dyDescent="0.2">
      <c r="A218612" s="1">
        <v>310884</v>
      </c>
      <c r="B218612" s="1" t="s">
        <v>218214</v>
      </c>
      <c r="C218612" s="1" t="s">
        <v>5</v>
      </c>
    </row>
    <row r="218613" spans="1:3" x14ac:dyDescent="0.2">
      <c r="A218613" s="1">
        <v>310885</v>
      </c>
      <c r="B218613" s="1" t="s">
        <v>218215</v>
      </c>
      <c r="C218613" s="1" t="s">
        <v>60</v>
      </c>
    </row>
    <row r="218614" spans="1:3" x14ac:dyDescent="0.2">
      <c r="A218614" s="1">
        <v>310886</v>
      </c>
      <c r="B218614" s="1" t="s">
        <v>218216</v>
      </c>
      <c r="C218614" s="1" t="s">
        <v>60</v>
      </c>
    </row>
    <row r="218615" spans="1:3" x14ac:dyDescent="0.2">
      <c r="A218615" s="1">
        <v>310887</v>
      </c>
      <c r="B218615" s="1" t="s">
        <v>218217</v>
      </c>
      <c r="C218615" s="1" t="s">
        <v>60</v>
      </c>
    </row>
    <row r="218616" spans="1:3" x14ac:dyDescent="0.2">
      <c r="A218616" s="1">
        <v>310888</v>
      </c>
      <c r="B218616" s="1" t="s">
        <v>218218</v>
      </c>
      <c r="C218616" s="1" t="s">
        <v>60</v>
      </c>
    </row>
    <row r="218617" spans="1:3" x14ac:dyDescent="0.2">
      <c r="A218617" s="1">
        <v>310889</v>
      </c>
      <c r="B218617" s="1" t="s">
        <v>218219</v>
      </c>
      <c r="C218617" s="1" t="s">
        <v>60</v>
      </c>
    </row>
    <row r="218618" spans="1:3" x14ac:dyDescent="0.2">
      <c r="A218618" s="1">
        <v>310890</v>
      </c>
      <c r="B218618" s="1" t="s">
        <v>218220</v>
      </c>
      <c r="C218618" s="1" t="s">
        <v>60</v>
      </c>
    </row>
    <row r="218619" spans="1:3" x14ac:dyDescent="0.2">
      <c r="A218619" s="1">
        <v>310891</v>
      </c>
      <c r="B218619" s="1" t="s">
        <v>218221</v>
      </c>
      <c r="C218619" s="1" t="s">
        <v>60</v>
      </c>
    </row>
    <row r="218620" spans="1:3" x14ac:dyDescent="0.2">
      <c r="A218620" s="1">
        <v>310892</v>
      </c>
      <c r="B218620" s="1" t="s">
        <v>218222</v>
      </c>
      <c r="C218620" s="1" t="s">
        <v>60</v>
      </c>
    </row>
    <row r="218621" spans="1:3" x14ac:dyDescent="0.2">
      <c r="A218621" s="1">
        <v>310893</v>
      </c>
      <c r="B218621" s="1" t="s">
        <v>218223</v>
      </c>
      <c r="C218621" s="1" t="s">
        <v>5</v>
      </c>
    </row>
    <row r="218622" spans="1:3" x14ac:dyDescent="0.2">
      <c r="A218622" s="1">
        <v>310894</v>
      </c>
      <c r="B218622" s="1" t="s">
        <v>218224</v>
      </c>
      <c r="C218622" s="1" t="s">
        <v>5</v>
      </c>
    </row>
    <row r="218623" spans="1:3" x14ac:dyDescent="0.2">
      <c r="A218623" s="1">
        <v>310895</v>
      </c>
      <c r="B218623" s="1" t="s">
        <v>218225</v>
      </c>
      <c r="C218623" s="1" t="s">
        <v>60</v>
      </c>
    </row>
    <row r="218624" spans="1:3" x14ac:dyDescent="0.2">
      <c r="A218624" s="1">
        <v>310896</v>
      </c>
      <c r="B218624" s="1" t="s">
        <v>218226</v>
      </c>
      <c r="C218624" s="1" t="s">
        <v>5</v>
      </c>
    </row>
    <row r="218625" spans="1:3" x14ac:dyDescent="0.2">
      <c r="A218625" s="1">
        <v>310897</v>
      </c>
      <c r="B218625" s="1" t="s">
        <v>218227</v>
      </c>
      <c r="C218625" s="1" t="s">
        <v>60</v>
      </c>
    </row>
    <row r="218626" spans="1:3" x14ac:dyDescent="0.2">
      <c r="A218626" s="1">
        <v>310898</v>
      </c>
      <c r="B218626" s="1" t="s">
        <v>218228</v>
      </c>
      <c r="C218626" s="1" t="s">
        <v>60</v>
      </c>
    </row>
    <row r="218627" spans="1:3" x14ac:dyDescent="0.2">
      <c r="A218627" s="1">
        <v>310899</v>
      </c>
      <c r="B218627" s="1" t="s">
        <v>218229</v>
      </c>
      <c r="C218627" s="1" t="s">
        <v>60</v>
      </c>
    </row>
    <row r="218628" spans="1:3" x14ac:dyDescent="0.2">
      <c r="A218628" s="1">
        <v>310900</v>
      </c>
      <c r="B218628" s="1" t="s">
        <v>218230</v>
      </c>
      <c r="C218628" s="1" t="s">
        <v>60</v>
      </c>
    </row>
    <row r="218629" spans="1:3" x14ac:dyDescent="0.2">
      <c r="A218629" s="1">
        <v>310901</v>
      </c>
      <c r="B218629" s="1" t="s">
        <v>218231</v>
      </c>
      <c r="C218629" s="1" t="s">
        <v>60</v>
      </c>
    </row>
    <row r="218630" spans="1:3" x14ac:dyDescent="0.2">
      <c r="A218630" s="1">
        <v>310902</v>
      </c>
      <c r="B218630" s="1" t="s">
        <v>218232</v>
      </c>
      <c r="C218630" s="1" t="s">
        <v>60</v>
      </c>
    </row>
    <row r="218631" spans="1:3" x14ac:dyDescent="0.2">
      <c r="A218631" s="1">
        <v>310903</v>
      </c>
      <c r="B218631" s="1" t="s">
        <v>218233</v>
      </c>
      <c r="C218631" s="1" t="s">
        <v>60</v>
      </c>
    </row>
    <row r="218632" spans="1:3" x14ac:dyDescent="0.2">
      <c r="A218632" s="1">
        <v>310904</v>
      </c>
      <c r="B218632" s="1" t="s">
        <v>218234</v>
      </c>
      <c r="C218632" s="1" t="s">
        <v>60</v>
      </c>
    </row>
    <row r="218633" spans="1:3" x14ac:dyDescent="0.2">
      <c r="A218633" s="1">
        <v>310905</v>
      </c>
      <c r="B218633" s="1" t="s">
        <v>218235</v>
      </c>
      <c r="C218633" s="1" t="s">
        <v>60</v>
      </c>
    </row>
    <row r="218634" spans="1:3" x14ac:dyDescent="0.2">
      <c r="A218634" s="1">
        <v>310906</v>
      </c>
      <c r="B218634" s="1" t="s">
        <v>218236</v>
      </c>
      <c r="C218634" s="1" t="s">
        <v>60</v>
      </c>
    </row>
    <row r="218635" spans="1:3" x14ac:dyDescent="0.2">
      <c r="A218635" s="1">
        <v>310907</v>
      </c>
      <c r="B218635" s="1" t="s">
        <v>218237</v>
      </c>
      <c r="C218635" s="1" t="s">
        <v>60</v>
      </c>
    </row>
    <row r="218636" spans="1:3" x14ac:dyDescent="0.2">
      <c r="A218636" s="1">
        <v>310908</v>
      </c>
      <c r="B218636" s="1" t="s">
        <v>218238</v>
      </c>
      <c r="C218636" s="1" t="s">
        <v>60</v>
      </c>
    </row>
    <row r="218637" spans="1:3" x14ac:dyDescent="0.2">
      <c r="A218637" s="1">
        <v>310909</v>
      </c>
      <c r="B218637" s="1" t="s">
        <v>218239</v>
      </c>
      <c r="C218637" s="1" t="s">
        <v>60</v>
      </c>
    </row>
    <row r="218638" spans="1:3" x14ac:dyDescent="0.2">
      <c r="A218638" s="1">
        <v>310911</v>
      </c>
      <c r="B218638" s="1" t="s">
        <v>218240</v>
      </c>
      <c r="C218638" s="1" t="s">
        <v>60</v>
      </c>
    </row>
    <row r="218639" spans="1:3" x14ac:dyDescent="0.2">
      <c r="A218639" s="1">
        <v>310912</v>
      </c>
      <c r="B218639" s="1" t="s">
        <v>218241</v>
      </c>
      <c r="C218639" s="1" t="s">
        <v>60</v>
      </c>
    </row>
    <row r="218640" spans="1:3" x14ac:dyDescent="0.2">
      <c r="A218640" s="1">
        <v>310913</v>
      </c>
      <c r="B218640" s="1" t="s">
        <v>218242</v>
      </c>
      <c r="C218640" s="1" t="s">
        <v>60</v>
      </c>
    </row>
    <row r="218641" spans="1:3" x14ac:dyDescent="0.2">
      <c r="A218641" s="1">
        <v>310916</v>
      </c>
      <c r="B218641" s="1" t="s">
        <v>218243</v>
      </c>
      <c r="C218641" s="1" t="s">
        <v>60</v>
      </c>
    </row>
    <row r="218642" spans="1:3" x14ac:dyDescent="0.2">
      <c r="A218642" s="1">
        <v>310920</v>
      </c>
      <c r="B218642" s="1" t="s">
        <v>218244</v>
      </c>
      <c r="C218642" s="1" t="s">
        <v>60</v>
      </c>
    </row>
    <row r="218643" spans="1:3" x14ac:dyDescent="0.2">
      <c r="A218643" s="1">
        <v>310921</v>
      </c>
      <c r="B218643" s="1" t="s">
        <v>218245</v>
      </c>
      <c r="C218643" s="1" t="s">
        <v>60</v>
      </c>
    </row>
    <row r="218644" spans="1:3" x14ac:dyDescent="0.2">
      <c r="A218644" s="1">
        <v>310922</v>
      </c>
      <c r="B218644" s="1" t="s">
        <v>218246</v>
      </c>
      <c r="C218644" s="1" t="s">
        <v>60</v>
      </c>
    </row>
    <row r="218645" spans="1:3" x14ac:dyDescent="0.2">
      <c r="A218645" s="1">
        <v>310923</v>
      </c>
      <c r="B218645" s="1" t="s">
        <v>218247</v>
      </c>
      <c r="C218645" s="1" t="s">
        <v>60</v>
      </c>
    </row>
    <row r="218646" spans="1:3" x14ac:dyDescent="0.2">
      <c r="A218646" s="1">
        <v>310933</v>
      </c>
      <c r="B218646" s="1" t="s">
        <v>218248</v>
      </c>
      <c r="C218646" s="1" t="s">
        <v>5</v>
      </c>
    </row>
    <row r="218647" spans="1:3" x14ac:dyDescent="0.2">
      <c r="A218647" s="1">
        <v>311052</v>
      </c>
      <c r="B218647" s="1" t="s">
        <v>218249</v>
      </c>
      <c r="C218647" s="1" t="s">
        <v>5</v>
      </c>
    </row>
    <row r="218648" spans="1:3" x14ac:dyDescent="0.2">
      <c r="A218648" s="1">
        <v>311055</v>
      </c>
      <c r="B218648" s="1" t="s">
        <v>218250</v>
      </c>
      <c r="C218648" s="1" t="s">
        <v>5</v>
      </c>
    </row>
    <row r="218649" spans="1:3" x14ac:dyDescent="0.2">
      <c r="A218649" s="1">
        <v>311166</v>
      </c>
      <c r="B218649" s="1" t="s">
        <v>218251</v>
      </c>
      <c r="C218649" s="1" t="s">
        <v>5</v>
      </c>
    </row>
    <row r="218650" spans="1:3" x14ac:dyDescent="0.2">
      <c r="A218650" s="1">
        <v>311168</v>
      </c>
      <c r="B218650" s="1" t="s">
        <v>218252</v>
      </c>
      <c r="C218650" s="1" t="s">
        <v>60</v>
      </c>
    </row>
    <row r="218651" spans="1:3" x14ac:dyDescent="0.2">
      <c r="A218651" s="1">
        <v>311169</v>
      </c>
      <c r="B218651" s="1" t="s">
        <v>218253</v>
      </c>
      <c r="C218651" s="1" t="s">
        <v>60</v>
      </c>
    </row>
    <row r="218652" spans="1:3" x14ac:dyDescent="0.2">
      <c r="A218652" s="1">
        <v>311170</v>
      </c>
      <c r="B218652" s="1" t="s">
        <v>218254</v>
      </c>
      <c r="C218652" s="1" t="s">
        <v>60</v>
      </c>
    </row>
    <row r="218653" spans="1:3" x14ac:dyDescent="0.2">
      <c r="A218653" s="1">
        <v>311171</v>
      </c>
      <c r="B218653" s="1" t="s">
        <v>218255</v>
      </c>
      <c r="C218653" s="1" t="s">
        <v>5</v>
      </c>
    </row>
    <row r="218654" spans="1:3" x14ac:dyDescent="0.2">
      <c r="A218654" s="1">
        <v>311172</v>
      </c>
      <c r="B218654" s="1" t="s">
        <v>218256</v>
      </c>
      <c r="C218654" s="1" t="s">
        <v>60</v>
      </c>
    </row>
    <row r="218655" spans="1:3" x14ac:dyDescent="0.2">
      <c r="A218655" s="1">
        <v>311173</v>
      </c>
      <c r="B218655" s="1" t="s">
        <v>218257</v>
      </c>
      <c r="C218655" s="1" t="s">
        <v>60</v>
      </c>
    </row>
    <row r="218656" spans="1:3" x14ac:dyDescent="0.2">
      <c r="A218656" s="1">
        <v>311174</v>
      </c>
      <c r="B218656" s="1" t="s">
        <v>218258</v>
      </c>
      <c r="C218656" s="1" t="s">
        <v>60</v>
      </c>
    </row>
    <row r="218657" spans="1:3" x14ac:dyDescent="0.2">
      <c r="A218657" s="1">
        <v>311175</v>
      </c>
      <c r="B218657" s="1" t="s">
        <v>218259</v>
      </c>
      <c r="C218657" s="1" t="s">
        <v>60</v>
      </c>
    </row>
    <row r="218658" spans="1:3" x14ac:dyDescent="0.2">
      <c r="A218658" s="1">
        <v>311176</v>
      </c>
      <c r="B218658" s="1" t="s">
        <v>218260</v>
      </c>
      <c r="C218658" s="1" t="s">
        <v>60</v>
      </c>
    </row>
    <row r="218659" spans="1:3" x14ac:dyDescent="0.2">
      <c r="A218659" s="1">
        <v>311177</v>
      </c>
      <c r="B218659" s="1" t="s">
        <v>218261</v>
      </c>
      <c r="C218659" s="1" t="s">
        <v>60</v>
      </c>
    </row>
    <row r="218660" spans="1:3" x14ac:dyDescent="0.2">
      <c r="A218660" s="1">
        <v>311178</v>
      </c>
      <c r="B218660" s="1" t="s">
        <v>218262</v>
      </c>
      <c r="C218660" s="1" t="s">
        <v>60</v>
      </c>
    </row>
    <row r="218661" spans="1:3" x14ac:dyDescent="0.2">
      <c r="A218661" s="1">
        <v>311180</v>
      </c>
      <c r="B218661" s="1" t="s">
        <v>218263</v>
      </c>
      <c r="C218661" s="1" t="s">
        <v>60</v>
      </c>
    </row>
    <row r="218662" spans="1:3" x14ac:dyDescent="0.2">
      <c r="A218662" s="1">
        <v>311181</v>
      </c>
      <c r="B218662" s="1" t="s">
        <v>218264</v>
      </c>
      <c r="C218662" s="1" t="s">
        <v>60</v>
      </c>
    </row>
    <row r="218663" spans="1:3" x14ac:dyDescent="0.2">
      <c r="A218663" s="1">
        <v>311182</v>
      </c>
      <c r="B218663" s="1" t="s">
        <v>218265</v>
      </c>
      <c r="C218663" s="1" t="s">
        <v>60</v>
      </c>
    </row>
    <row r="218664" spans="1:3" x14ac:dyDescent="0.2">
      <c r="A218664" s="1">
        <v>311183</v>
      </c>
      <c r="B218664" s="1" t="s">
        <v>218266</v>
      </c>
      <c r="C218664" s="1" t="s">
        <v>60</v>
      </c>
    </row>
    <row r="218665" spans="1:3" x14ac:dyDescent="0.2">
      <c r="A218665" s="1">
        <v>311184</v>
      </c>
      <c r="B218665" s="1" t="s">
        <v>218267</v>
      </c>
      <c r="C218665" s="1" t="s">
        <v>60</v>
      </c>
    </row>
    <row r="218666" spans="1:3" x14ac:dyDescent="0.2">
      <c r="A218666" s="1">
        <v>311185</v>
      </c>
      <c r="B218666" s="1" t="s">
        <v>218268</v>
      </c>
      <c r="C218666" s="1" t="s">
        <v>60</v>
      </c>
    </row>
    <row r="218667" spans="1:3" x14ac:dyDescent="0.2">
      <c r="A218667" s="1">
        <v>311186</v>
      </c>
      <c r="B218667" s="1" t="s">
        <v>218269</v>
      </c>
      <c r="C218667" s="1" t="s">
        <v>60</v>
      </c>
    </row>
    <row r="218668" spans="1:3" x14ac:dyDescent="0.2">
      <c r="A218668" s="1">
        <v>311187</v>
      </c>
      <c r="B218668" s="1" t="s">
        <v>218270</v>
      </c>
      <c r="C218668" s="1" t="s">
        <v>60</v>
      </c>
    </row>
    <row r="218669" spans="1:3" x14ac:dyDescent="0.2">
      <c r="A218669" s="1">
        <v>311188</v>
      </c>
      <c r="B218669" s="1" t="s">
        <v>218271</v>
      </c>
      <c r="C218669" s="1" t="s">
        <v>60</v>
      </c>
    </row>
    <row r="218670" spans="1:3" x14ac:dyDescent="0.2">
      <c r="A218670" s="1">
        <v>311189</v>
      </c>
      <c r="B218670" s="1" t="s">
        <v>218272</v>
      </c>
      <c r="C218670" s="1" t="s">
        <v>60</v>
      </c>
    </row>
    <row r="218671" spans="1:3" x14ac:dyDescent="0.2">
      <c r="A218671" s="1">
        <v>311190</v>
      </c>
      <c r="B218671" s="1" t="s">
        <v>218273</v>
      </c>
      <c r="C218671" s="1" t="s">
        <v>60</v>
      </c>
    </row>
    <row r="218672" spans="1:3" x14ac:dyDescent="0.2">
      <c r="A218672" s="1">
        <v>311191</v>
      </c>
      <c r="B218672" s="1" t="s">
        <v>218274</v>
      </c>
      <c r="C218672" s="1" t="s">
        <v>60</v>
      </c>
    </row>
    <row r="218673" spans="1:3" x14ac:dyDescent="0.2">
      <c r="A218673" s="1">
        <v>311192</v>
      </c>
      <c r="B218673" s="1" t="s">
        <v>218275</v>
      </c>
      <c r="C218673" s="1" t="s">
        <v>60</v>
      </c>
    </row>
    <row r="218674" spans="1:3" x14ac:dyDescent="0.2">
      <c r="A218674" s="1">
        <v>311193</v>
      </c>
      <c r="B218674" s="1" t="s">
        <v>218276</v>
      </c>
      <c r="C218674" s="1" t="s">
        <v>60</v>
      </c>
    </row>
    <row r="218675" spans="1:3" x14ac:dyDescent="0.2">
      <c r="A218675" s="1">
        <v>311194</v>
      </c>
      <c r="B218675" s="1" t="s">
        <v>218277</v>
      </c>
      <c r="C218675" s="1" t="s">
        <v>60</v>
      </c>
    </row>
    <row r="218676" spans="1:3" x14ac:dyDescent="0.2">
      <c r="A218676" s="1">
        <v>311196</v>
      </c>
      <c r="B218676" s="1" t="s">
        <v>218278</v>
      </c>
      <c r="C218676" s="1" t="s">
        <v>60</v>
      </c>
    </row>
    <row r="218677" spans="1:3" x14ac:dyDescent="0.2">
      <c r="A218677" s="1">
        <v>311197</v>
      </c>
      <c r="B218677" s="1" t="s">
        <v>218279</v>
      </c>
      <c r="C218677" s="1" t="s">
        <v>60</v>
      </c>
    </row>
    <row r="218678" spans="1:3" x14ac:dyDescent="0.2">
      <c r="A218678" s="1">
        <v>311198</v>
      </c>
      <c r="B218678" s="1" t="s">
        <v>218280</v>
      </c>
      <c r="C218678" s="1" t="s">
        <v>60</v>
      </c>
    </row>
    <row r="218679" spans="1:3" x14ac:dyDescent="0.2">
      <c r="A218679" s="1">
        <v>311200</v>
      </c>
      <c r="B218679" s="1" t="s">
        <v>218281</v>
      </c>
      <c r="C218679" s="1" t="s">
        <v>60</v>
      </c>
    </row>
    <row r="218680" spans="1:3" x14ac:dyDescent="0.2">
      <c r="A218680" s="1">
        <v>311201</v>
      </c>
      <c r="B218680" s="1" t="s">
        <v>218282</v>
      </c>
      <c r="C218680" s="1" t="s">
        <v>60</v>
      </c>
    </row>
    <row r="218681" spans="1:3" x14ac:dyDescent="0.2">
      <c r="A218681" s="1">
        <v>311202</v>
      </c>
      <c r="B218681" s="1" t="s">
        <v>218283</v>
      </c>
      <c r="C218681" s="1" t="s">
        <v>60</v>
      </c>
    </row>
    <row r="218682" spans="1:3" x14ac:dyDescent="0.2">
      <c r="A218682" s="1">
        <v>311203</v>
      </c>
      <c r="B218682" s="1" t="s">
        <v>218284</v>
      </c>
      <c r="C218682" s="1" t="s">
        <v>60</v>
      </c>
    </row>
    <row r="218683" spans="1:3" x14ac:dyDescent="0.2">
      <c r="A218683" s="1">
        <v>311204</v>
      </c>
      <c r="B218683" s="1" t="s">
        <v>218285</v>
      </c>
      <c r="C218683" s="1" t="s">
        <v>60</v>
      </c>
    </row>
    <row r="218684" spans="1:3" x14ac:dyDescent="0.2">
      <c r="A218684" s="1">
        <v>311205</v>
      </c>
      <c r="B218684" s="1" t="s">
        <v>218286</v>
      </c>
      <c r="C218684" s="1" t="s">
        <v>60</v>
      </c>
    </row>
    <row r="218685" spans="1:3" x14ac:dyDescent="0.2">
      <c r="A218685" s="1">
        <v>311206</v>
      </c>
      <c r="B218685" s="1" t="s">
        <v>218287</v>
      </c>
      <c r="C218685" s="1" t="s">
        <v>60</v>
      </c>
    </row>
    <row r="218686" spans="1:3" x14ac:dyDescent="0.2">
      <c r="A218686" s="1">
        <v>311207</v>
      </c>
      <c r="B218686" s="1" t="s">
        <v>218288</v>
      </c>
      <c r="C218686" s="1" t="s">
        <v>60</v>
      </c>
    </row>
    <row r="218687" spans="1:3" x14ac:dyDescent="0.2">
      <c r="A218687" s="1">
        <v>311209</v>
      </c>
      <c r="B218687" s="1" t="s">
        <v>218289</v>
      </c>
      <c r="C218687" s="1" t="s">
        <v>60</v>
      </c>
    </row>
    <row r="218688" spans="1:3" x14ac:dyDescent="0.2">
      <c r="A218688" s="1">
        <v>311210</v>
      </c>
      <c r="B218688" s="1" t="s">
        <v>218290</v>
      </c>
      <c r="C218688" s="1" t="s">
        <v>60</v>
      </c>
    </row>
    <row r="218689" spans="1:3" x14ac:dyDescent="0.2">
      <c r="A218689" s="1">
        <v>311212</v>
      </c>
      <c r="B218689" s="1" t="s">
        <v>218291</v>
      </c>
      <c r="C218689" s="1" t="s">
        <v>60</v>
      </c>
    </row>
    <row r="218690" spans="1:3" x14ac:dyDescent="0.2">
      <c r="A218690" s="1">
        <v>311213</v>
      </c>
      <c r="B218690" s="1" t="s">
        <v>218292</v>
      </c>
      <c r="C218690" s="1" t="s">
        <v>60</v>
      </c>
    </row>
    <row r="218691" spans="1:3" x14ac:dyDescent="0.2">
      <c r="A218691" s="1">
        <v>311214</v>
      </c>
      <c r="B218691" s="1" t="s">
        <v>218293</v>
      </c>
      <c r="C218691" s="1" t="s">
        <v>60</v>
      </c>
    </row>
    <row r="218692" spans="1:3" x14ac:dyDescent="0.2">
      <c r="A218692" s="1">
        <v>311215</v>
      </c>
      <c r="B218692" s="1" t="s">
        <v>218294</v>
      </c>
      <c r="C218692" s="1" t="s">
        <v>60</v>
      </c>
    </row>
    <row r="218693" spans="1:3" x14ac:dyDescent="0.2">
      <c r="A218693" s="1">
        <v>311216</v>
      </c>
      <c r="B218693" s="1" t="s">
        <v>218295</v>
      </c>
      <c r="C218693" s="1" t="s">
        <v>60</v>
      </c>
    </row>
    <row r="218694" spans="1:3" x14ac:dyDescent="0.2">
      <c r="A218694" s="1">
        <v>311217</v>
      </c>
      <c r="B218694" s="1" t="s">
        <v>218296</v>
      </c>
      <c r="C218694" s="1" t="s">
        <v>60</v>
      </c>
    </row>
    <row r="218695" spans="1:3" x14ac:dyDescent="0.2">
      <c r="A218695" s="1">
        <v>311218</v>
      </c>
      <c r="B218695" s="1" t="s">
        <v>218297</v>
      </c>
      <c r="C218695" s="1" t="s">
        <v>60</v>
      </c>
    </row>
    <row r="218696" spans="1:3" x14ac:dyDescent="0.2">
      <c r="A218696" s="1">
        <v>311219</v>
      </c>
      <c r="B218696" s="1" t="s">
        <v>218298</v>
      </c>
      <c r="C218696" s="1" t="s">
        <v>60</v>
      </c>
    </row>
    <row r="218697" spans="1:3" x14ac:dyDescent="0.2">
      <c r="A218697" s="1">
        <v>311220</v>
      </c>
      <c r="B218697" s="1" t="s">
        <v>218299</v>
      </c>
      <c r="C218697" s="1" t="s">
        <v>60</v>
      </c>
    </row>
    <row r="218698" spans="1:3" x14ac:dyDescent="0.2">
      <c r="A218698" s="1">
        <v>311221</v>
      </c>
      <c r="B218698" s="1" t="s">
        <v>218300</v>
      </c>
      <c r="C218698" s="1" t="s">
        <v>60</v>
      </c>
    </row>
    <row r="218699" spans="1:3" x14ac:dyDescent="0.2">
      <c r="A218699" s="1">
        <v>311222</v>
      </c>
      <c r="B218699" s="1" t="s">
        <v>218301</v>
      </c>
      <c r="C218699" s="1" t="s">
        <v>60</v>
      </c>
    </row>
    <row r="218700" spans="1:3" x14ac:dyDescent="0.2">
      <c r="A218700" s="1">
        <v>311223</v>
      </c>
      <c r="B218700" s="1" t="s">
        <v>218302</v>
      </c>
      <c r="C218700" s="1" t="s">
        <v>60</v>
      </c>
    </row>
    <row r="218701" spans="1:3" x14ac:dyDescent="0.2">
      <c r="A218701" s="1">
        <v>311224</v>
      </c>
      <c r="B218701" s="1" t="s">
        <v>218303</v>
      </c>
      <c r="C218701" s="1" t="s">
        <v>60</v>
      </c>
    </row>
    <row r="218702" spans="1:3" x14ac:dyDescent="0.2">
      <c r="A218702" s="1">
        <v>311225</v>
      </c>
      <c r="B218702" s="1" t="s">
        <v>218304</v>
      </c>
      <c r="C218702" s="1" t="s">
        <v>60</v>
      </c>
    </row>
    <row r="218703" spans="1:3" x14ac:dyDescent="0.2">
      <c r="A218703" s="1">
        <v>311226</v>
      </c>
      <c r="B218703" s="1" t="s">
        <v>218305</v>
      </c>
      <c r="C218703" s="1" t="s">
        <v>60</v>
      </c>
    </row>
    <row r="218704" spans="1:3" x14ac:dyDescent="0.2">
      <c r="A218704" s="1">
        <v>311227</v>
      </c>
      <c r="B218704" s="1" t="s">
        <v>218306</v>
      </c>
      <c r="C218704" s="1" t="s">
        <v>60</v>
      </c>
    </row>
    <row r="218705" spans="1:3" x14ac:dyDescent="0.2">
      <c r="A218705" s="1">
        <v>311228</v>
      </c>
      <c r="B218705" s="1" t="s">
        <v>218307</v>
      </c>
      <c r="C218705" s="1" t="s">
        <v>60</v>
      </c>
    </row>
    <row r="218706" spans="1:3" x14ac:dyDescent="0.2">
      <c r="A218706" s="1">
        <v>311229</v>
      </c>
      <c r="B218706" s="1" t="s">
        <v>218308</v>
      </c>
      <c r="C218706" s="1" t="s">
        <v>60</v>
      </c>
    </row>
    <row r="218707" spans="1:3" x14ac:dyDescent="0.2">
      <c r="A218707" s="1">
        <v>311230</v>
      </c>
      <c r="B218707" s="1" t="s">
        <v>218309</v>
      </c>
      <c r="C218707" s="1" t="s">
        <v>60</v>
      </c>
    </row>
    <row r="218708" spans="1:3" x14ac:dyDescent="0.2">
      <c r="A218708" s="1">
        <v>311231</v>
      </c>
      <c r="B218708" s="1" t="s">
        <v>218310</v>
      </c>
      <c r="C218708" s="1" t="s">
        <v>60</v>
      </c>
    </row>
    <row r="218709" spans="1:3" x14ac:dyDescent="0.2">
      <c r="A218709" s="1">
        <v>311232</v>
      </c>
      <c r="B218709" s="1" t="s">
        <v>218311</v>
      </c>
      <c r="C218709" s="1" t="s">
        <v>60</v>
      </c>
    </row>
    <row r="218710" spans="1:3" x14ac:dyDescent="0.2">
      <c r="A218710" s="1">
        <v>311233</v>
      </c>
      <c r="B218710" s="1" t="s">
        <v>218312</v>
      </c>
      <c r="C218710" s="1" t="s">
        <v>60</v>
      </c>
    </row>
    <row r="218711" spans="1:3" x14ac:dyDescent="0.2">
      <c r="A218711" s="1">
        <v>311234</v>
      </c>
      <c r="B218711" s="1" t="s">
        <v>218313</v>
      </c>
      <c r="C218711" s="1" t="s">
        <v>60</v>
      </c>
    </row>
    <row r="218712" spans="1:3" x14ac:dyDescent="0.2">
      <c r="A218712" s="1">
        <v>311236</v>
      </c>
      <c r="B218712" s="1" t="s">
        <v>218314</v>
      </c>
      <c r="C218712" s="1" t="s">
        <v>60</v>
      </c>
    </row>
    <row r="218713" spans="1:3" x14ac:dyDescent="0.2">
      <c r="A218713" s="1">
        <v>311237</v>
      </c>
      <c r="B218713" s="1" t="s">
        <v>218315</v>
      </c>
      <c r="C218713" s="1" t="s">
        <v>60</v>
      </c>
    </row>
    <row r="218714" spans="1:3" x14ac:dyDescent="0.2">
      <c r="A218714" s="1">
        <v>311238</v>
      </c>
      <c r="B218714" s="1" t="s">
        <v>218316</v>
      </c>
      <c r="C218714" s="1" t="s">
        <v>60</v>
      </c>
    </row>
    <row r="218715" spans="1:3" x14ac:dyDescent="0.2">
      <c r="A218715" s="1">
        <v>311240</v>
      </c>
      <c r="B218715" s="1" t="s">
        <v>218317</v>
      </c>
      <c r="C218715" s="1" t="s">
        <v>60</v>
      </c>
    </row>
    <row r="218716" spans="1:3" x14ac:dyDescent="0.2">
      <c r="A218716" s="1">
        <v>311242</v>
      </c>
      <c r="B218716" s="1" t="s">
        <v>218318</v>
      </c>
      <c r="C218716" s="1" t="s">
        <v>60</v>
      </c>
    </row>
    <row r="218717" spans="1:3" x14ac:dyDescent="0.2">
      <c r="A218717" s="1">
        <v>311243</v>
      </c>
      <c r="B218717" s="1" t="s">
        <v>218319</v>
      </c>
      <c r="C218717" s="1" t="s">
        <v>60</v>
      </c>
    </row>
    <row r="218718" spans="1:3" x14ac:dyDescent="0.2">
      <c r="A218718" s="1">
        <v>311244</v>
      </c>
      <c r="B218718" s="1" t="s">
        <v>218320</v>
      </c>
      <c r="C218718" s="1" t="s">
        <v>60</v>
      </c>
    </row>
    <row r="218719" spans="1:3" x14ac:dyDescent="0.2">
      <c r="A218719" s="1">
        <v>311245</v>
      </c>
      <c r="B218719" s="1" t="s">
        <v>218321</v>
      </c>
      <c r="C218719" s="1" t="s">
        <v>60</v>
      </c>
    </row>
    <row r="218720" spans="1:3" x14ac:dyDescent="0.2">
      <c r="A218720" s="1">
        <v>311246</v>
      </c>
      <c r="B218720" s="1" t="s">
        <v>218322</v>
      </c>
      <c r="C218720" s="1" t="s">
        <v>60</v>
      </c>
    </row>
    <row r="218721" spans="1:3" x14ac:dyDescent="0.2">
      <c r="A218721" s="1">
        <v>311247</v>
      </c>
      <c r="B218721" s="1" t="s">
        <v>218323</v>
      </c>
      <c r="C218721" s="1" t="s">
        <v>60</v>
      </c>
    </row>
    <row r="218722" spans="1:3" x14ac:dyDescent="0.2">
      <c r="A218722" s="1">
        <v>311248</v>
      </c>
      <c r="B218722" s="1" t="s">
        <v>218324</v>
      </c>
      <c r="C218722" s="1" t="s">
        <v>60</v>
      </c>
    </row>
    <row r="218723" spans="1:3" x14ac:dyDescent="0.2">
      <c r="A218723" s="1">
        <v>311249</v>
      </c>
      <c r="B218723" s="1" t="s">
        <v>218325</v>
      </c>
      <c r="C218723" s="1" t="s">
        <v>60</v>
      </c>
    </row>
    <row r="218724" spans="1:3" x14ac:dyDescent="0.2">
      <c r="A218724" s="1">
        <v>311250</v>
      </c>
      <c r="B218724" s="1" t="s">
        <v>218326</v>
      </c>
      <c r="C218724" s="1" t="s">
        <v>60</v>
      </c>
    </row>
    <row r="218725" spans="1:3" x14ac:dyDescent="0.2">
      <c r="A218725" s="1">
        <v>311251</v>
      </c>
      <c r="B218725" s="1" t="s">
        <v>218327</v>
      </c>
      <c r="C218725" s="1" t="s">
        <v>60</v>
      </c>
    </row>
    <row r="218726" spans="1:3" x14ac:dyDescent="0.2">
      <c r="A218726" s="1">
        <v>311252</v>
      </c>
      <c r="B218726" s="1" t="s">
        <v>218328</v>
      </c>
      <c r="C218726" s="1" t="s">
        <v>60</v>
      </c>
    </row>
    <row r="218727" spans="1:3" x14ac:dyDescent="0.2">
      <c r="A218727" s="1">
        <v>311253</v>
      </c>
      <c r="B218727" s="1" t="s">
        <v>218329</v>
      </c>
      <c r="C218727" s="1" t="s">
        <v>60</v>
      </c>
    </row>
    <row r="218728" spans="1:3" x14ac:dyDescent="0.2">
      <c r="A218728" s="1">
        <v>311254</v>
      </c>
      <c r="B218728" s="1" t="s">
        <v>218330</v>
      </c>
      <c r="C218728" s="1" t="s">
        <v>60</v>
      </c>
    </row>
    <row r="218729" spans="1:3" x14ac:dyDescent="0.2">
      <c r="A218729" s="1">
        <v>311257</v>
      </c>
      <c r="B218729" s="1" t="s">
        <v>218331</v>
      </c>
      <c r="C218729" s="1" t="s">
        <v>5</v>
      </c>
    </row>
    <row r="218730" spans="1:3" x14ac:dyDescent="0.2">
      <c r="A218730" s="1">
        <v>311258</v>
      </c>
      <c r="B218730" s="1" t="s">
        <v>218332</v>
      </c>
      <c r="C218730" s="1" t="s">
        <v>5</v>
      </c>
    </row>
    <row r="218731" spans="1:3" x14ac:dyDescent="0.2">
      <c r="A218731" s="1">
        <v>311259</v>
      </c>
      <c r="B218731" s="1" t="s">
        <v>218333</v>
      </c>
      <c r="C218731" s="1" t="s">
        <v>60</v>
      </c>
    </row>
    <row r="218732" spans="1:3" x14ac:dyDescent="0.2">
      <c r="A218732" s="1">
        <v>311260</v>
      </c>
      <c r="B218732" s="1" t="s">
        <v>218334</v>
      </c>
      <c r="C218732" s="1" t="s">
        <v>60</v>
      </c>
    </row>
    <row r="218733" spans="1:3" x14ac:dyDescent="0.2">
      <c r="A218733" s="1">
        <v>311261</v>
      </c>
      <c r="B218733" s="1" t="s">
        <v>218335</v>
      </c>
      <c r="C218733" s="1" t="s">
        <v>60</v>
      </c>
    </row>
    <row r="218734" spans="1:3" x14ac:dyDescent="0.2">
      <c r="A218734" s="1">
        <v>311262</v>
      </c>
      <c r="B218734" s="1" t="s">
        <v>218336</v>
      </c>
      <c r="C218734" s="1" t="s">
        <v>5</v>
      </c>
    </row>
    <row r="218735" spans="1:3" x14ac:dyDescent="0.2">
      <c r="A218735" s="1">
        <v>311263</v>
      </c>
      <c r="B218735" s="1" t="s">
        <v>218337</v>
      </c>
      <c r="C218735" s="1" t="s">
        <v>5</v>
      </c>
    </row>
    <row r="218736" spans="1:3" x14ac:dyDescent="0.2">
      <c r="A218736" s="1">
        <v>311264</v>
      </c>
      <c r="B218736" s="1" t="s">
        <v>218338</v>
      </c>
      <c r="C218736" s="1" t="s">
        <v>5</v>
      </c>
    </row>
    <row r="218737" spans="1:3" x14ac:dyDescent="0.2">
      <c r="A218737" s="1">
        <v>311265</v>
      </c>
      <c r="B218737" s="1" t="s">
        <v>218339</v>
      </c>
      <c r="C218737" s="1" t="s">
        <v>60</v>
      </c>
    </row>
    <row r="218738" spans="1:3" x14ac:dyDescent="0.2">
      <c r="A218738" s="1">
        <v>311266</v>
      </c>
      <c r="B218738" s="1" t="s">
        <v>218340</v>
      </c>
      <c r="C218738" s="1" t="s">
        <v>60</v>
      </c>
    </row>
    <row r="218739" spans="1:3" x14ac:dyDescent="0.2">
      <c r="A218739" s="1">
        <v>311267</v>
      </c>
      <c r="B218739" s="1" t="s">
        <v>218341</v>
      </c>
      <c r="C218739" s="1" t="s">
        <v>60</v>
      </c>
    </row>
    <row r="218740" spans="1:3" x14ac:dyDescent="0.2">
      <c r="A218740" s="1">
        <v>311268</v>
      </c>
      <c r="B218740" s="1" t="s">
        <v>218342</v>
      </c>
      <c r="C218740" s="1" t="s">
        <v>60</v>
      </c>
    </row>
    <row r="218741" spans="1:3" x14ac:dyDescent="0.2">
      <c r="A218741" s="1">
        <v>311269</v>
      </c>
      <c r="B218741" s="1" t="s">
        <v>218343</v>
      </c>
      <c r="C218741" s="1" t="s">
        <v>60</v>
      </c>
    </row>
    <row r="218742" spans="1:3" x14ac:dyDescent="0.2">
      <c r="A218742" s="1">
        <v>311270</v>
      </c>
      <c r="B218742" s="1" t="s">
        <v>218344</v>
      </c>
      <c r="C218742" s="1" t="s">
        <v>60</v>
      </c>
    </row>
    <row r="218743" spans="1:3" x14ac:dyDescent="0.2">
      <c r="A218743" s="1">
        <v>311271</v>
      </c>
      <c r="B218743" s="1" t="s">
        <v>218345</v>
      </c>
      <c r="C218743" s="1" t="s">
        <v>60</v>
      </c>
    </row>
    <row r="218744" spans="1:3" x14ac:dyDescent="0.2">
      <c r="A218744" s="1">
        <v>311373</v>
      </c>
      <c r="B218744" s="1" t="s">
        <v>218346</v>
      </c>
      <c r="C218744" s="1" t="s">
        <v>5</v>
      </c>
    </row>
    <row r="218745" spans="1:3" x14ac:dyDescent="0.2">
      <c r="A218745" s="1">
        <v>311380</v>
      </c>
      <c r="B218745" s="1" t="s">
        <v>218347</v>
      </c>
      <c r="C218745" s="1" t="s">
        <v>5</v>
      </c>
    </row>
    <row r="218746" spans="1:3" x14ac:dyDescent="0.2">
      <c r="A218746" s="1">
        <v>311397</v>
      </c>
      <c r="B218746" s="1" t="s">
        <v>218348</v>
      </c>
      <c r="C218746" s="1" t="s">
        <v>60</v>
      </c>
    </row>
    <row r="218747" spans="1:3" x14ac:dyDescent="0.2">
      <c r="A218747" s="1">
        <v>311400</v>
      </c>
      <c r="B218747" s="1" t="s">
        <v>218349</v>
      </c>
      <c r="C218747" s="1" t="s">
        <v>5</v>
      </c>
    </row>
    <row r="218748" spans="1:3" x14ac:dyDescent="0.2">
      <c r="A218748" s="1">
        <v>311401</v>
      </c>
      <c r="B218748" s="1" t="s">
        <v>218350</v>
      </c>
      <c r="C218748" s="1" t="s">
        <v>5</v>
      </c>
    </row>
    <row r="218749" spans="1:3" x14ac:dyDescent="0.2">
      <c r="A218749" s="1">
        <v>311402</v>
      </c>
      <c r="B218749" s="1" t="s">
        <v>218351</v>
      </c>
      <c r="C218749" s="1" t="s">
        <v>5</v>
      </c>
    </row>
    <row r="218750" spans="1:3" x14ac:dyDescent="0.2">
      <c r="A218750" s="1">
        <v>311403</v>
      </c>
      <c r="B218750" s="1" t="s">
        <v>218352</v>
      </c>
      <c r="C218750" s="1" t="s">
        <v>5</v>
      </c>
    </row>
    <row r="218751" spans="1:3" x14ac:dyDescent="0.2">
      <c r="A218751" s="1">
        <v>311404</v>
      </c>
      <c r="B218751" s="1" t="s">
        <v>218353</v>
      </c>
      <c r="C218751" s="1" t="s">
        <v>5</v>
      </c>
    </row>
    <row r="218752" spans="1:3" x14ac:dyDescent="0.2">
      <c r="A218752" s="1">
        <v>311405</v>
      </c>
      <c r="B218752" s="1" t="s">
        <v>218354</v>
      </c>
      <c r="C218752" s="1" t="s">
        <v>5</v>
      </c>
    </row>
    <row r="218753" spans="1:3" x14ac:dyDescent="0.2">
      <c r="A218753" s="1">
        <v>311406</v>
      </c>
      <c r="B218753" s="1" t="s">
        <v>218355</v>
      </c>
      <c r="C218753" s="1" t="s">
        <v>5</v>
      </c>
    </row>
    <row r="218754" spans="1:3" x14ac:dyDescent="0.2">
      <c r="A218754" s="1">
        <v>311407</v>
      </c>
      <c r="B218754" s="1" t="s">
        <v>218356</v>
      </c>
      <c r="C218754" s="1" t="s">
        <v>60</v>
      </c>
    </row>
    <row r="218755" spans="1:3" x14ac:dyDescent="0.2">
      <c r="A218755" s="1">
        <v>311408</v>
      </c>
      <c r="B218755" s="1" t="s">
        <v>218357</v>
      </c>
      <c r="C218755" s="1" t="s">
        <v>5</v>
      </c>
    </row>
    <row r="218756" spans="1:3" x14ac:dyDescent="0.2">
      <c r="A218756" s="1">
        <v>311409</v>
      </c>
      <c r="B218756" s="1" t="s">
        <v>218358</v>
      </c>
      <c r="C218756" s="1" t="s">
        <v>5</v>
      </c>
    </row>
    <row r="218757" spans="1:3" x14ac:dyDescent="0.2">
      <c r="A218757" s="1">
        <v>311410</v>
      </c>
      <c r="B218757" s="1" t="s">
        <v>218359</v>
      </c>
      <c r="C218757" s="1" t="s">
        <v>5</v>
      </c>
    </row>
    <row r="218758" spans="1:3" x14ac:dyDescent="0.2">
      <c r="A218758" s="1">
        <v>311411</v>
      </c>
      <c r="B218758" s="1" t="s">
        <v>218360</v>
      </c>
      <c r="C218758" s="1" t="s">
        <v>5</v>
      </c>
    </row>
    <row r="218759" spans="1:3" x14ac:dyDescent="0.2">
      <c r="A218759" s="1">
        <v>311412</v>
      </c>
      <c r="B218759" s="1" t="s">
        <v>218361</v>
      </c>
      <c r="C218759" s="1" t="s">
        <v>5</v>
      </c>
    </row>
    <row r="218760" spans="1:3" x14ac:dyDescent="0.2">
      <c r="A218760" s="1">
        <v>311413</v>
      </c>
      <c r="B218760" s="1" t="s">
        <v>218362</v>
      </c>
      <c r="C218760" s="1" t="s">
        <v>5</v>
      </c>
    </row>
    <row r="218761" spans="1:3" x14ac:dyDescent="0.2">
      <c r="A218761" s="1">
        <v>311414</v>
      </c>
      <c r="B218761" s="1" t="s">
        <v>218363</v>
      </c>
      <c r="C218761" s="1" t="s">
        <v>5</v>
      </c>
    </row>
    <row r="218762" spans="1:3" x14ac:dyDescent="0.2">
      <c r="A218762" s="1">
        <v>311415</v>
      </c>
      <c r="B218762" s="1" t="s">
        <v>218364</v>
      </c>
      <c r="C218762" s="1" t="s">
        <v>5</v>
      </c>
    </row>
    <row r="218763" spans="1:3" x14ac:dyDescent="0.2">
      <c r="A218763" s="1">
        <v>311416</v>
      </c>
      <c r="B218763" s="1" t="s">
        <v>218365</v>
      </c>
      <c r="C218763" s="1" t="s">
        <v>5</v>
      </c>
    </row>
    <row r="218764" spans="1:3" x14ac:dyDescent="0.2">
      <c r="A218764" s="1">
        <v>311417</v>
      </c>
      <c r="B218764" s="1" t="s">
        <v>218366</v>
      </c>
      <c r="C218764" s="1" t="s">
        <v>60</v>
      </c>
    </row>
    <row r="218765" spans="1:3" x14ac:dyDescent="0.2">
      <c r="A218765" s="1">
        <v>311418</v>
      </c>
      <c r="B218765" s="1" t="s">
        <v>218367</v>
      </c>
      <c r="C218765" s="1" t="s">
        <v>5</v>
      </c>
    </row>
    <row r="218766" spans="1:3" x14ac:dyDescent="0.2">
      <c r="A218766" s="1">
        <v>311419</v>
      </c>
      <c r="B218766" s="1" t="s">
        <v>218368</v>
      </c>
      <c r="C218766" s="1" t="s">
        <v>5</v>
      </c>
    </row>
    <row r="218767" spans="1:3" x14ac:dyDescent="0.2">
      <c r="A218767" s="1">
        <v>311420</v>
      </c>
      <c r="B218767" s="1" t="s">
        <v>218369</v>
      </c>
      <c r="C218767" s="1" t="s">
        <v>60</v>
      </c>
    </row>
    <row r="218768" spans="1:3" x14ac:dyDescent="0.2">
      <c r="A218768" s="1">
        <v>311421</v>
      </c>
      <c r="B218768" s="1" t="s">
        <v>218370</v>
      </c>
      <c r="C218768" s="1" t="s">
        <v>60</v>
      </c>
    </row>
    <row r="218769" spans="1:4" x14ac:dyDescent="0.2">
      <c r="A218769" s="1">
        <v>311422</v>
      </c>
      <c r="B218769" s="1" t="s">
        <v>218371</v>
      </c>
      <c r="C218769" s="1" t="s">
        <v>60</v>
      </c>
    </row>
    <row r="218770" spans="1:4" x14ac:dyDescent="0.2">
      <c r="A218770" s="1">
        <v>311427</v>
      </c>
      <c r="B218770" s="1" t="s">
        <v>218372</v>
      </c>
      <c r="C218770" s="1" t="s">
        <v>60</v>
      </c>
    </row>
    <row r="218771" spans="1:4" x14ac:dyDescent="0.2">
      <c r="A218771" s="1">
        <v>311434</v>
      </c>
      <c r="B218771" s="1" t="s">
        <v>218373</v>
      </c>
      <c r="C218771" s="1" t="s">
        <v>60</v>
      </c>
      <c r="D218771" s="1" t="s">
        <v>61</v>
      </c>
    </row>
    <row r="218772" spans="1:4" x14ac:dyDescent="0.2">
      <c r="A218772" s="1">
        <v>311435</v>
      </c>
      <c r="B218772" s="1" t="s">
        <v>218374</v>
      </c>
      <c r="C218772" s="1" t="s">
        <v>60</v>
      </c>
      <c r="D218772" s="1" t="s">
        <v>61</v>
      </c>
    </row>
    <row r="218773" spans="1:4" x14ac:dyDescent="0.2">
      <c r="A218773" s="1">
        <v>311465</v>
      </c>
      <c r="B218773" s="1" t="s">
        <v>218375</v>
      </c>
      <c r="C218773" s="1" t="s">
        <v>60</v>
      </c>
    </row>
    <row r="218774" spans="1:4" x14ac:dyDescent="0.2">
      <c r="A218774" s="1">
        <v>311502</v>
      </c>
      <c r="B218774" s="1" t="s">
        <v>218376</v>
      </c>
      <c r="C218774" s="1" t="s">
        <v>5</v>
      </c>
    </row>
    <row r="218775" spans="1:4" x14ac:dyDescent="0.2">
      <c r="A218775" s="1">
        <v>311569</v>
      </c>
      <c r="B218775" s="1" t="s">
        <v>218377</v>
      </c>
      <c r="C218775" s="1" t="s">
        <v>60</v>
      </c>
    </row>
    <row r="218776" spans="1:4" x14ac:dyDescent="0.2">
      <c r="A218776" s="1">
        <v>311570</v>
      </c>
      <c r="B218776" s="1" t="s">
        <v>218378</v>
      </c>
      <c r="C218776" s="1" t="s">
        <v>60</v>
      </c>
    </row>
    <row r="218777" spans="1:4" x14ac:dyDescent="0.2">
      <c r="A218777" s="1">
        <v>311571</v>
      </c>
      <c r="B218777" s="1" t="s">
        <v>218379</v>
      </c>
      <c r="C218777" s="1" t="s">
        <v>60</v>
      </c>
    </row>
    <row r="218778" spans="1:4" x14ac:dyDescent="0.2">
      <c r="A218778" s="1">
        <v>311572</v>
      </c>
      <c r="B218778" s="1" t="s">
        <v>218380</v>
      </c>
      <c r="C218778" s="1" t="s">
        <v>5</v>
      </c>
    </row>
    <row r="218779" spans="1:4" x14ac:dyDescent="0.2">
      <c r="A218779" s="1">
        <v>311573</v>
      </c>
      <c r="B218779" s="1" t="s">
        <v>218381</v>
      </c>
      <c r="C218779" s="1" t="s">
        <v>60</v>
      </c>
    </row>
    <row r="218780" spans="1:4" x14ac:dyDescent="0.2">
      <c r="A218780" s="1">
        <v>311574</v>
      </c>
      <c r="B218780" s="1" t="s">
        <v>218382</v>
      </c>
      <c r="C218780" s="1" t="s">
        <v>5</v>
      </c>
    </row>
    <row r="218781" spans="1:4" x14ac:dyDescent="0.2">
      <c r="A218781" s="1">
        <v>311575</v>
      </c>
      <c r="B218781" s="1" t="s">
        <v>218383</v>
      </c>
      <c r="C218781" s="1" t="s">
        <v>60</v>
      </c>
    </row>
    <row r="218782" spans="1:4" x14ac:dyDescent="0.2">
      <c r="A218782" s="1">
        <v>311576</v>
      </c>
      <c r="B218782" s="1" t="s">
        <v>218384</v>
      </c>
      <c r="C218782" s="1" t="s">
        <v>60</v>
      </c>
    </row>
    <row r="218783" spans="1:4" x14ac:dyDescent="0.2">
      <c r="A218783" s="1">
        <v>311577</v>
      </c>
      <c r="B218783" s="1" t="s">
        <v>218385</v>
      </c>
      <c r="C218783" s="1" t="s">
        <v>5</v>
      </c>
    </row>
    <row r="218784" spans="1:4" x14ac:dyDescent="0.2">
      <c r="A218784" s="1">
        <v>311578</v>
      </c>
      <c r="B218784" s="1" t="s">
        <v>218386</v>
      </c>
      <c r="C218784" s="1" t="s">
        <v>60</v>
      </c>
    </row>
    <row r="218785" spans="1:4" x14ac:dyDescent="0.2">
      <c r="A218785" s="1">
        <v>311580</v>
      </c>
      <c r="B218785" s="1" t="s">
        <v>218387</v>
      </c>
      <c r="C218785" s="1" t="s">
        <v>5</v>
      </c>
    </row>
    <row r="218786" spans="1:4" x14ac:dyDescent="0.2">
      <c r="A218786" s="1">
        <v>311581</v>
      </c>
      <c r="B218786" s="1" t="s">
        <v>218388</v>
      </c>
      <c r="C218786" s="1" t="s">
        <v>5</v>
      </c>
    </row>
    <row r="218787" spans="1:4" x14ac:dyDescent="0.2">
      <c r="A218787" s="1">
        <v>311582</v>
      </c>
      <c r="B218787" s="1" t="s">
        <v>218389</v>
      </c>
      <c r="C218787" s="1" t="s">
        <v>60</v>
      </c>
    </row>
    <row r="218788" spans="1:4" x14ac:dyDescent="0.2">
      <c r="A218788" s="1">
        <v>311584</v>
      </c>
      <c r="B218788" s="1" t="s">
        <v>218390</v>
      </c>
      <c r="C218788" s="1" t="s">
        <v>60</v>
      </c>
    </row>
    <row r="218789" spans="1:4" x14ac:dyDescent="0.2">
      <c r="A218789" s="1">
        <v>311587</v>
      </c>
      <c r="B218789" s="1" t="s">
        <v>218391</v>
      </c>
      <c r="C218789" s="1" t="s">
        <v>60</v>
      </c>
      <c r="D218789" s="1" t="s">
        <v>61</v>
      </c>
    </row>
    <row r="218790" spans="1:4" x14ac:dyDescent="0.2">
      <c r="A218790" s="1">
        <v>311589</v>
      </c>
      <c r="B218790" s="1" t="s">
        <v>218392</v>
      </c>
      <c r="C218790" s="1" t="s">
        <v>5</v>
      </c>
    </row>
    <row r="218791" spans="1:4" x14ac:dyDescent="0.2">
      <c r="A218791" s="1">
        <v>311590</v>
      </c>
      <c r="B218791" s="1" t="s">
        <v>218393</v>
      </c>
      <c r="C218791" s="1" t="s">
        <v>5</v>
      </c>
    </row>
    <row r="218792" spans="1:4" x14ac:dyDescent="0.2">
      <c r="A218792" s="1">
        <v>311591</v>
      </c>
      <c r="B218792" s="1" t="s">
        <v>218394</v>
      </c>
      <c r="C218792" s="1" t="s">
        <v>60</v>
      </c>
    </row>
    <row r="218793" spans="1:4" x14ac:dyDescent="0.2">
      <c r="A218793" s="1">
        <v>311592</v>
      </c>
      <c r="B218793" s="1" t="s">
        <v>218395</v>
      </c>
      <c r="C218793" s="1" t="s">
        <v>5</v>
      </c>
    </row>
    <row r="218794" spans="1:4" x14ac:dyDescent="0.2">
      <c r="A218794" s="1">
        <v>311593</v>
      </c>
      <c r="B218794" s="1" t="s">
        <v>218396</v>
      </c>
      <c r="C218794" s="1" t="s">
        <v>5</v>
      </c>
    </row>
    <row r="218795" spans="1:4" x14ac:dyDescent="0.2">
      <c r="A218795" s="1">
        <v>311594</v>
      </c>
      <c r="B218795" s="1" t="s">
        <v>218397</v>
      </c>
      <c r="C218795" s="1" t="s">
        <v>60</v>
      </c>
    </row>
    <row r="218796" spans="1:4" x14ac:dyDescent="0.2">
      <c r="A218796" s="1">
        <v>311595</v>
      </c>
      <c r="B218796" s="1" t="s">
        <v>218398</v>
      </c>
      <c r="C218796" s="1" t="s">
        <v>5</v>
      </c>
    </row>
    <row r="218797" spans="1:4" x14ac:dyDescent="0.2">
      <c r="A218797" s="1">
        <v>311596</v>
      </c>
      <c r="B218797" s="1" t="s">
        <v>218399</v>
      </c>
      <c r="C218797" s="1" t="s">
        <v>5</v>
      </c>
    </row>
    <row r="218798" spans="1:4" x14ac:dyDescent="0.2">
      <c r="A218798" s="1">
        <v>311597</v>
      </c>
      <c r="B218798" s="1" t="s">
        <v>218400</v>
      </c>
      <c r="C218798" s="1" t="s">
        <v>60</v>
      </c>
    </row>
    <row r="218799" spans="1:4" x14ac:dyDescent="0.2">
      <c r="A218799" s="1">
        <v>311598</v>
      </c>
      <c r="B218799" s="1" t="s">
        <v>218401</v>
      </c>
      <c r="C218799" s="1" t="s">
        <v>5</v>
      </c>
    </row>
    <row r="218800" spans="1:4" x14ac:dyDescent="0.2">
      <c r="A218800" s="1">
        <v>311599</v>
      </c>
      <c r="B218800" s="1" t="s">
        <v>218402</v>
      </c>
      <c r="C218800" s="1" t="s">
        <v>60</v>
      </c>
    </row>
    <row r="218801" spans="1:3" x14ac:dyDescent="0.2">
      <c r="A218801" s="1">
        <v>311600</v>
      </c>
      <c r="B218801" s="1" t="s">
        <v>218403</v>
      </c>
      <c r="C218801" s="1" t="s">
        <v>5</v>
      </c>
    </row>
    <row r="218802" spans="1:3" x14ac:dyDescent="0.2">
      <c r="A218802" s="1">
        <v>311601</v>
      </c>
      <c r="B218802" s="1" t="s">
        <v>218404</v>
      </c>
      <c r="C218802" s="1" t="s">
        <v>60</v>
      </c>
    </row>
    <row r="218803" spans="1:3" x14ac:dyDescent="0.2">
      <c r="A218803" s="1">
        <v>311602</v>
      </c>
      <c r="B218803" s="1" t="s">
        <v>218405</v>
      </c>
      <c r="C218803" s="1" t="s">
        <v>5</v>
      </c>
    </row>
    <row r="218804" spans="1:3" x14ac:dyDescent="0.2">
      <c r="A218804" s="1">
        <v>311603</v>
      </c>
      <c r="B218804" s="1" t="s">
        <v>218406</v>
      </c>
      <c r="C218804" s="1" t="s">
        <v>60</v>
      </c>
    </row>
    <row r="218805" spans="1:3" x14ac:dyDescent="0.2">
      <c r="A218805" s="1">
        <v>311604</v>
      </c>
      <c r="B218805" s="1" t="s">
        <v>218407</v>
      </c>
      <c r="C218805" s="1" t="s">
        <v>60</v>
      </c>
    </row>
    <row r="218806" spans="1:3" x14ac:dyDescent="0.2">
      <c r="A218806" s="1">
        <v>311605</v>
      </c>
      <c r="B218806" s="1" t="s">
        <v>218408</v>
      </c>
      <c r="C218806" s="1" t="s">
        <v>60</v>
      </c>
    </row>
    <row r="218807" spans="1:3" x14ac:dyDescent="0.2">
      <c r="A218807" s="1">
        <v>311606</v>
      </c>
      <c r="B218807" s="1" t="s">
        <v>218409</v>
      </c>
      <c r="C218807" s="1" t="s">
        <v>5</v>
      </c>
    </row>
    <row r="218808" spans="1:3" x14ac:dyDescent="0.2">
      <c r="A218808" s="1">
        <v>311607</v>
      </c>
      <c r="B218808" s="1" t="s">
        <v>218410</v>
      </c>
      <c r="C218808" s="1" t="s">
        <v>60</v>
      </c>
    </row>
    <row r="218809" spans="1:3" x14ac:dyDescent="0.2">
      <c r="A218809" s="1">
        <v>311608</v>
      </c>
      <c r="B218809" s="1" t="s">
        <v>218411</v>
      </c>
      <c r="C218809" s="1" t="s">
        <v>5</v>
      </c>
    </row>
    <row r="218810" spans="1:3" x14ac:dyDescent="0.2">
      <c r="A218810" s="1">
        <v>311609</v>
      </c>
      <c r="B218810" s="1" t="s">
        <v>218412</v>
      </c>
      <c r="C218810" s="1" t="s">
        <v>5</v>
      </c>
    </row>
    <row r="218811" spans="1:3" x14ac:dyDescent="0.2">
      <c r="A218811" s="1">
        <v>311610</v>
      </c>
      <c r="B218811" s="1" t="s">
        <v>218413</v>
      </c>
      <c r="C218811" s="1" t="s">
        <v>5</v>
      </c>
    </row>
    <row r="218812" spans="1:3" x14ac:dyDescent="0.2">
      <c r="A218812" s="1">
        <v>311611</v>
      </c>
      <c r="B218812" s="1" t="s">
        <v>218414</v>
      </c>
      <c r="C218812" s="1" t="s">
        <v>60</v>
      </c>
    </row>
    <row r="218813" spans="1:3" x14ac:dyDescent="0.2">
      <c r="A218813" s="1">
        <v>311613</v>
      </c>
      <c r="B218813" s="1" t="s">
        <v>218415</v>
      </c>
      <c r="C218813" s="1" t="s">
        <v>5</v>
      </c>
    </row>
    <row r="218814" spans="1:3" x14ac:dyDescent="0.2">
      <c r="A218814" s="1">
        <v>311614</v>
      </c>
      <c r="B218814" s="1" t="s">
        <v>218416</v>
      </c>
      <c r="C218814" s="1" t="s">
        <v>5</v>
      </c>
    </row>
    <row r="218815" spans="1:3" x14ac:dyDescent="0.2">
      <c r="A218815" s="1">
        <v>311616</v>
      </c>
      <c r="B218815" s="1" t="s">
        <v>218417</v>
      </c>
      <c r="C218815" s="1" t="s">
        <v>60</v>
      </c>
    </row>
    <row r="218816" spans="1:3" x14ac:dyDescent="0.2">
      <c r="A218816" s="1">
        <v>311617</v>
      </c>
      <c r="B218816" s="1" t="s">
        <v>218418</v>
      </c>
      <c r="C218816" s="1" t="s">
        <v>60</v>
      </c>
    </row>
    <row r="218817" spans="1:3" x14ac:dyDescent="0.2">
      <c r="A218817" s="1">
        <v>311618</v>
      </c>
      <c r="B218817" s="1" t="s">
        <v>218419</v>
      </c>
      <c r="C218817" s="1" t="s">
        <v>60</v>
      </c>
    </row>
    <row r="218818" spans="1:3" x14ac:dyDescent="0.2">
      <c r="A218818" s="1">
        <v>311619</v>
      </c>
      <c r="B218818" s="1" t="s">
        <v>218420</v>
      </c>
      <c r="C218818" s="1" t="s">
        <v>60</v>
      </c>
    </row>
    <row r="218819" spans="1:3" x14ac:dyDescent="0.2">
      <c r="A218819" s="1">
        <v>311620</v>
      </c>
      <c r="B218819" s="1" t="s">
        <v>218421</v>
      </c>
      <c r="C218819" s="1" t="s">
        <v>60</v>
      </c>
    </row>
    <row r="218820" spans="1:3" x14ac:dyDescent="0.2">
      <c r="A218820" s="1">
        <v>311621</v>
      </c>
      <c r="B218820" s="1" t="s">
        <v>218422</v>
      </c>
      <c r="C218820" s="1" t="s">
        <v>60</v>
      </c>
    </row>
    <row r="218821" spans="1:3" x14ac:dyDescent="0.2">
      <c r="A218821" s="1">
        <v>311622</v>
      </c>
      <c r="B218821" s="1" t="s">
        <v>218423</v>
      </c>
      <c r="C218821" s="1" t="s">
        <v>60</v>
      </c>
    </row>
    <row r="218822" spans="1:3" x14ac:dyDescent="0.2">
      <c r="A218822" s="1">
        <v>311623</v>
      </c>
      <c r="B218822" s="1" t="s">
        <v>218424</v>
      </c>
      <c r="C218822" s="1" t="s">
        <v>5</v>
      </c>
    </row>
    <row r="218823" spans="1:3" x14ac:dyDescent="0.2">
      <c r="A218823" s="1">
        <v>311624</v>
      </c>
      <c r="B218823" s="1" t="s">
        <v>218425</v>
      </c>
      <c r="C218823" s="1" t="s">
        <v>5</v>
      </c>
    </row>
    <row r="218824" spans="1:3" x14ac:dyDescent="0.2">
      <c r="A218824" s="1">
        <v>311625</v>
      </c>
      <c r="B218824" s="1" t="s">
        <v>218426</v>
      </c>
      <c r="C218824" s="1" t="s">
        <v>5</v>
      </c>
    </row>
    <row r="218825" spans="1:3" x14ac:dyDescent="0.2">
      <c r="A218825" s="1">
        <v>311626</v>
      </c>
      <c r="B218825" s="1" t="s">
        <v>218427</v>
      </c>
      <c r="C218825" s="1" t="s">
        <v>5</v>
      </c>
    </row>
    <row r="218826" spans="1:3" x14ac:dyDescent="0.2">
      <c r="A218826" s="1">
        <v>311627</v>
      </c>
      <c r="B218826" s="1" t="s">
        <v>218428</v>
      </c>
      <c r="C218826" s="1" t="s">
        <v>60</v>
      </c>
    </row>
    <row r="218827" spans="1:3" x14ac:dyDescent="0.2">
      <c r="A218827" s="1">
        <v>311628</v>
      </c>
      <c r="B218827" s="1" t="s">
        <v>218429</v>
      </c>
      <c r="C218827" s="1" t="s">
        <v>60</v>
      </c>
    </row>
    <row r="218828" spans="1:3" x14ac:dyDescent="0.2">
      <c r="A218828" s="1">
        <v>311629</v>
      </c>
      <c r="B218828" s="1" t="s">
        <v>218430</v>
      </c>
      <c r="C218828" s="1" t="s">
        <v>60</v>
      </c>
    </row>
    <row r="218829" spans="1:3" x14ac:dyDescent="0.2">
      <c r="A218829" s="1">
        <v>311630</v>
      </c>
      <c r="B218829" s="1" t="s">
        <v>218431</v>
      </c>
      <c r="C218829" s="1" t="s">
        <v>60</v>
      </c>
    </row>
    <row r="218830" spans="1:3" x14ac:dyDescent="0.2">
      <c r="A218830" s="1">
        <v>311631</v>
      </c>
      <c r="B218830" s="1" t="s">
        <v>218432</v>
      </c>
      <c r="C218830" s="1" t="s">
        <v>60</v>
      </c>
    </row>
    <row r="218831" spans="1:3" x14ac:dyDescent="0.2">
      <c r="A218831" s="1">
        <v>311632</v>
      </c>
      <c r="B218831" s="1" t="s">
        <v>218433</v>
      </c>
      <c r="C218831" s="1" t="s">
        <v>60</v>
      </c>
    </row>
    <row r="218832" spans="1:3" x14ac:dyDescent="0.2">
      <c r="A218832" s="1">
        <v>311633</v>
      </c>
      <c r="B218832" s="1" t="s">
        <v>218434</v>
      </c>
      <c r="C218832" s="1" t="s">
        <v>60</v>
      </c>
    </row>
    <row r="218833" spans="1:3" x14ac:dyDescent="0.2">
      <c r="A218833" s="1">
        <v>311634</v>
      </c>
      <c r="B218833" s="1" t="s">
        <v>218435</v>
      </c>
      <c r="C218833" s="1" t="s">
        <v>60</v>
      </c>
    </row>
    <row r="218834" spans="1:3" x14ac:dyDescent="0.2">
      <c r="A218834" s="1">
        <v>311635</v>
      </c>
      <c r="B218834" s="1" t="s">
        <v>218436</v>
      </c>
      <c r="C218834" s="1" t="s">
        <v>60</v>
      </c>
    </row>
    <row r="218835" spans="1:3" x14ac:dyDescent="0.2">
      <c r="A218835" s="1">
        <v>311636</v>
      </c>
      <c r="B218835" s="1" t="s">
        <v>218437</v>
      </c>
      <c r="C218835" s="1" t="s">
        <v>5</v>
      </c>
    </row>
    <row r="218836" spans="1:3" x14ac:dyDescent="0.2">
      <c r="A218836" s="1">
        <v>311638</v>
      </c>
      <c r="B218836" s="1" t="s">
        <v>218438</v>
      </c>
      <c r="C218836" s="1" t="s">
        <v>60</v>
      </c>
    </row>
    <row r="218837" spans="1:3" x14ac:dyDescent="0.2">
      <c r="A218837" s="1">
        <v>311639</v>
      </c>
      <c r="B218837" s="1" t="s">
        <v>218439</v>
      </c>
      <c r="C218837" s="1" t="s">
        <v>60</v>
      </c>
    </row>
    <row r="218838" spans="1:3" x14ac:dyDescent="0.2">
      <c r="A218838" s="1">
        <v>311640</v>
      </c>
      <c r="B218838" s="1" t="s">
        <v>218440</v>
      </c>
      <c r="C218838" s="1" t="s">
        <v>60</v>
      </c>
    </row>
    <row r="218839" spans="1:3" x14ac:dyDescent="0.2">
      <c r="A218839" s="1">
        <v>311641</v>
      </c>
      <c r="B218839" s="1" t="s">
        <v>218441</v>
      </c>
      <c r="C218839" s="1" t="s">
        <v>5</v>
      </c>
    </row>
    <row r="218840" spans="1:3" x14ac:dyDescent="0.2">
      <c r="A218840" s="1">
        <v>311643</v>
      </c>
      <c r="B218840" s="1" t="s">
        <v>218442</v>
      </c>
      <c r="C218840" s="1" t="s">
        <v>60</v>
      </c>
    </row>
    <row r="218841" spans="1:3" x14ac:dyDescent="0.2">
      <c r="A218841" s="1">
        <v>311644</v>
      </c>
      <c r="B218841" s="1" t="s">
        <v>218443</v>
      </c>
      <c r="C218841" s="1" t="s">
        <v>60</v>
      </c>
    </row>
    <row r="218842" spans="1:3" x14ac:dyDescent="0.2">
      <c r="A218842" s="1">
        <v>311645</v>
      </c>
      <c r="B218842" s="1" t="s">
        <v>218444</v>
      </c>
      <c r="C218842" s="1" t="s">
        <v>60</v>
      </c>
    </row>
    <row r="218843" spans="1:3" x14ac:dyDescent="0.2">
      <c r="A218843" s="1">
        <v>311646</v>
      </c>
      <c r="B218843" s="1" t="s">
        <v>218445</v>
      </c>
      <c r="C218843" s="1" t="s">
        <v>60</v>
      </c>
    </row>
    <row r="218844" spans="1:3" x14ac:dyDescent="0.2">
      <c r="A218844" s="1">
        <v>311647</v>
      </c>
      <c r="B218844" s="1" t="s">
        <v>218446</v>
      </c>
      <c r="C218844" s="1" t="s">
        <v>60</v>
      </c>
    </row>
    <row r="218845" spans="1:3" x14ac:dyDescent="0.2">
      <c r="A218845" s="1">
        <v>311648</v>
      </c>
      <c r="B218845" s="1" t="s">
        <v>218447</v>
      </c>
      <c r="C218845" s="1" t="s">
        <v>60</v>
      </c>
    </row>
    <row r="218846" spans="1:3" x14ac:dyDescent="0.2">
      <c r="A218846" s="1">
        <v>311649</v>
      </c>
      <c r="B218846" s="1" t="s">
        <v>218448</v>
      </c>
      <c r="C218846" s="1" t="s">
        <v>5</v>
      </c>
    </row>
    <row r="218847" spans="1:3" x14ac:dyDescent="0.2">
      <c r="A218847" s="1">
        <v>311650</v>
      </c>
      <c r="B218847" s="1" t="s">
        <v>218449</v>
      </c>
      <c r="C218847" s="1" t="s">
        <v>60</v>
      </c>
    </row>
    <row r="218848" spans="1:3" x14ac:dyDescent="0.2">
      <c r="A218848" s="1">
        <v>311653</v>
      </c>
      <c r="B218848" s="1" t="s">
        <v>218450</v>
      </c>
      <c r="C218848" s="1" t="s">
        <v>60</v>
      </c>
    </row>
    <row r="218849" spans="1:3" x14ac:dyDescent="0.2">
      <c r="A218849" s="1">
        <v>311654</v>
      </c>
      <c r="B218849" s="1" t="s">
        <v>218451</v>
      </c>
      <c r="C218849" s="1" t="s">
        <v>60</v>
      </c>
    </row>
    <row r="218850" spans="1:3" x14ac:dyDescent="0.2">
      <c r="A218850" s="1">
        <v>311655</v>
      </c>
      <c r="B218850" s="1" t="s">
        <v>218452</v>
      </c>
      <c r="C218850" s="1" t="s">
        <v>5</v>
      </c>
    </row>
    <row r="218851" spans="1:3" x14ac:dyDescent="0.2">
      <c r="A218851" s="1">
        <v>311656</v>
      </c>
      <c r="B218851" s="1" t="s">
        <v>218453</v>
      </c>
      <c r="C218851" s="1" t="s">
        <v>60</v>
      </c>
    </row>
    <row r="218852" spans="1:3" x14ac:dyDescent="0.2">
      <c r="A218852" s="1">
        <v>311657</v>
      </c>
      <c r="B218852" s="1" t="s">
        <v>218454</v>
      </c>
      <c r="C218852" s="1" t="s">
        <v>60</v>
      </c>
    </row>
    <row r="218853" spans="1:3" x14ac:dyDescent="0.2">
      <c r="A218853" s="1">
        <v>311658</v>
      </c>
      <c r="B218853" s="1" t="s">
        <v>218455</v>
      </c>
      <c r="C218853" s="1" t="s">
        <v>5</v>
      </c>
    </row>
    <row r="218854" spans="1:3" x14ac:dyDescent="0.2">
      <c r="A218854" s="1">
        <v>311659</v>
      </c>
      <c r="B218854" s="1" t="s">
        <v>218456</v>
      </c>
      <c r="C218854" s="1" t="s">
        <v>60</v>
      </c>
    </row>
    <row r="218855" spans="1:3" x14ac:dyDescent="0.2">
      <c r="A218855" s="1">
        <v>311660</v>
      </c>
      <c r="B218855" s="1" t="s">
        <v>218457</v>
      </c>
      <c r="C218855" s="1" t="s">
        <v>60</v>
      </c>
    </row>
    <row r="218856" spans="1:3" x14ac:dyDescent="0.2">
      <c r="A218856" s="1">
        <v>311661</v>
      </c>
      <c r="B218856" s="1" t="s">
        <v>218458</v>
      </c>
      <c r="C218856" s="1" t="s">
        <v>60</v>
      </c>
    </row>
    <row r="218857" spans="1:3" x14ac:dyDescent="0.2">
      <c r="A218857" s="1">
        <v>311662</v>
      </c>
      <c r="B218857" s="1" t="s">
        <v>218459</v>
      </c>
      <c r="C218857" s="1" t="s">
        <v>60</v>
      </c>
    </row>
    <row r="218858" spans="1:3" x14ac:dyDescent="0.2">
      <c r="A218858" s="1">
        <v>311663</v>
      </c>
      <c r="B218858" s="1" t="s">
        <v>218460</v>
      </c>
      <c r="C218858" s="1" t="s">
        <v>5</v>
      </c>
    </row>
    <row r="218859" spans="1:3" x14ac:dyDescent="0.2">
      <c r="A218859" s="1">
        <v>311664</v>
      </c>
      <c r="B218859" s="1" t="s">
        <v>218461</v>
      </c>
      <c r="C218859" s="1" t="s">
        <v>60</v>
      </c>
    </row>
    <row r="218860" spans="1:3" x14ac:dyDescent="0.2">
      <c r="A218860" s="1">
        <v>311665</v>
      </c>
      <c r="B218860" s="1" t="s">
        <v>218462</v>
      </c>
      <c r="C218860" s="1" t="s">
        <v>60</v>
      </c>
    </row>
    <row r="218861" spans="1:3" x14ac:dyDescent="0.2">
      <c r="A218861" s="1">
        <v>311666</v>
      </c>
      <c r="B218861" s="1" t="s">
        <v>218463</v>
      </c>
      <c r="C218861" s="1" t="s">
        <v>5</v>
      </c>
    </row>
    <row r="218862" spans="1:3" x14ac:dyDescent="0.2">
      <c r="A218862" s="1">
        <v>311667</v>
      </c>
      <c r="B218862" s="1" t="s">
        <v>218464</v>
      </c>
      <c r="C218862" s="1" t="s">
        <v>60</v>
      </c>
    </row>
    <row r="218863" spans="1:3" x14ac:dyDescent="0.2">
      <c r="A218863" s="1">
        <v>311668</v>
      </c>
      <c r="B218863" s="1" t="s">
        <v>218465</v>
      </c>
      <c r="C218863" s="1" t="s">
        <v>60</v>
      </c>
    </row>
    <row r="218864" spans="1:3" x14ac:dyDescent="0.2">
      <c r="A218864" s="1">
        <v>311669</v>
      </c>
      <c r="B218864" s="1" t="s">
        <v>218466</v>
      </c>
      <c r="C218864" s="1" t="s">
        <v>5</v>
      </c>
    </row>
    <row r="218865" spans="1:3" x14ac:dyDescent="0.2">
      <c r="A218865" s="1">
        <v>311670</v>
      </c>
      <c r="B218865" s="1" t="s">
        <v>218467</v>
      </c>
      <c r="C218865" s="1" t="s">
        <v>60</v>
      </c>
    </row>
    <row r="218866" spans="1:3" x14ac:dyDescent="0.2">
      <c r="A218866" s="1">
        <v>311674</v>
      </c>
      <c r="B218866" s="1" t="s">
        <v>218468</v>
      </c>
      <c r="C218866" s="1" t="s">
        <v>60</v>
      </c>
    </row>
    <row r="218867" spans="1:3" x14ac:dyDescent="0.2">
      <c r="A218867" s="1">
        <v>311675</v>
      </c>
      <c r="B218867" s="1" t="s">
        <v>218469</v>
      </c>
      <c r="C218867" s="1" t="s">
        <v>60</v>
      </c>
    </row>
    <row r="218868" spans="1:3" x14ac:dyDescent="0.2">
      <c r="A218868" s="1">
        <v>311676</v>
      </c>
      <c r="B218868" s="1" t="s">
        <v>218470</v>
      </c>
      <c r="C218868" s="1" t="s">
        <v>60</v>
      </c>
    </row>
    <row r="218869" spans="1:3" x14ac:dyDescent="0.2">
      <c r="A218869" s="1">
        <v>311677</v>
      </c>
      <c r="B218869" s="1" t="s">
        <v>218471</v>
      </c>
      <c r="C218869" s="1" t="s">
        <v>60</v>
      </c>
    </row>
    <row r="218870" spans="1:3" x14ac:dyDescent="0.2">
      <c r="A218870" s="1">
        <v>311678</v>
      </c>
      <c r="B218870" s="1" t="s">
        <v>218472</v>
      </c>
      <c r="C218870" s="1" t="s">
        <v>60</v>
      </c>
    </row>
    <row r="218871" spans="1:3" x14ac:dyDescent="0.2">
      <c r="A218871" s="1">
        <v>311679</v>
      </c>
      <c r="B218871" s="1" t="s">
        <v>218473</v>
      </c>
      <c r="C218871" s="1" t="s">
        <v>60</v>
      </c>
    </row>
    <row r="218872" spans="1:3" x14ac:dyDescent="0.2">
      <c r="A218872" s="1">
        <v>311680</v>
      </c>
      <c r="B218872" s="1" t="s">
        <v>218474</v>
      </c>
      <c r="C218872" s="1" t="s">
        <v>60</v>
      </c>
    </row>
    <row r="218873" spans="1:3" x14ac:dyDescent="0.2">
      <c r="A218873" s="1">
        <v>311681</v>
      </c>
      <c r="B218873" s="1" t="s">
        <v>218475</v>
      </c>
      <c r="C218873" s="1" t="s">
        <v>60</v>
      </c>
    </row>
    <row r="218874" spans="1:3" x14ac:dyDescent="0.2">
      <c r="A218874" s="1">
        <v>311682</v>
      </c>
      <c r="B218874" s="1" t="s">
        <v>218476</v>
      </c>
      <c r="C218874" s="1" t="s">
        <v>60</v>
      </c>
    </row>
    <row r="218875" spans="1:3" x14ac:dyDescent="0.2">
      <c r="A218875" s="1">
        <v>311683</v>
      </c>
      <c r="B218875" s="1" t="s">
        <v>218477</v>
      </c>
      <c r="C218875" s="1" t="s">
        <v>60</v>
      </c>
    </row>
    <row r="218876" spans="1:3" x14ac:dyDescent="0.2">
      <c r="A218876" s="1">
        <v>311687</v>
      </c>
      <c r="B218876" s="1" t="s">
        <v>218478</v>
      </c>
      <c r="C218876" s="1" t="s">
        <v>60</v>
      </c>
    </row>
    <row r="218877" spans="1:3" x14ac:dyDescent="0.2">
      <c r="A218877" s="1">
        <v>311688</v>
      </c>
      <c r="B218877" s="1" t="s">
        <v>218479</v>
      </c>
      <c r="C218877" s="1" t="s">
        <v>60</v>
      </c>
    </row>
    <row r="218878" spans="1:3" x14ac:dyDescent="0.2">
      <c r="A218878" s="1">
        <v>311689</v>
      </c>
      <c r="B218878" s="1" t="s">
        <v>218480</v>
      </c>
      <c r="C218878" s="1" t="s">
        <v>60</v>
      </c>
    </row>
    <row r="218879" spans="1:3" x14ac:dyDescent="0.2">
      <c r="A218879" s="1">
        <v>311690</v>
      </c>
      <c r="B218879" s="1" t="s">
        <v>218481</v>
      </c>
      <c r="C218879" s="1" t="s">
        <v>5</v>
      </c>
    </row>
    <row r="218880" spans="1:3" x14ac:dyDescent="0.2">
      <c r="A218880" s="1">
        <v>311691</v>
      </c>
      <c r="B218880" s="1" t="s">
        <v>218482</v>
      </c>
      <c r="C218880" s="1" t="s">
        <v>60</v>
      </c>
    </row>
    <row r="218881" spans="1:3" x14ac:dyDescent="0.2">
      <c r="A218881" s="1">
        <v>311692</v>
      </c>
      <c r="B218881" s="1" t="s">
        <v>218483</v>
      </c>
      <c r="C218881" s="1" t="s">
        <v>60</v>
      </c>
    </row>
    <row r="218882" spans="1:3" x14ac:dyDescent="0.2">
      <c r="A218882" s="1">
        <v>311694</v>
      </c>
      <c r="B218882" s="1" t="s">
        <v>218484</v>
      </c>
      <c r="C218882" s="1" t="s">
        <v>60</v>
      </c>
    </row>
    <row r="218883" spans="1:3" x14ac:dyDescent="0.2">
      <c r="A218883" s="1">
        <v>311695</v>
      </c>
      <c r="B218883" s="1" t="s">
        <v>218485</v>
      </c>
      <c r="C218883" s="1" t="s">
        <v>60</v>
      </c>
    </row>
    <row r="218884" spans="1:3" x14ac:dyDescent="0.2">
      <c r="A218884" s="1">
        <v>311696</v>
      </c>
      <c r="B218884" s="1" t="s">
        <v>218486</v>
      </c>
      <c r="C218884" s="1" t="s">
        <v>60</v>
      </c>
    </row>
    <row r="218885" spans="1:3" x14ac:dyDescent="0.2">
      <c r="A218885" s="1">
        <v>311697</v>
      </c>
      <c r="B218885" s="1" t="s">
        <v>218487</v>
      </c>
      <c r="C218885" s="1" t="s">
        <v>60</v>
      </c>
    </row>
    <row r="218886" spans="1:3" x14ac:dyDescent="0.2">
      <c r="A218886" s="1">
        <v>311698</v>
      </c>
      <c r="B218886" s="1" t="s">
        <v>218488</v>
      </c>
      <c r="C218886" s="1" t="s">
        <v>60</v>
      </c>
    </row>
    <row r="218887" spans="1:3" x14ac:dyDescent="0.2">
      <c r="A218887" s="1">
        <v>311699</v>
      </c>
      <c r="B218887" s="1" t="s">
        <v>218489</v>
      </c>
      <c r="C218887" s="1" t="s">
        <v>60</v>
      </c>
    </row>
    <row r="218888" spans="1:3" x14ac:dyDescent="0.2">
      <c r="A218888" s="1">
        <v>311700</v>
      </c>
      <c r="B218888" s="1" t="s">
        <v>218490</v>
      </c>
      <c r="C218888" s="1" t="s">
        <v>60</v>
      </c>
    </row>
    <row r="218889" spans="1:3" x14ac:dyDescent="0.2">
      <c r="A218889" s="1">
        <v>311701</v>
      </c>
      <c r="B218889" s="1" t="s">
        <v>218491</v>
      </c>
      <c r="C218889" s="1" t="s">
        <v>5</v>
      </c>
    </row>
    <row r="218890" spans="1:3" x14ac:dyDescent="0.2">
      <c r="A218890" s="1">
        <v>311702</v>
      </c>
      <c r="B218890" s="1" t="s">
        <v>218492</v>
      </c>
      <c r="C218890" s="1" t="s">
        <v>60</v>
      </c>
    </row>
    <row r="218891" spans="1:3" x14ac:dyDescent="0.2">
      <c r="A218891" s="1">
        <v>311703</v>
      </c>
      <c r="B218891" s="1" t="s">
        <v>218493</v>
      </c>
      <c r="C218891" s="1" t="s">
        <v>60</v>
      </c>
    </row>
    <row r="218892" spans="1:3" x14ac:dyDescent="0.2">
      <c r="A218892" s="1">
        <v>311704</v>
      </c>
      <c r="B218892" s="1" t="s">
        <v>218494</v>
      </c>
      <c r="C218892" s="1" t="s">
        <v>60</v>
      </c>
    </row>
    <row r="218893" spans="1:3" x14ac:dyDescent="0.2">
      <c r="A218893" s="1">
        <v>311705</v>
      </c>
      <c r="B218893" s="1" t="s">
        <v>218495</v>
      </c>
      <c r="C218893" s="1" t="s">
        <v>60</v>
      </c>
    </row>
    <row r="218894" spans="1:3" x14ac:dyDescent="0.2">
      <c r="A218894" s="1">
        <v>311706</v>
      </c>
      <c r="B218894" s="1" t="s">
        <v>218496</v>
      </c>
      <c r="C218894" s="1" t="s">
        <v>60</v>
      </c>
    </row>
    <row r="218895" spans="1:3" x14ac:dyDescent="0.2">
      <c r="A218895" s="1">
        <v>311707</v>
      </c>
      <c r="B218895" s="1" t="s">
        <v>218497</v>
      </c>
      <c r="C218895" s="1" t="s">
        <v>60</v>
      </c>
    </row>
    <row r="218896" spans="1:3" x14ac:dyDescent="0.2">
      <c r="A218896" s="1">
        <v>311708</v>
      </c>
      <c r="B218896" s="1" t="s">
        <v>218498</v>
      </c>
      <c r="C218896" s="1" t="s">
        <v>60</v>
      </c>
    </row>
    <row r="218897" spans="1:3" x14ac:dyDescent="0.2">
      <c r="A218897" s="1">
        <v>311709</v>
      </c>
      <c r="B218897" s="1" t="s">
        <v>218499</v>
      </c>
      <c r="C218897" s="1" t="s">
        <v>60</v>
      </c>
    </row>
    <row r="218898" spans="1:3" x14ac:dyDescent="0.2">
      <c r="A218898" s="1">
        <v>311710</v>
      </c>
      <c r="B218898" s="1" t="s">
        <v>218500</v>
      </c>
      <c r="C218898" s="1" t="s">
        <v>60</v>
      </c>
    </row>
    <row r="218899" spans="1:3" x14ac:dyDescent="0.2">
      <c r="A218899" s="1">
        <v>311711</v>
      </c>
      <c r="B218899" s="1" t="s">
        <v>218501</v>
      </c>
      <c r="C218899" s="1" t="s">
        <v>60</v>
      </c>
    </row>
    <row r="218900" spans="1:3" x14ac:dyDescent="0.2">
      <c r="A218900" s="1">
        <v>311712</v>
      </c>
      <c r="B218900" s="1" t="s">
        <v>218502</v>
      </c>
      <c r="C218900" s="1" t="s">
        <v>307</v>
      </c>
    </row>
    <row r="218901" spans="1:3" x14ac:dyDescent="0.2">
      <c r="A218901" s="1">
        <v>311713</v>
      </c>
      <c r="B218901" s="1" t="s">
        <v>218503</v>
      </c>
      <c r="C218901" s="1" t="s">
        <v>307</v>
      </c>
    </row>
    <row r="218902" spans="1:3" x14ac:dyDescent="0.2">
      <c r="A218902" s="1">
        <v>311714</v>
      </c>
      <c r="B218902" s="1" t="s">
        <v>218504</v>
      </c>
      <c r="C218902" s="1" t="s">
        <v>60</v>
      </c>
    </row>
    <row r="218903" spans="1:3" x14ac:dyDescent="0.2">
      <c r="A218903" s="1">
        <v>311715</v>
      </c>
      <c r="B218903" s="1" t="s">
        <v>218505</v>
      </c>
      <c r="C218903" s="1" t="s">
        <v>60</v>
      </c>
    </row>
    <row r="218904" spans="1:3" x14ac:dyDescent="0.2">
      <c r="A218904" s="1">
        <v>311716</v>
      </c>
      <c r="B218904" s="1" t="s">
        <v>218506</v>
      </c>
      <c r="C218904" s="1" t="s">
        <v>60</v>
      </c>
    </row>
    <row r="218905" spans="1:3" x14ac:dyDescent="0.2">
      <c r="A218905" s="1">
        <v>311717</v>
      </c>
      <c r="B218905" s="1" t="s">
        <v>218507</v>
      </c>
      <c r="C218905" s="1" t="s">
        <v>60</v>
      </c>
    </row>
    <row r="218906" spans="1:3" x14ac:dyDescent="0.2">
      <c r="A218906" s="1">
        <v>311718</v>
      </c>
      <c r="B218906" s="1" t="s">
        <v>218508</v>
      </c>
      <c r="C218906" s="1" t="s">
        <v>60</v>
      </c>
    </row>
    <row r="218907" spans="1:3" x14ac:dyDescent="0.2">
      <c r="A218907" s="1">
        <v>311719</v>
      </c>
      <c r="B218907" s="1" t="s">
        <v>218509</v>
      </c>
      <c r="C218907" s="1" t="s">
        <v>60</v>
      </c>
    </row>
    <row r="218908" spans="1:3" x14ac:dyDescent="0.2">
      <c r="A218908" s="1">
        <v>311720</v>
      </c>
      <c r="B218908" s="1" t="s">
        <v>218510</v>
      </c>
      <c r="C218908" s="1" t="s">
        <v>60</v>
      </c>
    </row>
    <row r="218909" spans="1:3" x14ac:dyDescent="0.2">
      <c r="A218909" s="1">
        <v>311721</v>
      </c>
      <c r="B218909" s="1" t="s">
        <v>218511</v>
      </c>
      <c r="C218909" s="1" t="s">
        <v>60</v>
      </c>
    </row>
    <row r="218910" spans="1:3" x14ac:dyDescent="0.2">
      <c r="A218910" s="1">
        <v>311722</v>
      </c>
      <c r="B218910" s="1" t="s">
        <v>218512</v>
      </c>
      <c r="C218910" s="1" t="s">
        <v>60</v>
      </c>
    </row>
    <row r="218911" spans="1:3" x14ac:dyDescent="0.2">
      <c r="A218911" s="1">
        <v>311723</v>
      </c>
      <c r="B218911" s="1" t="s">
        <v>218513</v>
      </c>
      <c r="C218911" s="1" t="s">
        <v>60</v>
      </c>
    </row>
    <row r="218912" spans="1:3" x14ac:dyDescent="0.2">
      <c r="A218912" s="1">
        <v>311724</v>
      </c>
      <c r="B218912" s="1" t="s">
        <v>218514</v>
      </c>
      <c r="C218912" s="1" t="s">
        <v>60</v>
      </c>
    </row>
    <row r="218913" spans="1:3" x14ac:dyDescent="0.2">
      <c r="A218913" s="1">
        <v>311725</v>
      </c>
      <c r="B218913" s="1" t="s">
        <v>218515</v>
      </c>
      <c r="C218913" s="1" t="s">
        <v>60</v>
      </c>
    </row>
    <row r="218914" spans="1:3" x14ac:dyDescent="0.2">
      <c r="A218914" s="1">
        <v>311726</v>
      </c>
      <c r="B218914" s="1" t="s">
        <v>218516</v>
      </c>
      <c r="C218914" s="1" t="s">
        <v>60</v>
      </c>
    </row>
    <row r="218915" spans="1:3" x14ac:dyDescent="0.2">
      <c r="A218915" s="1">
        <v>311727</v>
      </c>
      <c r="B218915" s="1" t="s">
        <v>218517</v>
      </c>
      <c r="C218915" s="1" t="s">
        <v>60</v>
      </c>
    </row>
    <row r="218916" spans="1:3" x14ac:dyDescent="0.2">
      <c r="A218916" s="1">
        <v>311729</v>
      </c>
      <c r="B218916" s="1" t="s">
        <v>218518</v>
      </c>
      <c r="C218916" s="1" t="s">
        <v>5</v>
      </c>
    </row>
    <row r="218917" spans="1:3" x14ac:dyDescent="0.2">
      <c r="A218917" s="1">
        <v>311731</v>
      </c>
      <c r="B218917" s="1" t="s">
        <v>218519</v>
      </c>
      <c r="C218917" s="1" t="s">
        <v>5</v>
      </c>
    </row>
    <row r="218918" spans="1:3" x14ac:dyDescent="0.2">
      <c r="A218918" s="1">
        <v>311733</v>
      </c>
      <c r="B218918" s="1" t="s">
        <v>218520</v>
      </c>
      <c r="C218918" s="1" t="s">
        <v>5</v>
      </c>
    </row>
    <row r="218919" spans="1:3" x14ac:dyDescent="0.2">
      <c r="A218919" s="1">
        <v>311734</v>
      </c>
      <c r="B218919" s="1" t="s">
        <v>218521</v>
      </c>
      <c r="C218919" s="1" t="s">
        <v>5</v>
      </c>
    </row>
    <row r="218920" spans="1:3" x14ac:dyDescent="0.2">
      <c r="A218920" s="1">
        <v>311735</v>
      </c>
      <c r="B218920" s="1" t="s">
        <v>218522</v>
      </c>
      <c r="C218920" s="1" t="s">
        <v>5</v>
      </c>
    </row>
    <row r="218921" spans="1:3" x14ac:dyDescent="0.2">
      <c r="A218921" s="1">
        <v>311736</v>
      </c>
      <c r="B218921" s="1" t="s">
        <v>218523</v>
      </c>
      <c r="C218921" s="1" t="s">
        <v>5</v>
      </c>
    </row>
    <row r="218922" spans="1:3" x14ac:dyDescent="0.2">
      <c r="A218922" s="1">
        <v>311737</v>
      </c>
      <c r="B218922" s="1" t="s">
        <v>218524</v>
      </c>
      <c r="C218922" s="1" t="s">
        <v>5</v>
      </c>
    </row>
    <row r="218923" spans="1:3" x14ac:dyDescent="0.2">
      <c r="A218923" s="1">
        <v>311738</v>
      </c>
      <c r="B218923" s="1" t="s">
        <v>218525</v>
      </c>
      <c r="C218923" s="1" t="s">
        <v>60</v>
      </c>
    </row>
    <row r="218924" spans="1:3" x14ac:dyDescent="0.2">
      <c r="A218924" s="1">
        <v>311739</v>
      </c>
      <c r="B218924" s="1" t="s">
        <v>218526</v>
      </c>
      <c r="C218924" s="1" t="s">
        <v>60</v>
      </c>
    </row>
    <row r="218925" spans="1:3" x14ac:dyDescent="0.2">
      <c r="A218925" s="1">
        <v>311740</v>
      </c>
      <c r="B218925" s="1" t="s">
        <v>218527</v>
      </c>
      <c r="C218925" s="1" t="s">
        <v>60</v>
      </c>
    </row>
    <row r="218926" spans="1:3" x14ac:dyDescent="0.2">
      <c r="A218926" s="1">
        <v>311741</v>
      </c>
      <c r="B218926" s="1" t="s">
        <v>218528</v>
      </c>
      <c r="C218926" s="1" t="s">
        <v>5</v>
      </c>
    </row>
    <row r="218927" spans="1:3" x14ac:dyDescent="0.2">
      <c r="A218927" s="1">
        <v>311742</v>
      </c>
      <c r="B218927" s="1" t="s">
        <v>218529</v>
      </c>
      <c r="C218927" s="1" t="s">
        <v>60</v>
      </c>
    </row>
    <row r="218928" spans="1:3" x14ac:dyDescent="0.2">
      <c r="A218928" s="1">
        <v>311743</v>
      </c>
      <c r="B218928" s="1" t="s">
        <v>218530</v>
      </c>
      <c r="C218928" s="1" t="s">
        <v>5</v>
      </c>
    </row>
    <row r="218929" spans="1:4" x14ac:dyDescent="0.2">
      <c r="A218929" s="1">
        <v>311744</v>
      </c>
      <c r="B218929" s="1" t="s">
        <v>218531</v>
      </c>
      <c r="C218929" s="1" t="s">
        <v>60</v>
      </c>
    </row>
    <row r="218930" spans="1:4" x14ac:dyDescent="0.2">
      <c r="A218930" s="1">
        <v>311745</v>
      </c>
      <c r="B218930" s="1" t="s">
        <v>218532</v>
      </c>
      <c r="C218930" s="1" t="s">
        <v>5</v>
      </c>
    </row>
    <row r="218931" spans="1:4" x14ac:dyDescent="0.2">
      <c r="A218931" s="1">
        <v>311746</v>
      </c>
      <c r="B218931" s="1" t="s">
        <v>218533</v>
      </c>
      <c r="C218931" s="1" t="s">
        <v>60</v>
      </c>
    </row>
    <row r="218932" spans="1:4" x14ac:dyDescent="0.2">
      <c r="A218932" s="1">
        <v>311747</v>
      </c>
      <c r="B218932" s="1" t="s">
        <v>218534</v>
      </c>
      <c r="C218932" s="1" t="s">
        <v>5</v>
      </c>
    </row>
    <row r="218933" spans="1:4" x14ac:dyDescent="0.2">
      <c r="A218933" s="1">
        <v>311748</v>
      </c>
      <c r="B218933" s="1" t="s">
        <v>218535</v>
      </c>
      <c r="C218933" s="1" t="s">
        <v>5</v>
      </c>
    </row>
    <row r="218934" spans="1:4" x14ac:dyDescent="0.2">
      <c r="A218934" s="1">
        <v>311749</v>
      </c>
      <c r="B218934" s="1" t="s">
        <v>218536</v>
      </c>
      <c r="C218934" s="1" t="s">
        <v>60</v>
      </c>
      <c r="D218934" s="1" t="s">
        <v>61</v>
      </c>
    </row>
    <row r="218935" spans="1:4" x14ac:dyDescent="0.2">
      <c r="A218935" s="1">
        <v>311750</v>
      </c>
      <c r="B218935" s="1" t="s">
        <v>218537</v>
      </c>
      <c r="C218935" s="1" t="s">
        <v>5</v>
      </c>
    </row>
    <row r="218936" spans="1:4" x14ac:dyDescent="0.2">
      <c r="A218936" s="1">
        <v>311751</v>
      </c>
      <c r="B218936" s="1" t="s">
        <v>218538</v>
      </c>
      <c r="C218936" s="1" t="s">
        <v>5</v>
      </c>
    </row>
    <row r="218937" spans="1:4" x14ac:dyDescent="0.2">
      <c r="A218937" s="1">
        <v>311752</v>
      </c>
      <c r="B218937" s="1" t="s">
        <v>218539</v>
      </c>
      <c r="C218937" s="1" t="s">
        <v>5</v>
      </c>
    </row>
    <row r="218938" spans="1:4" x14ac:dyDescent="0.2">
      <c r="A218938" s="1">
        <v>311753</v>
      </c>
      <c r="B218938" s="1" t="s">
        <v>218540</v>
      </c>
      <c r="C218938" s="1" t="s">
        <v>5</v>
      </c>
    </row>
    <row r="218939" spans="1:4" x14ac:dyDescent="0.2">
      <c r="A218939" s="1">
        <v>311754</v>
      </c>
      <c r="B218939" s="1" t="s">
        <v>218541</v>
      </c>
      <c r="C218939" s="1" t="s">
        <v>60</v>
      </c>
    </row>
    <row r="218940" spans="1:4" x14ac:dyDescent="0.2">
      <c r="A218940" s="1">
        <v>311755</v>
      </c>
      <c r="B218940" s="1" t="s">
        <v>218542</v>
      </c>
      <c r="C218940" s="1" t="s">
        <v>5</v>
      </c>
    </row>
    <row r="218941" spans="1:4" x14ac:dyDescent="0.2">
      <c r="A218941" s="1">
        <v>311757</v>
      </c>
      <c r="B218941" s="1" t="s">
        <v>218543</v>
      </c>
      <c r="C218941" s="1" t="s">
        <v>5</v>
      </c>
    </row>
    <row r="218942" spans="1:4" x14ac:dyDescent="0.2">
      <c r="A218942" s="1">
        <v>311758</v>
      </c>
      <c r="B218942" s="1" t="s">
        <v>218544</v>
      </c>
      <c r="C218942" s="1" t="s">
        <v>5</v>
      </c>
    </row>
    <row r="218943" spans="1:4" x14ac:dyDescent="0.2">
      <c r="A218943" s="1">
        <v>311759</v>
      </c>
      <c r="B218943" s="1" t="s">
        <v>218545</v>
      </c>
      <c r="C218943" s="1" t="s">
        <v>5</v>
      </c>
    </row>
    <row r="218944" spans="1:4" x14ac:dyDescent="0.2">
      <c r="A218944" s="1">
        <v>311760</v>
      </c>
      <c r="B218944" s="1" t="s">
        <v>218546</v>
      </c>
      <c r="C218944" s="1" t="s">
        <v>5</v>
      </c>
    </row>
    <row r="218945" spans="1:4" x14ac:dyDescent="0.2">
      <c r="A218945" s="1">
        <v>311761</v>
      </c>
      <c r="B218945" s="1" t="s">
        <v>218547</v>
      </c>
      <c r="C218945" s="1" t="s">
        <v>5</v>
      </c>
    </row>
    <row r="218946" spans="1:4" x14ac:dyDescent="0.2">
      <c r="A218946" s="1">
        <v>311762</v>
      </c>
      <c r="B218946" s="1" t="s">
        <v>218548</v>
      </c>
      <c r="C218946" s="1" t="s">
        <v>5</v>
      </c>
    </row>
    <row r="218947" spans="1:4" x14ac:dyDescent="0.2">
      <c r="A218947" s="1">
        <v>311763</v>
      </c>
      <c r="B218947" s="1" t="s">
        <v>218549</v>
      </c>
      <c r="C218947" s="1" t="s">
        <v>5</v>
      </c>
    </row>
    <row r="218948" spans="1:4" x14ac:dyDescent="0.2">
      <c r="A218948" s="1">
        <v>311764</v>
      </c>
      <c r="B218948" s="1" t="s">
        <v>218550</v>
      </c>
      <c r="C218948" s="1" t="s">
        <v>60</v>
      </c>
      <c r="D218948" s="1" t="s">
        <v>61</v>
      </c>
    </row>
    <row r="218949" spans="1:4" x14ac:dyDescent="0.2">
      <c r="A218949" s="1">
        <v>311765</v>
      </c>
      <c r="B218949" s="1" t="s">
        <v>218551</v>
      </c>
      <c r="C218949" s="1" t="s">
        <v>5</v>
      </c>
    </row>
    <row r="218950" spans="1:4" x14ac:dyDescent="0.2">
      <c r="A218950" s="1">
        <v>311766</v>
      </c>
      <c r="B218950" s="1" t="s">
        <v>218552</v>
      </c>
      <c r="C218950" s="1" t="s">
        <v>5</v>
      </c>
    </row>
    <row r="218951" spans="1:4" x14ac:dyDescent="0.2">
      <c r="A218951" s="1">
        <v>311767</v>
      </c>
      <c r="B218951" s="1" t="s">
        <v>218553</v>
      </c>
      <c r="C218951" s="1" t="s">
        <v>5</v>
      </c>
    </row>
    <row r="218952" spans="1:4" x14ac:dyDescent="0.2">
      <c r="A218952" s="1">
        <v>311768</v>
      </c>
      <c r="B218952" s="1" t="s">
        <v>218554</v>
      </c>
      <c r="C218952" s="1" t="s">
        <v>5</v>
      </c>
    </row>
    <row r="218953" spans="1:4" x14ac:dyDescent="0.2">
      <c r="A218953" s="1">
        <v>311769</v>
      </c>
      <c r="B218953" s="1" t="s">
        <v>218555</v>
      </c>
      <c r="C218953" s="1" t="s">
        <v>5</v>
      </c>
    </row>
    <row r="218954" spans="1:4" x14ac:dyDescent="0.2">
      <c r="A218954" s="1">
        <v>311771</v>
      </c>
      <c r="B218954" s="1" t="s">
        <v>218556</v>
      </c>
      <c r="C218954" s="1" t="s">
        <v>5</v>
      </c>
    </row>
    <row r="218955" spans="1:4" x14ac:dyDescent="0.2">
      <c r="A218955" s="1">
        <v>311772</v>
      </c>
      <c r="B218955" s="1" t="s">
        <v>218557</v>
      </c>
      <c r="C218955" s="1" t="s">
        <v>5</v>
      </c>
    </row>
    <row r="218956" spans="1:4" x14ac:dyDescent="0.2">
      <c r="A218956" s="1">
        <v>311773</v>
      </c>
      <c r="B218956" s="1" t="s">
        <v>218558</v>
      </c>
      <c r="C218956" s="1" t="s">
        <v>5</v>
      </c>
    </row>
    <row r="218957" spans="1:4" x14ac:dyDescent="0.2">
      <c r="A218957" s="1">
        <v>311774</v>
      </c>
      <c r="B218957" s="1" t="s">
        <v>218559</v>
      </c>
      <c r="C218957" s="1" t="s">
        <v>60</v>
      </c>
      <c r="D218957" s="1" t="s">
        <v>61</v>
      </c>
    </row>
    <row r="218958" spans="1:4" x14ac:dyDescent="0.2">
      <c r="A218958" s="1">
        <v>311775</v>
      </c>
      <c r="B218958" s="1" t="s">
        <v>218560</v>
      </c>
      <c r="C218958" s="1" t="s">
        <v>5</v>
      </c>
    </row>
    <row r="218959" spans="1:4" x14ac:dyDescent="0.2">
      <c r="A218959" s="1">
        <v>311776</v>
      </c>
      <c r="B218959" s="1" t="s">
        <v>218561</v>
      </c>
      <c r="C218959" s="1" t="s">
        <v>5</v>
      </c>
    </row>
    <row r="218960" spans="1:4" x14ac:dyDescent="0.2">
      <c r="A218960" s="1">
        <v>311777</v>
      </c>
      <c r="B218960" s="1" t="s">
        <v>218562</v>
      </c>
      <c r="C218960" s="1" t="s">
        <v>5</v>
      </c>
    </row>
    <row r="218961" spans="1:3" x14ac:dyDescent="0.2">
      <c r="A218961" s="1">
        <v>311778</v>
      </c>
      <c r="B218961" s="1" t="s">
        <v>218563</v>
      </c>
      <c r="C218961" s="1" t="s">
        <v>5</v>
      </c>
    </row>
    <row r="218962" spans="1:3" x14ac:dyDescent="0.2">
      <c r="A218962" s="1">
        <v>311779</v>
      </c>
      <c r="B218962" s="1" t="s">
        <v>218564</v>
      </c>
      <c r="C218962" s="1" t="s">
        <v>60</v>
      </c>
    </row>
    <row r="218963" spans="1:3" x14ac:dyDescent="0.2">
      <c r="A218963" s="1">
        <v>311780</v>
      </c>
      <c r="B218963" s="1" t="s">
        <v>218565</v>
      </c>
      <c r="C218963" s="1" t="s">
        <v>5</v>
      </c>
    </row>
    <row r="218964" spans="1:3" x14ac:dyDescent="0.2">
      <c r="A218964" s="1">
        <v>311781</v>
      </c>
      <c r="B218964" s="1" t="s">
        <v>218566</v>
      </c>
      <c r="C218964" s="1" t="s">
        <v>5</v>
      </c>
    </row>
    <row r="218965" spans="1:3" x14ac:dyDescent="0.2">
      <c r="A218965" s="1">
        <v>311782</v>
      </c>
      <c r="B218965" s="1" t="s">
        <v>218567</v>
      </c>
      <c r="C218965" s="1" t="s">
        <v>5</v>
      </c>
    </row>
    <row r="218966" spans="1:3" x14ac:dyDescent="0.2">
      <c r="A218966" s="1">
        <v>311783</v>
      </c>
      <c r="B218966" s="1" t="s">
        <v>218568</v>
      </c>
      <c r="C218966" s="1" t="s">
        <v>5</v>
      </c>
    </row>
    <row r="218967" spans="1:3" x14ac:dyDescent="0.2">
      <c r="A218967" s="1">
        <v>311784</v>
      </c>
      <c r="B218967" s="1" t="s">
        <v>218569</v>
      </c>
      <c r="C218967" s="1" t="s">
        <v>5</v>
      </c>
    </row>
    <row r="218968" spans="1:3" x14ac:dyDescent="0.2">
      <c r="A218968" s="1">
        <v>311785</v>
      </c>
      <c r="B218968" s="1" t="s">
        <v>218570</v>
      </c>
      <c r="C218968" s="1" t="s">
        <v>5</v>
      </c>
    </row>
    <row r="218969" spans="1:3" x14ac:dyDescent="0.2">
      <c r="A218969" s="1">
        <v>311786</v>
      </c>
      <c r="B218969" s="1" t="s">
        <v>218571</v>
      </c>
      <c r="C218969" s="1" t="s">
        <v>5</v>
      </c>
    </row>
    <row r="218970" spans="1:3" x14ac:dyDescent="0.2">
      <c r="A218970" s="1">
        <v>311788</v>
      </c>
      <c r="B218970" s="1" t="s">
        <v>218572</v>
      </c>
      <c r="C218970" s="1" t="s">
        <v>5</v>
      </c>
    </row>
    <row r="218971" spans="1:3" x14ac:dyDescent="0.2">
      <c r="A218971" s="1">
        <v>311789</v>
      </c>
      <c r="B218971" s="1" t="s">
        <v>218573</v>
      </c>
      <c r="C218971" s="1" t="s">
        <v>5</v>
      </c>
    </row>
    <row r="218972" spans="1:3" x14ac:dyDescent="0.2">
      <c r="A218972" s="1">
        <v>311790</v>
      </c>
      <c r="B218972" s="1" t="s">
        <v>218574</v>
      </c>
      <c r="C218972" s="1" t="s">
        <v>5</v>
      </c>
    </row>
    <row r="218973" spans="1:3" x14ac:dyDescent="0.2">
      <c r="A218973" s="1">
        <v>311791</v>
      </c>
      <c r="B218973" s="1" t="s">
        <v>218575</v>
      </c>
      <c r="C218973" s="1" t="s">
        <v>5</v>
      </c>
    </row>
    <row r="218974" spans="1:3" x14ac:dyDescent="0.2">
      <c r="A218974" s="1">
        <v>311792</v>
      </c>
      <c r="B218974" s="1" t="s">
        <v>218576</v>
      </c>
      <c r="C218974" s="1" t="s">
        <v>5</v>
      </c>
    </row>
    <row r="218975" spans="1:3" x14ac:dyDescent="0.2">
      <c r="A218975" s="1">
        <v>311793</v>
      </c>
      <c r="B218975" s="1" t="s">
        <v>218577</v>
      </c>
      <c r="C218975" s="1" t="s">
        <v>5</v>
      </c>
    </row>
    <row r="218976" spans="1:3" x14ac:dyDescent="0.2">
      <c r="A218976" s="1">
        <v>311795</v>
      </c>
      <c r="B218976" s="1" t="s">
        <v>218578</v>
      </c>
      <c r="C218976" s="1" t="s">
        <v>5</v>
      </c>
    </row>
    <row r="218977" spans="1:4" x14ac:dyDescent="0.2">
      <c r="A218977" s="1">
        <v>311796</v>
      </c>
      <c r="B218977" s="1" t="s">
        <v>218579</v>
      </c>
      <c r="C218977" s="1" t="s">
        <v>5</v>
      </c>
    </row>
    <row r="218978" spans="1:4" x14ac:dyDescent="0.2">
      <c r="A218978" s="1">
        <v>311797</v>
      </c>
      <c r="B218978" s="1" t="s">
        <v>218580</v>
      </c>
      <c r="C218978" s="1" t="s">
        <v>5</v>
      </c>
    </row>
    <row r="218979" spans="1:4" x14ac:dyDescent="0.2">
      <c r="A218979" s="1">
        <v>311798</v>
      </c>
      <c r="B218979" s="1" t="s">
        <v>218581</v>
      </c>
      <c r="C218979" s="1" t="s">
        <v>60</v>
      </c>
    </row>
    <row r="218980" spans="1:4" x14ac:dyDescent="0.2">
      <c r="A218980" s="1">
        <v>311799</v>
      </c>
      <c r="B218980" s="1" t="s">
        <v>218582</v>
      </c>
      <c r="C218980" s="1" t="s">
        <v>5</v>
      </c>
    </row>
    <row r="218981" spans="1:4" x14ac:dyDescent="0.2">
      <c r="A218981" s="1">
        <v>311800</v>
      </c>
      <c r="B218981" s="1" t="s">
        <v>218583</v>
      </c>
      <c r="C218981" s="1" t="s">
        <v>60</v>
      </c>
    </row>
    <row r="218982" spans="1:4" x14ac:dyDescent="0.2">
      <c r="A218982" s="1">
        <v>311801</v>
      </c>
      <c r="B218982" s="1" t="s">
        <v>218584</v>
      </c>
      <c r="C218982" s="1" t="s">
        <v>5</v>
      </c>
    </row>
    <row r="218983" spans="1:4" x14ac:dyDescent="0.2">
      <c r="A218983" s="1">
        <v>311802</v>
      </c>
      <c r="B218983" s="1" t="s">
        <v>218585</v>
      </c>
      <c r="C218983" s="1" t="s">
        <v>5</v>
      </c>
    </row>
    <row r="218984" spans="1:4" x14ac:dyDescent="0.2">
      <c r="A218984" s="1">
        <v>311803</v>
      </c>
      <c r="B218984" s="1" t="s">
        <v>218586</v>
      </c>
      <c r="C218984" s="1" t="s">
        <v>5</v>
      </c>
    </row>
    <row r="218985" spans="1:4" x14ac:dyDescent="0.2">
      <c r="A218985" s="1">
        <v>311804</v>
      </c>
      <c r="B218985" s="1" t="s">
        <v>218587</v>
      </c>
      <c r="C218985" s="1" t="s">
        <v>5</v>
      </c>
    </row>
    <row r="218986" spans="1:4" x14ac:dyDescent="0.2">
      <c r="A218986" s="1">
        <v>311805</v>
      </c>
      <c r="B218986" s="1" t="s">
        <v>218588</v>
      </c>
      <c r="C218986" s="1" t="s">
        <v>5</v>
      </c>
    </row>
    <row r="218987" spans="1:4" x14ac:dyDescent="0.2">
      <c r="A218987" s="1">
        <v>311806</v>
      </c>
      <c r="B218987" s="1" t="s">
        <v>218589</v>
      </c>
      <c r="C218987" s="1" t="s">
        <v>5</v>
      </c>
    </row>
    <row r="218988" spans="1:4" x14ac:dyDescent="0.2">
      <c r="A218988" s="1">
        <v>311807</v>
      </c>
      <c r="B218988" s="1" t="s">
        <v>218590</v>
      </c>
      <c r="C218988" s="1" t="s">
        <v>60</v>
      </c>
      <c r="D218988" s="1" t="s">
        <v>61</v>
      </c>
    </row>
    <row r="218989" spans="1:4" x14ac:dyDescent="0.2">
      <c r="A218989" s="1">
        <v>311808</v>
      </c>
      <c r="B218989" s="1" t="s">
        <v>218591</v>
      </c>
      <c r="C218989" s="1" t="s">
        <v>60</v>
      </c>
    </row>
    <row r="218990" spans="1:4" x14ac:dyDescent="0.2">
      <c r="A218990" s="1">
        <v>311810</v>
      </c>
      <c r="B218990" s="1" t="s">
        <v>218592</v>
      </c>
      <c r="C218990" s="1" t="s">
        <v>5</v>
      </c>
    </row>
    <row r="218991" spans="1:4" x14ac:dyDescent="0.2">
      <c r="A218991" s="1">
        <v>311811</v>
      </c>
      <c r="B218991" s="1" t="s">
        <v>218593</v>
      </c>
      <c r="C218991" s="1" t="s">
        <v>5</v>
      </c>
    </row>
    <row r="218992" spans="1:4" x14ac:dyDescent="0.2">
      <c r="A218992" s="1">
        <v>311812</v>
      </c>
      <c r="B218992" s="1" t="s">
        <v>218594</v>
      </c>
      <c r="C218992" s="1" t="s">
        <v>5</v>
      </c>
    </row>
    <row r="218993" spans="1:3" x14ac:dyDescent="0.2">
      <c r="A218993" s="1">
        <v>311814</v>
      </c>
      <c r="B218993" s="1" t="s">
        <v>218595</v>
      </c>
      <c r="C218993" s="1" t="s">
        <v>5</v>
      </c>
    </row>
    <row r="218994" spans="1:3" x14ac:dyDescent="0.2">
      <c r="A218994" s="1">
        <v>311815</v>
      </c>
      <c r="B218994" s="1" t="s">
        <v>218596</v>
      </c>
      <c r="C218994" s="1" t="s">
        <v>60</v>
      </c>
    </row>
    <row r="218995" spans="1:3" x14ac:dyDescent="0.2">
      <c r="A218995" s="1">
        <v>311816</v>
      </c>
      <c r="B218995" s="1" t="s">
        <v>218597</v>
      </c>
      <c r="C218995" s="1" t="s">
        <v>5</v>
      </c>
    </row>
    <row r="218996" spans="1:3" x14ac:dyDescent="0.2">
      <c r="A218996" s="1">
        <v>311817</v>
      </c>
      <c r="B218996" s="1" t="s">
        <v>218598</v>
      </c>
      <c r="C218996" s="1" t="s">
        <v>5</v>
      </c>
    </row>
    <row r="218997" spans="1:3" x14ac:dyDescent="0.2">
      <c r="A218997" s="1">
        <v>311818</v>
      </c>
      <c r="B218997" s="1" t="s">
        <v>218599</v>
      </c>
      <c r="C218997" s="1" t="s">
        <v>5</v>
      </c>
    </row>
    <row r="218998" spans="1:3" x14ac:dyDescent="0.2">
      <c r="A218998" s="1">
        <v>311819</v>
      </c>
      <c r="B218998" s="1" t="s">
        <v>218600</v>
      </c>
      <c r="C218998" s="1" t="s">
        <v>5</v>
      </c>
    </row>
    <row r="218999" spans="1:3" x14ac:dyDescent="0.2">
      <c r="A218999" s="1">
        <v>311820</v>
      </c>
      <c r="B218999" s="1" t="s">
        <v>218601</v>
      </c>
      <c r="C218999" s="1" t="s">
        <v>5</v>
      </c>
    </row>
    <row r="219000" spans="1:3" x14ac:dyDescent="0.2">
      <c r="A219000" s="1">
        <v>311821</v>
      </c>
      <c r="B219000" s="1" t="s">
        <v>218602</v>
      </c>
      <c r="C219000" s="1" t="s">
        <v>5</v>
      </c>
    </row>
    <row r="219001" spans="1:3" x14ac:dyDescent="0.2">
      <c r="A219001" s="1">
        <v>311822</v>
      </c>
      <c r="B219001" s="1" t="s">
        <v>218603</v>
      </c>
      <c r="C219001" s="1" t="s">
        <v>5</v>
      </c>
    </row>
    <row r="219002" spans="1:3" x14ac:dyDescent="0.2">
      <c r="A219002" s="1">
        <v>311823</v>
      </c>
      <c r="B219002" s="1" t="s">
        <v>218604</v>
      </c>
      <c r="C219002" s="1" t="s">
        <v>5</v>
      </c>
    </row>
    <row r="219003" spans="1:3" x14ac:dyDescent="0.2">
      <c r="A219003" s="1">
        <v>311825</v>
      </c>
      <c r="B219003" s="1" t="s">
        <v>218605</v>
      </c>
      <c r="C219003" s="1" t="s">
        <v>5</v>
      </c>
    </row>
    <row r="219004" spans="1:3" x14ac:dyDescent="0.2">
      <c r="A219004" s="1">
        <v>311826</v>
      </c>
      <c r="B219004" s="1" t="s">
        <v>218606</v>
      </c>
      <c r="C219004" s="1" t="s">
        <v>5</v>
      </c>
    </row>
    <row r="219005" spans="1:3" x14ac:dyDescent="0.2">
      <c r="A219005" s="1">
        <v>311867</v>
      </c>
      <c r="B219005" s="1" t="s">
        <v>218607</v>
      </c>
      <c r="C219005" s="1" t="s">
        <v>60</v>
      </c>
    </row>
    <row r="219006" spans="1:3" x14ac:dyDescent="0.2">
      <c r="A219006" s="1">
        <v>311886</v>
      </c>
      <c r="B219006" s="1" t="s">
        <v>218608</v>
      </c>
      <c r="C219006" s="1" t="s">
        <v>5</v>
      </c>
    </row>
    <row r="219007" spans="1:3" x14ac:dyDescent="0.2">
      <c r="A219007" s="1">
        <v>311898</v>
      </c>
      <c r="B219007" s="1" t="s">
        <v>218609</v>
      </c>
      <c r="C219007" s="1" t="s">
        <v>60</v>
      </c>
    </row>
    <row r="219008" spans="1:3" x14ac:dyDescent="0.2">
      <c r="A219008" s="1">
        <v>311942</v>
      </c>
      <c r="B219008" s="1" t="s">
        <v>218610</v>
      </c>
      <c r="C219008" s="1" t="s">
        <v>60</v>
      </c>
    </row>
    <row r="219009" spans="1:3" x14ac:dyDescent="0.2">
      <c r="A219009" s="1">
        <v>311990</v>
      </c>
      <c r="B219009" s="1" t="s">
        <v>218611</v>
      </c>
      <c r="C219009" s="1" t="s">
        <v>5</v>
      </c>
    </row>
    <row r="219010" spans="1:3" x14ac:dyDescent="0.2">
      <c r="A219010" s="1">
        <v>311995</v>
      </c>
      <c r="B219010" s="1" t="s">
        <v>218612</v>
      </c>
      <c r="C219010" s="1" t="s">
        <v>5</v>
      </c>
    </row>
    <row r="219011" spans="1:3" x14ac:dyDescent="0.2">
      <c r="A219011" s="1">
        <v>312002</v>
      </c>
      <c r="B219011" s="1" t="s">
        <v>218613</v>
      </c>
      <c r="C219011" s="1" t="s">
        <v>5</v>
      </c>
    </row>
    <row r="219012" spans="1:3" x14ac:dyDescent="0.2">
      <c r="A219012" s="1">
        <v>312003</v>
      </c>
      <c r="B219012" s="1" t="s">
        <v>218614</v>
      </c>
      <c r="C219012" s="1" t="s">
        <v>5</v>
      </c>
    </row>
    <row r="219013" spans="1:3" x14ac:dyDescent="0.2">
      <c r="A219013" s="1">
        <v>312016</v>
      </c>
      <c r="B219013" s="1" t="s">
        <v>218615</v>
      </c>
      <c r="C219013" s="1" t="s">
        <v>5</v>
      </c>
    </row>
    <row r="219014" spans="1:3" x14ac:dyDescent="0.2">
      <c r="A219014" s="1">
        <v>312020</v>
      </c>
      <c r="B219014" s="1" t="s">
        <v>218616</v>
      </c>
      <c r="C219014" s="1" t="s">
        <v>5</v>
      </c>
    </row>
    <row r="219015" spans="1:3" x14ac:dyDescent="0.2">
      <c r="A219015" s="1">
        <v>312021</v>
      </c>
      <c r="B219015" s="1" t="s">
        <v>218617</v>
      </c>
      <c r="C219015" s="1" t="s">
        <v>60</v>
      </c>
    </row>
    <row r="219016" spans="1:3" x14ac:dyDescent="0.2">
      <c r="A219016" s="1">
        <v>312022</v>
      </c>
      <c r="B219016" s="1" t="s">
        <v>218618</v>
      </c>
      <c r="C219016" s="1" t="s">
        <v>60</v>
      </c>
    </row>
    <row r="219017" spans="1:3" x14ac:dyDescent="0.2">
      <c r="A219017" s="1">
        <v>312023</v>
      </c>
      <c r="B219017" s="1" t="s">
        <v>218619</v>
      </c>
      <c r="C219017" s="1" t="s">
        <v>60</v>
      </c>
    </row>
    <row r="219018" spans="1:3" x14ac:dyDescent="0.2">
      <c r="A219018" s="1">
        <v>312024</v>
      </c>
      <c r="B219018" s="1" t="s">
        <v>218620</v>
      </c>
      <c r="C219018" s="1" t="s">
        <v>60</v>
      </c>
    </row>
    <row r="219019" spans="1:3" x14ac:dyDescent="0.2">
      <c r="A219019" s="1">
        <v>312025</v>
      </c>
      <c r="B219019" s="1" t="s">
        <v>218621</v>
      </c>
      <c r="C219019" s="1" t="s">
        <v>60</v>
      </c>
    </row>
    <row r="219020" spans="1:3" x14ac:dyDescent="0.2">
      <c r="A219020" s="1">
        <v>312026</v>
      </c>
      <c r="B219020" s="1" t="s">
        <v>218622</v>
      </c>
      <c r="C219020" s="1" t="s">
        <v>5</v>
      </c>
    </row>
    <row r="219021" spans="1:3" x14ac:dyDescent="0.2">
      <c r="A219021" s="1">
        <v>312027</v>
      </c>
      <c r="B219021" s="1" t="s">
        <v>218623</v>
      </c>
      <c r="C219021" s="1" t="s">
        <v>60</v>
      </c>
    </row>
    <row r="219022" spans="1:3" x14ac:dyDescent="0.2">
      <c r="A219022" s="1">
        <v>312028</v>
      </c>
      <c r="B219022" s="1" t="s">
        <v>218624</v>
      </c>
      <c r="C219022" s="1" t="s">
        <v>307</v>
      </c>
    </row>
    <row r="219023" spans="1:3" x14ac:dyDescent="0.2">
      <c r="A219023" s="1">
        <v>312029</v>
      </c>
      <c r="B219023" s="1" t="s">
        <v>218625</v>
      </c>
      <c r="C219023" s="1" t="s">
        <v>60</v>
      </c>
    </row>
    <row r="219024" spans="1:3" x14ac:dyDescent="0.2">
      <c r="A219024" s="1">
        <v>312031</v>
      </c>
      <c r="B219024" s="1" t="s">
        <v>218626</v>
      </c>
      <c r="C219024" s="1" t="s">
        <v>5</v>
      </c>
    </row>
    <row r="219025" spans="1:3" x14ac:dyDescent="0.2">
      <c r="A219025" s="1">
        <v>312033</v>
      </c>
      <c r="B219025" s="1" t="s">
        <v>218627</v>
      </c>
      <c r="C219025" s="1" t="s">
        <v>5</v>
      </c>
    </row>
    <row r="219026" spans="1:3" x14ac:dyDescent="0.2">
      <c r="A219026" s="1">
        <v>312034</v>
      </c>
      <c r="B219026" s="1" t="s">
        <v>218628</v>
      </c>
      <c r="C219026" s="1" t="s">
        <v>5</v>
      </c>
    </row>
    <row r="219027" spans="1:3" x14ac:dyDescent="0.2">
      <c r="A219027" s="1">
        <v>312035</v>
      </c>
      <c r="B219027" s="1" t="s">
        <v>218629</v>
      </c>
      <c r="C219027" s="1" t="s">
        <v>5</v>
      </c>
    </row>
    <row r="219028" spans="1:3" x14ac:dyDescent="0.2">
      <c r="A219028" s="1">
        <v>312036</v>
      </c>
      <c r="B219028" s="1" t="s">
        <v>218630</v>
      </c>
      <c r="C219028" s="1" t="s">
        <v>5</v>
      </c>
    </row>
    <row r="219029" spans="1:3" x14ac:dyDescent="0.2">
      <c r="A219029" s="1">
        <v>312038</v>
      </c>
      <c r="B219029" s="1" t="s">
        <v>218631</v>
      </c>
      <c r="C219029" s="1" t="s">
        <v>5</v>
      </c>
    </row>
    <row r="219030" spans="1:3" x14ac:dyDescent="0.2">
      <c r="A219030" s="1">
        <v>312039</v>
      </c>
      <c r="B219030" s="1" t="s">
        <v>218632</v>
      </c>
      <c r="C219030" s="1" t="s">
        <v>5</v>
      </c>
    </row>
    <row r="219031" spans="1:3" x14ac:dyDescent="0.2">
      <c r="A219031" s="1">
        <v>312040</v>
      </c>
      <c r="B219031" s="1" t="s">
        <v>218633</v>
      </c>
      <c r="C219031" s="1" t="s">
        <v>5</v>
      </c>
    </row>
    <row r="219032" spans="1:3" x14ac:dyDescent="0.2">
      <c r="A219032" s="1">
        <v>312041</v>
      </c>
      <c r="B219032" s="1" t="s">
        <v>218634</v>
      </c>
      <c r="C219032" s="1" t="s">
        <v>5</v>
      </c>
    </row>
    <row r="219033" spans="1:3" x14ac:dyDescent="0.2">
      <c r="A219033" s="1">
        <v>312042</v>
      </c>
      <c r="B219033" s="1" t="s">
        <v>218635</v>
      </c>
      <c r="C219033" s="1" t="s">
        <v>60</v>
      </c>
    </row>
    <row r="219034" spans="1:3" x14ac:dyDescent="0.2">
      <c r="A219034" s="1">
        <v>312043</v>
      </c>
      <c r="B219034" s="1" t="s">
        <v>218636</v>
      </c>
      <c r="C219034" s="1" t="s">
        <v>5</v>
      </c>
    </row>
    <row r="219035" spans="1:3" x14ac:dyDescent="0.2">
      <c r="A219035" s="1">
        <v>312044</v>
      </c>
      <c r="B219035" s="1" t="s">
        <v>218637</v>
      </c>
      <c r="C219035" s="1" t="s">
        <v>5</v>
      </c>
    </row>
    <row r="219036" spans="1:3" x14ac:dyDescent="0.2">
      <c r="A219036" s="1">
        <v>312045</v>
      </c>
      <c r="B219036" s="1" t="s">
        <v>218638</v>
      </c>
      <c r="C219036" s="1" t="s">
        <v>5</v>
      </c>
    </row>
    <row r="219037" spans="1:3" x14ac:dyDescent="0.2">
      <c r="A219037" s="1">
        <v>312046</v>
      </c>
      <c r="B219037" s="1" t="s">
        <v>218639</v>
      </c>
      <c r="C219037" s="1" t="s">
        <v>5</v>
      </c>
    </row>
    <row r="219038" spans="1:3" x14ac:dyDescent="0.2">
      <c r="A219038" s="1">
        <v>312047</v>
      </c>
      <c r="B219038" s="1" t="s">
        <v>218640</v>
      </c>
      <c r="C219038" s="1" t="s">
        <v>5</v>
      </c>
    </row>
    <row r="219039" spans="1:3" x14ac:dyDescent="0.2">
      <c r="A219039" s="1">
        <v>312048</v>
      </c>
      <c r="B219039" s="1" t="s">
        <v>218641</v>
      </c>
      <c r="C219039" s="1" t="s">
        <v>5</v>
      </c>
    </row>
    <row r="219040" spans="1:3" x14ac:dyDescent="0.2">
      <c r="A219040" s="1">
        <v>312049</v>
      </c>
      <c r="B219040" s="1" t="s">
        <v>218642</v>
      </c>
      <c r="C219040" s="1" t="s">
        <v>5</v>
      </c>
    </row>
    <row r="219041" spans="1:3" x14ac:dyDescent="0.2">
      <c r="A219041" s="1">
        <v>312050</v>
      </c>
      <c r="B219041" s="1" t="s">
        <v>218643</v>
      </c>
      <c r="C219041" s="1" t="s">
        <v>5</v>
      </c>
    </row>
    <row r="219042" spans="1:3" x14ac:dyDescent="0.2">
      <c r="A219042" s="1">
        <v>312051</v>
      </c>
      <c r="B219042" s="1" t="s">
        <v>218644</v>
      </c>
      <c r="C219042" s="1" t="s">
        <v>5</v>
      </c>
    </row>
    <row r="219043" spans="1:3" x14ac:dyDescent="0.2">
      <c r="A219043" s="1">
        <v>312052</v>
      </c>
      <c r="B219043" s="1" t="s">
        <v>218645</v>
      </c>
      <c r="C219043" s="1" t="s">
        <v>5</v>
      </c>
    </row>
    <row r="219044" spans="1:3" x14ac:dyDescent="0.2">
      <c r="A219044" s="1">
        <v>312053</v>
      </c>
      <c r="B219044" s="1" t="s">
        <v>218646</v>
      </c>
      <c r="C219044" s="1" t="s">
        <v>5</v>
      </c>
    </row>
    <row r="219045" spans="1:3" x14ac:dyDescent="0.2">
      <c r="A219045" s="1">
        <v>312054</v>
      </c>
      <c r="B219045" s="1" t="s">
        <v>218647</v>
      </c>
      <c r="C219045" s="1" t="s">
        <v>5</v>
      </c>
    </row>
    <row r="219046" spans="1:3" x14ac:dyDescent="0.2">
      <c r="A219046" s="1">
        <v>312055</v>
      </c>
      <c r="B219046" s="1" t="s">
        <v>218648</v>
      </c>
      <c r="C219046" s="1" t="s">
        <v>5</v>
      </c>
    </row>
    <row r="219047" spans="1:3" x14ac:dyDescent="0.2">
      <c r="A219047" s="1">
        <v>312056</v>
      </c>
      <c r="B219047" s="1" t="s">
        <v>218649</v>
      </c>
      <c r="C219047" s="1" t="s">
        <v>5</v>
      </c>
    </row>
    <row r="219048" spans="1:3" x14ac:dyDescent="0.2">
      <c r="A219048" s="1">
        <v>312057</v>
      </c>
      <c r="B219048" s="1" t="s">
        <v>218650</v>
      </c>
      <c r="C219048" s="1" t="s">
        <v>5</v>
      </c>
    </row>
    <row r="219049" spans="1:3" x14ac:dyDescent="0.2">
      <c r="A219049" s="1">
        <v>312058</v>
      </c>
      <c r="B219049" s="1" t="s">
        <v>218651</v>
      </c>
      <c r="C219049" s="1" t="s">
        <v>5</v>
      </c>
    </row>
    <row r="219050" spans="1:3" x14ac:dyDescent="0.2">
      <c r="A219050" s="1">
        <v>312059</v>
      </c>
      <c r="B219050" s="1" t="s">
        <v>218652</v>
      </c>
      <c r="C219050" s="1" t="s">
        <v>5</v>
      </c>
    </row>
    <row r="219051" spans="1:3" x14ac:dyDescent="0.2">
      <c r="A219051" s="1">
        <v>312060</v>
      </c>
      <c r="B219051" s="1" t="s">
        <v>218653</v>
      </c>
      <c r="C219051" s="1" t="s">
        <v>5</v>
      </c>
    </row>
    <row r="219052" spans="1:3" x14ac:dyDescent="0.2">
      <c r="A219052" s="1">
        <v>312061</v>
      </c>
      <c r="B219052" s="1" t="s">
        <v>218654</v>
      </c>
      <c r="C219052" s="1" t="s">
        <v>5</v>
      </c>
    </row>
    <row r="219053" spans="1:3" x14ac:dyDescent="0.2">
      <c r="A219053" s="1">
        <v>312062</v>
      </c>
      <c r="B219053" s="1" t="s">
        <v>218655</v>
      </c>
      <c r="C219053" s="1" t="s">
        <v>5</v>
      </c>
    </row>
    <row r="219054" spans="1:3" x14ac:dyDescent="0.2">
      <c r="A219054" s="1">
        <v>312063</v>
      </c>
      <c r="B219054" s="1" t="s">
        <v>218656</v>
      </c>
      <c r="C219054" s="1" t="s">
        <v>60</v>
      </c>
    </row>
    <row r="219055" spans="1:3" x14ac:dyDescent="0.2">
      <c r="A219055" s="1">
        <v>312064</v>
      </c>
      <c r="B219055" s="1" t="s">
        <v>218657</v>
      </c>
      <c r="C219055" s="1" t="s">
        <v>5</v>
      </c>
    </row>
    <row r="219056" spans="1:3" x14ac:dyDescent="0.2">
      <c r="A219056" s="1">
        <v>312065</v>
      </c>
      <c r="B219056" s="1" t="s">
        <v>218658</v>
      </c>
      <c r="C219056" s="1" t="s">
        <v>5</v>
      </c>
    </row>
    <row r="219057" spans="1:3" x14ac:dyDescent="0.2">
      <c r="A219057" s="1">
        <v>312066</v>
      </c>
      <c r="B219057" s="1" t="s">
        <v>218659</v>
      </c>
      <c r="C219057" s="1" t="s">
        <v>307</v>
      </c>
    </row>
    <row r="219058" spans="1:3" x14ac:dyDescent="0.2">
      <c r="A219058" s="1">
        <v>312067</v>
      </c>
      <c r="B219058" s="1" t="s">
        <v>218660</v>
      </c>
      <c r="C219058" s="1" t="s">
        <v>5</v>
      </c>
    </row>
    <row r="219059" spans="1:3" x14ac:dyDescent="0.2">
      <c r="A219059" s="1">
        <v>312068</v>
      </c>
      <c r="B219059" s="1" t="s">
        <v>218661</v>
      </c>
      <c r="C219059" s="1" t="s">
        <v>60</v>
      </c>
    </row>
    <row r="219060" spans="1:3" x14ac:dyDescent="0.2">
      <c r="A219060" s="1">
        <v>312069</v>
      </c>
      <c r="B219060" s="1" t="s">
        <v>218662</v>
      </c>
      <c r="C219060" s="1" t="s">
        <v>5</v>
      </c>
    </row>
    <row r="219061" spans="1:3" x14ac:dyDescent="0.2">
      <c r="A219061" s="1">
        <v>312070</v>
      </c>
      <c r="B219061" s="1" t="s">
        <v>218663</v>
      </c>
      <c r="C219061" s="1" t="s">
        <v>5</v>
      </c>
    </row>
    <row r="219062" spans="1:3" x14ac:dyDescent="0.2">
      <c r="A219062" s="1">
        <v>312071</v>
      </c>
      <c r="B219062" s="1" t="s">
        <v>218664</v>
      </c>
      <c r="C219062" s="1" t="s">
        <v>5</v>
      </c>
    </row>
    <row r="219063" spans="1:3" x14ac:dyDescent="0.2">
      <c r="A219063" s="1">
        <v>312072</v>
      </c>
      <c r="B219063" s="1" t="s">
        <v>218665</v>
      </c>
      <c r="C219063" s="1" t="s">
        <v>5</v>
      </c>
    </row>
    <row r="219064" spans="1:3" x14ac:dyDescent="0.2">
      <c r="A219064" s="1">
        <v>312073</v>
      </c>
      <c r="B219064" s="1" t="s">
        <v>218666</v>
      </c>
      <c r="C219064" s="1" t="s">
        <v>5</v>
      </c>
    </row>
    <row r="219065" spans="1:3" x14ac:dyDescent="0.2">
      <c r="A219065" s="1">
        <v>312074</v>
      </c>
      <c r="B219065" s="1" t="s">
        <v>218667</v>
      </c>
      <c r="C219065" s="1" t="s">
        <v>5</v>
      </c>
    </row>
    <row r="219066" spans="1:3" x14ac:dyDescent="0.2">
      <c r="A219066" s="1">
        <v>312075</v>
      </c>
      <c r="B219066" s="1" t="s">
        <v>218668</v>
      </c>
      <c r="C219066" s="1" t="s">
        <v>5</v>
      </c>
    </row>
    <row r="219067" spans="1:3" x14ac:dyDescent="0.2">
      <c r="A219067" s="1">
        <v>312076</v>
      </c>
      <c r="B219067" s="1" t="s">
        <v>218669</v>
      </c>
      <c r="C219067" s="1" t="s">
        <v>5</v>
      </c>
    </row>
    <row r="219068" spans="1:3" x14ac:dyDescent="0.2">
      <c r="A219068" s="1">
        <v>312077</v>
      </c>
      <c r="B219068" s="1" t="s">
        <v>218670</v>
      </c>
      <c r="C219068" s="1" t="s">
        <v>60</v>
      </c>
    </row>
    <row r="219069" spans="1:3" x14ac:dyDescent="0.2">
      <c r="A219069" s="1">
        <v>312078</v>
      </c>
      <c r="B219069" s="1" t="s">
        <v>218671</v>
      </c>
      <c r="C219069" s="1" t="s">
        <v>307</v>
      </c>
    </row>
    <row r="219070" spans="1:3" x14ac:dyDescent="0.2">
      <c r="A219070" s="1">
        <v>312079</v>
      </c>
      <c r="B219070" s="1" t="s">
        <v>218672</v>
      </c>
      <c r="C219070" s="1" t="s">
        <v>5</v>
      </c>
    </row>
    <row r="219071" spans="1:3" x14ac:dyDescent="0.2">
      <c r="A219071" s="1">
        <v>312080</v>
      </c>
      <c r="B219071" s="1" t="s">
        <v>218673</v>
      </c>
      <c r="C219071" s="1" t="s">
        <v>60</v>
      </c>
    </row>
    <row r="219072" spans="1:3" x14ac:dyDescent="0.2">
      <c r="A219072" s="1">
        <v>312081</v>
      </c>
      <c r="B219072" s="1" t="s">
        <v>218674</v>
      </c>
      <c r="C219072" s="1" t="s">
        <v>5</v>
      </c>
    </row>
    <row r="219073" spans="1:3" x14ac:dyDescent="0.2">
      <c r="A219073" s="1">
        <v>312082</v>
      </c>
      <c r="B219073" s="1" t="s">
        <v>218675</v>
      </c>
      <c r="C219073" s="1" t="s">
        <v>5</v>
      </c>
    </row>
    <row r="219074" spans="1:3" x14ac:dyDescent="0.2">
      <c r="A219074" s="1">
        <v>312083</v>
      </c>
      <c r="B219074" s="1" t="s">
        <v>218676</v>
      </c>
      <c r="C219074" s="1" t="s">
        <v>5</v>
      </c>
    </row>
    <row r="219075" spans="1:3" x14ac:dyDescent="0.2">
      <c r="A219075" s="1">
        <v>312085</v>
      </c>
      <c r="B219075" s="1" t="s">
        <v>218677</v>
      </c>
      <c r="C219075" s="1" t="s">
        <v>60</v>
      </c>
    </row>
    <row r="219076" spans="1:3" x14ac:dyDescent="0.2">
      <c r="A219076" s="1">
        <v>312086</v>
      </c>
      <c r="B219076" s="1" t="s">
        <v>218678</v>
      </c>
      <c r="C219076" s="1" t="s">
        <v>5</v>
      </c>
    </row>
    <row r="219077" spans="1:3" x14ac:dyDescent="0.2">
      <c r="A219077" s="1">
        <v>312087</v>
      </c>
      <c r="B219077" s="1" t="s">
        <v>218679</v>
      </c>
      <c r="C219077" s="1" t="s">
        <v>60</v>
      </c>
    </row>
    <row r="219078" spans="1:3" x14ac:dyDescent="0.2">
      <c r="A219078" s="1">
        <v>312088</v>
      </c>
      <c r="B219078" s="1" t="s">
        <v>218680</v>
      </c>
      <c r="C219078" s="1" t="s">
        <v>5</v>
      </c>
    </row>
    <row r="219079" spans="1:3" x14ac:dyDescent="0.2">
      <c r="A219079" s="1">
        <v>312089</v>
      </c>
      <c r="B219079" s="1" t="s">
        <v>218681</v>
      </c>
      <c r="C219079" s="1" t="s">
        <v>5</v>
      </c>
    </row>
    <row r="219080" spans="1:3" x14ac:dyDescent="0.2">
      <c r="A219080" s="1">
        <v>312090</v>
      </c>
      <c r="B219080" s="1" t="s">
        <v>218682</v>
      </c>
      <c r="C219080" s="1" t="s">
        <v>5</v>
      </c>
    </row>
    <row r="219081" spans="1:3" x14ac:dyDescent="0.2">
      <c r="A219081" s="1">
        <v>312091</v>
      </c>
      <c r="B219081" s="1" t="s">
        <v>218683</v>
      </c>
      <c r="C219081" s="1" t="s">
        <v>5</v>
      </c>
    </row>
    <row r="219082" spans="1:3" x14ac:dyDescent="0.2">
      <c r="A219082" s="1">
        <v>312092</v>
      </c>
      <c r="B219082" s="1" t="s">
        <v>218684</v>
      </c>
      <c r="C219082" s="1" t="s">
        <v>5</v>
      </c>
    </row>
    <row r="219083" spans="1:3" x14ac:dyDescent="0.2">
      <c r="A219083" s="1">
        <v>312093</v>
      </c>
      <c r="B219083" s="1" t="s">
        <v>218685</v>
      </c>
      <c r="C219083" s="1" t="s">
        <v>5</v>
      </c>
    </row>
    <row r="219084" spans="1:3" x14ac:dyDescent="0.2">
      <c r="A219084" s="1">
        <v>312094</v>
      </c>
      <c r="B219084" s="1" t="s">
        <v>218686</v>
      </c>
      <c r="C219084" s="1" t="s">
        <v>5</v>
      </c>
    </row>
    <row r="219085" spans="1:3" x14ac:dyDescent="0.2">
      <c r="A219085" s="1">
        <v>312095</v>
      </c>
      <c r="B219085" s="1" t="s">
        <v>218687</v>
      </c>
      <c r="C219085" s="1" t="s">
        <v>5</v>
      </c>
    </row>
    <row r="219086" spans="1:3" x14ac:dyDescent="0.2">
      <c r="A219086" s="1">
        <v>312096</v>
      </c>
      <c r="B219086" s="1" t="s">
        <v>218688</v>
      </c>
      <c r="C219086" s="1" t="s">
        <v>5</v>
      </c>
    </row>
    <row r="219087" spans="1:3" x14ac:dyDescent="0.2">
      <c r="A219087" s="1">
        <v>312097</v>
      </c>
      <c r="B219087" s="1" t="s">
        <v>218689</v>
      </c>
      <c r="C219087" s="1" t="s">
        <v>5</v>
      </c>
    </row>
    <row r="219088" spans="1:3" x14ac:dyDescent="0.2">
      <c r="A219088" s="1">
        <v>312098</v>
      </c>
      <c r="B219088" s="1" t="s">
        <v>218690</v>
      </c>
      <c r="C219088" s="1" t="s">
        <v>5</v>
      </c>
    </row>
    <row r="219089" spans="1:3" x14ac:dyDescent="0.2">
      <c r="A219089" s="1">
        <v>312099</v>
      </c>
      <c r="B219089" s="1" t="s">
        <v>218691</v>
      </c>
      <c r="C219089" s="1" t="s">
        <v>5</v>
      </c>
    </row>
    <row r="219090" spans="1:3" x14ac:dyDescent="0.2">
      <c r="A219090" s="1">
        <v>312100</v>
      </c>
      <c r="B219090" s="1" t="s">
        <v>218692</v>
      </c>
      <c r="C219090" s="1" t="s">
        <v>5</v>
      </c>
    </row>
    <row r="219091" spans="1:3" x14ac:dyDescent="0.2">
      <c r="A219091" s="1">
        <v>312101</v>
      </c>
      <c r="B219091" s="1" t="s">
        <v>218693</v>
      </c>
      <c r="C219091" s="1" t="s">
        <v>5</v>
      </c>
    </row>
    <row r="219092" spans="1:3" x14ac:dyDescent="0.2">
      <c r="A219092" s="1">
        <v>312102</v>
      </c>
      <c r="B219092" s="1" t="s">
        <v>218694</v>
      </c>
      <c r="C219092" s="1" t="s">
        <v>5</v>
      </c>
    </row>
    <row r="219093" spans="1:3" x14ac:dyDescent="0.2">
      <c r="A219093" s="1">
        <v>312103</v>
      </c>
      <c r="B219093" s="1" t="s">
        <v>218695</v>
      </c>
      <c r="C219093" s="1" t="s">
        <v>5</v>
      </c>
    </row>
    <row r="219094" spans="1:3" x14ac:dyDescent="0.2">
      <c r="A219094" s="1">
        <v>312104</v>
      </c>
      <c r="B219094" s="1" t="s">
        <v>218696</v>
      </c>
      <c r="C219094" s="1" t="s">
        <v>5</v>
      </c>
    </row>
    <row r="219095" spans="1:3" x14ac:dyDescent="0.2">
      <c r="A219095" s="1">
        <v>312105</v>
      </c>
      <c r="B219095" s="1" t="s">
        <v>218697</v>
      </c>
      <c r="C219095" s="1" t="s">
        <v>5</v>
      </c>
    </row>
    <row r="219096" spans="1:3" x14ac:dyDescent="0.2">
      <c r="A219096" s="1">
        <v>312106</v>
      </c>
      <c r="B219096" s="1" t="s">
        <v>218698</v>
      </c>
      <c r="C219096" s="1" t="s">
        <v>5</v>
      </c>
    </row>
    <row r="219097" spans="1:3" x14ac:dyDescent="0.2">
      <c r="A219097" s="1">
        <v>312107</v>
      </c>
      <c r="B219097" s="1" t="s">
        <v>218699</v>
      </c>
      <c r="C219097" s="1" t="s">
        <v>5</v>
      </c>
    </row>
    <row r="219098" spans="1:3" x14ac:dyDescent="0.2">
      <c r="A219098" s="1">
        <v>312108</v>
      </c>
      <c r="B219098" s="1" t="s">
        <v>218700</v>
      </c>
      <c r="C219098" s="1" t="s">
        <v>5</v>
      </c>
    </row>
    <row r="219099" spans="1:3" x14ac:dyDescent="0.2">
      <c r="A219099" s="1">
        <v>312109</v>
      </c>
      <c r="B219099" s="1" t="s">
        <v>218701</v>
      </c>
      <c r="C219099" s="1" t="s">
        <v>5</v>
      </c>
    </row>
    <row r="219100" spans="1:3" x14ac:dyDescent="0.2">
      <c r="A219100" s="1">
        <v>312110</v>
      </c>
      <c r="B219100" s="1" t="s">
        <v>218702</v>
      </c>
      <c r="C219100" s="1" t="s">
        <v>5</v>
      </c>
    </row>
    <row r="219101" spans="1:3" x14ac:dyDescent="0.2">
      <c r="A219101" s="1">
        <v>312111</v>
      </c>
      <c r="B219101" s="1" t="s">
        <v>218703</v>
      </c>
      <c r="C219101" s="1" t="s">
        <v>5</v>
      </c>
    </row>
    <row r="219102" spans="1:3" x14ac:dyDescent="0.2">
      <c r="A219102" s="1">
        <v>312112</v>
      </c>
      <c r="B219102" s="1" t="s">
        <v>218704</v>
      </c>
      <c r="C219102" s="1" t="s">
        <v>5</v>
      </c>
    </row>
    <row r="219103" spans="1:3" x14ac:dyDescent="0.2">
      <c r="A219103" s="1">
        <v>312113</v>
      </c>
      <c r="B219103" s="1" t="s">
        <v>218705</v>
      </c>
      <c r="C219103" s="1" t="s">
        <v>5</v>
      </c>
    </row>
    <row r="219104" spans="1:3" x14ac:dyDescent="0.2">
      <c r="A219104" s="1">
        <v>312114</v>
      </c>
      <c r="B219104" s="1" t="s">
        <v>218706</v>
      </c>
      <c r="C219104" s="1" t="s">
        <v>5</v>
      </c>
    </row>
    <row r="219105" spans="1:3" x14ac:dyDescent="0.2">
      <c r="A219105" s="1">
        <v>312115</v>
      </c>
      <c r="B219105" s="1" t="s">
        <v>218707</v>
      </c>
      <c r="C219105" s="1" t="s">
        <v>5</v>
      </c>
    </row>
    <row r="219106" spans="1:3" x14ac:dyDescent="0.2">
      <c r="A219106" s="1">
        <v>312116</v>
      </c>
      <c r="B219106" s="1" t="s">
        <v>218708</v>
      </c>
      <c r="C219106" s="1" t="s">
        <v>5</v>
      </c>
    </row>
    <row r="219107" spans="1:3" x14ac:dyDescent="0.2">
      <c r="A219107" s="1">
        <v>312117</v>
      </c>
      <c r="B219107" s="1" t="s">
        <v>218709</v>
      </c>
      <c r="C219107" s="1" t="s">
        <v>5</v>
      </c>
    </row>
    <row r="219108" spans="1:3" x14ac:dyDescent="0.2">
      <c r="A219108" s="1">
        <v>312118</v>
      </c>
      <c r="B219108" s="1" t="s">
        <v>218710</v>
      </c>
      <c r="C219108" s="1" t="s">
        <v>5</v>
      </c>
    </row>
    <row r="219109" spans="1:3" x14ac:dyDescent="0.2">
      <c r="A219109" s="1">
        <v>312119</v>
      </c>
      <c r="B219109" s="1" t="s">
        <v>218711</v>
      </c>
      <c r="C219109" s="1" t="s">
        <v>5</v>
      </c>
    </row>
    <row r="219110" spans="1:3" x14ac:dyDescent="0.2">
      <c r="A219110" s="1">
        <v>312120</v>
      </c>
      <c r="B219110" s="1" t="s">
        <v>218712</v>
      </c>
      <c r="C219110" s="1" t="s">
        <v>5</v>
      </c>
    </row>
    <row r="219111" spans="1:3" x14ac:dyDescent="0.2">
      <c r="A219111" s="1">
        <v>312121</v>
      </c>
      <c r="B219111" s="1" t="s">
        <v>218713</v>
      </c>
      <c r="C219111" s="1" t="s">
        <v>5</v>
      </c>
    </row>
    <row r="219112" spans="1:3" x14ac:dyDescent="0.2">
      <c r="A219112" s="1">
        <v>312122</v>
      </c>
      <c r="B219112" s="1" t="s">
        <v>218714</v>
      </c>
      <c r="C219112" s="1" t="s">
        <v>5</v>
      </c>
    </row>
    <row r="219113" spans="1:3" x14ac:dyDescent="0.2">
      <c r="A219113" s="1">
        <v>312123</v>
      </c>
      <c r="B219113" s="1" t="s">
        <v>218715</v>
      </c>
      <c r="C219113" s="1" t="s">
        <v>5</v>
      </c>
    </row>
    <row r="219114" spans="1:3" x14ac:dyDescent="0.2">
      <c r="A219114" s="1">
        <v>312124</v>
      </c>
      <c r="B219114" s="1" t="s">
        <v>218716</v>
      </c>
      <c r="C219114" s="1" t="s">
        <v>5</v>
      </c>
    </row>
    <row r="219115" spans="1:3" x14ac:dyDescent="0.2">
      <c r="A219115" s="1">
        <v>312125</v>
      </c>
      <c r="B219115" s="1" t="s">
        <v>218717</v>
      </c>
      <c r="C219115" s="1" t="s">
        <v>5</v>
      </c>
    </row>
    <row r="219116" spans="1:3" x14ac:dyDescent="0.2">
      <c r="A219116" s="1">
        <v>312126</v>
      </c>
      <c r="B219116" s="1" t="s">
        <v>218718</v>
      </c>
      <c r="C219116" s="1" t="s">
        <v>5</v>
      </c>
    </row>
    <row r="219117" spans="1:3" x14ac:dyDescent="0.2">
      <c r="A219117" s="1">
        <v>312127</v>
      </c>
      <c r="B219117" s="1" t="s">
        <v>218719</v>
      </c>
      <c r="C219117" s="1" t="s">
        <v>5</v>
      </c>
    </row>
    <row r="219118" spans="1:3" x14ac:dyDescent="0.2">
      <c r="A219118" s="1">
        <v>312128</v>
      </c>
      <c r="B219118" s="1" t="s">
        <v>218720</v>
      </c>
      <c r="C219118" s="1" t="s">
        <v>5</v>
      </c>
    </row>
    <row r="219119" spans="1:3" x14ac:dyDescent="0.2">
      <c r="A219119" s="1">
        <v>312129</v>
      </c>
      <c r="B219119" s="1" t="s">
        <v>218721</v>
      </c>
      <c r="C219119" s="1" t="s">
        <v>5</v>
      </c>
    </row>
    <row r="219120" spans="1:3" x14ac:dyDescent="0.2">
      <c r="A219120" s="1">
        <v>312130</v>
      </c>
      <c r="B219120" s="1" t="s">
        <v>218722</v>
      </c>
      <c r="C219120" s="1" t="s">
        <v>5</v>
      </c>
    </row>
    <row r="219121" spans="1:3" x14ac:dyDescent="0.2">
      <c r="A219121" s="1">
        <v>312131</v>
      </c>
      <c r="B219121" s="1" t="s">
        <v>218723</v>
      </c>
      <c r="C219121" s="1" t="s">
        <v>5</v>
      </c>
    </row>
    <row r="219122" spans="1:3" x14ac:dyDescent="0.2">
      <c r="A219122" s="1">
        <v>312132</v>
      </c>
      <c r="B219122" s="1" t="s">
        <v>218724</v>
      </c>
      <c r="C219122" s="1" t="s">
        <v>5</v>
      </c>
    </row>
    <row r="219123" spans="1:3" x14ac:dyDescent="0.2">
      <c r="A219123" s="1">
        <v>312133</v>
      </c>
      <c r="B219123" s="1" t="s">
        <v>218725</v>
      </c>
      <c r="C219123" s="1" t="s">
        <v>5</v>
      </c>
    </row>
    <row r="219124" spans="1:3" x14ac:dyDescent="0.2">
      <c r="A219124" s="1">
        <v>312134</v>
      </c>
      <c r="B219124" s="1" t="s">
        <v>218726</v>
      </c>
      <c r="C219124" s="1" t="s">
        <v>5</v>
      </c>
    </row>
    <row r="219125" spans="1:3" x14ac:dyDescent="0.2">
      <c r="A219125" s="1">
        <v>312135</v>
      </c>
      <c r="B219125" s="1" t="s">
        <v>218727</v>
      </c>
      <c r="C219125" s="1" t="s">
        <v>5</v>
      </c>
    </row>
    <row r="219126" spans="1:3" x14ac:dyDescent="0.2">
      <c r="A219126" s="1">
        <v>312136</v>
      </c>
      <c r="B219126" s="1" t="s">
        <v>218728</v>
      </c>
      <c r="C219126" s="1" t="s">
        <v>5</v>
      </c>
    </row>
    <row r="219127" spans="1:3" x14ac:dyDescent="0.2">
      <c r="A219127" s="1">
        <v>312137</v>
      </c>
      <c r="B219127" s="1" t="s">
        <v>218729</v>
      </c>
      <c r="C219127" s="1" t="s">
        <v>5</v>
      </c>
    </row>
    <row r="219128" spans="1:3" x14ac:dyDescent="0.2">
      <c r="A219128" s="1">
        <v>312138</v>
      </c>
      <c r="B219128" s="1" t="s">
        <v>218730</v>
      </c>
      <c r="C219128" s="1" t="s">
        <v>5</v>
      </c>
    </row>
    <row r="219129" spans="1:3" x14ac:dyDescent="0.2">
      <c r="A219129" s="1">
        <v>312139</v>
      </c>
      <c r="B219129" s="1" t="s">
        <v>218731</v>
      </c>
      <c r="C219129" s="1" t="s">
        <v>5</v>
      </c>
    </row>
    <row r="219130" spans="1:3" x14ac:dyDescent="0.2">
      <c r="A219130" s="1">
        <v>312141</v>
      </c>
      <c r="B219130" s="1" t="s">
        <v>218732</v>
      </c>
      <c r="C219130" s="1" t="s">
        <v>5</v>
      </c>
    </row>
    <row r="219131" spans="1:3" x14ac:dyDescent="0.2">
      <c r="A219131" s="1">
        <v>312142</v>
      </c>
      <c r="B219131" s="1" t="s">
        <v>218733</v>
      </c>
      <c r="C219131" s="1" t="s">
        <v>5</v>
      </c>
    </row>
    <row r="219132" spans="1:3" x14ac:dyDescent="0.2">
      <c r="A219132" s="1">
        <v>312143</v>
      </c>
      <c r="B219132" s="1" t="s">
        <v>218734</v>
      </c>
      <c r="C219132" s="1" t="s">
        <v>5</v>
      </c>
    </row>
    <row r="219133" spans="1:3" x14ac:dyDescent="0.2">
      <c r="A219133" s="1">
        <v>312144</v>
      </c>
      <c r="B219133" s="1" t="s">
        <v>218735</v>
      </c>
      <c r="C219133" s="1" t="s">
        <v>5</v>
      </c>
    </row>
    <row r="219134" spans="1:3" x14ac:dyDescent="0.2">
      <c r="A219134" s="1">
        <v>312145</v>
      </c>
      <c r="B219134" s="1" t="s">
        <v>218736</v>
      </c>
      <c r="C219134" s="1" t="s">
        <v>5</v>
      </c>
    </row>
    <row r="219135" spans="1:3" x14ac:dyDescent="0.2">
      <c r="A219135" s="1">
        <v>312146</v>
      </c>
      <c r="B219135" s="1" t="s">
        <v>218737</v>
      </c>
      <c r="C219135" s="1" t="s">
        <v>5</v>
      </c>
    </row>
    <row r="219136" spans="1:3" x14ac:dyDescent="0.2">
      <c r="A219136" s="1">
        <v>312147</v>
      </c>
      <c r="B219136" s="1" t="s">
        <v>218738</v>
      </c>
      <c r="C219136" s="1" t="s">
        <v>5</v>
      </c>
    </row>
    <row r="219137" spans="1:3" x14ac:dyDescent="0.2">
      <c r="A219137" s="1">
        <v>312148</v>
      </c>
      <c r="B219137" s="1" t="s">
        <v>218739</v>
      </c>
      <c r="C219137" s="1" t="s">
        <v>5</v>
      </c>
    </row>
    <row r="219138" spans="1:3" x14ac:dyDescent="0.2">
      <c r="A219138" s="1">
        <v>312149</v>
      </c>
      <c r="B219138" s="1" t="s">
        <v>218740</v>
      </c>
      <c r="C219138" s="1" t="s">
        <v>5</v>
      </c>
    </row>
    <row r="219139" spans="1:3" x14ac:dyDescent="0.2">
      <c r="A219139" s="1">
        <v>312150</v>
      </c>
      <c r="B219139" s="1" t="s">
        <v>218741</v>
      </c>
      <c r="C219139" s="1" t="s">
        <v>5</v>
      </c>
    </row>
    <row r="219140" spans="1:3" x14ac:dyDescent="0.2">
      <c r="A219140" s="1">
        <v>312151</v>
      </c>
      <c r="B219140" s="1" t="s">
        <v>218742</v>
      </c>
      <c r="C219140" s="1" t="s">
        <v>5</v>
      </c>
    </row>
    <row r="219141" spans="1:3" x14ac:dyDescent="0.2">
      <c r="A219141" s="1">
        <v>312155</v>
      </c>
      <c r="B219141" s="1" t="s">
        <v>218743</v>
      </c>
      <c r="C219141" s="1" t="s">
        <v>5</v>
      </c>
    </row>
    <row r="219142" spans="1:3" x14ac:dyDescent="0.2">
      <c r="A219142" s="1">
        <v>312157</v>
      </c>
      <c r="B219142" s="1" t="s">
        <v>218744</v>
      </c>
      <c r="C219142" s="1" t="s">
        <v>5</v>
      </c>
    </row>
    <row r="219143" spans="1:3" x14ac:dyDescent="0.2">
      <c r="A219143" s="1">
        <v>312158</v>
      </c>
      <c r="B219143" s="1" t="s">
        <v>218745</v>
      </c>
      <c r="C219143" s="1" t="s">
        <v>5</v>
      </c>
    </row>
    <row r="219144" spans="1:3" x14ac:dyDescent="0.2">
      <c r="A219144" s="1">
        <v>312167</v>
      </c>
      <c r="B219144" s="1" t="s">
        <v>218746</v>
      </c>
      <c r="C219144" s="1" t="s">
        <v>5</v>
      </c>
    </row>
    <row r="219145" spans="1:3" x14ac:dyDescent="0.2">
      <c r="A219145" s="1">
        <v>312169</v>
      </c>
      <c r="B219145" s="1" t="s">
        <v>218747</v>
      </c>
      <c r="C219145" s="1" t="s">
        <v>5</v>
      </c>
    </row>
    <row r="219146" spans="1:3" x14ac:dyDescent="0.2">
      <c r="A219146" s="1">
        <v>312170</v>
      </c>
      <c r="B219146" s="1" t="s">
        <v>218748</v>
      </c>
      <c r="C219146" s="1" t="s">
        <v>5</v>
      </c>
    </row>
    <row r="219147" spans="1:3" x14ac:dyDescent="0.2">
      <c r="A219147" s="1">
        <v>312171</v>
      </c>
      <c r="B219147" s="1" t="s">
        <v>218749</v>
      </c>
      <c r="C219147" s="1" t="s">
        <v>5</v>
      </c>
    </row>
    <row r="219148" spans="1:3" x14ac:dyDescent="0.2">
      <c r="A219148" s="1">
        <v>312174</v>
      </c>
      <c r="B219148" s="1" t="s">
        <v>218750</v>
      </c>
      <c r="C219148" s="1" t="s">
        <v>5</v>
      </c>
    </row>
    <row r="219149" spans="1:3" x14ac:dyDescent="0.2">
      <c r="A219149" s="1">
        <v>312179</v>
      </c>
      <c r="B219149" s="1" t="s">
        <v>218751</v>
      </c>
      <c r="C219149" s="1" t="s">
        <v>5</v>
      </c>
    </row>
    <row r="219150" spans="1:3" x14ac:dyDescent="0.2">
      <c r="A219150" s="1">
        <v>312188</v>
      </c>
      <c r="B219150" s="1" t="s">
        <v>218752</v>
      </c>
      <c r="C219150" s="1" t="s">
        <v>5</v>
      </c>
    </row>
    <row r="219151" spans="1:3" x14ac:dyDescent="0.2">
      <c r="A219151" s="1">
        <v>312189</v>
      </c>
      <c r="B219151" s="1" t="s">
        <v>218753</v>
      </c>
      <c r="C219151" s="1" t="s">
        <v>5</v>
      </c>
    </row>
    <row r="219152" spans="1:3" x14ac:dyDescent="0.2">
      <c r="A219152" s="1">
        <v>312190</v>
      </c>
      <c r="B219152" s="1" t="s">
        <v>218754</v>
      </c>
      <c r="C219152" s="1" t="s">
        <v>5</v>
      </c>
    </row>
    <row r="219153" spans="1:3" x14ac:dyDescent="0.2">
      <c r="A219153" s="1">
        <v>312248</v>
      </c>
      <c r="B219153" s="1" t="s">
        <v>218755</v>
      </c>
      <c r="C219153" s="1" t="s">
        <v>5</v>
      </c>
    </row>
    <row r="219154" spans="1:3" x14ac:dyDescent="0.2">
      <c r="A219154" s="1">
        <v>312252</v>
      </c>
      <c r="B219154" s="1" t="s">
        <v>218756</v>
      </c>
      <c r="C219154" s="1" t="s">
        <v>307</v>
      </c>
    </row>
    <row r="219155" spans="1:3" x14ac:dyDescent="0.2">
      <c r="A219155" s="1">
        <v>312253</v>
      </c>
      <c r="B219155" s="1" t="s">
        <v>218757</v>
      </c>
      <c r="C219155" s="1" t="s">
        <v>60</v>
      </c>
    </row>
    <row r="219156" spans="1:3" x14ac:dyDescent="0.2">
      <c r="A219156" s="1">
        <v>312254</v>
      </c>
      <c r="B219156" s="1" t="s">
        <v>218758</v>
      </c>
      <c r="C219156" s="1" t="s">
        <v>60</v>
      </c>
    </row>
    <row r="219157" spans="1:3" x14ac:dyDescent="0.2">
      <c r="A219157" s="1">
        <v>312255</v>
      </c>
      <c r="B219157" s="1" t="s">
        <v>218759</v>
      </c>
      <c r="C219157" s="1" t="s">
        <v>60</v>
      </c>
    </row>
    <row r="219158" spans="1:3" x14ac:dyDescent="0.2">
      <c r="A219158" s="1">
        <v>312256</v>
      </c>
      <c r="B219158" s="1" t="s">
        <v>218760</v>
      </c>
      <c r="C219158" s="1" t="s">
        <v>60</v>
      </c>
    </row>
    <row r="219159" spans="1:3" x14ac:dyDescent="0.2">
      <c r="A219159" s="1">
        <v>312257</v>
      </c>
      <c r="B219159" s="1" t="s">
        <v>218761</v>
      </c>
      <c r="C219159" s="1" t="s">
        <v>60</v>
      </c>
    </row>
    <row r="219160" spans="1:3" x14ac:dyDescent="0.2">
      <c r="A219160" s="1">
        <v>312258</v>
      </c>
      <c r="B219160" s="1" t="s">
        <v>218762</v>
      </c>
      <c r="C219160" s="1" t="s">
        <v>60</v>
      </c>
    </row>
    <row r="219161" spans="1:3" x14ac:dyDescent="0.2">
      <c r="A219161" s="1">
        <v>312259</v>
      </c>
      <c r="B219161" s="1" t="s">
        <v>218763</v>
      </c>
      <c r="C219161" s="1" t="s">
        <v>60</v>
      </c>
    </row>
    <row r="219162" spans="1:3" x14ac:dyDescent="0.2">
      <c r="A219162" s="1">
        <v>312260</v>
      </c>
      <c r="B219162" s="1" t="s">
        <v>218764</v>
      </c>
      <c r="C219162" s="1" t="s">
        <v>60</v>
      </c>
    </row>
    <row r="219163" spans="1:3" x14ac:dyDescent="0.2">
      <c r="A219163" s="1">
        <v>312261</v>
      </c>
      <c r="B219163" s="1" t="s">
        <v>218765</v>
      </c>
      <c r="C219163" s="1" t="s">
        <v>5</v>
      </c>
    </row>
    <row r="219164" spans="1:3" x14ac:dyDescent="0.2">
      <c r="A219164" s="1">
        <v>312262</v>
      </c>
      <c r="B219164" s="1" t="s">
        <v>218766</v>
      </c>
      <c r="C219164" s="1" t="s">
        <v>60</v>
      </c>
    </row>
    <row r="219165" spans="1:3" x14ac:dyDescent="0.2">
      <c r="A219165" s="1">
        <v>312263</v>
      </c>
      <c r="B219165" s="1" t="s">
        <v>218767</v>
      </c>
      <c r="C219165" s="1" t="s">
        <v>60</v>
      </c>
    </row>
    <row r="219166" spans="1:3" x14ac:dyDescent="0.2">
      <c r="A219166" s="1">
        <v>312264</v>
      </c>
      <c r="B219166" s="1" t="s">
        <v>218768</v>
      </c>
      <c r="C219166" s="1" t="s">
        <v>60</v>
      </c>
    </row>
    <row r="219167" spans="1:3" x14ac:dyDescent="0.2">
      <c r="A219167" s="1">
        <v>312265</v>
      </c>
      <c r="B219167" s="1" t="s">
        <v>218769</v>
      </c>
      <c r="C219167" s="1" t="s">
        <v>60</v>
      </c>
    </row>
    <row r="219168" spans="1:3" x14ac:dyDescent="0.2">
      <c r="A219168" s="1">
        <v>312266</v>
      </c>
      <c r="B219168" s="1" t="s">
        <v>218770</v>
      </c>
      <c r="C219168" s="1" t="s">
        <v>60</v>
      </c>
    </row>
    <row r="219169" spans="1:4" x14ac:dyDescent="0.2">
      <c r="A219169" s="1">
        <v>312267</v>
      </c>
      <c r="B219169" s="1" t="s">
        <v>218771</v>
      </c>
      <c r="C219169" s="1" t="s">
        <v>60</v>
      </c>
    </row>
    <row r="219170" spans="1:4" x14ac:dyDescent="0.2">
      <c r="A219170" s="1">
        <v>312268</v>
      </c>
      <c r="B219170" s="1" t="s">
        <v>218772</v>
      </c>
      <c r="C219170" s="1" t="s">
        <v>307</v>
      </c>
    </row>
    <row r="219171" spans="1:4" x14ac:dyDescent="0.2">
      <c r="A219171" s="1">
        <v>312269</v>
      </c>
      <c r="B219171" s="1" t="s">
        <v>218773</v>
      </c>
      <c r="C219171" s="1" t="s">
        <v>60</v>
      </c>
    </row>
    <row r="219172" spans="1:4" x14ac:dyDescent="0.2">
      <c r="A219172" s="1">
        <v>312270</v>
      </c>
      <c r="B219172" s="1" t="s">
        <v>218774</v>
      </c>
      <c r="C219172" s="1" t="s">
        <v>60</v>
      </c>
    </row>
    <row r="219173" spans="1:4" x14ac:dyDescent="0.2">
      <c r="A219173" s="1">
        <v>312271</v>
      </c>
      <c r="B219173" s="1" t="s">
        <v>218775</v>
      </c>
      <c r="C219173" s="1" t="s">
        <v>60</v>
      </c>
    </row>
    <row r="219174" spans="1:4" x14ac:dyDescent="0.2">
      <c r="A219174" s="1">
        <v>312272</v>
      </c>
      <c r="B219174" s="1" t="s">
        <v>218776</v>
      </c>
      <c r="C219174" s="1" t="s">
        <v>60</v>
      </c>
    </row>
    <row r="219175" spans="1:4" x14ac:dyDescent="0.2">
      <c r="A219175" s="1">
        <v>312273</v>
      </c>
      <c r="B219175" s="1" t="s">
        <v>218777</v>
      </c>
      <c r="C219175" s="1" t="s">
        <v>60</v>
      </c>
    </row>
    <row r="219176" spans="1:4" x14ac:dyDescent="0.2">
      <c r="A219176" s="1">
        <v>312274</v>
      </c>
      <c r="B219176" s="1" t="s">
        <v>218778</v>
      </c>
      <c r="C219176" s="1" t="s">
        <v>60</v>
      </c>
    </row>
    <row r="219177" spans="1:4" x14ac:dyDescent="0.2">
      <c r="A219177" s="1">
        <v>312275</v>
      </c>
      <c r="B219177" s="1" t="s">
        <v>218779</v>
      </c>
      <c r="C219177" s="1" t="s">
        <v>60</v>
      </c>
    </row>
    <row r="219178" spans="1:4" x14ac:dyDescent="0.2">
      <c r="A219178" s="1">
        <v>312276</v>
      </c>
      <c r="B219178" s="1" t="s">
        <v>218780</v>
      </c>
      <c r="C219178" s="1" t="s">
        <v>60</v>
      </c>
    </row>
    <row r="219179" spans="1:4" x14ac:dyDescent="0.2">
      <c r="A219179" s="1">
        <v>312277</v>
      </c>
      <c r="B219179" s="1" t="s">
        <v>218781</v>
      </c>
      <c r="C219179" s="1" t="s">
        <v>60</v>
      </c>
    </row>
    <row r="219180" spans="1:4" x14ac:dyDescent="0.2">
      <c r="A219180" s="1">
        <v>312278</v>
      </c>
      <c r="B219180" s="1" t="s">
        <v>218782</v>
      </c>
      <c r="C219180" s="1" t="s">
        <v>60</v>
      </c>
    </row>
    <row r="219181" spans="1:4" x14ac:dyDescent="0.2">
      <c r="A219181" s="1">
        <v>312279</v>
      </c>
      <c r="B219181" s="1" t="s">
        <v>218783</v>
      </c>
      <c r="C219181" s="1" t="s">
        <v>60</v>
      </c>
    </row>
    <row r="219182" spans="1:4" x14ac:dyDescent="0.2">
      <c r="A219182" s="1">
        <v>312280</v>
      </c>
      <c r="B219182" s="1" t="s">
        <v>218784</v>
      </c>
      <c r="C219182" s="1" t="s">
        <v>60</v>
      </c>
    </row>
    <row r="219183" spans="1:4" x14ac:dyDescent="0.2">
      <c r="A219183" s="1">
        <v>312281</v>
      </c>
      <c r="B219183" s="1" t="s">
        <v>218785</v>
      </c>
      <c r="C219183" s="1" t="s">
        <v>60</v>
      </c>
    </row>
    <row r="219184" spans="1:4" x14ac:dyDescent="0.2">
      <c r="A219184" s="1">
        <v>312283</v>
      </c>
      <c r="B219184" s="1" t="s">
        <v>218786</v>
      </c>
      <c r="C219184" s="1" t="s">
        <v>60</v>
      </c>
      <c r="D219184" s="1" t="s">
        <v>61</v>
      </c>
    </row>
    <row r="219185" spans="1:4" x14ac:dyDescent="0.2">
      <c r="A219185" s="1">
        <v>312284</v>
      </c>
      <c r="B219185" s="1" t="s">
        <v>218787</v>
      </c>
      <c r="C219185" s="1" t="s">
        <v>60</v>
      </c>
      <c r="D219185" s="1" t="s">
        <v>61</v>
      </c>
    </row>
    <row r="219186" spans="1:4" x14ac:dyDescent="0.2">
      <c r="A219186" s="1">
        <v>312285</v>
      </c>
      <c r="B219186" s="1" t="s">
        <v>218788</v>
      </c>
      <c r="C219186" s="1" t="s">
        <v>60</v>
      </c>
      <c r="D219186" s="1" t="s">
        <v>61</v>
      </c>
    </row>
    <row r="219187" spans="1:4" x14ac:dyDescent="0.2">
      <c r="A219187" s="1">
        <v>312286</v>
      </c>
      <c r="B219187" s="1" t="s">
        <v>218789</v>
      </c>
      <c r="C219187" s="1" t="s">
        <v>60</v>
      </c>
      <c r="D219187" s="1" t="s">
        <v>61</v>
      </c>
    </row>
    <row r="219188" spans="1:4" x14ac:dyDescent="0.2">
      <c r="A219188" s="1">
        <v>312287</v>
      </c>
      <c r="B219188" s="1" t="s">
        <v>218790</v>
      </c>
      <c r="C219188" s="1" t="s">
        <v>60</v>
      </c>
      <c r="D219188" s="1" t="s">
        <v>61</v>
      </c>
    </row>
    <row r="219189" spans="1:4" x14ac:dyDescent="0.2">
      <c r="A219189" s="1">
        <v>312288</v>
      </c>
      <c r="B219189" s="1" t="s">
        <v>218791</v>
      </c>
      <c r="C219189" s="1" t="s">
        <v>60</v>
      </c>
      <c r="D219189" s="1" t="s">
        <v>61</v>
      </c>
    </row>
    <row r="219190" spans="1:4" x14ac:dyDescent="0.2">
      <c r="A219190" s="1">
        <v>312289</v>
      </c>
      <c r="B219190" s="1" t="s">
        <v>218792</v>
      </c>
      <c r="C219190" s="1" t="s">
        <v>60</v>
      </c>
      <c r="D219190" s="1" t="s">
        <v>61</v>
      </c>
    </row>
    <row r="219191" spans="1:4" x14ac:dyDescent="0.2">
      <c r="A219191" s="1">
        <v>312290</v>
      </c>
      <c r="B219191" s="1" t="s">
        <v>218793</v>
      </c>
      <c r="C219191" s="1" t="s">
        <v>60</v>
      </c>
      <c r="D219191" s="1" t="s">
        <v>61</v>
      </c>
    </row>
    <row r="219192" spans="1:4" x14ac:dyDescent="0.2">
      <c r="A219192" s="1">
        <v>312318</v>
      </c>
      <c r="B219192" s="1" t="s">
        <v>218794</v>
      </c>
      <c r="C219192" s="1" t="s">
        <v>5</v>
      </c>
    </row>
    <row r="219193" spans="1:4" x14ac:dyDescent="0.2">
      <c r="A219193" s="1">
        <v>312411</v>
      </c>
      <c r="B219193" s="1" t="s">
        <v>218795</v>
      </c>
      <c r="C219193" s="1" t="s">
        <v>5</v>
      </c>
    </row>
    <row r="219194" spans="1:4" x14ac:dyDescent="0.2">
      <c r="A219194" s="1">
        <v>312434</v>
      </c>
      <c r="B219194" s="1" t="s">
        <v>218796</v>
      </c>
      <c r="C219194" s="1" t="s">
        <v>60</v>
      </c>
    </row>
    <row r="219195" spans="1:4" x14ac:dyDescent="0.2">
      <c r="A219195" s="1">
        <v>312480</v>
      </c>
      <c r="B219195" s="1" t="s">
        <v>218797</v>
      </c>
      <c r="C219195" s="1" t="s">
        <v>60</v>
      </c>
    </row>
    <row r="219196" spans="1:4" x14ac:dyDescent="0.2">
      <c r="A219196" s="1">
        <v>312481</v>
      </c>
      <c r="B219196" s="1" t="s">
        <v>218798</v>
      </c>
      <c r="C219196" s="1" t="s">
        <v>60</v>
      </c>
    </row>
    <row r="219197" spans="1:4" x14ac:dyDescent="0.2">
      <c r="A219197" s="1">
        <v>312482</v>
      </c>
      <c r="B219197" s="1" t="s">
        <v>218799</v>
      </c>
      <c r="C219197" s="1" t="s">
        <v>307</v>
      </c>
    </row>
    <row r="219198" spans="1:4" x14ac:dyDescent="0.2">
      <c r="A219198" s="1">
        <v>312483</v>
      </c>
      <c r="B219198" s="1" t="s">
        <v>218800</v>
      </c>
      <c r="C219198" s="1" t="s">
        <v>60</v>
      </c>
    </row>
    <row r="219199" spans="1:4" x14ac:dyDescent="0.2">
      <c r="A219199" s="1">
        <v>312484</v>
      </c>
      <c r="B219199" s="1" t="s">
        <v>218801</v>
      </c>
      <c r="C219199" s="1" t="s">
        <v>60</v>
      </c>
    </row>
    <row r="219200" spans="1:4" x14ac:dyDescent="0.2">
      <c r="A219200" s="1">
        <v>312485</v>
      </c>
      <c r="B219200" s="1" t="s">
        <v>218802</v>
      </c>
      <c r="C219200" s="1" t="s">
        <v>60</v>
      </c>
    </row>
    <row r="219201" spans="1:4" x14ac:dyDescent="0.2">
      <c r="A219201" s="1">
        <v>312486</v>
      </c>
      <c r="B219201" s="1" t="s">
        <v>218803</v>
      </c>
      <c r="C219201" s="1" t="s">
        <v>60</v>
      </c>
    </row>
    <row r="219202" spans="1:4" x14ac:dyDescent="0.2">
      <c r="A219202" s="1">
        <v>312487</v>
      </c>
      <c r="B219202" s="1" t="s">
        <v>218804</v>
      </c>
      <c r="C219202" s="1" t="s">
        <v>60</v>
      </c>
    </row>
    <row r="219203" spans="1:4" x14ac:dyDescent="0.2">
      <c r="A219203" s="1">
        <v>312488</v>
      </c>
      <c r="B219203" s="1" t="s">
        <v>218805</v>
      </c>
      <c r="C219203" s="1" t="s">
        <v>60</v>
      </c>
    </row>
    <row r="219204" spans="1:4" x14ac:dyDescent="0.2">
      <c r="A219204" s="1">
        <v>312489</v>
      </c>
      <c r="B219204" s="1" t="s">
        <v>218806</v>
      </c>
      <c r="C219204" s="1" t="s">
        <v>60</v>
      </c>
    </row>
    <row r="219205" spans="1:4" x14ac:dyDescent="0.2">
      <c r="A219205" s="1">
        <v>312490</v>
      </c>
      <c r="B219205" s="1" t="s">
        <v>218807</v>
      </c>
      <c r="C219205" s="1" t="s">
        <v>60</v>
      </c>
      <c r="D219205" s="1" t="s">
        <v>61</v>
      </c>
    </row>
    <row r="219206" spans="1:4" x14ac:dyDescent="0.2">
      <c r="A219206" s="1">
        <v>312491</v>
      </c>
      <c r="B219206" s="1" t="s">
        <v>218808</v>
      </c>
      <c r="C219206" s="1" t="s">
        <v>60</v>
      </c>
      <c r="D219206" s="1" t="s">
        <v>61</v>
      </c>
    </row>
    <row r="219207" spans="1:4" x14ac:dyDescent="0.2">
      <c r="A219207" s="1">
        <v>312492</v>
      </c>
      <c r="B219207" s="1" t="s">
        <v>218809</v>
      </c>
      <c r="C219207" s="1" t="s">
        <v>60</v>
      </c>
      <c r="D219207" s="1" t="s">
        <v>61</v>
      </c>
    </row>
    <row r="219208" spans="1:4" x14ac:dyDescent="0.2">
      <c r="A219208" s="1">
        <v>312493</v>
      </c>
      <c r="B219208" s="1" t="s">
        <v>218810</v>
      </c>
      <c r="C219208" s="1" t="s">
        <v>60</v>
      </c>
      <c r="D219208" s="1" t="s">
        <v>61</v>
      </c>
    </row>
    <row r="219209" spans="1:4" x14ac:dyDescent="0.2">
      <c r="A219209" s="1">
        <v>312494</v>
      </c>
      <c r="B219209" s="1" t="s">
        <v>218811</v>
      </c>
      <c r="C219209" s="1" t="s">
        <v>60</v>
      </c>
      <c r="D219209" s="1" t="s">
        <v>61</v>
      </c>
    </row>
    <row r="219210" spans="1:4" x14ac:dyDescent="0.2">
      <c r="A219210" s="1">
        <v>312495</v>
      </c>
      <c r="B219210" s="1" t="s">
        <v>218812</v>
      </c>
      <c r="C219210" s="1" t="s">
        <v>60</v>
      </c>
    </row>
    <row r="219211" spans="1:4" x14ac:dyDescent="0.2">
      <c r="A219211" s="1">
        <v>312496</v>
      </c>
      <c r="B219211" s="1" t="s">
        <v>218813</v>
      </c>
      <c r="C219211" s="1" t="s">
        <v>60</v>
      </c>
    </row>
    <row r="219212" spans="1:4" x14ac:dyDescent="0.2">
      <c r="A219212" s="1">
        <v>312497</v>
      </c>
      <c r="B219212" s="1" t="s">
        <v>218814</v>
      </c>
      <c r="C219212" s="1" t="s">
        <v>60</v>
      </c>
    </row>
    <row r="219213" spans="1:4" x14ac:dyDescent="0.2">
      <c r="A219213" s="1">
        <v>312498</v>
      </c>
      <c r="B219213" s="1" t="s">
        <v>218815</v>
      </c>
      <c r="C219213" s="1" t="s">
        <v>60</v>
      </c>
    </row>
    <row r="219214" spans="1:4" x14ac:dyDescent="0.2">
      <c r="A219214" s="1">
        <v>312499</v>
      </c>
      <c r="B219214" s="1" t="s">
        <v>218816</v>
      </c>
      <c r="C219214" s="1" t="s">
        <v>60</v>
      </c>
    </row>
    <row r="219215" spans="1:4" x14ac:dyDescent="0.2">
      <c r="A219215" s="1">
        <v>312500</v>
      </c>
      <c r="B219215" s="1" t="s">
        <v>218817</v>
      </c>
      <c r="C219215" s="1" t="s">
        <v>5</v>
      </c>
    </row>
    <row r="219216" spans="1:4" x14ac:dyDescent="0.2">
      <c r="A219216" s="1">
        <v>312501</v>
      </c>
      <c r="B219216" s="1" t="s">
        <v>218818</v>
      </c>
      <c r="C219216" s="1" t="s">
        <v>60</v>
      </c>
    </row>
    <row r="219217" spans="1:3" x14ac:dyDescent="0.2">
      <c r="A219217" s="1">
        <v>312502</v>
      </c>
      <c r="B219217" s="1" t="s">
        <v>218819</v>
      </c>
      <c r="C219217" s="1" t="s">
        <v>60</v>
      </c>
    </row>
    <row r="219218" spans="1:3" x14ac:dyDescent="0.2">
      <c r="A219218" s="1">
        <v>312503</v>
      </c>
      <c r="B219218" s="1" t="s">
        <v>218820</v>
      </c>
      <c r="C219218" s="1" t="s">
        <v>60</v>
      </c>
    </row>
    <row r="219219" spans="1:3" x14ac:dyDescent="0.2">
      <c r="A219219" s="1">
        <v>312504</v>
      </c>
      <c r="B219219" s="1" t="s">
        <v>218821</v>
      </c>
      <c r="C219219" s="1" t="s">
        <v>60</v>
      </c>
    </row>
    <row r="219220" spans="1:3" x14ac:dyDescent="0.2">
      <c r="A219220" s="1">
        <v>312505</v>
      </c>
      <c r="B219220" s="1" t="s">
        <v>218822</v>
      </c>
      <c r="C219220" s="1" t="s">
        <v>60</v>
      </c>
    </row>
    <row r="219221" spans="1:3" x14ac:dyDescent="0.2">
      <c r="A219221" s="1">
        <v>312506</v>
      </c>
      <c r="B219221" s="1" t="s">
        <v>218823</v>
      </c>
      <c r="C219221" s="1" t="s">
        <v>60</v>
      </c>
    </row>
    <row r="219222" spans="1:3" x14ac:dyDescent="0.2">
      <c r="A219222" s="1">
        <v>312507</v>
      </c>
      <c r="B219222" s="1" t="s">
        <v>218824</v>
      </c>
      <c r="C219222" s="1" t="s">
        <v>60</v>
      </c>
    </row>
    <row r="219223" spans="1:3" x14ac:dyDescent="0.2">
      <c r="A219223" s="1">
        <v>312508</v>
      </c>
      <c r="B219223" s="1" t="s">
        <v>218825</v>
      </c>
      <c r="C219223" s="1" t="s">
        <v>60</v>
      </c>
    </row>
    <row r="219224" spans="1:3" x14ac:dyDescent="0.2">
      <c r="A219224" s="1">
        <v>312509</v>
      </c>
      <c r="B219224" s="1" t="s">
        <v>218826</v>
      </c>
      <c r="C219224" s="1" t="s">
        <v>60</v>
      </c>
    </row>
    <row r="219225" spans="1:3" x14ac:dyDescent="0.2">
      <c r="A219225" s="1">
        <v>312510</v>
      </c>
      <c r="B219225" s="1" t="s">
        <v>218827</v>
      </c>
      <c r="C219225" s="1" t="s">
        <v>60</v>
      </c>
    </row>
    <row r="219226" spans="1:3" x14ac:dyDescent="0.2">
      <c r="A219226" s="1">
        <v>312511</v>
      </c>
      <c r="B219226" s="1" t="s">
        <v>218828</v>
      </c>
      <c r="C219226" s="1" t="s">
        <v>60</v>
      </c>
    </row>
    <row r="219227" spans="1:3" x14ac:dyDescent="0.2">
      <c r="A219227" s="1">
        <v>312512</v>
      </c>
      <c r="B219227" s="1" t="s">
        <v>218829</v>
      </c>
      <c r="C219227" s="1" t="s">
        <v>60</v>
      </c>
    </row>
    <row r="219228" spans="1:3" x14ac:dyDescent="0.2">
      <c r="A219228" s="1">
        <v>312513</v>
      </c>
      <c r="B219228" s="1" t="s">
        <v>218830</v>
      </c>
      <c r="C219228" s="1" t="s">
        <v>60</v>
      </c>
    </row>
    <row r="219229" spans="1:3" x14ac:dyDescent="0.2">
      <c r="A219229" s="1">
        <v>312514</v>
      </c>
      <c r="B219229" s="1" t="s">
        <v>218831</v>
      </c>
      <c r="C219229" s="1" t="s">
        <v>5</v>
      </c>
    </row>
    <row r="219230" spans="1:3" x14ac:dyDescent="0.2">
      <c r="A219230" s="1">
        <v>312515</v>
      </c>
      <c r="B219230" s="1" t="s">
        <v>218832</v>
      </c>
      <c r="C219230" s="1" t="s">
        <v>5</v>
      </c>
    </row>
    <row r="219231" spans="1:3" x14ac:dyDescent="0.2">
      <c r="A219231" s="1">
        <v>312516</v>
      </c>
      <c r="B219231" s="1" t="s">
        <v>218833</v>
      </c>
      <c r="C219231" s="1" t="s">
        <v>5</v>
      </c>
    </row>
    <row r="219232" spans="1:3" x14ac:dyDescent="0.2">
      <c r="A219232" s="1">
        <v>312517</v>
      </c>
      <c r="B219232" s="1" t="s">
        <v>218834</v>
      </c>
      <c r="C219232" s="1" t="s">
        <v>5</v>
      </c>
    </row>
    <row r="219233" spans="1:3" x14ac:dyDescent="0.2">
      <c r="A219233" s="1">
        <v>312518</v>
      </c>
      <c r="B219233" s="1" t="s">
        <v>218835</v>
      </c>
      <c r="C219233" s="1" t="s">
        <v>5</v>
      </c>
    </row>
    <row r="219234" spans="1:3" x14ac:dyDescent="0.2">
      <c r="A219234" s="1">
        <v>312519</v>
      </c>
      <c r="B219234" s="1" t="s">
        <v>218836</v>
      </c>
      <c r="C219234" s="1" t="s">
        <v>5</v>
      </c>
    </row>
    <row r="219235" spans="1:3" x14ac:dyDescent="0.2">
      <c r="A219235" s="1">
        <v>312520</v>
      </c>
      <c r="B219235" s="1" t="s">
        <v>218837</v>
      </c>
      <c r="C219235" s="1" t="s">
        <v>5</v>
      </c>
    </row>
    <row r="219236" spans="1:3" x14ac:dyDescent="0.2">
      <c r="A219236" s="1">
        <v>312521</v>
      </c>
      <c r="B219236" s="1" t="s">
        <v>218838</v>
      </c>
      <c r="C219236" s="1" t="s">
        <v>5</v>
      </c>
    </row>
    <row r="219237" spans="1:3" x14ac:dyDescent="0.2">
      <c r="A219237" s="1">
        <v>312523</v>
      </c>
      <c r="B219237" s="1" t="s">
        <v>218839</v>
      </c>
      <c r="C219237" s="1" t="s">
        <v>5</v>
      </c>
    </row>
    <row r="219238" spans="1:3" x14ac:dyDescent="0.2">
      <c r="A219238" s="1">
        <v>312524</v>
      </c>
      <c r="B219238" s="1" t="s">
        <v>218840</v>
      </c>
      <c r="C219238" s="1" t="s">
        <v>60</v>
      </c>
    </row>
    <row r="219239" spans="1:3" x14ac:dyDescent="0.2">
      <c r="A219239" s="1">
        <v>312526</v>
      </c>
      <c r="B219239" s="1" t="s">
        <v>218841</v>
      </c>
      <c r="C219239" s="1" t="s">
        <v>5</v>
      </c>
    </row>
    <row r="219240" spans="1:3" x14ac:dyDescent="0.2">
      <c r="A219240" s="1">
        <v>312527</v>
      </c>
      <c r="B219240" s="1" t="s">
        <v>218842</v>
      </c>
      <c r="C219240" s="1" t="s">
        <v>5</v>
      </c>
    </row>
    <row r="219241" spans="1:3" x14ac:dyDescent="0.2">
      <c r="A219241" s="1">
        <v>312529</v>
      </c>
      <c r="B219241" s="1" t="s">
        <v>218843</v>
      </c>
      <c r="C219241" s="1" t="s">
        <v>5</v>
      </c>
    </row>
    <row r="219242" spans="1:3" x14ac:dyDescent="0.2">
      <c r="A219242" s="1">
        <v>312530</v>
      </c>
      <c r="B219242" s="1" t="s">
        <v>218844</v>
      </c>
      <c r="C219242" s="1" t="s">
        <v>5</v>
      </c>
    </row>
    <row r="219243" spans="1:3" x14ac:dyDescent="0.2">
      <c r="A219243" s="1">
        <v>312532</v>
      </c>
      <c r="B219243" s="1" t="s">
        <v>218845</v>
      </c>
      <c r="C219243" s="1" t="s">
        <v>5</v>
      </c>
    </row>
    <row r="219244" spans="1:3" x14ac:dyDescent="0.2">
      <c r="A219244" s="1">
        <v>312533</v>
      </c>
      <c r="B219244" s="1" t="s">
        <v>218846</v>
      </c>
      <c r="C219244" s="1" t="s">
        <v>60</v>
      </c>
    </row>
    <row r="219245" spans="1:3" x14ac:dyDescent="0.2">
      <c r="A219245" s="1">
        <v>312534</v>
      </c>
      <c r="B219245" s="1" t="s">
        <v>218847</v>
      </c>
      <c r="C219245" s="1" t="s">
        <v>5</v>
      </c>
    </row>
    <row r="219246" spans="1:3" x14ac:dyDescent="0.2">
      <c r="A219246" s="1">
        <v>312536</v>
      </c>
      <c r="B219246" s="1" t="s">
        <v>218848</v>
      </c>
      <c r="C219246" s="1" t="s">
        <v>5</v>
      </c>
    </row>
    <row r="219247" spans="1:3" x14ac:dyDescent="0.2">
      <c r="A219247" s="1">
        <v>312537</v>
      </c>
      <c r="B219247" s="1" t="s">
        <v>218849</v>
      </c>
      <c r="C219247" s="1" t="s">
        <v>5</v>
      </c>
    </row>
    <row r="219248" spans="1:3" x14ac:dyDescent="0.2">
      <c r="A219248" s="1">
        <v>312538</v>
      </c>
      <c r="B219248" s="1" t="s">
        <v>218850</v>
      </c>
      <c r="C219248" s="1" t="s">
        <v>5</v>
      </c>
    </row>
    <row r="219249" spans="1:3" x14ac:dyDescent="0.2">
      <c r="A219249" s="1">
        <v>312539</v>
      </c>
      <c r="B219249" s="1" t="s">
        <v>218851</v>
      </c>
      <c r="C219249" s="1" t="s">
        <v>60</v>
      </c>
    </row>
    <row r="219250" spans="1:3" x14ac:dyDescent="0.2">
      <c r="A219250" s="1">
        <v>312540</v>
      </c>
      <c r="B219250" s="1" t="s">
        <v>218852</v>
      </c>
      <c r="C219250" s="1" t="s">
        <v>5</v>
      </c>
    </row>
    <row r="219251" spans="1:3" x14ac:dyDescent="0.2">
      <c r="A219251" s="1">
        <v>312541</v>
      </c>
      <c r="B219251" s="1" t="s">
        <v>218853</v>
      </c>
      <c r="C219251" s="1" t="s">
        <v>60</v>
      </c>
    </row>
    <row r="219252" spans="1:3" x14ac:dyDescent="0.2">
      <c r="A219252" s="1">
        <v>312542</v>
      </c>
      <c r="B219252" s="1" t="s">
        <v>218854</v>
      </c>
      <c r="C219252" s="1" t="s">
        <v>60</v>
      </c>
    </row>
    <row r="219253" spans="1:3" x14ac:dyDescent="0.2">
      <c r="A219253" s="1">
        <v>312543</v>
      </c>
      <c r="B219253" s="1" t="s">
        <v>218855</v>
      </c>
      <c r="C219253" s="1" t="s">
        <v>5</v>
      </c>
    </row>
    <row r="219254" spans="1:3" x14ac:dyDescent="0.2">
      <c r="A219254" s="1">
        <v>312544</v>
      </c>
      <c r="B219254" s="1" t="s">
        <v>218856</v>
      </c>
      <c r="C219254" s="1" t="s">
        <v>5</v>
      </c>
    </row>
    <row r="219255" spans="1:3" x14ac:dyDescent="0.2">
      <c r="A219255" s="1">
        <v>312545</v>
      </c>
      <c r="B219255" s="1" t="s">
        <v>218857</v>
      </c>
      <c r="C219255" s="1" t="s">
        <v>60</v>
      </c>
    </row>
    <row r="219256" spans="1:3" x14ac:dyDescent="0.2">
      <c r="A219256" s="1">
        <v>312546</v>
      </c>
      <c r="B219256" s="1" t="s">
        <v>218858</v>
      </c>
      <c r="C219256" s="1" t="s">
        <v>5</v>
      </c>
    </row>
    <row r="219257" spans="1:3" x14ac:dyDescent="0.2">
      <c r="A219257" s="1">
        <v>312547</v>
      </c>
      <c r="B219257" s="1" t="s">
        <v>218859</v>
      </c>
      <c r="C219257" s="1" t="s">
        <v>5</v>
      </c>
    </row>
    <row r="219258" spans="1:3" x14ac:dyDescent="0.2">
      <c r="A219258" s="1">
        <v>312550</v>
      </c>
      <c r="B219258" s="1" t="s">
        <v>218860</v>
      </c>
      <c r="C219258" s="1" t="s">
        <v>5</v>
      </c>
    </row>
    <row r="219259" spans="1:3" x14ac:dyDescent="0.2">
      <c r="A219259" s="1">
        <v>312551</v>
      </c>
      <c r="B219259" s="1" t="s">
        <v>218861</v>
      </c>
      <c r="C219259" s="1" t="s">
        <v>5</v>
      </c>
    </row>
    <row r="219260" spans="1:3" x14ac:dyDescent="0.2">
      <c r="A219260" s="1">
        <v>312552</v>
      </c>
      <c r="B219260" s="1" t="s">
        <v>218862</v>
      </c>
      <c r="C219260" s="1" t="s">
        <v>5</v>
      </c>
    </row>
    <row r="219261" spans="1:3" x14ac:dyDescent="0.2">
      <c r="A219261" s="1">
        <v>312553</v>
      </c>
      <c r="B219261" s="1" t="s">
        <v>218863</v>
      </c>
      <c r="C219261" s="1" t="s">
        <v>5</v>
      </c>
    </row>
    <row r="219262" spans="1:3" x14ac:dyDescent="0.2">
      <c r="A219262" s="1">
        <v>312554</v>
      </c>
      <c r="B219262" s="1" t="s">
        <v>218864</v>
      </c>
      <c r="C219262" s="1" t="s">
        <v>5</v>
      </c>
    </row>
    <row r="219263" spans="1:3" x14ac:dyDescent="0.2">
      <c r="A219263" s="1">
        <v>312555</v>
      </c>
      <c r="B219263" s="1" t="s">
        <v>218865</v>
      </c>
      <c r="C219263" s="1" t="s">
        <v>60</v>
      </c>
    </row>
    <row r="219264" spans="1:3" x14ac:dyDescent="0.2">
      <c r="A219264" s="1">
        <v>312556</v>
      </c>
      <c r="B219264" s="1" t="s">
        <v>218866</v>
      </c>
      <c r="C219264" s="1" t="s">
        <v>5</v>
      </c>
    </row>
    <row r="219265" spans="1:3" x14ac:dyDescent="0.2">
      <c r="A219265" s="1">
        <v>312557</v>
      </c>
      <c r="B219265" s="1" t="s">
        <v>218867</v>
      </c>
      <c r="C219265" s="1" t="s">
        <v>5</v>
      </c>
    </row>
    <row r="219266" spans="1:3" x14ac:dyDescent="0.2">
      <c r="A219266" s="1">
        <v>312558</v>
      </c>
      <c r="B219266" s="1" t="s">
        <v>218868</v>
      </c>
      <c r="C219266" s="1" t="s">
        <v>5</v>
      </c>
    </row>
    <row r="219267" spans="1:3" x14ac:dyDescent="0.2">
      <c r="A219267" s="1">
        <v>312559</v>
      </c>
      <c r="B219267" s="1" t="s">
        <v>218869</v>
      </c>
      <c r="C219267" s="1" t="s">
        <v>5</v>
      </c>
    </row>
    <row r="219268" spans="1:3" x14ac:dyDescent="0.2">
      <c r="A219268" s="1">
        <v>312560</v>
      </c>
      <c r="B219268" s="1" t="s">
        <v>218870</v>
      </c>
      <c r="C219268" s="1" t="s">
        <v>5</v>
      </c>
    </row>
    <row r="219269" spans="1:3" x14ac:dyDescent="0.2">
      <c r="A219269" s="1">
        <v>312561</v>
      </c>
      <c r="B219269" s="1" t="s">
        <v>218871</v>
      </c>
      <c r="C219269" s="1" t="s">
        <v>5</v>
      </c>
    </row>
    <row r="219270" spans="1:3" x14ac:dyDescent="0.2">
      <c r="A219270" s="1">
        <v>312562</v>
      </c>
      <c r="B219270" s="1" t="s">
        <v>218872</v>
      </c>
      <c r="C219270" s="1" t="s">
        <v>60</v>
      </c>
    </row>
    <row r="219271" spans="1:3" x14ac:dyDescent="0.2">
      <c r="A219271" s="1">
        <v>312563</v>
      </c>
      <c r="B219271" s="1" t="s">
        <v>218873</v>
      </c>
      <c r="C219271" s="1" t="s">
        <v>60</v>
      </c>
    </row>
    <row r="219272" spans="1:3" x14ac:dyDescent="0.2">
      <c r="A219272" s="1">
        <v>312564</v>
      </c>
      <c r="B219272" s="1" t="s">
        <v>218874</v>
      </c>
      <c r="C219272" s="1" t="s">
        <v>5</v>
      </c>
    </row>
    <row r="219273" spans="1:3" x14ac:dyDescent="0.2">
      <c r="A219273" s="1">
        <v>312566</v>
      </c>
      <c r="B219273" s="1" t="s">
        <v>218875</v>
      </c>
      <c r="C219273" s="1" t="s">
        <v>60</v>
      </c>
    </row>
    <row r="219274" spans="1:3" x14ac:dyDescent="0.2">
      <c r="A219274" s="1">
        <v>312567</v>
      </c>
      <c r="B219274" s="1" t="s">
        <v>218876</v>
      </c>
      <c r="C219274" s="1" t="s">
        <v>5</v>
      </c>
    </row>
    <row r="219275" spans="1:3" x14ac:dyDescent="0.2">
      <c r="A219275" s="1">
        <v>312568</v>
      </c>
      <c r="B219275" s="1" t="s">
        <v>218877</v>
      </c>
      <c r="C219275" s="1" t="s">
        <v>5</v>
      </c>
    </row>
    <row r="219276" spans="1:3" x14ac:dyDescent="0.2">
      <c r="A219276" s="1">
        <v>312569</v>
      </c>
      <c r="B219276" s="1" t="s">
        <v>218878</v>
      </c>
      <c r="C219276" s="1" t="s">
        <v>5</v>
      </c>
    </row>
    <row r="219277" spans="1:3" x14ac:dyDescent="0.2">
      <c r="A219277" s="1">
        <v>312570</v>
      </c>
      <c r="B219277" s="1" t="s">
        <v>218879</v>
      </c>
      <c r="C219277" s="1" t="s">
        <v>60</v>
      </c>
    </row>
    <row r="219278" spans="1:3" x14ac:dyDescent="0.2">
      <c r="A219278" s="1">
        <v>312571</v>
      </c>
      <c r="B219278" s="1" t="s">
        <v>218880</v>
      </c>
      <c r="C219278" s="1" t="s">
        <v>5</v>
      </c>
    </row>
    <row r="219279" spans="1:3" x14ac:dyDescent="0.2">
      <c r="A219279" s="1">
        <v>312572</v>
      </c>
      <c r="B219279" s="1" t="s">
        <v>218881</v>
      </c>
      <c r="C219279" s="1" t="s">
        <v>60</v>
      </c>
    </row>
    <row r="219280" spans="1:3" x14ac:dyDescent="0.2">
      <c r="A219280" s="1">
        <v>312574</v>
      </c>
      <c r="B219280" s="1" t="s">
        <v>218882</v>
      </c>
      <c r="C219280" s="1" t="s">
        <v>60</v>
      </c>
    </row>
    <row r="219281" spans="1:3" x14ac:dyDescent="0.2">
      <c r="A219281" s="1">
        <v>312575</v>
      </c>
      <c r="B219281" s="1" t="s">
        <v>218883</v>
      </c>
      <c r="C219281" s="1" t="s">
        <v>60</v>
      </c>
    </row>
    <row r="219282" spans="1:3" x14ac:dyDescent="0.2">
      <c r="A219282" s="1">
        <v>312576</v>
      </c>
      <c r="B219282" s="1" t="s">
        <v>218884</v>
      </c>
      <c r="C219282" s="1" t="s">
        <v>5</v>
      </c>
    </row>
    <row r="219283" spans="1:3" x14ac:dyDescent="0.2">
      <c r="A219283" s="1">
        <v>312577</v>
      </c>
      <c r="B219283" s="1" t="s">
        <v>218885</v>
      </c>
      <c r="C219283" s="1" t="s">
        <v>60</v>
      </c>
    </row>
    <row r="219284" spans="1:3" x14ac:dyDescent="0.2">
      <c r="A219284" s="1">
        <v>312578</v>
      </c>
      <c r="B219284" s="1" t="s">
        <v>218886</v>
      </c>
      <c r="C219284" s="1" t="s">
        <v>60</v>
      </c>
    </row>
    <row r="219285" spans="1:3" x14ac:dyDescent="0.2">
      <c r="A219285" s="1">
        <v>312579</v>
      </c>
      <c r="B219285" s="1" t="s">
        <v>218887</v>
      </c>
      <c r="C219285" s="1" t="s">
        <v>5</v>
      </c>
    </row>
    <row r="219286" spans="1:3" x14ac:dyDescent="0.2">
      <c r="A219286" s="1">
        <v>312580</v>
      </c>
      <c r="B219286" s="1" t="s">
        <v>218888</v>
      </c>
      <c r="C219286" s="1" t="s">
        <v>60</v>
      </c>
    </row>
    <row r="219287" spans="1:3" x14ac:dyDescent="0.2">
      <c r="A219287" s="1">
        <v>312581</v>
      </c>
      <c r="B219287" s="1" t="s">
        <v>218889</v>
      </c>
      <c r="C219287" s="1" t="s">
        <v>5</v>
      </c>
    </row>
    <row r="219288" spans="1:3" x14ac:dyDescent="0.2">
      <c r="A219288" s="1">
        <v>312582</v>
      </c>
      <c r="B219288" s="1" t="s">
        <v>218890</v>
      </c>
      <c r="C219288" s="1" t="s">
        <v>60</v>
      </c>
    </row>
    <row r="219289" spans="1:3" x14ac:dyDescent="0.2">
      <c r="A219289" s="1">
        <v>312583</v>
      </c>
      <c r="B219289" s="1" t="s">
        <v>218891</v>
      </c>
      <c r="C219289" s="1" t="s">
        <v>5</v>
      </c>
    </row>
    <row r="219290" spans="1:3" x14ac:dyDescent="0.2">
      <c r="A219290" s="1">
        <v>312584</v>
      </c>
      <c r="B219290" s="1" t="s">
        <v>218892</v>
      </c>
      <c r="C219290" s="1" t="s">
        <v>60</v>
      </c>
    </row>
    <row r="219291" spans="1:3" x14ac:dyDescent="0.2">
      <c r="A219291" s="1">
        <v>312585</v>
      </c>
      <c r="B219291" s="1" t="s">
        <v>218893</v>
      </c>
      <c r="C219291" s="1" t="s">
        <v>60</v>
      </c>
    </row>
    <row r="219292" spans="1:3" x14ac:dyDescent="0.2">
      <c r="A219292" s="1">
        <v>312586</v>
      </c>
      <c r="B219292" s="1" t="s">
        <v>218894</v>
      </c>
      <c r="C219292" s="1" t="s">
        <v>5</v>
      </c>
    </row>
    <row r="219293" spans="1:3" x14ac:dyDescent="0.2">
      <c r="A219293" s="1">
        <v>312587</v>
      </c>
      <c r="B219293" s="1" t="s">
        <v>218895</v>
      </c>
      <c r="C219293" s="1" t="s">
        <v>5</v>
      </c>
    </row>
    <row r="219294" spans="1:3" x14ac:dyDescent="0.2">
      <c r="A219294" s="1">
        <v>312588</v>
      </c>
      <c r="B219294" s="1" t="s">
        <v>218896</v>
      </c>
      <c r="C219294" s="1" t="s">
        <v>60</v>
      </c>
    </row>
    <row r="219295" spans="1:3" x14ac:dyDescent="0.2">
      <c r="A219295" s="1">
        <v>312589</v>
      </c>
      <c r="B219295" s="1" t="s">
        <v>218897</v>
      </c>
      <c r="C219295" s="1" t="s">
        <v>5</v>
      </c>
    </row>
    <row r="219296" spans="1:3" x14ac:dyDescent="0.2">
      <c r="A219296" s="1">
        <v>312590</v>
      </c>
      <c r="B219296" s="1" t="s">
        <v>218898</v>
      </c>
      <c r="C219296" s="1" t="s">
        <v>5</v>
      </c>
    </row>
    <row r="219297" spans="1:3" x14ac:dyDescent="0.2">
      <c r="A219297" s="1">
        <v>312591</v>
      </c>
      <c r="B219297" s="1" t="s">
        <v>218899</v>
      </c>
      <c r="C219297" s="1" t="s">
        <v>5</v>
      </c>
    </row>
    <row r="219298" spans="1:3" x14ac:dyDescent="0.2">
      <c r="A219298" s="1">
        <v>312592</v>
      </c>
      <c r="B219298" s="1" t="s">
        <v>218900</v>
      </c>
      <c r="C219298" s="1" t="s">
        <v>60</v>
      </c>
    </row>
    <row r="219299" spans="1:3" x14ac:dyDescent="0.2">
      <c r="A219299" s="1">
        <v>312593</v>
      </c>
      <c r="B219299" s="1" t="s">
        <v>218901</v>
      </c>
      <c r="C219299" s="1" t="s">
        <v>5</v>
      </c>
    </row>
    <row r="219300" spans="1:3" x14ac:dyDescent="0.2">
      <c r="A219300" s="1">
        <v>312594</v>
      </c>
      <c r="B219300" s="1" t="s">
        <v>218902</v>
      </c>
      <c r="C219300" s="1" t="s">
        <v>5</v>
      </c>
    </row>
    <row r="219301" spans="1:3" x14ac:dyDescent="0.2">
      <c r="A219301" s="1">
        <v>312595</v>
      </c>
      <c r="B219301" s="1" t="s">
        <v>218903</v>
      </c>
      <c r="C219301" s="1" t="s">
        <v>5</v>
      </c>
    </row>
    <row r="219302" spans="1:3" x14ac:dyDescent="0.2">
      <c r="A219302" s="1">
        <v>312596</v>
      </c>
      <c r="B219302" s="1" t="s">
        <v>218904</v>
      </c>
      <c r="C219302" s="1" t="s">
        <v>5</v>
      </c>
    </row>
    <row r="219303" spans="1:3" x14ac:dyDescent="0.2">
      <c r="A219303" s="1">
        <v>312597</v>
      </c>
      <c r="B219303" s="1" t="s">
        <v>218905</v>
      </c>
      <c r="C219303" s="1" t="s">
        <v>5</v>
      </c>
    </row>
    <row r="219304" spans="1:3" x14ac:dyDescent="0.2">
      <c r="A219304" s="1">
        <v>312598</v>
      </c>
      <c r="B219304" s="1" t="s">
        <v>218906</v>
      </c>
      <c r="C219304" s="1" t="s">
        <v>60</v>
      </c>
    </row>
    <row r="219305" spans="1:3" x14ac:dyDescent="0.2">
      <c r="A219305" s="1">
        <v>312599</v>
      </c>
      <c r="B219305" s="1" t="s">
        <v>218907</v>
      </c>
      <c r="C219305" s="1" t="s">
        <v>5</v>
      </c>
    </row>
    <row r="219306" spans="1:3" x14ac:dyDescent="0.2">
      <c r="A219306" s="1">
        <v>312600</v>
      </c>
      <c r="B219306" s="1" t="s">
        <v>218908</v>
      </c>
      <c r="C219306" s="1" t="s">
        <v>5</v>
      </c>
    </row>
    <row r="219307" spans="1:3" x14ac:dyDescent="0.2">
      <c r="A219307" s="1">
        <v>312601</v>
      </c>
      <c r="B219307" s="1" t="s">
        <v>218909</v>
      </c>
      <c r="C219307" s="1" t="s">
        <v>5</v>
      </c>
    </row>
    <row r="219308" spans="1:3" x14ac:dyDescent="0.2">
      <c r="A219308" s="1">
        <v>312603</v>
      </c>
      <c r="B219308" s="1" t="s">
        <v>218910</v>
      </c>
      <c r="C219308" s="1" t="s">
        <v>5</v>
      </c>
    </row>
    <row r="219309" spans="1:3" x14ac:dyDescent="0.2">
      <c r="A219309" s="1">
        <v>312604</v>
      </c>
      <c r="B219309" s="1" t="s">
        <v>218911</v>
      </c>
      <c r="C219309" s="1" t="s">
        <v>60</v>
      </c>
    </row>
    <row r="219310" spans="1:3" x14ac:dyDescent="0.2">
      <c r="A219310" s="1">
        <v>312605</v>
      </c>
      <c r="B219310" s="1" t="s">
        <v>218912</v>
      </c>
      <c r="C219310" s="1" t="s">
        <v>5</v>
      </c>
    </row>
    <row r="219311" spans="1:3" x14ac:dyDescent="0.2">
      <c r="A219311" s="1">
        <v>312606</v>
      </c>
      <c r="B219311" s="1" t="s">
        <v>218913</v>
      </c>
      <c r="C219311" s="1" t="s">
        <v>60</v>
      </c>
    </row>
    <row r="219312" spans="1:3" x14ac:dyDescent="0.2">
      <c r="A219312" s="1">
        <v>312609</v>
      </c>
      <c r="B219312" s="1" t="s">
        <v>218914</v>
      </c>
      <c r="C219312" s="1" t="s">
        <v>5</v>
      </c>
    </row>
    <row r="219313" spans="1:3" x14ac:dyDescent="0.2">
      <c r="A219313" s="1">
        <v>312611</v>
      </c>
      <c r="B219313" s="1" t="s">
        <v>218915</v>
      </c>
      <c r="C219313" s="1" t="s">
        <v>60</v>
      </c>
    </row>
    <row r="219314" spans="1:3" x14ac:dyDescent="0.2">
      <c r="A219314" s="1">
        <v>312612</v>
      </c>
      <c r="B219314" s="1" t="s">
        <v>218916</v>
      </c>
      <c r="C219314" s="1" t="s">
        <v>60</v>
      </c>
    </row>
    <row r="219315" spans="1:3" x14ac:dyDescent="0.2">
      <c r="A219315" s="1">
        <v>312613</v>
      </c>
      <c r="B219315" s="1" t="s">
        <v>218917</v>
      </c>
      <c r="C219315" s="1" t="s">
        <v>5</v>
      </c>
    </row>
    <row r="219316" spans="1:3" x14ac:dyDescent="0.2">
      <c r="A219316" s="1">
        <v>312615</v>
      </c>
      <c r="B219316" s="1" t="s">
        <v>218918</v>
      </c>
      <c r="C219316" s="1" t="s">
        <v>5</v>
      </c>
    </row>
    <row r="219317" spans="1:3" x14ac:dyDescent="0.2">
      <c r="A219317" s="1">
        <v>312616</v>
      </c>
      <c r="B219317" s="1" t="s">
        <v>218919</v>
      </c>
      <c r="C219317" s="1" t="s">
        <v>5</v>
      </c>
    </row>
    <row r="219318" spans="1:3" x14ac:dyDescent="0.2">
      <c r="A219318" s="1">
        <v>312617</v>
      </c>
      <c r="B219318" s="1" t="s">
        <v>218920</v>
      </c>
      <c r="C219318" s="1" t="s">
        <v>5</v>
      </c>
    </row>
    <row r="219319" spans="1:3" x14ac:dyDescent="0.2">
      <c r="A219319" s="1">
        <v>312619</v>
      </c>
      <c r="B219319" s="1" t="s">
        <v>218921</v>
      </c>
      <c r="C219319" s="1" t="s">
        <v>5</v>
      </c>
    </row>
    <row r="219320" spans="1:3" x14ac:dyDescent="0.2">
      <c r="A219320" s="1">
        <v>312620</v>
      </c>
      <c r="B219320" s="1" t="s">
        <v>218922</v>
      </c>
      <c r="C219320" s="1" t="s">
        <v>5</v>
      </c>
    </row>
    <row r="219321" spans="1:3" x14ac:dyDescent="0.2">
      <c r="A219321" s="1">
        <v>312621</v>
      </c>
      <c r="B219321" s="1" t="s">
        <v>218923</v>
      </c>
      <c r="C219321" s="1" t="s">
        <v>5</v>
      </c>
    </row>
    <row r="219322" spans="1:3" x14ac:dyDescent="0.2">
      <c r="A219322" s="1">
        <v>312622</v>
      </c>
      <c r="B219322" s="1" t="s">
        <v>218924</v>
      </c>
      <c r="C219322" s="1" t="s">
        <v>5</v>
      </c>
    </row>
    <row r="219323" spans="1:3" x14ac:dyDescent="0.2">
      <c r="A219323" s="1">
        <v>312623</v>
      </c>
      <c r="B219323" s="1" t="s">
        <v>218925</v>
      </c>
      <c r="C219323" s="1" t="s">
        <v>60</v>
      </c>
    </row>
    <row r="219324" spans="1:3" x14ac:dyDescent="0.2">
      <c r="A219324" s="1">
        <v>312624</v>
      </c>
      <c r="B219324" s="1" t="s">
        <v>218926</v>
      </c>
      <c r="C219324" s="1" t="s">
        <v>5</v>
      </c>
    </row>
    <row r="219325" spans="1:3" x14ac:dyDescent="0.2">
      <c r="A219325" s="1">
        <v>312625</v>
      </c>
      <c r="B219325" s="1" t="s">
        <v>218927</v>
      </c>
      <c r="C219325" s="1" t="s">
        <v>5</v>
      </c>
    </row>
    <row r="219326" spans="1:3" x14ac:dyDescent="0.2">
      <c r="A219326" s="1">
        <v>312626</v>
      </c>
      <c r="B219326" s="1" t="s">
        <v>218928</v>
      </c>
      <c r="C219326" s="1" t="s">
        <v>5</v>
      </c>
    </row>
    <row r="219327" spans="1:3" x14ac:dyDescent="0.2">
      <c r="A219327" s="1">
        <v>312627</v>
      </c>
      <c r="B219327" s="1" t="s">
        <v>218929</v>
      </c>
      <c r="C219327" s="1" t="s">
        <v>5</v>
      </c>
    </row>
    <row r="219328" spans="1:3" x14ac:dyDescent="0.2">
      <c r="A219328" s="1">
        <v>312628</v>
      </c>
      <c r="B219328" s="1" t="s">
        <v>218930</v>
      </c>
      <c r="C219328" s="1" t="s">
        <v>5</v>
      </c>
    </row>
    <row r="219329" spans="1:3" x14ac:dyDescent="0.2">
      <c r="A219329" s="1">
        <v>312629</v>
      </c>
      <c r="B219329" s="1" t="s">
        <v>218931</v>
      </c>
      <c r="C219329" s="1" t="s">
        <v>5</v>
      </c>
    </row>
    <row r="219330" spans="1:3" x14ac:dyDescent="0.2">
      <c r="A219330" s="1">
        <v>312630</v>
      </c>
      <c r="B219330" s="1" t="s">
        <v>218932</v>
      </c>
      <c r="C219330" s="1" t="s">
        <v>60</v>
      </c>
    </row>
    <row r="219331" spans="1:3" x14ac:dyDescent="0.2">
      <c r="A219331" s="1">
        <v>312631</v>
      </c>
      <c r="B219331" s="1" t="s">
        <v>218933</v>
      </c>
      <c r="C219331" s="1" t="s">
        <v>5</v>
      </c>
    </row>
    <row r="219332" spans="1:3" x14ac:dyDescent="0.2">
      <c r="A219332" s="1">
        <v>312632</v>
      </c>
      <c r="B219332" s="1" t="s">
        <v>218934</v>
      </c>
      <c r="C219332" s="1" t="s">
        <v>5</v>
      </c>
    </row>
    <row r="219333" spans="1:3" x14ac:dyDescent="0.2">
      <c r="A219333" s="1">
        <v>312633</v>
      </c>
      <c r="B219333" s="1" t="s">
        <v>218935</v>
      </c>
      <c r="C219333" s="1" t="s">
        <v>5</v>
      </c>
    </row>
    <row r="219334" spans="1:3" x14ac:dyDescent="0.2">
      <c r="A219334" s="1">
        <v>312634</v>
      </c>
      <c r="B219334" s="1" t="s">
        <v>218936</v>
      </c>
      <c r="C219334" s="1" t="s">
        <v>5</v>
      </c>
    </row>
    <row r="219335" spans="1:3" x14ac:dyDescent="0.2">
      <c r="A219335" s="1">
        <v>312638</v>
      </c>
      <c r="B219335" s="1" t="s">
        <v>218937</v>
      </c>
      <c r="C219335" s="1" t="s">
        <v>5</v>
      </c>
    </row>
    <row r="219336" spans="1:3" x14ac:dyDescent="0.2">
      <c r="A219336" s="1">
        <v>312639</v>
      </c>
      <c r="B219336" s="1" t="s">
        <v>218938</v>
      </c>
      <c r="C219336" s="1" t="s">
        <v>5</v>
      </c>
    </row>
    <row r="219337" spans="1:3" x14ac:dyDescent="0.2">
      <c r="A219337" s="1">
        <v>312640</v>
      </c>
      <c r="B219337" s="1" t="s">
        <v>218939</v>
      </c>
      <c r="C219337" s="1" t="s">
        <v>60</v>
      </c>
    </row>
    <row r="219338" spans="1:3" x14ac:dyDescent="0.2">
      <c r="A219338" s="1">
        <v>312641</v>
      </c>
      <c r="B219338" s="1" t="s">
        <v>218940</v>
      </c>
      <c r="C219338" s="1" t="s">
        <v>5</v>
      </c>
    </row>
    <row r="219339" spans="1:3" x14ac:dyDescent="0.2">
      <c r="A219339" s="1">
        <v>312642</v>
      </c>
      <c r="B219339" s="1" t="s">
        <v>218941</v>
      </c>
      <c r="C219339" s="1" t="s">
        <v>60</v>
      </c>
    </row>
    <row r="219340" spans="1:3" x14ac:dyDescent="0.2">
      <c r="A219340" s="1">
        <v>312643</v>
      </c>
      <c r="B219340" s="1" t="s">
        <v>218942</v>
      </c>
      <c r="C219340" s="1" t="s">
        <v>60</v>
      </c>
    </row>
    <row r="219341" spans="1:3" x14ac:dyDescent="0.2">
      <c r="A219341" s="1">
        <v>312644</v>
      </c>
      <c r="B219341" s="1" t="s">
        <v>218943</v>
      </c>
      <c r="C219341" s="1" t="s">
        <v>60</v>
      </c>
    </row>
    <row r="219342" spans="1:3" x14ac:dyDescent="0.2">
      <c r="A219342" s="1">
        <v>312645</v>
      </c>
      <c r="B219342" s="1" t="s">
        <v>218944</v>
      </c>
      <c r="C219342" s="1" t="s">
        <v>60</v>
      </c>
    </row>
    <row r="219343" spans="1:3" x14ac:dyDescent="0.2">
      <c r="A219343" s="1">
        <v>312646</v>
      </c>
      <c r="B219343" s="1" t="s">
        <v>218945</v>
      </c>
      <c r="C219343" s="1" t="s">
        <v>5</v>
      </c>
    </row>
    <row r="219344" spans="1:3" x14ac:dyDescent="0.2">
      <c r="A219344" s="1">
        <v>312647</v>
      </c>
      <c r="B219344" s="1" t="s">
        <v>218946</v>
      </c>
      <c r="C219344" s="1" t="s">
        <v>5</v>
      </c>
    </row>
    <row r="219345" spans="1:3" x14ac:dyDescent="0.2">
      <c r="A219345" s="1">
        <v>312648</v>
      </c>
      <c r="B219345" s="1" t="s">
        <v>218947</v>
      </c>
      <c r="C219345" s="1" t="s">
        <v>60</v>
      </c>
    </row>
    <row r="219346" spans="1:3" x14ac:dyDescent="0.2">
      <c r="A219346" s="1">
        <v>312649</v>
      </c>
      <c r="B219346" s="1" t="s">
        <v>218948</v>
      </c>
      <c r="C219346" s="1" t="s">
        <v>5</v>
      </c>
    </row>
    <row r="219347" spans="1:3" x14ac:dyDescent="0.2">
      <c r="A219347" s="1">
        <v>312650</v>
      </c>
      <c r="B219347" s="1" t="s">
        <v>218949</v>
      </c>
      <c r="C219347" s="1" t="s">
        <v>5</v>
      </c>
    </row>
    <row r="219348" spans="1:3" x14ac:dyDescent="0.2">
      <c r="A219348" s="1">
        <v>312652</v>
      </c>
      <c r="B219348" s="1" t="s">
        <v>218950</v>
      </c>
      <c r="C219348" s="1" t="s">
        <v>5</v>
      </c>
    </row>
    <row r="219349" spans="1:3" x14ac:dyDescent="0.2">
      <c r="A219349" s="1">
        <v>312654</v>
      </c>
      <c r="B219349" s="1" t="s">
        <v>218951</v>
      </c>
      <c r="C219349" s="1" t="s">
        <v>5</v>
      </c>
    </row>
    <row r="219350" spans="1:3" x14ac:dyDescent="0.2">
      <c r="A219350" s="1">
        <v>312655</v>
      </c>
      <c r="B219350" s="1" t="s">
        <v>218952</v>
      </c>
      <c r="C219350" s="1" t="s">
        <v>60</v>
      </c>
    </row>
    <row r="219351" spans="1:3" x14ac:dyDescent="0.2">
      <c r="A219351" s="1">
        <v>312656</v>
      </c>
      <c r="B219351" s="1" t="s">
        <v>218953</v>
      </c>
      <c r="C219351" s="1" t="s">
        <v>60</v>
      </c>
    </row>
    <row r="219352" spans="1:3" x14ac:dyDescent="0.2">
      <c r="A219352" s="1">
        <v>312657</v>
      </c>
      <c r="B219352" s="1" t="s">
        <v>218954</v>
      </c>
      <c r="C219352" s="1" t="s">
        <v>60</v>
      </c>
    </row>
    <row r="219353" spans="1:3" x14ac:dyDescent="0.2">
      <c r="A219353" s="1">
        <v>312658</v>
      </c>
      <c r="B219353" s="1" t="s">
        <v>218955</v>
      </c>
      <c r="C219353" s="1" t="s">
        <v>60</v>
      </c>
    </row>
    <row r="219354" spans="1:3" x14ac:dyDescent="0.2">
      <c r="A219354" s="1">
        <v>312659</v>
      </c>
      <c r="B219354" s="1" t="s">
        <v>218956</v>
      </c>
      <c r="C219354" s="1" t="s">
        <v>60</v>
      </c>
    </row>
    <row r="219355" spans="1:3" x14ac:dyDescent="0.2">
      <c r="A219355" s="1">
        <v>312660</v>
      </c>
      <c r="B219355" s="1" t="s">
        <v>218957</v>
      </c>
      <c r="C219355" s="1" t="s">
        <v>60</v>
      </c>
    </row>
    <row r="219356" spans="1:3" x14ac:dyDescent="0.2">
      <c r="A219356" s="1">
        <v>312661</v>
      </c>
      <c r="B219356" s="1" t="s">
        <v>218958</v>
      </c>
      <c r="C219356" s="1" t="s">
        <v>60</v>
      </c>
    </row>
    <row r="219357" spans="1:3" x14ac:dyDescent="0.2">
      <c r="A219357" s="1">
        <v>312662</v>
      </c>
      <c r="B219357" s="1" t="s">
        <v>218959</v>
      </c>
      <c r="C219357" s="1" t="s">
        <v>60</v>
      </c>
    </row>
    <row r="219358" spans="1:3" x14ac:dyDescent="0.2">
      <c r="A219358" s="1">
        <v>312663</v>
      </c>
      <c r="B219358" s="1" t="s">
        <v>218960</v>
      </c>
      <c r="C219358" s="1" t="s">
        <v>60</v>
      </c>
    </row>
    <row r="219359" spans="1:3" x14ac:dyDescent="0.2">
      <c r="A219359" s="1">
        <v>312664</v>
      </c>
      <c r="B219359" s="1" t="s">
        <v>218961</v>
      </c>
      <c r="C219359" s="1" t="s">
        <v>60</v>
      </c>
    </row>
    <row r="219360" spans="1:3" x14ac:dyDescent="0.2">
      <c r="A219360" s="1">
        <v>312665</v>
      </c>
      <c r="B219360" s="1" t="s">
        <v>218962</v>
      </c>
      <c r="C219360" s="1" t="s">
        <v>60</v>
      </c>
    </row>
    <row r="219361" spans="1:3" x14ac:dyDescent="0.2">
      <c r="A219361" s="1">
        <v>312666</v>
      </c>
      <c r="B219361" s="1" t="s">
        <v>218963</v>
      </c>
      <c r="C219361" s="1" t="s">
        <v>60</v>
      </c>
    </row>
    <row r="219362" spans="1:3" x14ac:dyDescent="0.2">
      <c r="A219362" s="1">
        <v>312667</v>
      </c>
      <c r="B219362" s="1" t="s">
        <v>218964</v>
      </c>
      <c r="C219362" s="1" t="s">
        <v>60</v>
      </c>
    </row>
    <row r="219363" spans="1:3" x14ac:dyDescent="0.2">
      <c r="A219363" s="1">
        <v>312668</v>
      </c>
      <c r="B219363" s="1" t="s">
        <v>218965</v>
      </c>
      <c r="C219363" s="1" t="s">
        <v>60</v>
      </c>
    </row>
    <row r="219364" spans="1:3" x14ac:dyDescent="0.2">
      <c r="A219364" s="1">
        <v>312669</v>
      </c>
      <c r="B219364" s="1" t="s">
        <v>218966</v>
      </c>
      <c r="C219364" s="1" t="s">
        <v>60</v>
      </c>
    </row>
    <row r="219365" spans="1:3" x14ac:dyDescent="0.2">
      <c r="A219365" s="1">
        <v>312670</v>
      </c>
      <c r="B219365" s="1" t="s">
        <v>218967</v>
      </c>
      <c r="C219365" s="1" t="s">
        <v>60</v>
      </c>
    </row>
    <row r="219366" spans="1:3" x14ac:dyDescent="0.2">
      <c r="A219366" s="1">
        <v>312671</v>
      </c>
      <c r="B219366" s="1" t="s">
        <v>218968</v>
      </c>
      <c r="C219366" s="1" t="s">
        <v>60</v>
      </c>
    </row>
    <row r="219367" spans="1:3" x14ac:dyDescent="0.2">
      <c r="A219367" s="1">
        <v>312672</v>
      </c>
      <c r="B219367" s="1" t="s">
        <v>218969</v>
      </c>
      <c r="C219367" s="1" t="s">
        <v>60</v>
      </c>
    </row>
    <row r="219368" spans="1:3" x14ac:dyDescent="0.2">
      <c r="A219368" s="1">
        <v>312673</v>
      </c>
      <c r="B219368" s="1" t="s">
        <v>218970</v>
      </c>
      <c r="C219368" s="1" t="s">
        <v>60</v>
      </c>
    </row>
    <row r="219369" spans="1:3" x14ac:dyDescent="0.2">
      <c r="A219369" s="1">
        <v>312914</v>
      </c>
      <c r="B219369" s="1" t="s">
        <v>218971</v>
      </c>
      <c r="C219369" s="1" t="s">
        <v>307</v>
      </c>
    </row>
    <row r="219370" spans="1:3" x14ac:dyDescent="0.2">
      <c r="A219370" s="1">
        <v>312915</v>
      </c>
      <c r="B219370" s="1" t="s">
        <v>218972</v>
      </c>
      <c r="C219370" s="1" t="s">
        <v>60</v>
      </c>
    </row>
    <row r="219371" spans="1:3" x14ac:dyDescent="0.2">
      <c r="A219371" s="1">
        <v>312916</v>
      </c>
      <c r="B219371" s="1" t="s">
        <v>218973</v>
      </c>
      <c r="C219371" s="1" t="s">
        <v>60</v>
      </c>
    </row>
    <row r="219372" spans="1:3" x14ac:dyDescent="0.2">
      <c r="A219372" s="1">
        <v>312917</v>
      </c>
      <c r="B219372" s="1" t="s">
        <v>218974</v>
      </c>
      <c r="C219372" s="1" t="s">
        <v>60</v>
      </c>
    </row>
    <row r="219373" spans="1:3" x14ac:dyDescent="0.2">
      <c r="A219373" s="1">
        <v>312918</v>
      </c>
      <c r="B219373" s="1" t="s">
        <v>218975</v>
      </c>
      <c r="C219373" s="1" t="s">
        <v>60</v>
      </c>
    </row>
    <row r="219374" spans="1:3" x14ac:dyDescent="0.2">
      <c r="A219374" s="1">
        <v>312919</v>
      </c>
      <c r="B219374" s="1" t="s">
        <v>218976</v>
      </c>
      <c r="C219374" s="1" t="s">
        <v>60</v>
      </c>
    </row>
    <row r="219375" spans="1:3" x14ac:dyDescent="0.2">
      <c r="A219375" s="1">
        <v>312920</v>
      </c>
      <c r="B219375" s="1" t="s">
        <v>218977</v>
      </c>
      <c r="C219375" s="1" t="s">
        <v>60</v>
      </c>
    </row>
    <row r="219376" spans="1:3" x14ac:dyDescent="0.2">
      <c r="A219376" s="1">
        <v>312921</v>
      </c>
      <c r="B219376" s="1" t="s">
        <v>218978</v>
      </c>
      <c r="C219376" s="1" t="s">
        <v>60</v>
      </c>
    </row>
    <row r="219377" spans="1:3" x14ac:dyDescent="0.2">
      <c r="A219377" s="1">
        <v>312922</v>
      </c>
      <c r="B219377" s="1" t="s">
        <v>218979</v>
      </c>
      <c r="C219377" s="1" t="s">
        <v>60</v>
      </c>
    </row>
    <row r="219378" spans="1:3" x14ac:dyDescent="0.2">
      <c r="A219378" s="1">
        <v>312923</v>
      </c>
      <c r="B219378" s="1" t="s">
        <v>218980</v>
      </c>
      <c r="C219378" s="1" t="s">
        <v>60</v>
      </c>
    </row>
    <row r="219379" spans="1:3" x14ac:dyDescent="0.2">
      <c r="A219379" s="1">
        <v>312924</v>
      </c>
      <c r="B219379" s="1" t="s">
        <v>218981</v>
      </c>
      <c r="C219379" s="1" t="s">
        <v>60</v>
      </c>
    </row>
    <row r="219380" spans="1:3" x14ac:dyDescent="0.2">
      <c r="A219380" s="1">
        <v>312925</v>
      </c>
      <c r="B219380" s="1" t="s">
        <v>218982</v>
      </c>
      <c r="C219380" s="1" t="s">
        <v>60</v>
      </c>
    </row>
    <row r="219381" spans="1:3" x14ac:dyDescent="0.2">
      <c r="A219381" s="1">
        <v>312926</v>
      </c>
      <c r="B219381" s="1" t="s">
        <v>218983</v>
      </c>
      <c r="C219381" s="1" t="s">
        <v>60</v>
      </c>
    </row>
    <row r="219382" spans="1:3" x14ac:dyDescent="0.2">
      <c r="A219382" s="1">
        <v>312927</v>
      </c>
      <c r="B219382" s="1" t="s">
        <v>218984</v>
      </c>
      <c r="C219382" s="1" t="s">
        <v>60</v>
      </c>
    </row>
    <row r="219383" spans="1:3" x14ac:dyDescent="0.2">
      <c r="A219383" s="1">
        <v>312928</v>
      </c>
      <c r="B219383" s="1" t="s">
        <v>218985</v>
      </c>
      <c r="C219383" s="1" t="s">
        <v>60</v>
      </c>
    </row>
    <row r="219384" spans="1:3" x14ac:dyDescent="0.2">
      <c r="A219384" s="1">
        <v>312929</v>
      </c>
      <c r="B219384" s="1" t="s">
        <v>218986</v>
      </c>
      <c r="C219384" s="1" t="s">
        <v>60</v>
      </c>
    </row>
    <row r="219385" spans="1:3" x14ac:dyDescent="0.2">
      <c r="A219385" s="1">
        <v>312930</v>
      </c>
      <c r="B219385" s="1" t="s">
        <v>218987</v>
      </c>
      <c r="C219385" s="1" t="s">
        <v>60</v>
      </c>
    </row>
    <row r="219386" spans="1:3" x14ac:dyDescent="0.2">
      <c r="A219386" s="1">
        <v>312931</v>
      </c>
      <c r="B219386" s="1" t="s">
        <v>218988</v>
      </c>
      <c r="C219386" s="1" t="s">
        <v>60</v>
      </c>
    </row>
    <row r="219387" spans="1:3" x14ac:dyDescent="0.2">
      <c r="A219387" s="1">
        <v>312932</v>
      </c>
      <c r="B219387" s="1" t="s">
        <v>218989</v>
      </c>
      <c r="C219387" s="1" t="s">
        <v>60</v>
      </c>
    </row>
    <row r="219388" spans="1:3" x14ac:dyDescent="0.2">
      <c r="A219388" s="1">
        <v>312933</v>
      </c>
      <c r="B219388" s="1" t="s">
        <v>218990</v>
      </c>
      <c r="C219388" s="1" t="s">
        <v>60</v>
      </c>
    </row>
    <row r="219389" spans="1:3" x14ac:dyDescent="0.2">
      <c r="A219389" s="1">
        <v>312934</v>
      </c>
      <c r="B219389" s="1" t="s">
        <v>218991</v>
      </c>
      <c r="C219389" s="1" t="s">
        <v>60</v>
      </c>
    </row>
    <row r="219390" spans="1:3" x14ac:dyDescent="0.2">
      <c r="A219390" s="1">
        <v>312935</v>
      </c>
      <c r="B219390" s="1" t="s">
        <v>218992</v>
      </c>
      <c r="C219390" s="1" t="s">
        <v>60</v>
      </c>
    </row>
    <row r="219391" spans="1:3" x14ac:dyDescent="0.2">
      <c r="A219391" s="1">
        <v>312936</v>
      </c>
      <c r="B219391" s="1" t="s">
        <v>218993</v>
      </c>
      <c r="C219391" s="1" t="s">
        <v>307</v>
      </c>
    </row>
    <row r="219392" spans="1:3" x14ac:dyDescent="0.2">
      <c r="A219392" s="1">
        <v>312937</v>
      </c>
      <c r="B219392" s="1" t="s">
        <v>218994</v>
      </c>
      <c r="C219392" s="1" t="s">
        <v>60</v>
      </c>
    </row>
    <row r="219393" spans="1:3" x14ac:dyDescent="0.2">
      <c r="A219393" s="1">
        <v>312938</v>
      </c>
      <c r="B219393" s="1" t="s">
        <v>218995</v>
      </c>
      <c r="C219393" s="1" t="s">
        <v>60</v>
      </c>
    </row>
    <row r="219394" spans="1:3" x14ac:dyDescent="0.2">
      <c r="A219394" s="1">
        <v>312939</v>
      </c>
      <c r="B219394" s="1" t="s">
        <v>218996</v>
      </c>
      <c r="C219394" s="1" t="s">
        <v>60</v>
      </c>
    </row>
    <row r="219395" spans="1:3" x14ac:dyDescent="0.2">
      <c r="A219395" s="1">
        <v>312940</v>
      </c>
      <c r="B219395" s="1" t="s">
        <v>218997</v>
      </c>
      <c r="C219395" s="1" t="s">
        <v>60</v>
      </c>
    </row>
    <row r="219396" spans="1:3" x14ac:dyDescent="0.2">
      <c r="A219396" s="1">
        <v>312941</v>
      </c>
      <c r="B219396" s="1" t="s">
        <v>218998</v>
      </c>
      <c r="C219396" s="1" t="s">
        <v>60</v>
      </c>
    </row>
    <row r="219397" spans="1:3" x14ac:dyDescent="0.2">
      <c r="A219397" s="1">
        <v>312942</v>
      </c>
      <c r="B219397" s="1" t="s">
        <v>218999</v>
      </c>
      <c r="C219397" s="1" t="s">
        <v>60</v>
      </c>
    </row>
    <row r="219398" spans="1:3" x14ac:dyDescent="0.2">
      <c r="A219398" s="1">
        <v>312943</v>
      </c>
      <c r="B219398" s="1" t="s">
        <v>219000</v>
      </c>
      <c r="C219398" s="1" t="s">
        <v>307</v>
      </c>
    </row>
    <row r="219399" spans="1:3" x14ac:dyDescent="0.2">
      <c r="A219399" s="1">
        <v>312947</v>
      </c>
      <c r="B219399" s="1" t="s">
        <v>219001</v>
      </c>
      <c r="C219399" s="1" t="s">
        <v>5</v>
      </c>
    </row>
    <row r="219400" spans="1:3" x14ac:dyDescent="0.2">
      <c r="A219400" s="1">
        <v>312950</v>
      </c>
      <c r="B219400" s="1" t="s">
        <v>219002</v>
      </c>
      <c r="C219400" s="1" t="s">
        <v>60</v>
      </c>
    </row>
    <row r="219401" spans="1:3" x14ac:dyDescent="0.2">
      <c r="A219401" s="1">
        <v>312952</v>
      </c>
      <c r="B219401" s="1" t="s">
        <v>219003</v>
      </c>
      <c r="C219401" s="1" t="s">
        <v>5</v>
      </c>
    </row>
    <row r="219402" spans="1:3" x14ac:dyDescent="0.2">
      <c r="A219402" s="1">
        <v>312953</v>
      </c>
      <c r="B219402" s="1" t="s">
        <v>219004</v>
      </c>
      <c r="C219402" s="1" t="s">
        <v>5</v>
      </c>
    </row>
    <row r="219403" spans="1:3" x14ac:dyDescent="0.2">
      <c r="A219403" s="1">
        <v>313194</v>
      </c>
      <c r="B219403" s="1" t="s">
        <v>219005</v>
      </c>
      <c r="C219403" s="1" t="s">
        <v>60</v>
      </c>
    </row>
    <row r="219404" spans="1:3" x14ac:dyDescent="0.2">
      <c r="A219404" s="1">
        <v>313195</v>
      </c>
      <c r="B219404" s="1" t="s">
        <v>219006</v>
      </c>
      <c r="C219404" s="1" t="s">
        <v>60</v>
      </c>
    </row>
    <row r="219405" spans="1:3" x14ac:dyDescent="0.2">
      <c r="A219405" s="1">
        <v>313196</v>
      </c>
      <c r="B219405" s="1" t="s">
        <v>219007</v>
      </c>
      <c r="C219405" s="1" t="s">
        <v>60</v>
      </c>
    </row>
    <row r="219406" spans="1:3" x14ac:dyDescent="0.2">
      <c r="A219406" s="1">
        <v>313197</v>
      </c>
      <c r="B219406" s="1" t="s">
        <v>219008</v>
      </c>
      <c r="C219406" s="1" t="s">
        <v>60</v>
      </c>
    </row>
    <row r="219407" spans="1:3" x14ac:dyDescent="0.2">
      <c r="A219407" s="1">
        <v>313198</v>
      </c>
      <c r="B219407" s="1" t="s">
        <v>219009</v>
      </c>
      <c r="C219407" s="1" t="s">
        <v>60</v>
      </c>
    </row>
    <row r="219408" spans="1:3" x14ac:dyDescent="0.2">
      <c r="A219408" s="1">
        <v>313199</v>
      </c>
      <c r="B219408" s="1" t="s">
        <v>219010</v>
      </c>
      <c r="C219408" s="1" t="s">
        <v>60</v>
      </c>
    </row>
    <row r="219409" spans="1:3" x14ac:dyDescent="0.2">
      <c r="A219409" s="1">
        <v>313200</v>
      </c>
      <c r="B219409" s="1" t="s">
        <v>219011</v>
      </c>
      <c r="C219409" s="1" t="s">
        <v>60</v>
      </c>
    </row>
    <row r="219410" spans="1:3" x14ac:dyDescent="0.2">
      <c r="A219410" s="1">
        <v>313201</v>
      </c>
      <c r="B219410" s="1" t="s">
        <v>219012</v>
      </c>
      <c r="C219410" s="1" t="s">
        <v>60</v>
      </c>
    </row>
    <row r="219411" spans="1:3" x14ac:dyDescent="0.2">
      <c r="A219411" s="1">
        <v>313202</v>
      </c>
      <c r="B219411" s="1" t="s">
        <v>219013</v>
      </c>
      <c r="C219411" s="1" t="s">
        <v>60</v>
      </c>
    </row>
    <row r="219412" spans="1:3" x14ac:dyDescent="0.2">
      <c r="A219412" s="1">
        <v>313203</v>
      </c>
      <c r="B219412" s="1" t="s">
        <v>219014</v>
      </c>
      <c r="C219412" s="1" t="s">
        <v>60</v>
      </c>
    </row>
    <row r="219413" spans="1:3" x14ac:dyDescent="0.2">
      <c r="A219413" s="1">
        <v>313205</v>
      </c>
      <c r="B219413" s="1" t="s">
        <v>219015</v>
      </c>
      <c r="C219413" s="1" t="s">
        <v>5</v>
      </c>
    </row>
    <row r="219414" spans="1:3" x14ac:dyDescent="0.2">
      <c r="A219414" s="1">
        <v>313206</v>
      </c>
      <c r="B219414" s="1" t="s">
        <v>219016</v>
      </c>
      <c r="C219414" s="1" t="s">
        <v>5</v>
      </c>
    </row>
    <row r="219415" spans="1:3" x14ac:dyDescent="0.2">
      <c r="A219415" s="1">
        <v>313207</v>
      </c>
      <c r="B219415" s="1" t="s">
        <v>219017</v>
      </c>
      <c r="C219415" s="1" t="s">
        <v>5</v>
      </c>
    </row>
    <row r="219416" spans="1:3" x14ac:dyDescent="0.2">
      <c r="A219416" s="1">
        <v>313208</v>
      </c>
      <c r="B219416" s="1" t="s">
        <v>219018</v>
      </c>
      <c r="C219416" s="1" t="s">
        <v>5</v>
      </c>
    </row>
    <row r="219417" spans="1:3" x14ac:dyDescent="0.2">
      <c r="A219417" s="1">
        <v>313209</v>
      </c>
      <c r="B219417" s="1" t="s">
        <v>219019</v>
      </c>
      <c r="C219417" s="1" t="s">
        <v>5</v>
      </c>
    </row>
    <row r="219418" spans="1:3" x14ac:dyDescent="0.2">
      <c r="A219418" s="1">
        <v>313210</v>
      </c>
      <c r="B219418" s="1" t="s">
        <v>219020</v>
      </c>
      <c r="C219418" s="1" t="s">
        <v>5</v>
      </c>
    </row>
    <row r="219419" spans="1:3" x14ac:dyDescent="0.2">
      <c r="A219419" s="1">
        <v>313211</v>
      </c>
      <c r="B219419" s="1" t="s">
        <v>219021</v>
      </c>
      <c r="C219419" s="1" t="s">
        <v>5</v>
      </c>
    </row>
    <row r="219420" spans="1:3" x14ac:dyDescent="0.2">
      <c r="A219420" s="1">
        <v>313212</v>
      </c>
      <c r="B219420" s="1" t="s">
        <v>219022</v>
      </c>
      <c r="C219420" s="1" t="s">
        <v>5</v>
      </c>
    </row>
    <row r="219421" spans="1:3" x14ac:dyDescent="0.2">
      <c r="A219421" s="1">
        <v>313213</v>
      </c>
      <c r="B219421" s="1" t="s">
        <v>219023</v>
      </c>
      <c r="C219421" s="1" t="s">
        <v>5</v>
      </c>
    </row>
    <row r="219422" spans="1:3" x14ac:dyDescent="0.2">
      <c r="A219422" s="1">
        <v>313214</v>
      </c>
      <c r="B219422" s="1" t="s">
        <v>219024</v>
      </c>
      <c r="C219422" s="1" t="s">
        <v>60</v>
      </c>
    </row>
    <row r="219423" spans="1:3" x14ac:dyDescent="0.2">
      <c r="A219423" s="1">
        <v>313215</v>
      </c>
      <c r="B219423" s="1" t="s">
        <v>219025</v>
      </c>
      <c r="C219423" s="1" t="s">
        <v>60</v>
      </c>
    </row>
    <row r="219424" spans="1:3" x14ac:dyDescent="0.2">
      <c r="A219424" s="1">
        <v>313216</v>
      </c>
      <c r="B219424" s="1" t="s">
        <v>219026</v>
      </c>
      <c r="C219424" s="1" t="s">
        <v>60</v>
      </c>
    </row>
    <row r="219425" spans="1:3" x14ac:dyDescent="0.2">
      <c r="A219425" s="1">
        <v>313217</v>
      </c>
      <c r="B219425" s="1" t="s">
        <v>219027</v>
      </c>
      <c r="C219425" s="1" t="s">
        <v>307</v>
      </c>
    </row>
    <row r="219426" spans="1:3" x14ac:dyDescent="0.2">
      <c r="A219426" s="1">
        <v>313218</v>
      </c>
      <c r="B219426" s="1" t="s">
        <v>219028</v>
      </c>
      <c r="C219426" s="1" t="s">
        <v>60</v>
      </c>
    </row>
    <row r="219427" spans="1:3" x14ac:dyDescent="0.2">
      <c r="A219427" s="1">
        <v>313219</v>
      </c>
      <c r="B219427" s="1" t="s">
        <v>219029</v>
      </c>
      <c r="C219427" s="1" t="s">
        <v>60</v>
      </c>
    </row>
    <row r="219428" spans="1:3" x14ac:dyDescent="0.2">
      <c r="A219428" s="1">
        <v>313220</v>
      </c>
      <c r="B219428" s="1" t="s">
        <v>219030</v>
      </c>
      <c r="C219428" s="1" t="s">
        <v>60</v>
      </c>
    </row>
    <row r="219429" spans="1:3" x14ac:dyDescent="0.2">
      <c r="A219429" s="1">
        <v>313221</v>
      </c>
      <c r="B219429" s="1" t="s">
        <v>219031</v>
      </c>
      <c r="C219429" s="1" t="s">
        <v>60</v>
      </c>
    </row>
    <row r="219430" spans="1:3" x14ac:dyDescent="0.2">
      <c r="A219430" s="1">
        <v>313222</v>
      </c>
      <c r="B219430" s="1" t="s">
        <v>219032</v>
      </c>
      <c r="C219430" s="1" t="s">
        <v>60</v>
      </c>
    </row>
    <row r="219431" spans="1:3" x14ac:dyDescent="0.2">
      <c r="A219431" s="1">
        <v>313223</v>
      </c>
      <c r="B219431" s="1" t="s">
        <v>219033</v>
      </c>
      <c r="C219431" s="1" t="s">
        <v>60</v>
      </c>
    </row>
    <row r="219432" spans="1:3" x14ac:dyDescent="0.2">
      <c r="A219432" s="1">
        <v>313224</v>
      </c>
      <c r="B219432" s="1" t="s">
        <v>219034</v>
      </c>
      <c r="C219432" s="1" t="s">
        <v>5</v>
      </c>
    </row>
    <row r="219433" spans="1:3" x14ac:dyDescent="0.2">
      <c r="A219433" s="1">
        <v>313225</v>
      </c>
      <c r="B219433" s="1" t="s">
        <v>219035</v>
      </c>
      <c r="C219433" s="1" t="s">
        <v>5</v>
      </c>
    </row>
    <row r="219434" spans="1:3" x14ac:dyDescent="0.2">
      <c r="A219434" s="1">
        <v>313226</v>
      </c>
      <c r="B219434" s="1" t="s">
        <v>219036</v>
      </c>
      <c r="C219434" s="1" t="s">
        <v>60</v>
      </c>
    </row>
    <row r="219435" spans="1:3" x14ac:dyDescent="0.2">
      <c r="A219435" s="1">
        <v>313227</v>
      </c>
      <c r="B219435" s="1" t="s">
        <v>219037</v>
      </c>
      <c r="C219435" s="1" t="s">
        <v>60</v>
      </c>
    </row>
    <row r="219436" spans="1:3" x14ac:dyDescent="0.2">
      <c r="A219436" s="1">
        <v>313228</v>
      </c>
      <c r="B219436" s="1" t="s">
        <v>219038</v>
      </c>
      <c r="C219436" s="1" t="s">
        <v>5</v>
      </c>
    </row>
    <row r="219437" spans="1:3" x14ac:dyDescent="0.2">
      <c r="A219437" s="1">
        <v>313229</v>
      </c>
      <c r="B219437" s="1" t="s">
        <v>219039</v>
      </c>
      <c r="C219437" s="1" t="s">
        <v>5</v>
      </c>
    </row>
    <row r="219438" spans="1:3" x14ac:dyDescent="0.2">
      <c r="A219438" s="1">
        <v>313230</v>
      </c>
      <c r="B219438" s="1" t="s">
        <v>219040</v>
      </c>
      <c r="C219438" s="1" t="s">
        <v>5</v>
      </c>
    </row>
    <row r="219439" spans="1:3" x14ac:dyDescent="0.2">
      <c r="A219439" s="1">
        <v>313231</v>
      </c>
      <c r="B219439" s="1" t="s">
        <v>219041</v>
      </c>
      <c r="C219439" s="1" t="s">
        <v>5</v>
      </c>
    </row>
    <row r="219440" spans="1:3" x14ac:dyDescent="0.2">
      <c r="A219440" s="1">
        <v>313232</v>
      </c>
      <c r="B219440" s="1" t="s">
        <v>219042</v>
      </c>
      <c r="C219440" s="1" t="s">
        <v>5</v>
      </c>
    </row>
    <row r="219441" spans="1:3" x14ac:dyDescent="0.2">
      <c r="A219441" s="1">
        <v>313233</v>
      </c>
      <c r="B219441" s="1" t="s">
        <v>219043</v>
      </c>
      <c r="C219441" s="1" t="s">
        <v>5</v>
      </c>
    </row>
    <row r="219442" spans="1:3" x14ac:dyDescent="0.2">
      <c r="A219442" s="1">
        <v>313239</v>
      </c>
      <c r="B219442" s="1" t="s">
        <v>219044</v>
      </c>
      <c r="C219442" s="1" t="s">
        <v>5</v>
      </c>
    </row>
    <row r="219443" spans="1:3" x14ac:dyDescent="0.2">
      <c r="A219443" s="1">
        <v>313240</v>
      </c>
      <c r="B219443" s="1" t="s">
        <v>219045</v>
      </c>
      <c r="C219443" s="1" t="s">
        <v>60</v>
      </c>
    </row>
    <row r="219444" spans="1:3" x14ac:dyDescent="0.2">
      <c r="A219444" s="1">
        <v>313241</v>
      </c>
      <c r="B219444" s="1" t="s">
        <v>219046</v>
      </c>
      <c r="C219444" s="1" t="s">
        <v>5</v>
      </c>
    </row>
    <row r="219445" spans="1:3" x14ac:dyDescent="0.2">
      <c r="A219445" s="1">
        <v>313242</v>
      </c>
      <c r="B219445" s="1" t="s">
        <v>219047</v>
      </c>
      <c r="C219445" s="1" t="s">
        <v>5</v>
      </c>
    </row>
    <row r="219446" spans="1:3" x14ac:dyDescent="0.2">
      <c r="A219446" s="1">
        <v>313243</v>
      </c>
      <c r="B219446" s="1" t="s">
        <v>219048</v>
      </c>
      <c r="C219446" s="1" t="s">
        <v>5</v>
      </c>
    </row>
    <row r="219447" spans="1:3" x14ac:dyDescent="0.2">
      <c r="A219447" s="1">
        <v>313541</v>
      </c>
      <c r="B219447" s="1" t="s">
        <v>219049</v>
      </c>
      <c r="C219447" s="1" t="s">
        <v>60</v>
      </c>
    </row>
    <row r="219448" spans="1:3" x14ac:dyDescent="0.2">
      <c r="A219448" s="1">
        <v>313569</v>
      </c>
      <c r="B219448" s="1" t="s">
        <v>219050</v>
      </c>
      <c r="C219448" s="1" t="s">
        <v>60</v>
      </c>
    </row>
    <row r="219449" spans="1:3" x14ac:dyDescent="0.2">
      <c r="A219449" s="1">
        <v>313570</v>
      </c>
      <c r="B219449" s="1" t="s">
        <v>219051</v>
      </c>
      <c r="C219449" s="1" t="s">
        <v>60</v>
      </c>
    </row>
    <row r="219450" spans="1:3" x14ac:dyDescent="0.2">
      <c r="A219450" s="1">
        <v>313571</v>
      </c>
      <c r="B219450" s="1" t="s">
        <v>219052</v>
      </c>
      <c r="C219450" s="1" t="s">
        <v>60</v>
      </c>
    </row>
    <row r="219451" spans="1:3" x14ac:dyDescent="0.2">
      <c r="A219451" s="1">
        <v>313572</v>
      </c>
      <c r="B219451" s="1" t="s">
        <v>219053</v>
      </c>
      <c r="C219451" s="1" t="s">
        <v>60</v>
      </c>
    </row>
    <row r="219452" spans="1:3" x14ac:dyDescent="0.2">
      <c r="A219452" s="1">
        <v>313573</v>
      </c>
      <c r="B219452" s="1" t="s">
        <v>219054</v>
      </c>
      <c r="C219452" s="1" t="s">
        <v>60</v>
      </c>
    </row>
    <row r="219453" spans="1:3" x14ac:dyDescent="0.2">
      <c r="A219453" s="1">
        <v>313574</v>
      </c>
      <c r="B219453" s="1" t="s">
        <v>219055</v>
      </c>
      <c r="C219453" s="1" t="s">
        <v>307</v>
      </c>
    </row>
    <row r="219454" spans="1:3" x14ac:dyDescent="0.2">
      <c r="A219454" s="1">
        <v>313575</v>
      </c>
      <c r="B219454" s="1" t="s">
        <v>219056</v>
      </c>
      <c r="C219454" s="1" t="s">
        <v>60</v>
      </c>
    </row>
    <row r="219455" spans="1:3" x14ac:dyDescent="0.2">
      <c r="A219455" s="1">
        <v>313576</v>
      </c>
      <c r="B219455" s="1" t="s">
        <v>219057</v>
      </c>
      <c r="C219455" s="1" t="s">
        <v>60</v>
      </c>
    </row>
    <row r="219456" spans="1:3" x14ac:dyDescent="0.2">
      <c r="A219456" s="1">
        <v>313577</v>
      </c>
      <c r="B219456" s="1" t="s">
        <v>219058</v>
      </c>
      <c r="C219456" s="1" t="s">
        <v>60</v>
      </c>
    </row>
    <row r="219457" spans="1:3" x14ac:dyDescent="0.2">
      <c r="A219457" s="1">
        <v>313578</v>
      </c>
      <c r="B219457" s="1" t="s">
        <v>219059</v>
      </c>
      <c r="C219457" s="1" t="s">
        <v>60</v>
      </c>
    </row>
    <row r="219458" spans="1:3" x14ac:dyDescent="0.2">
      <c r="A219458" s="1">
        <v>313579</v>
      </c>
      <c r="B219458" s="1" t="s">
        <v>219060</v>
      </c>
      <c r="C219458" s="1" t="s">
        <v>5</v>
      </c>
    </row>
    <row r="219459" spans="1:3" x14ac:dyDescent="0.2">
      <c r="A219459" s="1">
        <v>313580</v>
      </c>
      <c r="B219459" s="1" t="s">
        <v>219061</v>
      </c>
      <c r="C219459" s="1" t="s">
        <v>5</v>
      </c>
    </row>
    <row r="219460" spans="1:3" x14ac:dyDescent="0.2">
      <c r="A219460" s="1">
        <v>313581</v>
      </c>
      <c r="B219460" s="1" t="s">
        <v>219062</v>
      </c>
      <c r="C219460" s="1" t="s">
        <v>5</v>
      </c>
    </row>
    <row r="219461" spans="1:3" x14ac:dyDescent="0.2">
      <c r="A219461" s="1">
        <v>313582</v>
      </c>
      <c r="B219461" s="1" t="s">
        <v>219063</v>
      </c>
      <c r="C219461" s="1" t="s">
        <v>5</v>
      </c>
    </row>
    <row r="219462" spans="1:3" x14ac:dyDescent="0.2">
      <c r="A219462" s="1">
        <v>313583</v>
      </c>
      <c r="B219462" s="1" t="s">
        <v>219064</v>
      </c>
      <c r="C219462" s="1" t="s">
        <v>5</v>
      </c>
    </row>
    <row r="219463" spans="1:3" x14ac:dyDescent="0.2">
      <c r="A219463" s="1">
        <v>313584</v>
      </c>
      <c r="B219463" s="1" t="s">
        <v>219065</v>
      </c>
      <c r="C219463" s="1" t="s">
        <v>5</v>
      </c>
    </row>
    <row r="219464" spans="1:3" x14ac:dyDescent="0.2">
      <c r="A219464" s="1">
        <v>313585</v>
      </c>
      <c r="B219464" s="1" t="s">
        <v>219066</v>
      </c>
      <c r="C219464" s="1" t="s">
        <v>5</v>
      </c>
    </row>
    <row r="219465" spans="1:3" x14ac:dyDescent="0.2">
      <c r="A219465" s="1">
        <v>313586</v>
      </c>
      <c r="B219465" s="1" t="s">
        <v>219067</v>
      </c>
      <c r="C219465" s="1" t="s">
        <v>5</v>
      </c>
    </row>
    <row r="219466" spans="1:3" x14ac:dyDescent="0.2">
      <c r="A219466" s="1">
        <v>313587</v>
      </c>
      <c r="B219466" s="1" t="s">
        <v>219068</v>
      </c>
      <c r="C219466" s="1" t="s">
        <v>5</v>
      </c>
    </row>
    <row r="219467" spans="1:3" x14ac:dyDescent="0.2">
      <c r="A219467" s="1">
        <v>313588</v>
      </c>
      <c r="B219467" s="1" t="s">
        <v>219069</v>
      </c>
      <c r="C219467" s="1" t="s">
        <v>5</v>
      </c>
    </row>
    <row r="219468" spans="1:3" x14ac:dyDescent="0.2">
      <c r="A219468" s="1">
        <v>313590</v>
      </c>
      <c r="B219468" s="1" t="s">
        <v>219070</v>
      </c>
      <c r="C219468" s="1" t="s">
        <v>5</v>
      </c>
    </row>
    <row r="219469" spans="1:3" x14ac:dyDescent="0.2">
      <c r="A219469" s="1">
        <v>313591</v>
      </c>
      <c r="B219469" s="1" t="s">
        <v>219071</v>
      </c>
      <c r="C219469" s="1" t="s">
        <v>5</v>
      </c>
    </row>
    <row r="219470" spans="1:3" x14ac:dyDescent="0.2">
      <c r="A219470" s="1">
        <v>313592</v>
      </c>
      <c r="B219470" s="1" t="s">
        <v>219072</v>
      </c>
      <c r="C219470" s="1" t="s">
        <v>5</v>
      </c>
    </row>
    <row r="219471" spans="1:3" x14ac:dyDescent="0.2">
      <c r="A219471" s="1">
        <v>313593</v>
      </c>
      <c r="B219471" s="1" t="s">
        <v>219073</v>
      </c>
      <c r="C219471" s="1" t="s">
        <v>5</v>
      </c>
    </row>
    <row r="219472" spans="1:3" x14ac:dyDescent="0.2">
      <c r="A219472" s="1">
        <v>313594</v>
      </c>
      <c r="B219472" s="1" t="s">
        <v>219074</v>
      </c>
      <c r="C219472" s="1" t="s">
        <v>5</v>
      </c>
    </row>
    <row r="219473" spans="1:3" x14ac:dyDescent="0.2">
      <c r="A219473" s="1">
        <v>313595</v>
      </c>
      <c r="B219473" s="1" t="s">
        <v>219075</v>
      </c>
      <c r="C219473" s="1" t="s">
        <v>5</v>
      </c>
    </row>
    <row r="219474" spans="1:3" x14ac:dyDescent="0.2">
      <c r="A219474" s="1">
        <v>313596</v>
      </c>
      <c r="B219474" s="1" t="s">
        <v>219076</v>
      </c>
      <c r="C219474" s="1" t="s">
        <v>5</v>
      </c>
    </row>
    <row r="219475" spans="1:3" x14ac:dyDescent="0.2">
      <c r="A219475" s="1">
        <v>313598</v>
      </c>
      <c r="B219475" s="1" t="s">
        <v>219077</v>
      </c>
      <c r="C219475" s="1" t="s">
        <v>5</v>
      </c>
    </row>
    <row r="219476" spans="1:3" x14ac:dyDescent="0.2">
      <c r="A219476" s="1">
        <v>313599</v>
      </c>
      <c r="B219476" s="1" t="s">
        <v>219078</v>
      </c>
      <c r="C219476" s="1" t="s">
        <v>60</v>
      </c>
    </row>
    <row r="219477" spans="1:3" x14ac:dyDescent="0.2">
      <c r="A219477" s="1">
        <v>313600</v>
      </c>
      <c r="B219477" s="1" t="s">
        <v>219079</v>
      </c>
      <c r="C219477" s="1" t="s">
        <v>60</v>
      </c>
    </row>
    <row r="219478" spans="1:3" x14ac:dyDescent="0.2">
      <c r="A219478" s="1">
        <v>313601</v>
      </c>
      <c r="B219478" s="1" t="s">
        <v>219080</v>
      </c>
      <c r="C219478" s="1" t="s">
        <v>60</v>
      </c>
    </row>
    <row r="219479" spans="1:3" x14ac:dyDescent="0.2">
      <c r="A219479" s="1">
        <v>313602</v>
      </c>
      <c r="B219479" s="1" t="s">
        <v>219081</v>
      </c>
      <c r="C219479" s="1" t="s">
        <v>60</v>
      </c>
    </row>
    <row r="219480" spans="1:3" x14ac:dyDescent="0.2">
      <c r="A219480" s="1">
        <v>313603</v>
      </c>
      <c r="B219480" s="1" t="s">
        <v>219082</v>
      </c>
      <c r="C219480" s="1" t="s">
        <v>60</v>
      </c>
    </row>
    <row r="219481" spans="1:3" x14ac:dyDescent="0.2">
      <c r="A219481" s="1">
        <v>313604</v>
      </c>
      <c r="B219481" s="1" t="s">
        <v>219083</v>
      </c>
      <c r="C219481" s="1" t="s">
        <v>60</v>
      </c>
    </row>
    <row r="219482" spans="1:3" x14ac:dyDescent="0.2">
      <c r="A219482" s="1">
        <v>313605</v>
      </c>
      <c r="B219482" s="1" t="s">
        <v>219084</v>
      </c>
      <c r="C219482" s="1" t="s">
        <v>60</v>
      </c>
    </row>
    <row r="219483" spans="1:3" x14ac:dyDescent="0.2">
      <c r="A219483" s="1">
        <v>313606</v>
      </c>
      <c r="B219483" s="1" t="s">
        <v>219085</v>
      </c>
      <c r="C219483" s="1" t="s">
        <v>60</v>
      </c>
    </row>
    <row r="219484" spans="1:3" x14ac:dyDescent="0.2">
      <c r="A219484" s="1">
        <v>313607</v>
      </c>
      <c r="B219484" s="1" t="s">
        <v>219086</v>
      </c>
      <c r="C219484" s="1" t="s">
        <v>60</v>
      </c>
    </row>
    <row r="219485" spans="1:3" x14ac:dyDescent="0.2">
      <c r="A219485" s="1">
        <v>313608</v>
      </c>
      <c r="B219485" s="1" t="s">
        <v>219087</v>
      </c>
      <c r="C219485" s="1" t="s">
        <v>60</v>
      </c>
    </row>
    <row r="219486" spans="1:3" x14ac:dyDescent="0.2">
      <c r="A219486" s="1">
        <v>313609</v>
      </c>
      <c r="B219486" s="1" t="s">
        <v>219088</v>
      </c>
      <c r="C219486" s="1" t="s">
        <v>60</v>
      </c>
    </row>
    <row r="219487" spans="1:3" x14ac:dyDescent="0.2">
      <c r="A219487" s="1">
        <v>313610</v>
      </c>
      <c r="B219487" s="1" t="s">
        <v>219089</v>
      </c>
      <c r="C219487" s="1" t="s">
        <v>5</v>
      </c>
    </row>
    <row r="219488" spans="1:3" x14ac:dyDescent="0.2">
      <c r="A219488" s="1">
        <v>313611</v>
      </c>
      <c r="B219488" s="1" t="s">
        <v>219090</v>
      </c>
      <c r="C219488" s="1" t="s">
        <v>5</v>
      </c>
    </row>
    <row r="219489" spans="1:3" x14ac:dyDescent="0.2">
      <c r="A219489" s="1">
        <v>313612</v>
      </c>
      <c r="B219489" s="1" t="s">
        <v>219091</v>
      </c>
      <c r="C219489" s="1" t="s">
        <v>5</v>
      </c>
    </row>
    <row r="219490" spans="1:3" x14ac:dyDescent="0.2">
      <c r="A219490" s="1">
        <v>313613</v>
      </c>
      <c r="B219490" s="1" t="s">
        <v>219092</v>
      </c>
      <c r="C219490" s="1" t="s">
        <v>5</v>
      </c>
    </row>
    <row r="219491" spans="1:3" x14ac:dyDescent="0.2">
      <c r="A219491" s="1">
        <v>313614</v>
      </c>
      <c r="B219491" s="1" t="s">
        <v>219093</v>
      </c>
      <c r="C219491" s="1" t="s">
        <v>5</v>
      </c>
    </row>
    <row r="219492" spans="1:3" x14ac:dyDescent="0.2">
      <c r="A219492" s="1">
        <v>313615</v>
      </c>
      <c r="B219492" s="1" t="s">
        <v>219094</v>
      </c>
      <c r="C219492" s="1" t="s">
        <v>60</v>
      </c>
    </row>
    <row r="219493" spans="1:3" x14ac:dyDescent="0.2">
      <c r="A219493" s="1">
        <v>313616</v>
      </c>
      <c r="B219493" s="1" t="s">
        <v>219095</v>
      </c>
      <c r="C219493" s="1" t="s">
        <v>5</v>
      </c>
    </row>
    <row r="219494" spans="1:3" x14ac:dyDescent="0.2">
      <c r="A219494" s="1">
        <v>313617</v>
      </c>
      <c r="B219494" s="1" t="s">
        <v>219096</v>
      </c>
      <c r="C219494" s="1" t="s">
        <v>5</v>
      </c>
    </row>
    <row r="219495" spans="1:3" x14ac:dyDescent="0.2">
      <c r="A219495" s="1">
        <v>313618</v>
      </c>
      <c r="B219495" s="1" t="s">
        <v>219097</v>
      </c>
      <c r="C219495" s="1" t="s">
        <v>5</v>
      </c>
    </row>
    <row r="219496" spans="1:3" x14ac:dyDescent="0.2">
      <c r="A219496" s="1">
        <v>313619</v>
      </c>
      <c r="B219496" s="1" t="s">
        <v>219098</v>
      </c>
      <c r="C219496" s="1" t="s">
        <v>5</v>
      </c>
    </row>
    <row r="219497" spans="1:3" x14ac:dyDescent="0.2">
      <c r="A219497" s="1">
        <v>313621</v>
      </c>
      <c r="B219497" s="1" t="s">
        <v>219099</v>
      </c>
      <c r="C219497" s="1" t="s">
        <v>5</v>
      </c>
    </row>
    <row r="219498" spans="1:3" x14ac:dyDescent="0.2">
      <c r="A219498" s="1">
        <v>313622</v>
      </c>
      <c r="B219498" s="1" t="s">
        <v>219100</v>
      </c>
      <c r="C219498" s="1" t="s">
        <v>5</v>
      </c>
    </row>
    <row r="219499" spans="1:3" x14ac:dyDescent="0.2">
      <c r="A219499" s="1">
        <v>313623</v>
      </c>
      <c r="B219499" s="1" t="s">
        <v>219101</v>
      </c>
      <c r="C219499" s="1" t="s">
        <v>5</v>
      </c>
    </row>
    <row r="219500" spans="1:3" x14ac:dyDescent="0.2">
      <c r="A219500" s="1">
        <v>313624</v>
      </c>
      <c r="B219500" s="1" t="s">
        <v>219102</v>
      </c>
      <c r="C219500" s="1" t="s">
        <v>5</v>
      </c>
    </row>
    <row r="219501" spans="1:3" x14ac:dyDescent="0.2">
      <c r="A219501" s="1">
        <v>313625</v>
      </c>
      <c r="B219501" s="1" t="s">
        <v>219103</v>
      </c>
      <c r="C219501" s="1" t="s">
        <v>60</v>
      </c>
    </row>
    <row r="219502" spans="1:3" x14ac:dyDescent="0.2">
      <c r="A219502" s="1">
        <v>313626</v>
      </c>
      <c r="B219502" s="1" t="s">
        <v>219104</v>
      </c>
      <c r="C219502" s="1" t="s">
        <v>5</v>
      </c>
    </row>
    <row r="219503" spans="1:3" x14ac:dyDescent="0.2">
      <c r="A219503" s="1">
        <v>313627</v>
      </c>
      <c r="B219503" s="1" t="s">
        <v>219105</v>
      </c>
      <c r="C219503" s="1" t="s">
        <v>5</v>
      </c>
    </row>
    <row r="219504" spans="1:3" x14ac:dyDescent="0.2">
      <c r="A219504" s="1">
        <v>313629</v>
      </c>
      <c r="B219504" s="1" t="s">
        <v>219106</v>
      </c>
      <c r="C219504" s="1" t="s">
        <v>60</v>
      </c>
    </row>
    <row r="219505" spans="1:3" x14ac:dyDescent="0.2">
      <c r="A219505" s="1">
        <v>313630</v>
      </c>
      <c r="B219505" s="1" t="s">
        <v>219107</v>
      </c>
      <c r="C219505" s="1" t="s">
        <v>60</v>
      </c>
    </row>
    <row r="219506" spans="1:3" x14ac:dyDescent="0.2">
      <c r="A219506" s="1">
        <v>313631</v>
      </c>
      <c r="B219506" s="1" t="s">
        <v>219108</v>
      </c>
      <c r="C219506" s="1" t="s">
        <v>60</v>
      </c>
    </row>
    <row r="219507" spans="1:3" x14ac:dyDescent="0.2">
      <c r="A219507" s="1">
        <v>313632</v>
      </c>
      <c r="B219507" s="1" t="s">
        <v>219109</v>
      </c>
      <c r="C219507" s="1" t="s">
        <v>60</v>
      </c>
    </row>
    <row r="219508" spans="1:3" x14ac:dyDescent="0.2">
      <c r="A219508" s="1">
        <v>313633</v>
      </c>
      <c r="B219508" s="1" t="s">
        <v>219110</v>
      </c>
      <c r="C219508" s="1" t="s">
        <v>60</v>
      </c>
    </row>
    <row r="219509" spans="1:3" x14ac:dyDescent="0.2">
      <c r="A219509" s="1">
        <v>313634</v>
      </c>
      <c r="B219509" s="1" t="s">
        <v>219111</v>
      </c>
      <c r="C219509" s="1" t="s">
        <v>60</v>
      </c>
    </row>
    <row r="219510" spans="1:3" x14ac:dyDescent="0.2">
      <c r="A219510" s="1">
        <v>313635</v>
      </c>
      <c r="B219510" s="1" t="s">
        <v>219112</v>
      </c>
      <c r="C219510" s="1" t="s">
        <v>60</v>
      </c>
    </row>
    <row r="219511" spans="1:3" x14ac:dyDescent="0.2">
      <c r="A219511" s="1">
        <v>313636</v>
      </c>
      <c r="B219511" s="1" t="s">
        <v>219113</v>
      </c>
      <c r="C219511" s="1" t="s">
        <v>60</v>
      </c>
    </row>
    <row r="219512" spans="1:3" x14ac:dyDescent="0.2">
      <c r="A219512" s="1">
        <v>313637</v>
      </c>
      <c r="B219512" s="1" t="s">
        <v>219114</v>
      </c>
      <c r="C219512" s="1" t="s">
        <v>60</v>
      </c>
    </row>
    <row r="219513" spans="1:3" x14ac:dyDescent="0.2">
      <c r="A219513" s="1">
        <v>313638</v>
      </c>
      <c r="B219513" s="1" t="s">
        <v>219115</v>
      </c>
      <c r="C219513" s="1" t="s">
        <v>60</v>
      </c>
    </row>
    <row r="219514" spans="1:3" x14ac:dyDescent="0.2">
      <c r="A219514" s="1">
        <v>313639</v>
      </c>
      <c r="B219514" s="1" t="s">
        <v>219116</v>
      </c>
      <c r="C219514" s="1" t="s">
        <v>5</v>
      </c>
    </row>
    <row r="219515" spans="1:3" x14ac:dyDescent="0.2">
      <c r="A219515" s="1">
        <v>313640</v>
      </c>
      <c r="B219515" s="1" t="s">
        <v>219117</v>
      </c>
      <c r="C219515" s="1" t="s">
        <v>60</v>
      </c>
    </row>
    <row r="219516" spans="1:3" x14ac:dyDescent="0.2">
      <c r="A219516" s="1">
        <v>313641</v>
      </c>
      <c r="B219516" s="1" t="s">
        <v>219118</v>
      </c>
      <c r="C219516" s="1" t="s">
        <v>5</v>
      </c>
    </row>
    <row r="219517" spans="1:3" x14ac:dyDescent="0.2">
      <c r="A219517" s="1">
        <v>313642</v>
      </c>
      <c r="B219517" s="1" t="s">
        <v>219119</v>
      </c>
      <c r="C219517" s="1" t="s">
        <v>5</v>
      </c>
    </row>
    <row r="219518" spans="1:3" x14ac:dyDescent="0.2">
      <c r="A219518" s="1">
        <v>313643</v>
      </c>
      <c r="B219518" s="1" t="s">
        <v>219120</v>
      </c>
      <c r="C219518" s="1" t="s">
        <v>5</v>
      </c>
    </row>
    <row r="219519" spans="1:3" x14ac:dyDescent="0.2">
      <c r="A219519" s="1">
        <v>313644</v>
      </c>
      <c r="B219519" s="1" t="s">
        <v>219121</v>
      </c>
      <c r="C219519" s="1" t="s">
        <v>5</v>
      </c>
    </row>
    <row r="219520" spans="1:3" x14ac:dyDescent="0.2">
      <c r="A219520" s="1">
        <v>313645</v>
      </c>
      <c r="B219520" s="1" t="s">
        <v>219122</v>
      </c>
      <c r="C219520" s="1" t="s">
        <v>5</v>
      </c>
    </row>
    <row r="219521" spans="1:3" x14ac:dyDescent="0.2">
      <c r="A219521" s="1">
        <v>313646</v>
      </c>
      <c r="B219521" s="1" t="s">
        <v>219123</v>
      </c>
      <c r="C219521" s="1" t="s">
        <v>5</v>
      </c>
    </row>
    <row r="219522" spans="1:3" x14ac:dyDescent="0.2">
      <c r="A219522" s="1">
        <v>313647</v>
      </c>
      <c r="B219522" s="1" t="s">
        <v>219124</v>
      </c>
      <c r="C219522" s="1" t="s">
        <v>5</v>
      </c>
    </row>
    <row r="219523" spans="1:3" x14ac:dyDescent="0.2">
      <c r="A219523" s="1">
        <v>313648</v>
      </c>
      <c r="B219523" s="1" t="s">
        <v>219125</v>
      </c>
      <c r="C219523" s="1" t="s">
        <v>5</v>
      </c>
    </row>
    <row r="219524" spans="1:3" x14ac:dyDescent="0.2">
      <c r="A219524" s="1">
        <v>313654</v>
      </c>
      <c r="B219524" s="1" t="s">
        <v>219126</v>
      </c>
      <c r="C219524" s="1" t="s">
        <v>5</v>
      </c>
    </row>
    <row r="219525" spans="1:3" x14ac:dyDescent="0.2">
      <c r="A219525" s="1">
        <v>313655</v>
      </c>
      <c r="B219525" s="1" t="s">
        <v>219127</v>
      </c>
      <c r="C219525" s="1" t="s">
        <v>5</v>
      </c>
    </row>
    <row r="219526" spans="1:3" x14ac:dyDescent="0.2">
      <c r="A219526" s="1">
        <v>313657</v>
      </c>
      <c r="B219526" s="1" t="s">
        <v>219128</v>
      </c>
      <c r="C219526" s="1" t="s">
        <v>5</v>
      </c>
    </row>
    <row r="219527" spans="1:3" x14ac:dyDescent="0.2">
      <c r="A219527" s="1">
        <v>313658</v>
      </c>
      <c r="B219527" s="1" t="s">
        <v>219129</v>
      </c>
      <c r="C219527" s="1" t="s">
        <v>5</v>
      </c>
    </row>
    <row r="219528" spans="1:3" x14ac:dyDescent="0.2">
      <c r="A219528" s="1">
        <v>313659</v>
      </c>
      <c r="B219528" s="1" t="s">
        <v>219130</v>
      </c>
      <c r="C219528" s="1" t="s">
        <v>60</v>
      </c>
    </row>
    <row r="219529" spans="1:3" x14ac:dyDescent="0.2">
      <c r="A219529" s="1">
        <v>313660</v>
      </c>
      <c r="B219529" s="1" t="s">
        <v>219131</v>
      </c>
      <c r="C219529" s="1" t="s">
        <v>60</v>
      </c>
    </row>
    <row r="219530" spans="1:3" x14ac:dyDescent="0.2">
      <c r="A219530" s="1">
        <v>313661</v>
      </c>
      <c r="B219530" s="1" t="s">
        <v>219132</v>
      </c>
      <c r="C219530" s="1" t="s">
        <v>60</v>
      </c>
    </row>
    <row r="219531" spans="1:3" x14ac:dyDescent="0.2">
      <c r="A219531" s="1">
        <v>313662</v>
      </c>
      <c r="B219531" s="1" t="s">
        <v>219133</v>
      </c>
      <c r="C219531" s="1" t="s">
        <v>60</v>
      </c>
    </row>
    <row r="219532" spans="1:3" x14ac:dyDescent="0.2">
      <c r="A219532" s="1">
        <v>313663</v>
      </c>
      <c r="B219532" s="1" t="s">
        <v>219134</v>
      </c>
      <c r="C219532" s="1" t="s">
        <v>60</v>
      </c>
    </row>
    <row r="219533" spans="1:3" x14ac:dyDescent="0.2">
      <c r="A219533" s="1">
        <v>313664</v>
      </c>
      <c r="B219533" s="1" t="s">
        <v>219135</v>
      </c>
      <c r="C219533" s="1" t="s">
        <v>60</v>
      </c>
    </row>
    <row r="219534" spans="1:3" x14ac:dyDescent="0.2">
      <c r="A219534" s="1">
        <v>313665</v>
      </c>
      <c r="B219534" s="1" t="s">
        <v>219136</v>
      </c>
      <c r="C219534" s="1" t="s">
        <v>60</v>
      </c>
    </row>
    <row r="219535" spans="1:3" x14ac:dyDescent="0.2">
      <c r="A219535" s="1">
        <v>313666</v>
      </c>
      <c r="B219535" s="1" t="s">
        <v>219137</v>
      </c>
      <c r="C219535" s="1" t="s">
        <v>60</v>
      </c>
    </row>
    <row r="219536" spans="1:3" x14ac:dyDescent="0.2">
      <c r="A219536" s="1">
        <v>313667</v>
      </c>
      <c r="B219536" s="1" t="s">
        <v>219138</v>
      </c>
      <c r="C219536" s="1" t="s">
        <v>60</v>
      </c>
    </row>
    <row r="219537" spans="1:3" x14ac:dyDescent="0.2">
      <c r="A219537" s="1">
        <v>313668</v>
      </c>
      <c r="B219537" s="1" t="s">
        <v>219139</v>
      </c>
      <c r="C219537" s="1" t="s">
        <v>307</v>
      </c>
    </row>
    <row r="219538" spans="1:3" x14ac:dyDescent="0.2">
      <c r="A219538" s="1">
        <v>313669</v>
      </c>
      <c r="B219538" s="1" t="s">
        <v>219140</v>
      </c>
      <c r="C219538" s="1" t="s">
        <v>5</v>
      </c>
    </row>
    <row r="219539" spans="1:3" x14ac:dyDescent="0.2">
      <c r="A219539" s="1">
        <v>313670</v>
      </c>
      <c r="B219539" s="1" t="s">
        <v>219141</v>
      </c>
      <c r="C219539" s="1" t="s">
        <v>5</v>
      </c>
    </row>
    <row r="219540" spans="1:3" x14ac:dyDescent="0.2">
      <c r="A219540" s="1">
        <v>313671</v>
      </c>
      <c r="B219540" s="1" t="s">
        <v>219142</v>
      </c>
      <c r="C219540" s="1" t="s">
        <v>5</v>
      </c>
    </row>
    <row r="219541" spans="1:3" x14ac:dyDescent="0.2">
      <c r="A219541" s="1">
        <v>313672</v>
      </c>
      <c r="B219541" s="1" t="s">
        <v>219143</v>
      </c>
      <c r="C219541" s="1" t="s">
        <v>5</v>
      </c>
    </row>
    <row r="219542" spans="1:3" x14ac:dyDescent="0.2">
      <c r="A219542" s="1">
        <v>313673</v>
      </c>
      <c r="B219542" s="1" t="s">
        <v>219144</v>
      </c>
      <c r="C219542" s="1" t="s">
        <v>5</v>
      </c>
    </row>
    <row r="219543" spans="1:3" x14ac:dyDescent="0.2">
      <c r="A219543" s="1">
        <v>313674</v>
      </c>
      <c r="B219543" s="1" t="s">
        <v>219145</v>
      </c>
      <c r="C219543" s="1" t="s">
        <v>5</v>
      </c>
    </row>
    <row r="219544" spans="1:3" x14ac:dyDescent="0.2">
      <c r="A219544" s="1">
        <v>313675</v>
      </c>
      <c r="B219544" s="1" t="s">
        <v>219146</v>
      </c>
      <c r="C219544" s="1" t="s">
        <v>5</v>
      </c>
    </row>
    <row r="219545" spans="1:3" x14ac:dyDescent="0.2">
      <c r="A219545" s="1">
        <v>313676</v>
      </c>
      <c r="B219545" s="1" t="s">
        <v>219147</v>
      </c>
      <c r="C219545" s="1" t="s">
        <v>5</v>
      </c>
    </row>
    <row r="219546" spans="1:3" x14ac:dyDescent="0.2">
      <c r="A219546" s="1">
        <v>313677</v>
      </c>
      <c r="B219546" s="1" t="s">
        <v>219148</v>
      </c>
      <c r="C219546" s="1" t="s">
        <v>5</v>
      </c>
    </row>
    <row r="219547" spans="1:3" x14ac:dyDescent="0.2">
      <c r="A219547" s="1">
        <v>313678</v>
      </c>
      <c r="B219547" s="1" t="s">
        <v>219149</v>
      </c>
      <c r="C219547" s="1" t="s">
        <v>5</v>
      </c>
    </row>
    <row r="219548" spans="1:3" x14ac:dyDescent="0.2">
      <c r="A219548" s="1">
        <v>313679</v>
      </c>
      <c r="B219548" s="1" t="s">
        <v>219150</v>
      </c>
      <c r="C219548" s="1" t="s">
        <v>5</v>
      </c>
    </row>
    <row r="219549" spans="1:3" x14ac:dyDescent="0.2">
      <c r="A219549" s="1">
        <v>313680</v>
      </c>
      <c r="B219549" s="1" t="s">
        <v>219151</v>
      </c>
      <c r="C219549" s="1" t="s">
        <v>60</v>
      </c>
    </row>
    <row r="219550" spans="1:3" x14ac:dyDescent="0.2">
      <c r="A219550" s="1">
        <v>313682</v>
      </c>
      <c r="B219550" s="1" t="s">
        <v>219152</v>
      </c>
      <c r="C219550" s="1" t="s">
        <v>60</v>
      </c>
    </row>
    <row r="219551" spans="1:3" x14ac:dyDescent="0.2">
      <c r="A219551" s="1">
        <v>313683</v>
      </c>
      <c r="B219551" s="1" t="s">
        <v>219153</v>
      </c>
      <c r="C219551" s="1" t="s">
        <v>60</v>
      </c>
    </row>
    <row r="219552" spans="1:3" x14ac:dyDescent="0.2">
      <c r="A219552" s="1">
        <v>313684</v>
      </c>
      <c r="B219552" s="1" t="s">
        <v>219154</v>
      </c>
      <c r="C219552" s="1" t="s">
        <v>5</v>
      </c>
    </row>
    <row r="219553" spans="1:3" x14ac:dyDescent="0.2">
      <c r="A219553" s="1">
        <v>313685</v>
      </c>
      <c r="B219553" s="1" t="s">
        <v>219155</v>
      </c>
      <c r="C219553" s="1" t="s">
        <v>60</v>
      </c>
    </row>
    <row r="219554" spans="1:3" x14ac:dyDescent="0.2">
      <c r="A219554" s="1">
        <v>313686</v>
      </c>
      <c r="B219554" s="1" t="s">
        <v>219156</v>
      </c>
      <c r="C219554" s="1" t="s">
        <v>5</v>
      </c>
    </row>
    <row r="219555" spans="1:3" x14ac:dyDescent="0.2">
      <c r="A219555" s="1">
        <v>313688</v>
      </c>
      <c r="B219555" s="1" t="s">
        <v>219157</v>
      </c>
      <c r="C219555" s="1" t="s">
        <v>60</v>
      </c>
    </row>
    <row r="219556" spans="1:3" x14ac:dyDescent="0.2">
      <c r="A219556" s="1">
        <v>313689</v>
      </c>
      <c r="B219556" s="1" t="s">
        <v>219158</v>
      </c>
      <c r="C219556" s="1" t="s">
        <v>60</v>
      </c>
    </row>
    <row r="219557" spans="1:3" x14ac:dyDescent="0.2">
      <c r="A219557" s="1">
        <v>313690</v>
      </c>
      <c r="B219557" s="1" t="s">
        <v>219159</v>
      </c>
      <c r="C219557" s="1" t="s">
        <v>60</v>
      </c>
    </row>
    <row r="219558" spans="1:3" x14ac:dyDescent="0.2">
      <c r="A219558" s="1">
        <v>313691</v>
      </c>
      <c r="B219558" s="1" t="s">
        <v>219160</v>
      </c>
      <c r="C219558" s="1" t="s">
        <v>60</v>
      </c>
    </row>
    <row r="219559" spans="1:3" x14ac:dyDescent="0.2">
      <c r="A219559" s="1">
        <v>313692</v>
      </c>
      <c r="B219559" s="1" t="s">
        <v>219161</v>
      </c>
      <c r="C219559" s="1" t="s">
        <v>60</v>
      </c>
    </row>
    <row r="219560" spans="1:3" x14ac:dyDescent="0.2">
      <c r="A219560" s="1">
        <v>313693</v>
      </c>
      <c r="B219560" s="1" t="s">
        <v>219162</v>
      </c>
      <c r="C219560" s="1" t="s">
        <v>60</v>
      </c>
    </row>
    <row r="219561" spans="1:3" x14ac:dyDescent="0.2">
      <c r="A219561" s="1">
        <v>313694</v>
      </c>
      <c r="B219561" s="1" t="s">
        <v>219163</v>
      </c>
      <c r="C219561" s="1" t="s">
        <v>60</v>
      </c>
    </row>
    <row r="219562" spans="1:3" x14ac:dyDescent="0.2">
      <c r="A219562" s="1">
        <v>313695</v>
      </c>
      <c r="B219562" s="1" t="s">
        <v>219164</v>
      </c>
      <c r="C219562" s="1" t="s">
        <v>60</v>
      </c>
    </row>
    <row r="219563" spans="1:3" x14ac:dyDescent="0.2">
      <c r="A219563" s="1">
        <v>313696</v>
      </c>
      <c r="B219563" s="1" t="s">
        <v>219165</v>
      </c>
      <c r="C219563" s="1" t="s">
        <v>60</v>
      </c>
    </row>
    <row r="219564" spans="1:3" x14ac:dyDescent="0.2">
      <c r="A219564" s="1">
        <v>313697</v>
      </c>
      <c r="B219564" s="1" t="s">
        <v>219166</v>
      </c>
      <c r="C219564" s="1" t="s">
        <v>60</v>
      </c>
    </row>
    <row r="219565" spans="1:3" x14ac:dyDescent="0.2">
      <c r="A219565" s="1">
        <v>313698</v>
      </c>
      <c r="B219565" s="1" t="s">
        <v>219167</v>
      </c>
      <c r="C219565" s="1" t="s">
        <v>60</v>
      </c>
    </row>
    <row r="219566" spans="1:3" x14ac:dyDescent="0.2">
      <c r="A219566" s="1">
        <v>313699</v>
      </c>
      <c r="B219566" s="1" t="s">
        <v>219168</v>
      </c>
      <c r="C219566" s="1" t="s">
        <v>5</v>
      </c>
    </row>
    <row r="219567" spans="1:3" x14ac:dyDescent="0.2">
      <c r="A219567" s="1">
        <v>313700</v>
      </c>
      <c r="B219567" s="1" t="s">
        <v>219169</v>
      </c>
      <c r="C219567" s="1" t="s">
        <v>5</v>
      </c>
    </row>
    <row r="219568" spans="1:3" x14ac:dyDescent="0.2">
      <c r="A219568" s="1">
        <v>313701</v>
      </c>
      <c r="B219568" s="1" t="s">
        <v>219170</v>
      </c>
      <c r="C219568" s="1" t="s">
        <v>5</v>
      </c>
    </row>
    <row r="219569" spans="1:3" x14ac:dyDescent="0.2">
      <c r="A219569" s="1">
        <v>313702</v>
      </c>
      <c r="B219569" s="1" t="s">
        <v>219171</v>
      </c>
      <c r="C219569" s="1" t="s">
        <v>5</v>
      </c>
    </row>
    <row r="219570" spans="1:3" x14ac:dyDescent="0.2">
      <c r="A219570" s="1">
        <v>313703</v>
      </c>
      <c r="B219570" s="1" t="s">
        <v>219172</v>
      </c>
      <c r="C219570" s="1" t="s">
        <v>5</v>
      </c>
    </row>
    <row r="219571" spans="1:3" x14ac:dyDescent="0.2">
      <c r="A219571" s="1">
        <v>313704</v>
      </c>
      <c r="B219571" s="1" t="s">
        <v>219173</v>
      </c>
      <c r="C219571" s="1" t="s">
        <v>5</v>
      </c>
    </row>
    <row r="219572" spans="1:3" x14ac:dyDescent="0.2">
      <c r="A219572" s="1">
        <v>313705</v>
      </c>
      <c r="B219572" s="1" t="s">
        <v>219174</v>
      </c>
      <c r="C219572" s="1" t="s">
        <v>5</v>
      </c>
    </row>
    <row r="219573" spans="1:3" x14ac:dyDescent="0.2">
      <c r="A219573" s="1">
        <v>313706</v>
      </c>
      <c r="B219573" s="1" t="s">
        <v>219175</v>
      </c>
      <c r="C219573" s="1" t="s">
        <v>5</v>
      </c>
    </row>
    <row r="219574" spans="1:3" x14ac:dyDescent="0.2">
      <c r="A219574" s="1">
        <v>313707</v>
      </c>
      <c r="B219574" s="1" t="s">
        <v>219176</v>
      </c>
      <c r="C219574" s="1" t="s">
        <v>5</v>
      </c>
    </row>
    <row r="219575" spans="1:3" x14ac:dyDescent="0.2">
      <c r="A219575" s="1">
        <v>313708</v>
      </c>
      <c r="B219575" s="1" t="s">
        <v>219177</v>
      </c>
      <c r="C219575" s="1" t="s">
        <v>5</v>
      </c>
    </row>
    <row r="219576" spans="1:3" x14ac:dyDescent="0.2">
      <c r="A219576" s="1">
        <v>313709</v>
      </c>
      <c r="B219576" s="1" t="s">
        <v>219178</v>
      </c>
      <c r="C219576" s="1" t="s">
        <v>60</v>
      </c>
    </row>
    <row r="219577" spans="1:3" x14ac:dyDescent="0.2">
      <c r="A219577" s="1">
        <v>313710</v>
      </c>
      <c r="B219577" s="1" t="s">
        <v>219179</v>
      </c>
      <c r="C219577" s="1" t="s">
        <v>60</v>
      </c>
    </row>
    <row r="219578" spans="1:3" x14ac:dyDescent="0.2">
      <c r="A219578" s="1">
        <v>313711</v>
      </c>
      <c r="B219578" s="1" t="s">
        <v>219180</v>
      </c>
      <c r="C219578" s="1" t="s">
        <v>60</v>
      </c>
    </row>
    <row r="219579" spans="1:3" x14ac:dyDescent="0.2">
      <c r="A219579" s="1">
        <v>313712</v>
      </c>
      <c r="B219579" s="1" t="s">
        <v>219181</v>
      </c>
      <c r="C219579" s="1" t="s">
        <v>5</v>
      </c>
    </row>
    <row r="219580" spans="1:3" x14ac:dyDescent="0.2">
      <c r="A219580" s="1">
        <v>313713</v>
      </c>
      <c r="B219580" s="1" t="s">
        <v>219182</v>
      </c>
      <c r="C219580" s="1" t="s">
        <v>60</v>
      </c>
    </row>
    <row r="219581" spans="1:3" x14ac:dyDescent="0.2">
      <c r="A219581" s="1">
        <v>313714</v>
      </c>
      <c r="B219581" s="1" t="s">
        <v>219183</v>
      </c>
      <c r="C219581" s="1" t="s">
        <v>60</v>
      </c>
    </row>
    <row r="219582" spans="1:3" x14ac:dyDescent="0.2">
      <c r="A219582" s="1">
        <v>313715</v>
      </c>
      <c r="B219582" s="1" t="s">
        <v>219184</v>
      </c>
      <c r="C219582" s="1" t="s">
        <v>60</v>
      </c>
    </row>
    <row r="219583" spans="1:3" x14ac:dyDescent="0.2">
      <c r="A219583" s="1">
        <v>313716</v>
      </c>
      <c r="B219583" s="1" t="s">
        <v>219185</v>
      </c>
      <c r="C219583" s="1" t="s">
        <v>60</v>
      </c>
    </row>
    <row r="219584" spans="1:3" x14ac:dyDescent="0.2">
      <c r="A219584" s="1">
        <v>313717</v>
      </c>
      <c r="B219584" s="1" t="s">
        <v>219186</v>
      </c>
      <c r="C219584" s="1" t="s">
        <v>60</v>
      </c>
    </row>
    <row r="219585" spans="1:3" x14ac:dyDescent="0.2">
      <c r="A219585" s="1">
        <v>313718</v>
      </c>
      <c r="B219585" s="1" t="s">
        <v>219187</v>
      </c>
      <c r="C219585" s="1" t="s">
        <v>5</v>
      </c>
    </row>
    <row r="219586" spans="1:3" x14ac:dyDescent="0.2">
      <c r="A219586" s="1">
        <v>313719</v>
      </c>
      <c r="B219586" s="1" t="s">
        <v>219188</v>
      </c>
      <c r="C219586" s="1" t="s">
        <v>60</v>
      </c>
    </row>
    <row r="219587" spans="1:3" x14ac:dyDescent="0.2">
      <c r="A219587" s="1">
        <v>313720</v>
      </c>
      <c r="B219587" s="1" t="s">
        <v>219189</v>
      </c>
      <c r="C219587" s="1" t="s">
        <v>60</v>
      </c>
    </row>
    <row r="219588" spans="1:3" x14ac:dyDescent="0.2">
      <c r="A219588" s="1">
        <v>313721</v>
      </c>
      <c r="B219588" s="1" t="s">
        <v>219190</v>
      </c>
      <c r="C219588" s="1" t="s">
        <v>60</v>
      </c>
    </row>
    <row r="219589" spans="1:3" x14ac:dyDescent="0.2">
      <c r="A219589" s="1">
        <v>313722</v>
      </c>
      <c r="B219589" s="1" t="s">
        <v>219191</v>
      </c>
      <c r="C219589" s="1" t="s">
        <v>60</v>
      </c>
    </row>
    <row r="219590" spans="1:3" x14ac:dyDescent="0.2">
      <c r="A219590" s="1">
        <v>313723</v>
      </c>
      <c r="B219590" s="1" t="s">
        <v>219192</v>
      </c>
      <c r="C219590" s="1" t="s">
        <v>60</v>
      </c>
    </row>
    <row r="219591" spans="1:3" x14ac:dyDescent="0.2">
      <c r="A219591" s="1">
        <v>313724</v>
      </c>
      <c r="B219591" s="1" t="s">
        <v>219193</v>
      </c>
      <c r="C219591" s="1" t="s">
        <v>60</v>
      </c>
    </row>
    <row r="219592" spans="1:3" x14ac:dyDescent="0.2">
      <c r="A219592" s="1">
        <v>313725</v>
      </c>
      <c r="B219592" s="1" t="s">
        <v>219194</v>
      </c>
      <c r="C219592" s="1" t="s">
        <v>60</v>
      </c>
    </row>
    <row r="219593" spans="1:3" x14ac:dyDescent="0.2">
      <c r="A219593" s="1">
        <v>313726</v>
      </c>
      <c r="B219593" s="1" t="s">
        <v>219195</v>
      </c>
      <c r="C219593" s="1" t="s">
        <v>60</v>
      </c>
    </row>
    <row r="219594" spans="1:3" x14ac:dyDescent="0.2">
      <c r="A219594" s="1">
        <v>313727</v>
      </c>
      <c r="B219594" s="1" t="s">
        <v>219196</v>
      </c>
      <c r="C219594" s="1" t="s">
        <v>60</v>
      </c>
    </row>
    <row r="219595" spans="1:3" x14ac:dyDescent="0.2">
      <c r="A219595" s="1">
        <v>313728</v>
      </c>
      <c r="B219595" s="1" t="s">
        <v>219197</v>
      </c>
      <c r="C219595" s="1" t="s">
        <v>60</v>
      </c>
    </row>
    <row r="219596" spans="1:3" x14ac:dyDescent="0.2">
      <c r="A219596" s="1">
        <v>313729</v>
      </c>
      <c r="B219596" s="1" t="s">
        <v>219198</v>
      </c>
      <c r="C219596" s="1" t="s">
        <v>5</v>
      </c>
    </row>
    <row r="219597" spans="1:3" x14ac:dyDescent="0.2">
      <c r="A219597" s="1">
        <v>313730</v>
      </c>
      <c r="B219597" s="1" t="s">
        <v>219199</v>
      </c>
      <c r="C219597" s="1" t="s">
        <v>5</v>
      </c>
    </row>
    <row r="219598" spans="1:3" x14ac:dyDescent="0.2">
      <c r="A219598" s="1">
        <v>313731</v>
      </c>
      <c r="B219598" s="1" t="s">
        <v>219200</v>
      </c>
      <c r="C219598" s="1" t="s">
        <v>5</v>
      </c>
    </row>
    <row r="219599" spans="1:3" x14ac:dyDescent="0.2">
      <c r="A219599" s="1">
        <v>313732</v>
      </c>
      <c r="B219599" s="1" t="s">
        <v>219201</v>
      </c>
      <c r="C219599" s="1" t="s">
        <v>5</v>
      </c>
    </row>
    <row r="219600" spans="1:3" x14ac:dyDescent="0.2">
      <c r="A219600" s="1">
        <v>313733</v>
      </c>
      <c r="B219600" s="1" t="s">
        <v>219202</v>
      </c>
      <c r="C219600" s="1" t="s">
        <v>5</v>
      </c>
    </row>
    <row r="219601" spans="1:3" x14ac:dyDescent="0.2">
      <c r="A219601" s="1">
        <v>313734</v>
      </c>
      <c r="B219601" s="1" t="s">
        <v>219203</v>
      </c>
      <c r="C219601" s="1" t="s">
        <v>5</v>
      </c>
    </row>
    <row r="219602" spans="1:3" x14ac:dyDescent="0.2">
      <c r="A219602" s="1">
        <v>313735</v>
      </c>
      <c r="B219602" s="1" t="s">
        <v>219204</v>
      </c>
      <c r="C219602" s="1" t="s">
        <v>5</v>
      </c>
    </row>
    <row r="219603" spans="1:3" x14ac:dyDescent="0.2">
      <c r="A219603" s="1">
        <v>313736</v>
      </c>
      <c r="B219603" s="1" t="s">
        <v>219205</v>
      </c>
      <c r="C219603" s="1" t="s">
        <v>5</v>
      </c>
    </row>
    <row r="219604" spans="1:3" x14ac:dyDescent="0.2">
      <c r="A219604" s="1">
        <v>313737</v>
      </c>
      <c r="B219604" s="1" t="s">
        <v>219206</v>
      </c>
      <c r="C219604" s="1" t="s">
        <v>5</v>
      </c>
    </row>
    <row r="219605" spans="1:3" x14ac:dyDescent="0.2">
      <c r="A219605" s="1">
        <v>313738</v>
      </c>
      <c r="B219605" s="1" t="s">
        <v>219207</v>
      </c>
      <c r="C219605" s="1" t="s">
        <v>5</v>
      </c>
    </row>
    <row r="219606" spans="1:3" x14ac:dyDescent="0.2">
      <c r="A219606" s="1">
        <v>313740</v>
      </c>
      <c r="B219606" s="1" t="s">
        <v>219208</v>
      </c>
      <c r="C219606" s="1" t="s">
        <v>5</v>
      </c>
    </row>
    <row r="219607" spans="1:3" x14ac:dyDescent="0.2">
      <c r="A219607" s="1">
        <v>313746</v>
      </c>
      <c r="B219607" s="1" t="s">
        <v>219209</v>
      </c>
      <c r="C219607" s="1" t="s">
        <v>5</v>
      </c>
    </row>
    <row r="219608" spans="1:3" x14ac:dyDescent="0.2">
      <c r="A219608" s="1">
        <v>313747</v>
      </c>
      <c r="B219608" s="1" t="s">
        <v>219210</v>
      </c>
      <c r="C219608" s="1" t="s">
        <v>60</v>
      </c>
    </row>
    <row r="219609" spans="1:3" x14ac:dyDescent="0.2">
      <c r="A219609" s="1">
        <v>313748</v>
      </c>
      <c r="B219609" s="1" t="s">
        <v>219211</v>
      </c>
      <c r="C219609" s="1" t="s">
        <v>60</v>
      </c>
    </row>
    <row r="219610" spans="1:3" x14ac:dyDescent="0.2">
      <c r="A219610" s="1">
        <v>313749</v>
      </c>
      <c r="B219610" s="1" t="s">
        <v>219212</v>
      </c>
      <c r="C219610" s="1" t="s">
        <v>60</v>
      </c>
    </row>
    <row r="219611" spans="1:3" x14ac:dyDescent="0.2">
      <c r="A219611" s="1">
        <v>313750</v>
      </c>
      <c r="B219611" s="1" t="s">
        <v>219213</v>
      </c>
      <c r="C219611" s="1" t="s">
        <v>60</v>
      </c>
    </row>
    <row r="219612" spans="1:3" x14ac:dyDescent="0.2">
      <c r="A219612" s="1">
        <v>313751</v>
      </c>
      <c r="B219612" s="1" t="s">
        <v>219214</v>
      </c>
      <c r="C219612" s="1" t="s">
        <v>60</v>
      </c>
    </row>
    <row r="219613" spans="1:3" x14ac:dyDescent="0.2">
      <c r="A219613" s="1">
        <v>313752</v>
      </c>
      <c r="B219613" s="1" t="s">
        <v>219215</v>
      </c>
      <c r="C219613" s="1" t="s">
        <v>60</v>
      </c>
    </row>
    <row r="219614" spans="1:3" x14ac:dyDescent="0.2">
      <c r="A219614" s="1">
        <v>313753</v>
      </c>
      <c r="B219614" s="1" t="s">
        <v>219216</v>
      </c>
      <c r="C219614" s="1" t="s">
        <v>60</v>
      </c>
    </row>
    <row r="219615" spans="1:3" x14ac:dyDescent="0.2">
      <c r="A219615" s="1">
        <v>313754</v>
      </c>
      <c r="B219615" s="1" t="s">
        <v>219217</v>
      </c>
      <c r="C219615" s="1" t="s">
        <v>60</v>
      </c>
    </row>
    <row r="219616" spans="1:3" x14ac:dyDescent="0.2">
      <c r="A219616" s="1">
        <v>313755</v>
      </c>
      <c r="B219616" s="1" t="s">
        <v>219218</v>
      </c>
      <c r="C219616" s="1" t="s">
        <v>60</v>
      </c>
    </row>
    <row r="219617" spans="1:3" x14ac:dyDescent="0.2">
      <c r="A219617" s="1">
        <v>313756</v>
      </c>
      <c r="B219617" s="1" t="s">
        <v>219219</v>
      </c>
      <c r="C219617" s="1" t="s">
        <v>60</v>
      </c>
    </row>
    <row r="219618" spans="1:3" x14ac:dyDescent="0.2">
      <c r="A219618" s="1">
        <v>313757</v>
      </c>
      <c r="B219618" s="1" t="s">
        <v>219220</v>
      </c>
      <c r="C219618" s="1" t="s">
        <v>60</v>
      </c>
    </row>
    <row r="219619" spans="1:3" x14ac:dyDescent="0.2">
      <c r="A219619" s="1">
        <v>313758</v>
      </c>
      <c r="B219619" s="1" t="s">
        <v>219221</v>
      </c>
      <c r="C219619" s="1" t="s">
        <v>60</v>
      </c>
    </row>
    <row r="219620" spans="1:3" x14ac:dyDescent="0.2">
      <c r="A219620" s="1">
        <v>313759</v>
      </c>
      <c r="B219620" s="1" t="s">
        <v>219222</v>
      </c>
      <c r="C219620" s="1" t="s">
        <v>5</v>
      </c>
    </row>
    <row r="219621" spans="1:3" x14ac:dyDescent="0.2">
      <c r="A219621" s="1">
        <v>313760</v>
      </c>
      <c r="B219621" s="1" t="s">
        <v>219223</v>
      </c>
      <c r="C219621" s="1" t="s">
        <v>5</v>
      </c>
    </row>
    <row r="219622" spans="1:3" x14ac:dyDescent="0.2">
      <c r="A219622" s="1">
        <v>313761</v>
      </c>
      <c r="B219622" s="1" t="s">
        <v>219224</v>
      </c>
      <c r="C219622" s="1" t="s">
        <v>5</v>
      </c>
    </row>
    <row r="219623" spans="1:3" x14ac:dyDescent="0.2">
      <c r="A219623" s="1">
        <v>313762</v>
      </c>
      <c r="B219623" s="1" t="s">
        <v>219225</v>
      </c>
      <c r="C219623" s="1" t="s">
        <v>5</v>
      </c>
    </row>
    <row r="219624" spans="1:3" x14ac:dyDescent="0.2">
      <c r="A219624" s="1">
        <v>313763</v>
      </c>
      <c r="B219624" s="1" t="s">
        <v>219226</v>
      </c>
      <c r="C219624" s="1" t="s">
        <v>60</v>
      </c>
    </row>
    <row r="219625" spans="1:3" x14ac:dyDescent="0.2">
      <c r="A219625" s="1">
        <v>313764</v>
      </c>
      <c r="B219625" s="1" t="s">
        <v>219227</v>
      </c>
      <c r="C219625" s="1" t="s">
        <v>5</v>
      </c>
    </row>
    <row r="219626" spans="1:3" x14ac:dyDescent="0.2">
      <c r="A219626" s="1">
        <v>313765</v>
      </c>
      <c r="B219626" s="1" t="s">
        <v>219228</v>
      </c>
      <c r="C219626" s="1" t="s">
        <v>60</v>
      </c>
    </row>
    <row r="219627" spans="1:3" x14ac:dyDescent="0.2">
      <c r="A219627" s="1">
        <v>313766</v>
      </c>
      <c r="B219627" s="1" t="s">
        <v>219229</v>
      </c>
      <c r="C219627" s="1" t="s">
        <v>5</v>
      </c>
    </row>
    <row r="219628" spans="1:3" x14ac:dyDescent="0.2">
      <c r="A219628" s="1">
        <v>313767</v>
      </c>
      <c r="B219628" s="1" t="s">
        <v>219230</v>
      </c>
      <c r="C219628" s="1" t="s">
        <v>60</v>
      </c>
    </row>
    <row r="219629" spans="1:3" x14ac:dyDescent="0.2">
      <c r="A219629" s="1">
        <v>313768</v>
      </c>
      <c r="B219629" s="1" t="s">
        <v>219231</v>
      </c>
      <c r="C219629" s="1" t="s">
        <v>5</v>
      </c>
    </row>
    <row r="219630" spans="1:3" x14ac:dyDescent="0.2">
      <c r="A219630" s="1">
        <v>313769</v>
      </c>
      <c r="B219630" s="1" t="s">
        <v>219232</v>
      </c>
      <c r="C219630" s="1" t="s">
        <v>60</v>
      </c>
    </row>
    <row r="219631" spans="1:3" x14ac:dyDescent="0.2">
      <c r="A219631" s="1">
        <v>313770</v>
      </c>
      <c r="B219631" s="1" t="s">
        <v>219233</v>
      </c>
      <c r="C219631" s="1" t="s">
        <v>60</v>
      </c>
    </row>
    <row r="219632" spans="1:3" x14ac:dyDescent="0.2">
      <c r="A219632" s="1">
        <v>313771</v>
      </c>
      <c r="B219632" s="1" t="s">
        <v>219234</v>
      </c>
      <c r="C219632" s="1" t="s">
        <v>60</v>
      </c>
    </row>
    <row r="219633" spans="1:3" x14ac:dyDescent="0.2">
      <c r="A219633" s="1">
        <v>313772</v>
      </c>
      <c r="B219633" s="1" t="s">
        <v>219235</v>
      </c>
      <c r="C219633" s="1" t="s">
        <v>60</v>
      </c>
    </row>
    <row r="219634" spans="1:3" x14ac:dyDescent="0.2">
      <c r="A219634" s="1">
        <v>313773</v>
      </c>
      <c r="B219634" s="1" t="s">
        <v>219236</v>
      </c>
      <c r="C219634" s="1" t="s">
        <v>60</v>
      </c>
    </row>
    <row r="219635" spans="1:3" x14ac:dyDescent="0.2">
      <c r="A219635" s="1">
        <v>313774</v>
      </c>
      <c r="B219635" s="1" t="s">
        <v>219237</v>
      </c>
      <c r="C219635" s="1" t="s">
        <v>60</v>
      </c>
    </row>
    <row r="219636" spans="1:3" x14ac:dyDescent="0.2">
      <c r="A219636" s="1">
        <v>313775</v>
      </c>
      <c r="B219636" s="1" t="s">
        <v>219238</v>
      </c>
      <c r="C219636" s="1" t="s">
        <v>60</v>
      </c>
    </row>
    <row r="219637" spans="1:3" x14ac:dyDescent="0.2">
      <c r="A219637" s="1">
        <v>313776</v>
      </c>
      <c r="B219637" s="1" t="s">
        <v>219239</v>
      </c>
      <c r="C219637" s="1" t="s">
        <v>60</v>
      </c>
    </row>
    <row r="219638" spans="1:3" x14ac:dyDescent="0.2">
      <c r="A219638" s="1">
        <v>313777</v>
      </c>
      <c r="B219638" s="1" t="s">
        <v>219240</v>
      </c>
      <c r="C219638" s="1" t="s">
        <v>60</v>
      </c>
    </row>
    <row r="219639" spans="1:3" x14ac:dyDescent="0.2">
      <c r="A219639" s="1">
        <v>313778</v>
      </c>
      <c r="B219639" s="1" t="s">
        <v>219241</v>
      </c>
      <c r="C219639" s="1" t="s">
        <v>60</v>
      </c>
    </row>
    <row r="219640" spans="1:3" x14ac:dyDescent="0.2">
      <c r="A219640" s="1">
        <v>313779</v>
      </c>
      <c r="B219640" s="1" t="s">
        <v>219242</v>
      </c>
      <c r="C219640" s="1" t="s">
        <v>60</v>
      </c>
    </row>
    <row r="219641" spans="1:3" x14ac:dyDescent="0.2">
      <c r="A219641" s="1">
        <v>313780</v>
      </c>
      <c r="B219641" s="1" t="s">
        <v>219243</v>
      </c>
      <c r="C219641" s="1" t="s">
        <v>60</v>
      </c>
    </row>
    <row r="219642" spans="1:3" x14ac:dyDescent="0.2">
      <c r="A219642" s="1">
        <v>313781</v>
      </c>
      <c r="B219642" s="1" t="s">
        <v>219244</v>
      </c>
      <c r="C219642" s="1" t="s">
        <v>60</v>
      </c>
    </row>
    <row r="219643" spans="1:3" x14ac:dyDescent="0.2">
      <c r="A219643" s="1">
        <v>313782</v>
      </c>
      <c r="B219643" s="1" t="s">
        <v>219245</v>
      </c>
      <c r="C219643" s="1" t="s">
        <v>60</v>
      </c>
    </row>
    <row r="219644" spans="1:3" x14ac:dyDescent="0.2">
      <c r="A219644" s="1">
        <v>313783</v>
      </c>
      <c r="B219644" s="1" t="s">
        <v>219246</v>
      </c>
      <c r="C219644" s="1" t="s">
        <v>60</v>
      </c>
    </row>
    <row r="219645" spans="1:3" x14ac:dyDescent="0.2">
      <c r="A219645" s="1">
        <v>313784</v>
      </c>
      <c r="B219645" s="1" t="s">
        <v>219247</v>
      </c>
      <c r="C219645" s="1" t="s">
        <v>60</v>
      </c>
    </row>
    <row r="219646" spans="1:3" x14ac:dyDescent="0.2">
      <c r="A219646" s="1">
        <v>313785</v>
      </c>
      <c r="B219646" s="1" t="s">
        <v>219248</v>
      </c>
      <c r="C219646" s="1" t="s">
        <v>60</v>
      </c>
    </row>
    <row r="219647" spans="1:3" x14ac:dyDescent="0.2">
      <c r="A219647" s="1">
        <v>313786</v>
      </c>
      <c r="B219647" s="1" t="s">
        <v>219249</v>
      </c>
      <c r="C219647" s="1" t="s">
        <v>60</v>
      </c>
    </row>
    <row r="219648" spans="1:3" x14ac:dyDescent="0.2">
      <c r="A219648" s="1">
        <v>313787</v>
      </c>
      <c r="B219648" s="1" t="s">
        <v>219250</v>
      </c>
      <c r="C219648" s="1" t="s">
        <v>60</v>
      </c>
    </row>
    <row r="219649" spans="1:3" x14ac:dyDescent="0.2">
      <c r="A219649" s="1">
        <v>313788</v>
      </c>
      <c r="B219649" s="1" t="s">
        <v>219251</v>
      </c>
      <c r="C219649" s="1" t="s">
        <v>60</v>
      </c>
    </row>
    <row r="219650" spans="1:3" x14ac:dyDescent="0.2">
      <c r="A219650" s="1">
        <v>313789</v>
      </c>
      <c r="B219650" s="1" t="s">
        <v>219252</v>
      </c>
      <c r="C219650" s="1" t="s">
        <v>60</v>
      </c>
    </row>
    <row r="219651" spans="1:3" x14ac:dyDescent="0.2">
      <c r="A219651" s="1">
        <v>313790</v>
      </c>
      <c r="B219651" s="1" t="s">
        <v>219253</v>
      </c>
      <c r="C219651" s="1" t="s">
        <v>60</v>
      </c>
    </row>
    <row r="219652" spans="1:3" x14ac:dyDescent="0.2">
      <c r="A219652" s="1">
        <v>313791</v>
      </c>
      <c r="B219652" s="1" t="s">
        <v>219254</v>
      </c>
      <c r="C219652" s="1" t="s">
        <v>60</v>
      </c>
    </row>
    <row r="219653" spans="1:3" x14ac:dyDescent="0.2">
      <c r="A219653" s="1">
        <v>313792</v>
      </c>
      <c r="B219653" s="1" t="s">
        <v>219255</v>
      </c>
      <c r="C219653" s="1" t="s">
        <v>60</v>
      </c>
    </row>
    <row r="219654" spans="1:3" x14ac:dyDescent="0.2">
      <c r="A219654" s="1">
        <v>313793</v>
      </c>
      <c r="B219654" s="1" t="s">
        <v>219256</v>
      </c>
      <c r="C219654" s="1" t="s">
        <v>60</v>
      </c>
    </row>
    <row r="219655" spans="1:3" x14ac:dyDescent="0.2">
      <c r="A219655" s="1">
        <v>313794</v>
      </c>
      <c r="B219655" s="1" t="s">
        <v>219257</v>
      </c>
      <c r="C219655" s="1" t="s">
        <v>60</v>
      </c>
    </row>
    <row r="219656" spans="1:3" x14ac:dyDescent="0.2">
      <c r="A219656" s="1">
        <v>313795</v>
      </c>
      <c r="B219656" s="1" t="s">
        <v>219258</v>
      </c>
      <c r="C219656" s="1" t="s">
        <v>60</v>
      </c>
    </row>
    <row r="219657" spans="1:3" x14ac:dyDescent="0.2">
      <c r="A219657" s="1">
        <v>313796</v>
      </c>
      <c r="B219657" s="1" t="s">
        <v>219259</v>
      </c>
      <c r="C219657" s="1" t="s">
        <v>60</v>
      </c>
    </row>
    <row r="219658" spans="1:3" x14ac:dyDescent="0.2">
      <c r="A219658" s="1">
        <v>313797</v>
      </c>
      <c r="B219658" s="1" t="s">
        <v>219260</v>
      </c>
      <c r="C219658" s="1" t="s">
        <v>60</v>
      </c>
    </row>
    <row r="219659" spans="1:3" x14ac:dyDescent="0.2">
      <c r="A219659" s="1">
        <v>313798</v>
      </c>
      <c r="B219659" s="1" t="s">
        <v>219261</v>
      </c>
      <c r="C219659" s="1" t="s">
        <v>60</v>
      </c>
    </row>
    <row r="219660" spans="1:3" x14ac:dyDescent="0.2">
      <c r="A219660" s="1">
        <v>313799</v>
      </c>
      <c r="B219660" s="1" t="s">
        <v>219262</v>
      </c>
      <c r="C219660" s="1" t="s">
        <v>5</v>
      </c>
    </row>
    <row r="219661" spans="1:3" x14ac:dyDescent="0.2">
      <c r="A219661" s="1">
        <v>313800</v>
      </c>
      <c r="B219661" s="1" t="s">
        <v>219263</v>
      </c>
      <c r="C219661" s="1" t="s">
        <v>60</v>
      </c>
    </row>
    <row r="219662" spans="1:3" x14ac:dyDescent="0.2">
      <c r="A219662" s="1">
        <v>313801</v>
      </c>
      <c r="B219662" s="1" t="s">
        <v>219264</v>
      </c>
      <c r="C219662" s="1" t="s">
        <v>5</v>
      </c>
    </row>
    <row r="219663" spans="1:3" x14ac:dyDescent="0.2">
      <c r="A219663" s="1">
        <v>313802</v>
      </c>
      <c r="B219663" s="1" t="s">
        <v>219265</v>
      </c>
      <c r="C219663" s="1" t="s">
        <v>60</v>
      </c>
    </row>
    <row r="219664" spans="1:3" x14ac:dyDescent="0.2">
      <c r="A219664" s="1">
        <v>313803</v>
      </c>
      <c r="B219664" s="1" t="s">
        <v>219266</v>
      </c>
      <c r="C219664" s="1" t="s">
        <v>60</v>
      </c>
    </row>
    <row r="219665" spans="1:3" x14ac:dyDescent="0.2">
      <c r="A219665" s="1">
        <v>313804</v>
      </c>
      <c r="B219665" s="1" t="s">
        <v>219267</v>
      </c>
      <c r="C219665" s="1" t="s">
        <v>5</v>
      </c>
    </row>
    <row r="219666" spans="1:3" x14ac:dyDescent="0.2">
      <c r="A219666" s="1">
        <v>313805</v>
      </c>
      <c r="B219666" s="1" t="s">
        <v>219268</v>
      </c>
      <c r="C219666" s="1" t="s">
        <v>5</v>
      </c>
    </row>
    <row r="219667" spans="1:3" x14ac:dyDescent="0.2">
      <c r="A219667" s="1">
        <v>313806</v>
      </c>
      <c r="B219667" s="1" t="s">
        <v>219269</v>
      </c>
      <c r="C219667" s="1" t="s">
        <v>5</v>
      </c>
    </row>
    <row r="219668" spans="1:3" x14ac:dyDescent="0.2">
      <c r="A219668" s="1">
        <v>313807</v>
      </c>
      <c r="B219668" s="1" t="s">
        <v>219270</v>
      </c>
      <c r="C219668" s="1" t="s">
        <v>5</v>
      </c>
    </row>
    <row r="219669" spans="1:3" x14ac:dyDescent="0.2">
      <c r="A219669" s="1">
        <v>313808</v>
      </c>
      <c r="B219669" s="1" t="s">
        <v>219271</v>
      </c>
      <c r="C219669" s="1" t="s">
        <v>5</v>
      </c>
    </row>
    <row r="219670" spans="1:3" x14ac:dyDescent="0.2">
      <c r="A219670" s="1">
        <v>313809</v>
      </c>
      <c r="B219670" s="1" t="s">
        <v>219272</v>
      </c>
      <c r="C219670" s="1" t="s">
        <v>60</v>
      </c>
    </row>
    <row r="219671" spans="1:3" x14ac:dyDescent="0.2">
      <c r="A219671" s="1">
        <v>313810</v>
      </c>
      <c r="B219671" s="1" t="s">
        <v>219273</v>
      </c>
      <c r="C219671" s="1" t="s">
        <v>60</v>
      </c>
    </row>
    <row r="219672" spans="1:3" x14ac:dyDescent="0.2">
      <c r="A219672" s="1">
        <v>313811</v>
      </c>
      <c r="B219672" s="1" t="s">
        <v>219274</v>
      </c>
      <c r="C219672" s="1" t="s">
        <v>60</v>
      </c>
    </row>
    <row r="219673" spans="1:3" x14ac:dyDescent="0.2">
      <c r="A219673" s="1">
        <v>313812</v>
      </c>
      <c r="B219673" s="1" t="s">
        <v>219275</v>
      </c>
      <c r="C219673" s="1" t="s">
        <v>60</v>
      </c>
    </row>
    <row r="219674" spans="1:3" x14ac:dyDescent="0.2">
      <c r="A219674" s="1">
        <v>313813</v>
      </c>
      <c r="B219674" s="1" t="s">
        <v>219276</v>
      </c>
      <c r="C219674" s="1" t="s">
        <v>60</v>
      </c>
    </row>
    <row r="219675" spans="1:3" x14ac:dyDescent="0.2">
      <c r="A219675" s="1">
        <v>313814</v>
      </c>
      <c r="B219675" s="1" t="s">
        <v>219277</v>
      </c>
      <c r="C219675" s="1" t="s">
        <v>60</v>
      </c>
    </row>
    <row r="219676" spans="1:3" x14ac:dyDescent="0.2">
      <c r="A219676" s="1">
        <v>313815</v>
      </c>
      <c r="B219676" s="1" t="s">
        <v>219278</v>
      </c>
      <c r="C219676" s="1" t="s">
        <v>60</v>
      </c>
    </row>
    <row r="219677" spans="1:3" x14ac:dyDescent="0.2">
      <c r="A219677" s="1">
        <v>313816</v>
      </c>
      <c r="B219677" s="1" t="s">
        <v>219279</v>
      </c>
      <c r="C219677" s="1" t="s">
        <v>60</v>
      </c>
    </row>
    <row r="219678" spans="1:3" x14ac:dyDescent="0.2">
      <c r="A219678" s="1">
        <v>313817</v>
      </c>
      <c r="B219678" s="1" t="s">
        <v>219280</v>
      </c>
      <c r="C219678" s="1" t="s">
        <v>60</v>
      </c>
    </row>
    <row r="219679" spans="1:3" x14ac:dyDescent="0.2">
      <c r="A219679" s="1">
        <v>313818</v>
      </c>
      <c r="B219679" s="1" t="s">
        <v>219281</v>
      </c>
      <c r="C219679" s="1" t="s">
        <v>60</v>
      </c>
    </row>
    <row r="219680" spans="1:3" x14ac:dyDescent="0.2">
      <c r="A219680" s="1">
        <v>313819</v>
      </c>
      <c r="B219680" s="1" t="s">
        <v>219282</v>
      </c>
      <c r="C219680" s="1" t="s">
        <v>60</v>
      </c>
    </row>
    <row r="219681" spans="1:3" x14ac:dyDescent="0.2">
      <c r="A219681" s="1">
        <v>313820</v>
      </c>
      <c r="B219681" s="1" t="s">
        <v>219283</v>
      </c>
      <c r="C219681" s="1" t="s">
        <v>60</v>
      </c>
    </row>
    <row r="219682" spans="1:3" x14ac:dyDescent="0.2">
      <c r="A219682" s="1">
        <v>313821</v>
      </c>
      <c r="B219682" s="1" t="s">
        <v>219284</v>
      </c>
      <c r="C219682" s="1" t="s">
        <v>60</v>
      </c>
    </row>
    <row r="219683" spans="1:3" x14ac:dyDescent="0.2">
      <c r="A219683" s="1">
        <v>313822</v>
      </c>
      <c r="B219683" s="1" t="s">
        <v>219285</v>
      </c>
      <c r="C219683" s="1" t="s">
        <v>60</v>
      </c>
    </row>
    <row r="219684" spans="1:3" x14ac:dyDescent="0.2">
      <c r="A219684" s="1">
        <v>313823</v>
      </c>
      <c r="B219684" s="1" t="s">
        <v>219286</v>
      </c>
      <c r="C219684" s="1" t="s">
        <v>60</v>
      </c>
    </row>
    <row r="219685" spans="1:3" x14ac:dyDescent="0.2">
      <c r="A219685" s="1">
        <v>313824</v>
      </c>
      <c r="B219685" s="1" t="s">
        <v>219287</v>
      </c>
      <c r="C219685" s="1" t="s">
        <v>60</v>
      </c>
    </row>
    <row r="219686" spans="1:3" x14ac:dyDescent="0.2">
      <c r="A219686" s="1">
        <v>313825</v>
      </c>
      <c r="B219686" s="1" t="s">
        <v>219288</v>
      </c>
      <c r="C219686" s="1" t="s">
        <v>60</v>
      </c>
    </row>
    <row r="219687" spans="1:3" x14ac:dyDescent="0.2">
      <c r="A219687" s="1">
        <v>313826</v>
      </c>
      <c r="B219687" s="1" t="s">
        <v>219289</v>
      </c>
      <c r="C219687" s="1" t="s">
        <v>60</v>
      </c>
    </row>
    <row r="219688" spans="1:3" x14ac:dyDescent="0.2">
      <c r="A219688" s="1">
        <v>313827</v>
      </c>
      <c r="B219688" s="1" t="s">
        <v>219290</v>
      </c>
      <c r="C219688" s="1" t="s">
        <v>60</v>
      </c>
    </row>
    <row r="219689" spans="1:3" x14ac:dyDescent="0.2">
      <c r="A219689" s="1">
        <v>313828</v>
      </c>
      <c r="B219689" s="1" t="s">
        <v>219291</v>
      </c>
      <c r="C219689" s="1" t="s">
        <v>60</v>
      </c>
    </row>
    <row r="219690" spans="1:3" x14ac:dyDescent="0.2">
      <c r="A219690" s="1">
        <v>313829</v>
      </c>
      <c r="B219690" s="1" t="s">
        <v>219292</v>
      </c>
      <c r="C219690" s="1" t="s">
        <v>60</v>
      </c>
    </row>
    <row r="219691" spans="1:3" x14ac:dyDescent="0.2">
      <c r="A219691" s="1">
        <v>313830</v>
      </c>
      <c r="B219691" s="1" t="s">
        <v>219293</v>
      </c>
      <c r="C219691" s="1" t="s">
        <v>5</v>
      </c>
    </row>
    <row r="219692" spans="1:3" x14ac:dyDescent="0.2">
      <c r="A219692" s="1">
        <v>313831</v>
      </c>
      <c r="B219692" s="1" t="s">
        <v>219294</v>
      </c>
      <c r="C219692" s="1" t="s">
        <v>5</v>
      </c>
    </row>
    <row r="219693" spans="1:3" x14ac:dyDescent="0.2">
      <c r="A219693" s="1">
        <v>313832</v>
      </c>
      <c r="B219693" s="1" t="s">
        <v>219295</v>
      </c>
      <c r="C219693" s="1" t="s">
        <v>5</v>
      </c>
    </row>
    <row r="219694" spans="1:3" x14ac:dyDescent="0.2">
      <c r="A219694" s="1">
        <v>313833</v>
      </c>
      <c r="B219694" s="1" t="s">
        <v>219296</v>
      </c>
      <c r="C219694" s="1" t="s">
        <v>5</v>
      </c>
    </row>
    <row r="219695" spans="1:3" x14ac:dyDescent="0.2">
      <c r="A219695" s="1">
        <v>313834</v>
      </c>
      <c r="B219695" s="1" t="s">
        <v>219297</v>
      </c>
      <c r="C219695" s="1" t="s">
        <v>5</v>
      </c>
    </row>
    <row r="219696" spans="1:3" x14ac:dyDescent="0.2">
      <c r="A219696" s="1">
        <v>313835</v>
      </c>
      <c r="B219696" s="1" t="s">
        <v>219298</v>
      </c>
      <c r="C219696" s="1" t="s">
        <v>5</v>
      </c>
    </row>
    <row r="219697" spans="1:3" x14ac:dyDescent="0.2">
      <c r="A219697" s="1">
        <v>313836</v>
      </c>
      <c r="B219697" s="1" t="s">
        <v>219299</v>
      </c>
      <c r="C219697" s="1" t="s">
        <v>60</v>
      </c>
    </row>
    <row r="219698" spans="1:3" x14ac:dyDescent="0.2">
      <c r="A219698" s="1">
        <v>313837</v>
      </c>
      <c r="B219698" s="1" t="s">
        <v>219300</v>
      </c>
      <c r="C219698" s="1" t="s">
        <v>5</v>
      </c>
    </row>
    <row r="219699" spans="1:3" x14ac:dyDescent="0.2">
      <c r="A219699" s="1">
        <v>313838</v>
      </c>
      <c r="B219699" s="1" t="s">
        <v>219301</v>
      </c>
      <c r="C219699" s="1" t="s">
        <v>5</v>
      </c>
    </row>
    <row r="219700" spans="1:3" x14ac:dyDescent="0.2">
      <c r="A219700" s="1">
        <v>313839</v>
      </c>
      <c r="B219700" s="1" t="s">
        <v>219302</v>
      </c>
      <c r="C219700" s="1" t="s">
        <v>60</v>
      </c>
    </row>
    <row r="219701" spans="1:3" x14ac:dyDescent="0.2">
      <c r="A219701" s="1">
        <v>313840</v>
      </c>
      <c r="B219701" s="1" t="s">
        <v>219303</v>
      </c>
      <c r="C219701" s="1" t="s">
        <v>60</v>
      </c>
    </row>
    <row r="219702" spans="1:3" x14ac:dyDescent="0.2">
      <c r="A219702" s="1">
        <v>313841</v>
      </c>
      <c r="B219702" s="1" t="s">
        <v>219304</v>
      </c>
      <c r="C219702" s="1" t="s">
        <v>60</v>
      </c>
    </row>
    <row r="219703" spans="1:3" x14ac:dyDescent="0.2">
      <c r="A219703" s="1">
        <v>313842</v>
      </c>
      <c r="B219703" s="1" t="s">
        <v>219305</v>
      </c>
      <c r="C219703" s="1" t="s">
        <v>60</v>
      </c>
    </row>
    <row r="219704" spans="1:3" x14ac:dyDescent="0.2">
      <c r="A219704" s="1">
        <v>313843</v>
      </c>
      <c r="B219704" s="1" t="s">
        <v>219306</v>
      </c>
      <c r="C219704" s="1" t="s">
        <v>60</v>
      </c>
    </row>
    <row r="219705" spans="1:3" x14ac:dyDescent="0.2">
      <c r="A219705" s="1">
        <v>313844</v>
      </c>
      <c r="B219705" s="1" t="s">
        <v>219307</v>
      </c>
      <c r="C219705" s="1" t="s">
        <v>60</v>
      </c>
    </row>
    <row r="219706" spans="1:3" x14ac:dyDescent="0.2">
      <c r="A219706" s="1">
        <v>313845</v>
      </c>
      <c r="B219706" s="1" t="s">
        <v>219308</v>
      </c>
      <c r="C219706" s="1" t="s">
        <v>60</v>
      </c>
    </row>
    <row r="219707" spans="1:3" x14ac:dyDescent="0.2">
      <c r="A219707" s="1">
        <v>313846</v>
      </c>
      <c r="B219707" s="1" t="s">
        <v>219309</v>
      </c>
      <c r="C219707" s="1" t="s">
        <v>60</v>
      </c>
    </row>
    <row r="219708" spans="1:3" x14ac:dyDescent="0.2">
      <c r="A219708" s="1">
        <v>313847</v>
      </c>
      <c r="B219708" s="1" t="s">
        <v>219310</v>
      </c>
      <c r="C219708" s="1" t="s">
        <v>60</v>
      </c>
    </row>
    <row r="219709" spans="1:3" x14ac:dyDescent="0.2">
      <c r="A219709" s="1">
        <v>313848</v>
      </c>
      <c r="B219709" s="1" t="s">
        <v>219311</v>
      </c>
      <c r="C219709" s="1" t="s">
        <v>60</v>
      </c>
    </row>
    <row r="219710" spans="1:3" x14ac:dyDescent="0.2">
      <c r="A219710" s="1">
        <v>313850</v>
      </c>
      <c r="B219710" s="1" t="s">
        <v>219312</v>
      </c>
      <c r="C219710" s="1" t="s">
        <v>60</v>
      </c>
    </row>
    <row r="219711" spans="1:3" x14ac:dyDescent="0.2">
      <c r="A219711" s="1">
        <v>313853</v>
      </c>
      <c r="B219711" s="1" t="s">
        <v>219313</v>
      </c>
      <c r="C219711" s="1" t="s">
        <v>60</v>
      </c>
    </row>
    <row r="219712" spans="1:3" x14ac:dyDescent="0.2">
      <c r="A219712" s="1">
        <v>313855</v>
      </c>
      <c r="B219712" s="1" t="s">
        <v>219314</v>
      </c>
      <c r="C219712" s="1" t="s">
        <v>60</v>
      </c>
    </row>
    <row r="219713" spans="1:3" x14ac:dyDescent="0.2">
      <c r="A219713" s="1">
        <v>313856</v>
      </c>
      <c r="B219713" s="1" t="s">
        <v>219315</v>
      </c>
      <c r="C219713" s="1" t="s">
        <v>60</v>
      </c>
    </row>
    <row r="219714" spans="1:3" x14ac:dyDescent="0.2">
      <c r="A219714" s="1">
        <v>313857</v>
      </c>
      <c r="B219714" s="1" t="s">
        <v>219316</v>
      </c>
      <c r="C219714" s="1" t="s">
        <v>60</v>
      </c>
    </row>
    <row r="219715" spans="1:3" x14ac:dyDescent="0.2">
      <c r="A219715" s="1">
        <v>313858</v>
      </c>
      <c r="B219715" s="1" t="s">
        <v>219317</v>
      </c>
      <c r="C219715" s="1" t="s">
        <v>60</v>
      </c>
    </row>
    <row r="219716" spans="1:3" x14ac:dyDescent="0.2">
      <c r="A219716" s="1">
        <v>313886</v>
      </c>
      <c r="B219716" s="1" t="s">
        <v>219318</v>
      </c>
      <c r="C219716" s="1" t="s">
        <v>60</v>
      </c>
    </row>
    <row r="219717" spans="1:3" x14ac:dyDescent="0.2">
      <c r="A219717" s="1">
        <v>314134</v>
      </c>
      <c r="B219717" s="1" t="s">
        <v>219319</v>
      </c>
      <c r="C219717" s="1" t="s">
        <v>5</v>
      </c>
    </row>
    <row r="219718" spans="1:3" x14ac:dyDescent="0.2">
      <c r="A219718" s="1">
        <v>314135</v>
      </c>
      <c r="B219718" s="1" t="s">
        <v>219320</v>
      </c>
      <c r="C219718" s="1" t="s">
        <v>60</v>
      </c>
    </row>
    <row r="219719" spans="1:3" x14ac:dyDescent="0.2">
      <c r="A219719" s="1">
        <v>314136</v>
      </c>
      <c r="B219719" s="1" t="s">
        <v>219321</v>
      </c>
      <c r="C219719" s="1" t="s">
        <v>5</v>
      </c>
    </row>
    <row r="219720" spans="1:3" x14ac:dyDescent="0.2">
      <c r="A219720" s="1">
        <v>314137</v>
      </c>
      <c r="B219720" s="1" t="s">
        <v>219322</v>
      </c>
      <c r="C219720" s="1" t="s">
        <v>5</v>
      </c>
    </row>
    <row r="219721" spans="1:3" x14ac:dyDescent="0.2">
      <c r="A219721" s="1">
        <v>314138</v>
      </c>
      <c r="B219721" s="1" t="s">
        <v>219323</v>
      </c>
      <c r="C219721" s="1" t="s">
        <v>5</v>
      </c>
    </row>
    <row r="219722" spans="1:3" x14ac:dyDescent="0.2">
      <c r="A219722" s="1">
        <v>314139</v>
      </c>
      <c r="B219722" s="1" t="s">
        <v>219324</v>
      </c>
      <c r="C219722" s="1" t="s">
        <v>5</v>
      </c>
    </row>
    <row r="219723" spans="1:3" x14ac:dyDescent="0.2">
      <c r="A219723" s="1">
        <v>314140</v>
      </c>
      <c r="B219723" s="1" t="s">
        <v>219325</v>
      </c>
      <c r="C219723" s="1" t="s">
        <v>5</v>
      </c>
    </row>
    <row r="219724" spans="1:3" x14ac:dyDescent="0.2">
      <c r="A219724" s="1">
        <v>314141</v>
      </c>
      <c r="B219724" s="1" t="s">
        <v>219326</v>
      </c>
      <c r="C219724" s="1" t="s">
        <v>60</v>
      </c>
    </row>
    <row r="219725" spans="1:3" x14ac:dyDescent="0.2">
      <c r="A219725" s="1">
        <v>314142</v>
      </c>
      <c r="B219725" s="1" t="s">
        <v>219327</v>
      </c>
      <c r="C219725" s="1" t="s">
        <v>5</v>
      </c>
    </row>
    <row r="219726" spans="1:3" x14ac:dyDescent="0.2">
      <c r="A219726" s="1">
        <v>314143</v>
      </c>
      <c r="B219726" s="1" t="s">
        <v>219328</v>
      </c>
      <c r="C219726" s="1" t="s">
        <v>5</v>
      </c>
    </row>
    <row r="219727" spans="1:3" x14ac:dyDescent="0.2">
      <c r="A219727" s="1">
        <v>314146</v>
      </c>
      <c r="B219727" s="1" t="s">
        <v>219329</v>
      </c>
      <c r="C219727" s="1" t="s">
        <v>60</v>
      </c>
    </row>
    <row r="219728" spans="1:3" x14ac:dyDescent="0.2">
      <c r="A219728" s="1">
        <v>314149</v>
      </c>
      <c r="B219728" s="1" t="s">
        <v>219330</v>
      </c>
      <c r="C219728" s="1" t="s">
        <v>60</v>
      </c>
    </row>
    <row r="219729" spans="1:3" x14ac:dyDescent="0.2">
      <c r="A219729" s="1">
        <v>314150</v>
      </c>
      <c r="B219729" s="1" t="s">
        <v>219331</v>
      </c>
      <c r="C219729" s="1" t="s">
        <v>60</v>
      </c>
    </row>
    <row r="219730" spans="1:3" x14ac:dyDescent="0.2">
      <c r="A219730" s="1">
        <v>314151</v>
      </c>
      <c r="B219730" s="1" t="s">
        <v>219332</v>
      </c>
      <c r="C219730" s="1" t="s">
        <v>60</v>
      </c>
    </row>
    <row r="219731" spans="1:3" x14ac:dyDescent="0.2">
      <c r="A219731" s="1">
        <v>314154</v>
      </c>
      <c r="B219731" s="1" t="s">
        <v>219333</v>
      </c>
      <c r="C219731" s="1" t="s">
        <v>5</v>
      </c>
    </row>
    <row r="219732" spans="1:3" x14ac:dyDescent="0.2">
      <c r="A219732" s="1">
        <v>314155</v>
      </c>
      <c r="B219732" s="1" t="s">
        <v>219334</v>
      </c>
      <c r="C219732" s="1" t="s">
        <v>5</v>
      </c>
    </row>
    <row r="219733" spans="1:3" x14ac:dyDescent="0.2">
      <c r="A219733" s="1">
        <v>314156</v>
      </c>
      <c r="B219733" s="1" t="s">
        <v>219335</v>
      </c>
      <c r="C219733" s="1" t="s">
        <v>5</v>
      </c>
    </row>
    <row r="219734" spans="1:3" x14ac:dyDescent="0.2">
      <c r="A219734" s="1">
        <v>314157</v>
      </c>
      <c r="B219734" s="1" t="s">
        <v>219336</v>
      </c>
      <c r="C219734" s="1" t="s">
        <v>5</v>
      </c>
    </row>
    <row r="219735" spans="1:3" x14ac:dyDescent="0.2">
      <c r="A219735" s="1">
        <v>314158</v>
      </c>
      <c r="B219735" s="1" t="s">
        <v>219337</v>
      </c>
      <c r="C219735" s="1" t="s">
        <v>60</v>
      </c>
    </row>
    <row r="219736" spans="1:3" x14ac:dyDescent="0.2">
      <c r="A219736" s="1">
        <v>314159</v>
      </c>
      <c r="B219736" s="1" t="s">
        <v>219338</v>
      </c>
      <c r="C219736" s="1" t="s">
        <v>5</v>
      </c>
    </row>
    <row r="219737" spans="1:3" x14ac:dyDescent="0.2">
      <c r="A219737" s="1">
        <v>314160</v>
      </c>
      <c r="B219737" s="1" t="s">
        <v>219339</v>
      </c>
      <c r="C219737" s="1" t="s">
        <v>5</v>
      </c>
    </row>
    <row r="219738" spans="1:3" x14ac:dyDescent="0.2">
      <c r="A219738" s="1">
        <v>314161</v>
      </c>
      <c r="B219738" s="1" t="s">
        <v>219340</v>
      </c>
      <c r="C219738" s="1" t="s">
        <v>60</v>
      </c>
    </row>
    <row r="219739" spans="1:3" x14ac:dyDescent="0.2">
      <c r="A219739" s="1">
        <v>314162</v>
      </c>
      <c r="B219739" s="1" t="s">
        <v>219341</v>
      </c>
      <c r="C219739" s="1" t="s">
        <v>60</v>
      </c>
    </row>
    <row r="219740" spans="1:3" x14ac:dyDescent="0.2">
      <c r="A219740" s="1">
        <v>314163</v>
      </c>
      <c r="B219740" s="1" t="s">
        <v>219342</v>
      </c>
      <c r="C219740" s="1" t="s">
        <v>5</v>
      </c>
    </row>
    <row r="219741" spans="1:3" x14ac:dyDescent="0.2">
      <c r="A219741" s="1">
        <v>314164</v>
      </c>
      <c r="B219741" s="1" t="s">
        <v>219343</v>
      </c>
      <c r="C219741" s="1" t="s">
        <v>60</v>
      </c>
    </row>
    <row r="219742" spans="1:3" x14ac:dyDescent="0.2">
      <c r="A219742" s="1">
        <v>314166</v>
      </c>
      <c r="B219742" s="1" t="s">
        <v>219344</v>
      </c>
      <c r="C219742" s="1" t="s">
        <v>60</v>
      </c>
    </row>
    <row r="219743" spans="1:3" x14ac:dyDescent="0.2">
      <c r="A219743" s="1">
        <v>314167</v>
      </c>
      <c r="B219743" s="1" t="s">
        <v>219345</v>
      </c>
      <c r="C219743" s="1" t="s">
        <v>60</v>
      </c>
    </row>
    <row r="219744" spans="1:3" x14ac:dyDescent="0.2">
      <c r="A219744" s="1">
        <v>314168</v>
      </c>
      <c r="B219744" s="1" t="s">
        <v>219346</v>
      </c>
      <c r="C219744" s="1" t="s">
        <v>60</v>
      </c>
    </row>
    <row r="219745" spans="1:3" x14ac:dyDescent="0.2">
      <c r="A219745" s="1">
        <v>314171</v>
      </c>
      <c r="B219745" s="1" t="s">
        <v>219347</v>
      </c>
      <c r="C219745" s="1" t="s">
        <v>60</v>
      </c>
    </row>
    <row r="219746" spans="1:3" x14ac:dyDescent="0.2">
      <c r="A219746" s="1">
        <v>314173</v>
      </c>
      <c r="B219746" s="1" t="s">
        <v>219348</v>
      </c>
      <c r="C219746" s="1" t="s">
        <v>5</v>
      </c>
    </row>
    <row r="219747" spans="1:3" x14ac:dyDescent="0.2">
      <c r="A219747" s="1">
        <v>314174</v>
      </c>
      <c r="B219747" s="1" t="s">
        <v>219349</v>
      </c>
      <c r="C219747" s="1" t="s">
        <v>5</v>
      </c>
    </row>
    <row r="219748" spans="1:3" x14ac:dyDescent="0.2">
      <c r="A219748" s="1">
        <v>314175</v>
      </c>
      <c r="B219748" s="1" t="s">
        <v>219350</v>
      </c>
      <c r="C219748" s="1" t="s">
        <v>60</v>
      </c>
    </row>
    <row r="219749" spans="1:3" x14ac:dyDescent="0.2">
      <c r="A219749" s="1">
        <v>314179</v>
      </c>
      <c r="B219749" s="1" t="s">
        <v>219351</v>
      </c>
      <c r="C219749" s="1" t="s">
        <v>60</v>
      </c>
    </row>
    <row r="219750" spans="1:3" x14ac:dyDescent="0.2">
      <c r="A219750" s="1">
        <v>314180</v>
      </c>
      <c r="B219750" s="1" t="s">
        <v>219352</v>
      </c>
      <c r="C219750" s="1" t="s">
        <v>60</v>
      </c>
    </row>
    <row r="219751" spans="1:3" x14ac:dyDescent="0.2">
      <c r="A219751" s="1">
        <v>314181</v>
      </c>
      <c r="B219751" s="1" t="s">
        <v>219353</v>
      </c>
      <c r="C219751" s="1" t="s">
        <v>5</v>
      </c>
    </row>
    <row r="219752" spans="1:3" x14ac:dyDescent="0.2">
      <c r="A219752" s="1">
        <v>314183</v>
      </c>
      <c r="B219752" s="1" t="s">
        <v>219354</v>
      </c>
      <c r="C219752" s="1" t="s">
        <v>5</v>
      </c>
    </row>
    <row r="219753" spans="1:3" x14ac:dyDescent="0.2">
      <c r="A219753" s="1">
        <v>314185</v>
      </c>
      <c r="B219753" s="1" t="s">
        <v>219355</v>
      </c>
      <c r="C219753" s="1" t="s">
        <v>5</v>
      </c>
    </row>
    <row r="219754" spans="1:3" x14ac:dyDescent="0.2">
      <c r="A219754" s="1">
        <v>314186</v>
      </c>
      <c r="B219754" s="1" t="s">
        <v>219356</v>
      </c>
      <c r="C219754" s="1" t="s">
        <v>5</v>
      </c>
    </row>
    <row r="219755" spans="1:3" x14ac:dyDescent="0.2">
      <c r="A219755" s="1">
        <v>314187</v>
      </c>
      <c r="B219755" s="1" t="s">
        <v>219357</v>
      </c>
      <c r="C219755" s="1" t="s">
        <v>5</v>
      </c>
    </row>
    <row r="219756" spans="1:3" x14ac:dyDescent="0.2">
      <c r="A219756" s="1">
        <v>314188</v>
      </c>
      <c r="B219756" s="1" t="s">
        <v>219358</v>
      </c>
      <c r="C219756" s="1" t="s">
        <v>5</v>
      </c>
    </row>
    <row r="219757" spans="1:3" x14ac:dyDescent="0.2">
      <c r="A219757" s="1">
        <v>314190</v>
      </c>
      <c r="B219757" s="1" t="s">
        <v>219359</v>
      </c>
      <c r="C219757" s="1" t="s">
        <v>5</v>
      </c>
    </row>
    <row r="219758" spans="1:3" x14ac:dyDescent="0.2">
      <c r="A219758" s="1">
        <v>314191</v>
      </c>
      <c r="B219758" s="1" t="s">
        <v>219360</v>
      </c>
      <c r="C219758" s="1" t="s">
        <v>5</v>
      </c>
    </row>
    <row r="219759" spans="1:3" x14ac:dyDescent="0.2">
      <c r="A219759" s="1">
        <v>314192</v>
      </c>
      <c r="B219759" s="1" t="s">
        <v>219361</v>
      </c>
      <c r="C219759" s="1" t="s">
        <v>5</v>
      </c>
    </row>
    <row r="219760" spans="1:3" x14ac:dyDescent="0.2">
      <c r="A219760" s="1">
        <v>314193</v>
      </c>
      <c r="B219760" s="1" t="s">
        <v>219362</v>
      </c>
      <c r="C219760" s="1" t="s">
        <v>5</v>
      </c>
    </row>
    <row r="219761" spans="1:3" x14ac:dyDescent="0.2">
      <c r="A219761" s="1">
        <v>314194</v>
      </c>
      <c r="B219761" s="1" t="s">
        <v>219363</v>
      </c>
      <c r="C219761" s="1" t="s">
        <v>60</v>
      </c>
    </row>
    <row r="219762" spans="1:3" x14ac:dyDescent="0.2">
      <c r="A219762" s="1">
        <v>314195</v>
      </c>
      <c r="B219762" s="1" t="s">
        <v>219364</v>
      </c>
      <c r="C219762" s="1" t="s">
        <v>5</v>
      </c>
    </row>
    <row r="219763" spans="1:3" x14ac:dyDescent="0.2">
      <c r="A219763" s="1">
        <v>314196</v>
      </c>
      <c r="B219763" s="1" t="s">
        <v>219365</v>
      </c>
      <c r="C219763" s="1" t="s">
        <v>5</v>
      </c>
    </row>
    <row r="219764" spans="1:3" x14ac:dyDescent="0.2">
      <c r="A219764" s="1">
        <v>314197</v>
      </c>
      <c r="B219764" s="1" t="s">
        <v>219366</v>
      </c>
      <c r="C219764" s="1" t="s">
        <v>60</v>
      </c>
    </row>
    <row r="219765" spans="1:3" x14ac:dyDescent="0.2">
      <c r="A219765" s="1">
        <v>314198</v>
      </c>
      <c r="B219765" s="1" t="s">
        <v>219367</v>
      </c>
      <c r="C219765" s="1" t="s">
        <v>5</v>
      </c>
    </row>
    <row r="219766" spans="1:3" x14ac:dyDescent="0.2">
      <c r="A219766" s="1">
        <v>314200</v>
      </c>
      <c r="B219766" s="1" t="s">
        <v>219368</v>
      </c>
      <c r="C219766" s="1" t="s">
        <v>60</v>
      </c>
    </row>
    <row r="219767" spans="1:3" x14ac:dyDescent="0.2">
      <c r="A219767" s="1">
        <v>314202</v>
      </c>
      <c r="B219767" s="1" t="s">
        <v>219369</v>
      </c>
      <c r="C219767" s="1" t="s">
        <v>60</v>
      </c>
    </row>
    <row r="219768" spans="1:3" x14ac:dyDescent="0.2">
      <c r="A219768" s="1">
        <v>314204</v>
      </c>
      <c r="B219768" s="1" t="s">
        <v>219370</v>
      </c>
      <c r="C219768" s="1" t="s">
        <v>60</v>
      </c>
    </row>
    <row r="219769" spans="1:3" x14ac:dyDescent="0.2">
      <c r="A219769" s="1">
        <v>314205</v>
      </c>
      <c r="B219769" s="1" t="s">
        <v>219371</v>
      </c>
      <c r="C219769" s="1" t="s">
        <v>60</v>
      </c>
    </row>
    <row r="219770" spans="1:3" x14ac:dyDescent="0.2">
      <c r="A219770" s="1">
        <v>314207</v>
      </c>
      <c r="B219770" s="1" t="s">
        <v>219372</v>
      </c>
      <c r="C219770" s="1" t="s">
        <v>5</v>
      </c>
    </row>
    <row r="219771" spans="1:3" x14ac:dyDescent="0.2">
      <c r="A219771" s="1">
        <v>314208</v>
      </c>
      <c r="B219771" s="1" t="s">
        <v>219373</v>
      </c>
      <c r="C219771" s="1" t="s">
        <v>5</v>
      </c>
    </row>
    <row r="219772" spans="1:3" x14ac:dyDescent="0.2">
      <c r="A219772" s="1">
        <v>314212</v>
      </c>
      <c r="B219772" s="1" t="s">
        <v>219374</v>
      </c>
      <c r="C219772" s="1" t="s">
        <v>5</v>
      </c>
    </row>
    <row r="219773" spans="1:3" x14ac:dyDescent="0.2">
      <c r="A219773" s="1">
        <v>314213</v>
      </c>
      <c r="B219773" s="1" t="s">
        <v>219375</v>
      </c>
      <c r="C219773" s="1" t="s">
        <v>60</v>
      </c>
    </row>
    <row r="219774" spans="1:3" x14ac:dyDescent="0.2">
      <c r="A219774" s="1">
        <v>314216</v>
      </c>
      <c r="B219774" s="1" t="s">
        <v>219376</v>
      </c>
      <c r="C219774" s="1" t="s">
        <v>60</v>
      </c>
    </row>
    <row r="219775" spans="1:3" x14ac:dyDescent="0.2">
      <c r="A219775" s="1">
        <v>314217</v>
      </c>
      <c r="B219775" s="1" t="s">
        <v>219377</v>
      </c>
      <c r="C219775" s="1" t="s">
        <v>5</v>
      </c>
    </row>
    <row r="219776" spans="1:3" x14ac:dyDescent="0.2">
      <c r="A219776" s="1">
        <v>314218</v>
      </c>
      <c r="B219776" s="1" t="s">
        <v>219378</v>
      </c>
      <c r="C219776" s="1" t="s">
        <v>5</v>
      </c>
    </row>
    <row r="219777" spans="1:3" x14ac:dyDescent="0.2">
      <c r="A219777" s="1">
        <v>314221</v>
      </c>
      <c r="B219777" s="1" t="s">
        <v>219379</v>
      </c>
      <c r="C219777" s="1" t="s">
        <v>5</v>
      </c>
    </row>
    <row r="219778" spans="1:3" x14ac:dyDescent="0.2">
      <c r="A219778" s="1">
        <v>314223</v>
      </c>
      <c r="B219778" s="1" t="s">
        <v>219380</v>
      </c>
      <c r="C219778" s="1" t="s">
        <v>5</v>
      </c>
    </row>
    <row r="219779" spans="1:3" x14ac:dyDescent="0.2">
      <c r="A219779" s="1">
        <v>314224</v>
      </c>
      <c r="B219779" s="1" t="s">
        <v>219381</v>
      </c>
      <c r="C219779" s="1" t="s">
        <v>60</v>
      </c>
    </row>
    <row r="219780" spans="1:3" x14ac:dyDescent="0.2">
      <c r="A219780" s="1">
        <v>314225</v>
      </c>
      <c r="B219780" s="1" t="s">
        <v>219382</v>
      </c>
      <c r="C219780" s="1" t="s">
        <v>5</v>
      </c>
    </row>
    <row r="219781" spans="1:3" x14ac:dyDescent="0.2">
      <c r="A219781" s="1">
        <v>314226</v>
      </c>
      <c r="B219781" s="1" t="s">
        <v>219383</v>
      </c>
      <c r="C219781" s="1" t="s">
        <v>60</v>
      </c>
    </row>
    <row r="219782" spans="1:3" x14ac:dyDescent="0.2">
      <c r="A219782" s="1">
        <v>314228</v>
      </c>
      <c r="B219782" s="1" t="s">
        <v>219384</v>
      </c>
      <c r="C219782" s="1" t="s">
        <v>5</v>
      </c>
    </row>
    <row r="219783" spans="1:3" x14ac:dyDescent="0.2">
      <c r="A219783" s="1">
        <v>314230</v>
      </c>
      <c r="B219783" s="1" t="s">
        <v>219385</v>
      </c>
      <c r="C219783" s="1" t="s">
        <v>60</v>
      </c>
    </row>
    <row r="219784" spans="1:3" x14ac:dyDescent="0.2">
      <c r="A219784" s="1">
        <v>314232</v>
      </c>
      <c r="B219784" s="1" t="s">
        <v>219386</v>
      </c>
      <c r="C219784" s="1" t="s">
        <v>60</v>
      </c>
    </row>
    <row r="219785" spans="1:3" x14ac:dyDescent="0.2">
      <c r="A219785" s="1">
        <v>314233</v>
      </c>
      <c r="B219785" s="1" t="s">
        <v>219387</v>
      </c>
      <c r="C219785" s="1" t="s">
        <v>5</v>
      </c>
    </row>
    <row r="219786" spans="1:3" x14ac:dyDescent="0.2">
      <c r="A219786" s="1">
        <v>314234</v>
      </c>
      <c r="B219786" s="1" t="s">
        <v>219388</v>
      </c>
      <c r="C219786" s="1" t="s">
        <v>5</v>
      </c>
    </row>
    <row r="219787" spans="1:3" x14ac:dyDescent="0.2">
      <c r="A219787" s="1">
        <v>314235</v>
      </c>
      <c r="B219787" s="1" t="s">
        <v>219389</v>
      </c>
      <c r="C219787" s="1" t="s">
        <v>60</v>
      </c>
    </row>
    <row r="219788" spans="1:3" x14ac:dyDescent="0.2">
      <c r="A219788" s="1">
        <v>314237</v>
      </c>
      <c r="B219788" s="1" t="s">
        <v>219390</v>
      </c>
      <c r="C219788" s="1" t="s">
        <v>60</v>
      </c>
    </row>
    <row r="219789" spans="1:3" x14ac:dyDescent="0.2">
      <c r="A219789" s="1">
        <v>314238</v>
      </c>
      <c r="B219789" s="1" t="s">
        <v>219391</v>
      </c>
      <c r="C219789" s="1" t="s">
        <v>60</v>
      </c>
    </row>
    <row r="219790" spans="1:3" x14ac:dyDescent="0.2">
      <c r="A219790" s="1">
        <v>314239</v>
      </c>
      <c r="B219790" s="1" t="s">
        <v>219392</v>
      </c>
      <c r="C219790" s="1" t="s">
        <v>5</v>
      </c>
    </row>
    <row r="219791" spans="1:3" x14ac:dyDescent="0.2">
      <c r="A219791" s="1">
        <v>314240</v>
      </c>
      <c r="B219791" s="1" t="s">
        <v>219393</v>
      </c>
      <c r="C219791" s="1" t="s">
        <v>5</v>
      </c>
    </row>
    <row r="219792" spans="1:3" x14ac:dyDescent="0.2">
      <c r="A219792" s="1">
        <v>314241</v>
      </c>
      <c r="B219792" s="1" t="s">
        <v>219394</v>
      </c>
      <c r="C219792" s="1" t="s">
        <v>60</v>
      </c>
    </row>
    <row r="219793" spans="1:3" x14ac:dyDescent="0.2">
      <c r="A219793" s="1">
        <v>314242</v>
      </c>
      <c r="B219793" s="1" t="s">
        <v>219395</v>
      </c>
      <c r="C219793" s="1" t="s">
        <v>5</v>
      </c>
    </row>
    <row r="219794" spans="1:3" x14ac:dyDescent="0.2">
      <c r="A219794" s="1">
        <v>314243</v>
      </c>
      <c r="B219794" s="1" t="s">
        <v>219396</v>
      </c>
      <c r="C219794" s="1" t="s">
        <v>5</v>
      </c>
    </row>
    <row r="219795" spans="1:3" x14ac:dyDescent="0.2">
      <c r="A219795" s="1">
        <v>314244</v>
      </c>
      <c r="B219795" s="1" t="s">
        <v>219397</v>
      </c>
      <c r="C219795" s="1" t="s">
        <v>5</v>
      </c>
    </row>
    <row r="219796" spans="1:3" x14ac:dyDescent="0.2">
      <c r="A219796" s="1">
        <v>314246</v>
      </c>
      <c r="B219796" s="1" t="s">
        <v>219398</v>
      </c>
      <c r="C219796" s="1" t="s">
        <v>5</v>
      </c>
    </row>
    <row r="219797" spans="1:3" x14ac:dyDescent="0.2">
      <c r="A219797" s="1">
        <v>314247</v>
      </c>
      <c r="B219797" s="1" t="s">
        <v>219399</v>
      </c>
      <c r="C219797" s="1" t="s">
        <v>5</v>
      </c>
    </row>
    <row r="219798" spans="1:3" x14ac:dyDescent="0.2">
      <c r="A219798" s="1">
        <v>314248</v>
      </c>
      <c r="B219798" s="1" t="s">
        <v>219400</v>
      </c>
      <c r="C219798" s="1" t="s">
        <v>60</v>
      </c>
    </row>
    <row r="219799" spans="1:3" x14ac:dyDescent="0.2">
      <c r="A219799" s="1">
        <v>314249</v>
      </c>
      <c r="B219799" s="1" t="s">
        <v>219401</v>
      </c>
      <c r="C219799" s="1" t="s">
        <v>60</v>
      </c>
    </row>
    <row r="219800" spans="1:3" x14ac:dyDescent="0.2">
      <c r="A219800" s="1">
        <v>314250</v>
      </c>
      <c r="B219800" s="1" t="s">
        <v>219402</v>
      </c>
      <c r="C219800" s="1" t="s">
        <v>60</v>
      </c>
    </row>
    <row r="219801" spans="1:3" x14ac:dyDescent="0.2">
      <c r="A219801" s="1">
        <v>314251</v>
      </c>
      <c r="B219801" s="1" t="s">
        <v>219403</v>
      </c>
      <c r="C219801" s="1" t="s">
        <v>60</v>
      </c>
    </row>
    <row r="219802" spans="1:3" x14ac:dyDescent="0.2">
      <c r="A219802" s="1">
        <v>314252</v>
      </c>
      <c r="B219802" s="1" t="s">
        <v>219404</v>
      </c>
      <c r="C219802" s="1" t="s">
        <v>60</v>
      </c>
    </row>
    <row r="219803" spans="1:3" x14ac:dyDescent="0.2">
      <c r="A219803" s="1">
        <v>314253</v>
      </c>
      <c r="B219803" s="1" t="s">
        <v>219405</v>
      </c>
      <c r="C219803" s="1" t="s">
        <v>60</v>
      </c>
    </row>
    <row r="219804" spans="1:3" x14ac:dyDescent="0.2">
      <c r="A219804" s="1">
        <v>314254</v>
      </c>
      <c r="B219804" s="1" t="s">
        <v>219406</v>
      </c>
      <c r="C219804" s="1" t="s">
        <v>60</v>
      </c>
    </row>
    <row r="219805" spans="1:3" x14ac:dyDescent="0.2">
      <c r="A219805" s="1">
        <v>314255</v>
      </c>
      <c r="B219805" s="1" t="s">
        <v>219407</v>
      </c>
      <c r="C219805" s="1" t="s">
        <v>60</v>
      </c>
    </row>
    <row r="219806" spans="1:3" x14ac:dyDescent="0.2">
      <c r="A219806" s="1">
        <v>314256</v>
      </c>
      <c r="B219806" s="1" t="s">
        <v>219408</v>
      </c>
      <c r="C219806" s="1" t="s">
        <v>60</v>
      </c>
    </row>
    <row r="219807" spans="1:3" x14ac:dyDescent="0.2">
      <c r="A219807" s="1">
        <v>314262</v>
      </c>
      <c r="B219807" s="1" t="s">
        <v>219409</v>
      </c>
      <c r="C219807" s="1" t="s">
        <v>5</v>
      </c>
    </row>
    <row r="219808" spans="1:3" x14ac:dyDescent="0.2">
      <c r="A219808" s="1">
        <v>314267</v>
      </c>
      <c r="B219808" s="1" t="s">
        <v>219410</v>
      </c>
      <c r="C219808" s="1" t="s">
        <v>5</v>
      </c>
    </row>
    <row r="219809" spans="1:3" x14ac:dyDescent="0.2">
      <c r="A219809" s="1">
        <v>314271</v>
      </c>
      <c r="B219809" s="1" t="s">
        <v>219411</v>
      </c>
      <c r="C219809" s="1" t="s">
        <v>5</v>
      </c>
    </row>
    <row r="219810" spans="1:3" x14ac:dyDescent="0.2">
      <c r="A219810" s="1">
        <v>314275</v>
      </c>
      <c r="B219810" s="1" t="s">
        <v>219412</v>
      </c>
      <c r="C219810" s="1" t="s">
        <v>5</v>
      </c>
    </row>
    <row r="219811" spans="1:3" x14ac:dyDescent="0.2">
      <c r="A219811" s="1">
        <v>314276</v>
      </c>
      <c r="B219811" s="1" t="s">
        <v>219413</v>
      </c>
      <c r="C219811" s="1" t="s">
        <v>5</v>
      </c>
    </row>
    <row r="219812" spans="1:3" x14ac:dyDescent="0.2">
      <c r="A219812" s="1">
        <v>314278</v>
      </c>
      <c r="B219812" s="1" t="s">
        <v>219414</v>
      </c>
      <c r="C219812" s="1" t="s">
        <v>5</v>
      </c>
    </row>
    <row r="219813" spans="1:3" x14ac:dyDescent="0.2">
      <c r="A219813" s="1">
        <v>314283</v>
      </c>
      <c r="B219813" s="1" t="s">
        <v>219415</v>
      </c>
      <c r="C219813" s="1" t="s">
        <v>5</v>
      </c>
    </row>
    <row r="219814" spans="1:3" x14ac:dyDescent="0.2">
      <c r="A219814" s="1">
        <v>314289</v>
      </c>
      <c r="B219814" s="1" t="s">
        <v>219416</v>
      </c>
      <c r="C219814" s="1" t="s">
        <v>5</v>
      </c>
    </row>
    <row r="219815" spans="1:3" x14ac:dyDescent="0.2">
      <c r="A219815" s="1">
        <v>314291</v>
      </c>
      <c r="B219815" s="1" t="s">
        <v>219417</v>
      </c>
      <c r="C219815" s="1" t="s">
        <v>5</v>
      </c>
    </row>
    <row r="219816" spans="1:3" x14ac:dyDescent="0.2">
      <c r="A219816" s="1">
        <v>314293</v>
      </c>
      <c r="B219816" s="1" t="s">
        <v>219418</v>
      </c>
      <c r="C219816" s="1" t="s">
        <v>5</v>
      </c>
    </row>
    <row r="219817" spans="1:3" x14ac:dyDescent="0.2">
      <c r="A219817" s="1">
        <v>314312</v>
      </c>
      <c r="B219817" s="1" t="s">
        <v>219419</v>
      </c>
      <c r="C219817" s="1" t="s">
        <v>60</v>
      </c>
    </row>
    <row r="219818" spans="1:3" x14ac:dyDescent="0.2">
      <c r="A219818" s="1">
        <v>314313</v>
      </c>
      <c r="B219818" s="1" t="s">
        <v>219420</v>
      </c>
      <c r="C219818" s="1" t="s">
        <v>60</v>
      </c>
    </row>
    <row r="219819" spans="1:3" x14ac:dyDescent="0.2">
      <c r="A219819" s="1">
        <v>314314</v>
      </c>
      <c r="B219819" s="1" t="s">
        <v>219421</v>
      </c>
      <c r="C219819" s="1" t="s">
        <v>60</v>
      </c>
    </row>
    <row r="219820" spans="1:3" x14ac:dyDescent="0.2">
      <c r="A219820" s="1">
        <v>314315</v>
      </c>
      <c r="B219820" s="1" t="s">
        <v>219422</v>
      </c>
      <c r="C219820" s="1" t="s">
        <v>60</v>
      </c>
    </row>
    <row r="219821" spans="1:3" x14ac:dyDescent="0.2">
      <c r="A219821" s="1">
        <v>314316</v>
      </c>
      <c r="B219821" s="1" t="s">
        <v>219423</v>
      </c>
      <c r="C219821" s="1" t="s">
        <v>5</v>
      </c>
    </row>
    <row r="219822" spans="1:3" x14ac:dyDescent="0.2">
      <c r="A219822" s="1">
        <v>314317</v>
      </c>
      <c r="B219822" s="1" t="s">
        <v>219424</v>
      </c>
      <c r="C219822" s="1" t="s">
        <v>60</v>
      </c>
    </row>
    <row r="219823" spans="1:3" x14ac:dyDescent="0.2">
      <c r="A219823" s="1">
        <v>314318</v>
      </c>
      <c r="B219823" s="1" t="s">
        <v>219425</v>
      </c>
      <c r="C219823" s="1" t="s">
        <v>60</v>
      </c>
    </row>
    <row r="219824" spans="1:3" x14ac:dyDescent="0.2">
      <c r="A219824" s="1">
        <v>314319</v>
      </c>
      <c r="B219824" s="1" t="s">
        <v>219426</v>
      </c>
      <c r="C219824" s="1" t="s">
        <v>5</v>
      </c>
    </row>
    <row r="219825" spans="1:3" x14ac:dyDescent="0.2">
      <c r="A219825" s="1">
        <v>314320</v>
      </c>
      <c r="B219825" s="1" t="s">
        <v>219427</v>
      </c>
      <c r="C219825" s="1" t="s">
        <v>5</v>
      </c>
    </row>
    <row r="219826" spans="1:3" x14ac:dyDescent="0.2">
      <c r="A219826" s="1">
        <v>314321</v>
      </c>
      <c r="B219826" s="1" t="s">
        <v>219428</v>
      </c>
      <c r="C219826" s="1" t="s">
        <v>5</v>
      </c>
    </row>
    <row r="219827" spans="1:3" x14ac:dyDescent="0.2">
      <c r="A219827" s="1">
        <v>314325</v>
      </c>
      <c r="B219827" s="1" t="s">
        <v>219429</v>
      </c>
      <c r="C219827" s="1" t="s">
        <v>60</v>
      </c>
    </row>
    <row r="219828" spans="1:3" x14ac:dyDescent="0.2">
      <c r="A219828" s="1">
        <v>314326</v>
      </c>
      <c r="B219828" s="1" t="s">
        <v>219430</v>
      </c>
      <c r="C219828" s="1" t="s">
        <v>60</v>
      </c>
    </row>
    <row r="219829" spans="1:3" x14ac:dyDescent="0.2">
      <c r="A219829" s="1">
        <v>314334</v>
      </c>
      <c r="B219829" s="1" t="s">
        <v>219431</v>
      </c>
      <c r="C219829" s="1" t="s">
        <v>60</v>
      </c>
    </row>
    <row r="219830" spans="1:3" x14ac:dyDescent="0.2">
      <c r="A219830" s="1">
        <v>314335</v>
      </c>
      <c r="B219830" s="1" t="s">
        <v>219432</v>
      </c>
      <c r="C219830" s="1" t="s">
        <v>60</v>
      </c>
    </row>
    <row r="219831" spans="1:3" x14ac:dyDescent="0.2">
      <c r="A219831" s="1">
        <v>314345</v>
      </c>
      <c r="B219831" s="1" t="s">
        <v>219433</v>
      </c>
      <c r="C219831" s="1" t="s">
        <v>60</v>
      </c>
    </row>
    <row r="219832" spans="1:3" x14ac:dyDescent="0.2">
      <c r="A219832" s="1">
        <v>314367</v>
      </c>
      <c r="B219832" s="1" t="s">
        <v>219434</v>
      </c>
      <c r="C219832" s="1" t="s">
        <v>60</v>
      </c>
    </row>
    <row r="219833" spans="1:3" x14ac:dyDescent="0.2">
      <c r="A219833" s="1">
        <v>314369</v>
      </c>
      <c r="B219833" s="1" t="s">
        <v>219435</v>
      </c>
      <c r="C219833" s="1" t="s">
        <v>60</v>
      </c>
    </row>
    <row r="219834" spans="1:3" x14ac:dyDescent="0.2">
      <c r="A219834" s="1">
        <v>314393</v>
      </c>
      <c r="B219834" s="1" t="s">
        <v>219436</v>
      </c>
      <c r="C219834" s="1" t="s">
        <v>5</v>
      </c>
    </row>
    <row r="219835" spans="1:3" x14ac:dyDescent="0.2">
      <c r="A219835" s="1">
        <v>314399</v>
      </c>
      <c r="B219835" s="1" t="s">
        <v>219437</v>
      </c>
      <c r="C219835" s="1" t="s">
        <v>60</v>
      </c>
    </row>
    <row r="219836" spans="1:3" x14ac:dyDescent="0.2">
      <c r="A219836" s="1">
        <v>314415</v>
      </c>
      <c r="B219836" s="1" t="s">
        <v>219438</v>
      </c>
      <c r="C219836" s="1" t="s">
        <v>60</v>
      </c>
    </row>
    <row r="219837" spans="1:3" x14ac:dyDescent="0.2">
      <c r="A219837" s="1">
        <v>314420</v>
      </c>
      <c r="B219837" s="1" t="s">
        <v>219439</v>
      </c>
      <c r="C219837" s="1" t="s">
        <v>60</v>
      </c>
    </row>
    <row r="219838" spans="1:3" x14ac:dyDescent="0.2">
      <c r="A219838" s="1">
        <v>314430</v>
      </c>
      <c r="B219838" s="1" t="s">
        <v>219440</v>
      </c>
      <c r="C219838" s="1" t="s">
        <v>60</v>
      </c>
    </row>
    <row r="219839" spans="1:3" x14ac:dyDescent="0.2">
      <c r="A219839" s="1">
        <v>314455</v>
      </c>
      <c r="B219839" s="1" t="s">
        <v>219441</v>
      </c>
      <c r="C219839" s="1" t="s">
        <v>60</v>
      </c>
    </row>
    <row r="219840" spans="1:3" x14ac:dyDescent="0.2">
      <c r="A219840" s="1">
        <v>314456</v>
      </c>
      <c r="B219840" s="1" t="s">
        <v>219442</v>
      </c>
      <c r="C219840" s="1" t="s">
        <v>60</v>
      </c>
    </row>
    <row r="219841" spans="1:3" x14ac:dyDescent="0.2">
      <c r="A219841" s="1">
        <v>314457</v>
      </c>
      <c r="B219841" s="1" t="s">
        <v>219443</v>
      </c>
      <c r="C219841" s="1" t="s">
        <v>60</v>
      </c>
    </row>
    <row r="219842" spans="1:3" x14ac:dyDescent="0.2">
      <c r="A219842" s="1">
        <v>314458</v>
      </c>
      <c r="B219842" s="1" t="s">
        <v>219444</v>
      </c>
      <c r="C219842" s="1" t="s">
        <v>5</v>
      </c>
    </row>
    <row r="219843" spans="1:3" x14ac:dyDescent="0.2">
      <c r="A219843" s="1">
        <v>314459</v>
      </c>
      <c r="B219843" s="1" t="s">
        <v>219445</v>
      </c>
      <c r="C219843" s="1" t="s">
        <v>60</v>
      </c>
    </row>
    <row r="219844" spans="1:3" x14ac:dyDescent="0.2">
      <c r="A219844" s="1">
        <v>314460</v>
      </c>
      <c r="B219844" s="1" t="s">
        <v>219446</v>
      </c>
      <c r="C219844" s="1" t="s">
        <v>60</v>
      </c>
    </row>
    <row r="219845" spans="1:3" x14ac:dyDescent="0.2">
      <c r="A219845" s="1">
        <v>314461</v>
      </c>
      <c r="B219845" s="1" t="s">
        <v>219447</v>
      </c>
      <c r="C219845" s="1" t="s">
        <v>60</v>
      </c>
    </row>
    <row r="219846" spans="1:3" x14ac:dyDescent="0.2">
      <c r="A219846" s="1">
        <v>314462</v>
      </c>
      <c r="B219846" s="1" t="s">
        <v>219448</v>
      </c>
      <c r="C219846" s="1" t="s">
        <v>60</v>
      </c>
    </row>
    <row r="219847" spans="1:3" x14ac:dyDescent="0.2">
      <c r="A219847" s="1">
        <v>314463</v>
      </c>
      <c r="B219847" s="1" t="s">
        <v>219449</v>
      </c>
      <c r="C219847" s="1" t="s">
        <v>60</v>
      </c>
    </row>
    <row r="219848" spans="1:3" x14ac:dyDescent="0.2">
      <c r="A219848" s="1">
        <v>314464</v>
      </c>
      <c r="B219848" s="1" t="s">
        <v>219450</v>
      </c>
      <c r="C219848" s="1" t="s">
        <v>60</v>
      </c>
    </row>
    <row r="219849" spans="1:3" x14ac:dyDescent="0.2">
      <c r="A219849" s="1">
        <v>314465</v>
      </c>
      <c r="B219849" s="1" t="s">
        <v>219451</v>
      </c>
      <c r="C219849" s="1" t="s">
        <v>60</v>
      </c>
    </row>
    <row r="219850" spans="1:3" x14ac:dyDescent="0.2">
      <c r="A219850" s="1">
        <v>314466</v>
      </c>
      <c r="B219850" s="1" t="s">
        <v>219452</v>
      </c>
      <c r="C219850" s="1" t="s">
        <v>60</v>
      </c>
    </row>
    <row r="219851" spans="1:3" x14ac:dyDescent="0.2">
      <c r="A219851" s="1">
        <v>314467</v>
      </c>
      <c r="B219851" s="1" t="s">
        <v>219453</v>
      </c>
      <c r="C219851" s="1" t="s">
        <v>60</v>
      </c>
    </row>
    <row r="219852" spans="1:3" x14ac:dyDescent="0.2">
      <c r="A219852" s="1">
        <v>314468</v>
      </c>
      <c r="B219852" s="1" t="s">
        <v>219454</v>
      </c>
      <c r="C219852" s="1" t="s">
        <v>60</v>
      </c>
    </row>
    <row r="219853" spans="1:3" x14ac:dyDescent="0.2">
      <c r="A219853" s="1">
        <v>314469</v>
      </c>
      <c r="B219853" s="1" t="s">
        <v>219455</v>
      </c>
      <c r="C219853" s="1" t="s">
        <v>5</v>
      </c>
    </row>
    <row r="219854" spans="1:3" x14ac:dyDescent="0.2">
      <c r="A219854" s="1">
        <v>314470</v>
      </c>
      <c r="B219854" s="1" t="s">
        <v>219456</v>
      </c>
      <c r="C219854" s="1" t="s">
        <v>5</v>
      </c>
    </row>
    <row r="219855" spans="1:3" x14ac:dyDescent="0.2">
      <c r="A219855" s="1">
        <v>314471</v>
      </c>
      <c r="B219855" s="1" t="s">
        <v>219457</v>
      </c>
      <c r="C219855" s="1" t="s">
        <v>60</v>
      </c>
    </row>
    <row r="219856" spans="1:3" x14ac:dyDescent="0.2">
      <c r="A219856" s="1">
        <v>314472</v>
      </c>
      <c r="B219856" s="1" t="s">
        <v>219458</v>
      </c>
      <c r="C219856" s="1" t="s">
        <v>5</v>
      </c>
    </row>
    <row r="219857" spans="1:3" x14ac:dyDescent="0.2">
      <c r="A219857" s="1">
        <v>314473</v>
      </c>
      <c r="B219857" s="1" t="s">
        <v>219459</v>
      </c>
      <c r="C219857" s="1" t="s">
        <v>5</v>
      </c>
    </row>
    <row r="219858" spans="1:3" x14ac:dyDescent="0.2">
      <c r="A219858" s="1">
        <v>314474</v>
      </c>
      <c r="B219858" s="1" t="s">
        <v>219460</v>
      </c>
      <c r="C219858" s="1" t="s">
        <v>60</v>
      </c>
    </row>
    <row r="219859" spans="1:3" x14ac:dyDescent="0.2">
      <c r="A219859" s="1">
        <v>314475</v>
      </c>
      <c r="B219859" s="1" t="s">
        <v>219461</v>
      </c>
      <c r="C219859" s="1" t="s">
        <v>60</v>
      </c>
    </row>
    <row r="219860" spans="1:3" x14ac:dyDescent="0.2">
      <c r="A219860" s="1">
        <v>314476</v>
      </c>
      <c r="B219860" s="1" t="s">
        <v>219462</v>
      </c>
      <c r="C219860" s="1" t="s">
        <v>60</v>
      </c>
    </row>
    <row r="219861" spans="1:3" x14ac:dyDescent="0.2">
      <c r="A219861" s="1">
        <v>314477</v>
      </c>
      <c r="B219861" s="1" t="s">
        <v>219463</v>
      </c>
      <c r="C219861" s="1" t="s">
        <v>60</v>
      </c>
    </row>
    <row r="219862" spans="1:3" x14ac:dyDescent="0.2">
      <c r="A219862" s="1">
        <v>314478</v>
      </c>
      <c r="B219862" s="1" t="s">
        <v>219464</v>
      </c>
      <c r="C219862" s="1" t="s">
        <v>5</v>
      </c>
    </row>
    <row r="219863" spans="1:3" x14ac:dyDescent="0.2">
      <c r="A219863" s="1">
        <v>314479</v>
      </c>
      <c r="B219863" s="1" t="s">
        <v>219465</v>
      </c>
      <c r="C219863" s="1" t="s">
        <v>60</v>
      </c>
    </row>
    <row r="219864" spans="1:3" x14ac:dyDescent="0.2">
      <c r="A219864" s="1">
        <v>314480</v>
      </c>
      <c r="B219864" s="1" t="s">
        <v>219466</v>
      </c>
      <c r="C219864" s="1" t="s">
        <v>5</v>
      </c>
    </row>
    <row r="219865" spans="1:3" x14ac:dyDescent="0.2">
      <c r="A219865" s="1">
        <v>314481</v>
      </c>
      <c r="B219865" s="1" t="s">
        <v>219467</v>
      </c>
      <c r="C219865" s="1" t="s">
        <v>60</v>
      </c>
    </row>
    <row r="219866" spans="1:3" x14ac:dyDescent="0.2">
      <c r="A219866" s="1">
        <v>314482</v>
      </c>
      <c r="B219866" s="1" t="s">
        <v>219468</v>
      </c>
      <c r="C219866" s="1" t="s">
        <v>60</v>
      </c>
    </row>
    <row r="219867" spans="1:3" x14ac:dyDescent="0.2">
      <c r="A219867" s="1">
        <v>314483</v>
      </c>
      <c r="B219867" s="1" t="s">
        <v>219469</v>
      </c>
      <c r="C219867" s="1" t="s">
        <v>60</v>
      </c>
    </row>
    <row r="219868" spans="1:3" x14ac:dyDescent="0.2">
      <c r="A219868" s="1">
        <v>314484</v>
      </c>
      <c r="B219868" s="1" t="s">
        <v>219470</v>
      </c>
      <c r="C219868" s="1" t="s">
        <v>60</v>
      </c>
    </row>
    <row r="219869" spans="1:3" x14ac:dyDescent="0.2">
      <c r="A219869" s="1">
        <v>314485</v>
      </c>
      <c r="B219869" s="1" t="s">
        <v>219471</v>
      </c>
      <c r="C219869" s="1" t="s">
        <v>60</v>
      </c>
    </row>
    <row r="219870" spans="1:3" x14ac:dyDescent="0.2">
      <c r="A219870" s="1">
        <v>314486</v>
      </c>
      <c r="B219870" s="1" t="s">
        <v>219472</v>
      </c>
      <c r="C219870" s="1" t="s">
        <v>60</v>
      </c>
    </row>
    <row r="219871" spans="1:3" x14ac:dyDescent="0.2">
      <c r="A219871" s="1">
        <v>314487</v>
      </c>
      <c r="B219871" s="1" t="s">
        <v>219473</v>
      </c>
      <c r="C219871" s="1" t="s">
        <v>60</v>
      </c>
    </row>
    <row r="219872" spans="1:3" x14ac:dyDescent="0.2">
      <c r="A219872" s="1">
        <v>314488</v>
      </c>
      <c r="B219872" s="1" t="s">
        <v>219474</v>
      </c>
      <c r="C219872" s="1" t="s">
        <v>60</v>
      </c>
    </row>
    <row r="219873" spans="1:3" x14ac:dyDescent="0.2">
      <c r="A219873" s="1">
        <v>314489</v>
      </c>
      <c r="B219873" s="1" t="s">
        <v>219475</v>
      </c>
      <c r="C219873" s="1" t="s">
        <v>60</v>
      </c>
    </row>
    <row r="219874" spans="1:3" x14ac:dyDescent="0.2">
      <c r="A219874" s="1">
        <v>314490</v>
      </c>
      <c r="B219874" s="1" t="s">
        <v>219476</v>
      </c>
      <c r="C219874" s="1" t="s">
        <v>60</v>
      </c>
    </row>
    <row r="219875" spans="1:3" x14ac:dyDescent="0.2">
      <c r="A219875" s="1">
        <v>314491</v>
      </c>
      <c r="B219875" s="1" t="s">
        <v>219477</v>
      </c>
      <c r="C219875" s="1" t="s">
        <v>60</v>
      </c>
    </row>
    <row r="219876" spans="1:3" x14ac:dyDescent="0.2">
      <c r="A219876" s="1">
        <v>314492</v>
      </c>
      <c r="B219876" s="1" t="s">
        <v>219478</v>
      </c>
      <c r="C219876" s="1" t="s">
        <v>60</v>
      </c>
    </row>
    <row r="219877" spans="1:3" x14ac:dyDescent="0.2">
      <c r="A219877" s="1">
        <v>314493</v>
      </c>
      <c r="B219877" s="1" t="s">
        <v>219479</v>
      </c>
      <c r="C219877" s="1" t="s">
        <v>60</v>
      </c>
    </row>
    <row r="219878" spans="1:3" x14ac:dyDescent="0.2">
      <c r="A219878" s="1">
        <v>314494</v>
      </c>
      <c r="B219878" s="1" t="s">
        <v>219480</v>
      </c>
      <c r="C219878" s="1" t="s">
        <v>60</v>
      </c>
    </row>
    <row r="219879" spans="1:3" x14ac:dyDescent="0.2">
      <c r="A219879" s="1">
        <v>314495</v>
      </c>
      <c r="B219879" s="1" t="s">
        <v>219481</v>
      </c>
      <c r="C219879" s="1" t="s">
        <v>5</v>
      </c>
    </row>
    <row r="219880" spans="1:3" x14ac:dyDescent="0.2">
      <c r="A219880" s="1">
        <v>314496</v>
      </c>
      <c r="B219880" s="1" t="s">
        <v>219482</v>
      </c>
      <c r="C219880" s="1" t="s">
        <v>5</v>
      </c>
    </row>
    <row r="219881" spans="1:3" x14ac:dyDescent="0.2">
      <c r="A219881" s="1">
        <v>314497</v>
      </c>
      <c r="B219881" s="1" t="s">
        <v>219483</v>
      </c>
      <c r="C219881" s="1" t="s">
        <v>5</v>
      </c>
    </row>
    <row r="219882" spans="1:3" x14ac:dyDescent="0.2">
      <c r="A219882" s="1">
        <v>314498</v>
      </c>
      <c r="B219882" s="1" t="s">
        <v>219484</v>
      </c>
      <c r="C219882" s="1" t="s">
        <v>60</v>
      </c>
    </row>
    <row r="219883" spans="1:3" x14ac:dyDescent="0.2">
      <c r="A219883" s="1">
        <v>314499</v>
      </c>
      <c r="B219883" s="1" t="s">
        <v>219485</v>
      </c>
      <c r="C219883" s="1" t="s">
        <v>60</v>
      </c>
    </row>
    <row r="219884" spans="1:3" x14ac:dyDescent="0.2">
      <c r="A219884" s="1">
        <v>314500</v>
      </c>
      <c r="B219884" s="1" t="s">
        <v>219486</v>
      </c>
      <c r="C219884" s="1" t="s">
        <v>60</v>
      </c>
    </row>
    <row r="219885" spans="1:3" x14ac:dyDescent="0.2">
      <c r="A219885" s="1">
        <v>314501</v>
      </c>
      <c r="B219885" s="1" t="s">
        <v>219487</v>
      </c>
      <c r="C219885" s="1" t="s">
        <v>60</v>
      </c>
    </row>
    <row r="219886" spans="1:3" x14ac:dyDescent="0.2">
      <c r="A219886" s="1">
        <v>314502</v>
      </c>
      <c r="B219886" s="1" t="s">
        <v>219488</v>
      </c>
      <c r="C219886" s="1" t="s">
        <v>60</v>
      </c>
    </row>
    <row r="219887" spans="1:3" x14ac:dyDescent="0.2">
      <c r="A219887" s="1">
        <v>314503</v>
      </c>
      <c r="B219887" s="1" t="s">
        <v>219489</v>
      </c>
      <c r="C219887" s="1" t="s">
        <v>60</v>
      </c>
    </row>
    <row r="219888" spans="1:3" x14ac:dyDescent="0.2">
      <c r="A219888" s="1">
        <v>314504</v>
      </c>
      <c r="B219888" s="1" t="s">
        <v>219490</v>
      </c>
      <c r="C219888" s="1" t="s">
        <v>60</v>
      </c>
    </row>
    <row r="219889" spans="1:3" x14ac:dyDescent="0.2">
      <c r="A219889" s="1">
        <v>314505</v>
      </c>
      <c r="B219889" s="1" t="s">
        <v>219491</v>
      </c>
      <c r="C219889" s="1" t="s">
        <v>5</v>
      </c>
    </row>
    <row r="219890" spans="1:3" x14ac:dyDescent="0.2">
      <c r="A219890" s="1">
        <v>314507</v>
      </c>
      <c r="B219890" s="1" t="s">
        <v>219492</v>
      </c>
      <c r="C219890" s="1" t="s">
        <v>60</v>
      </c>
    </row>
    <row r="219891" spans="1:3" x14ac:dyDescent="0.2">
      <c r="A219891" s="1">
        <v>314508</v>
      </c>
      <c r="B219891" s="1" t="s">
        <v>219493</v>
      </c>
      <c r="C219891" s="1" t="s">
        <v>5</v>
      </c>
    </row>
    <row r="219892" spans="1:3" x14ac:dyDescent="0.2">
      <c r="A219892" s="1">
        <v>314509</v>
      </c>
      <c r="B219892" s="1" t="s">
        <v>219494</v>
      </c>
      <c r="C219892" s="1" t="s">
        <v>60</v>
      </c>
    </row>
    <row r="219893" spans="1:3" x14ac:dyDescent="0.2">
      <c r="A219893" s="1">
        <v>314510</v>
      </c>
      <c r="B219893" s="1" t="s">
        <v>219495</v>
      </c>
      <c r="C219893" s="1" t="s">
        <v>60</v>
      </c>
    </row>
    <row r="219894" spans="1:3" x14ac:dyDescent="0.2">
      <c r="A219894" s="1">
        <v>314511</v>
      </c>
      <c r="B219894" s="1" t="s">
        <v>219496</v>
      </c>
      <c r="C219894" s="1" t="s">
        <v>60</v>
      </c>
    </row>
    <row r="219895" spans="1:3" x14ac:dyDescent="0.2">
      <c r="A219895" s="1">
        <v>314512</v>
      </c>
      <c r="B219895" s="1" t="s">
        <v>219497</v>
      </c>
      <c r="C219895" s="1" t="s">
        <v>60</v>
      </c>
    </row>
    <row r="219896" spans="1:3" x14ac:dyDescent="0.2">
      <c r="A219896" s="1">
        <v>314513</v>
      </c>
      <c r="B219896" s="1" t="s">
        <v>219498</v>
      </c>
      <c r="C219896" s="1" t="s">
        <v>60</v>
      </c>
    </row>
    <row r="219897" spans="1:3" x14ac:dyDescent="0.2">
      <c r="A219897" s="1">
        <v>314514</v>
      </c>
      <c r="B219897" s="1" t="s">
        <v>219499</v>
      </c>
      <c r="C219897" s="1" t="s">
        <v>5</v>
      </c>
    </row>
    <row r="219898" spans="1:3" x14ac:dyDescent="0.2">
      <c r="A219898" s="1">
        <v>314515</v>
      </c>
      <c r="B219898" s="1" t="s">
        <v>219500</v>
      </c>
      <c r="C219898" s="1" t="s">
        <v>60</v>
      </c>
    </row>
    <row r="219899" spans="1:3" x14ac:dyDescent="0.2">
      <c r="A219899" s="1">
        <v>314516</v>
      </c>
      <c r="B219899" s="1" t="s">
        <v>219501</v>
      </c>
      <c r="C219899" s="1" t="s">
        <v>60</v>
      </c>
    </row>
    <row r="219900" spans="1:3" x14ac:dyDescent="0.2">
      <c r="A219900" s="1">
        <v>314517</v>
      </c>
      <c r="B219900" s="1" t="s">
        <v>219502</v>
      </c>
      <c r="C219900" s="1" t="s">
        <v>60</v>
      </c>
    </row>
    <row r="219901" spans="1:3" x14ac:dyDescent="0.2">
      <c r="A219901" s="1">
        <v>314518</v>
      </c>
      <c r="B219901" s="1" t="s">
        <v>219503</v>
      </c>
      <c r="C219901" s="1" t="s">
        <v>60</v>
      </c>
    </row>
    <row r="219902" spans="1:3" x14ac:dyDescent="0.2">
      <c r="A219902" s="1">
        <v>314519</v>
      </c>
      <c r="B219902" s="1" t="s">
        <v>219504</v>
      </c>
      <c r="C219902" s="1" t="s">
        <v>60</v>
      </c>
    </row>
    <row r="219903" spans="1:3" x14ac:dyDescent="0.2">
      <c r="A219903" s="1">
        <v>314520</v>
      </c>
      <c r="B219903" s="1" t="s">
        <v>219505</v>
      </c>
      <c r="C219903" s="1" t="s">
        <v>60</v>
      </c>
    </row>
    <row r="219904" spans="1:3" x14ac:dyDescent="0.2">
      <c r="A219904" s="1">
        <v>314521</v>
      </c>
      <c r="B219904" s="1" t="s">
        <v>219506</v>
      </c>
      <c r="C219904" s="1" t="s">
        <v>60</v>
      </c>
    </row>
    <row r="219905" spans="1:3" x14ac:dyDescent="0.2">
      <c r="A219905" s="1">
        <v>314522</v>
      </c>
      <c r="B219905" s="1" t="s">
        <v>219507</v>
      </c>
      <c r="C219905" s="1" t="s">
        <v>60</v>
      </c>
    </row>
    <row r="219906" spans="1:3" x14ac:dyDescent="0.2">
      <c r="A219906" s="1">
        <v>314523</v>
      </c>
      <c r="B219906" s="1" t="s">
        <v>219508</v>
      </c>
      <c r="C219906" s="1" t="s">
        <v>60</v>
      </c>
    </row>
    <row r="219907" spans="1:3" x14ac:dyDescent="0.2">
      <c r="A219907" s="1">
        <v>314524</v>
      </c>
      <c r="B219907" s="1" t="s">
        <v>219509</v>
      </c>
      <c r="C219907" s="1" t="s">
        <v>60</v>
      </c>
    </row>
    <row r="219908" spans="1:3" x14ac:dyDescent="0.2">
      <c r="A219908" s="1">
        <v>314526</v>
      </c>
      <c r="B219908" s="1" t="s">
        <v>219510</v>
      </c>
      <c r="C219908" s="1" t="s">
        <v>60</v>
      </c>
    </row>
    <row r="219909" spans="1:3" x14ac:dyDescent="0.2">
      <c r="A219909" s="1">
        <v>314527</v>
      </c>
      <c r="B219909" s="1" t="s">
        <v>219511</v>
      </c>
      <c r="C219909" s="1" t="s">
        <v>60</v>
      </c>
    </row>
    <row r="219910" spans="1:3" x14ac:dyDescent="0.2">
      <c r="A219910" s="1">
        <v>314528</v>
      </c>
      <c r="B219910" s="1" t="s">
        <v>219512</v>
      </c>
      <c r="C219910" s="1" t="s">
        <v>5</v>
      </c>
    </row>
    <row r="219911" spans="1:3" x14ac:dyDescent="0.2">
      <c r="A219911" s="1">
        <v>314529</v>
      </c>
      <c r="B219911" s="1" t="s">
        <v>219513</v>
      </c>
      <c r="C219911" s="1" t="s">
        <v>60</v>
      </c>
    </row>
    <row r="219912" spans="1:3" x14ac:dyDescent="0.2">
      <c r="A219912" s="1">
        <v>314530</v>
      </c>
      <c r="B219912" s="1" t="s">
        <v>219514</v>
      </c>
      <c r="C219912" s="1" t="s">
        <v>60</v>
      </c>
    </row>
    <row r="219913" spans="1:3" x14ac:dyDescent="0.2">
      <c r="A219913" s="1">
        <v>314531</v>
      </c>
      <c r="B219913" s="1" t="s">
        <v>219515</v>
      </c>
      <c r="C219913" s="1" t="s">
        <v>5</v>
      </c>
    </row>
    <row r="219914" spans="1:3" x14ac:dyDescent="0.2">
      <c r="A219914" s="1">
        <v>314532</v>
      </c>
      <c r="B219914" s="1" t="s">
        <v>219516</v>
      </c>
      <c r="C219914" s="1" t="s">
        <v>60</v>
      </c>
    </row>
    <row r="219915" spans="1:3" x14ac:dyDescent="0.2">
      <c r="A219915" s="1">
        <v>314533</v>
      </c>
      <c r="B219915" s="1" t="s">
        <v>219517</v>
      </c>
      <c r="C219915" s="1" t="s">
        <v>5</v>
      </c>
    </row>
    <row r="219916" spans="1:3" x14ac:dyDescent="0.2">
      <c r="A219916" s="1">
        <v>314534</v>
      </c>
      <c r="B219916" s="1" t="s">
        <v>219518</v>
      </c>
      <c r="C219916" s="1" t="s">
        <v>60</v>
      </c>
    </row>
    <row r="219917" spans="1:3" x14ac:dyDescent="0.2">
      <c r="A219917" s="1">
        <v>314535</v>
      </c>
      <c r="B219917" s="1" t="s">
        <v>219519</v>
      </c>
      <c r="C219917" s="1" t="s">
        <v>60</v>
      </c>
    </row>
    <row r="219918" spans="1:3" x14ac:dyDescent="0.2">
      <c r="A219918" s="1">
        <v>314536</v>
      </c>
      <c r="B219918" s="1" t="s">
        <v>219520</v>
      </c>
      <c r="C219918" s="1" t="s">
        <v>60</v>
      </c>
    </row>
    <row r="219919" spans="1:3" x14ac:dyDescent="0.2">
      <c r="A219919" s="1">
        <v>314537</v>
      </c>
      <c r="B219919" s="1" t="s">
        <v>219521</v>
      </c>
      <c r="C219919" s="1" t="s">
        <v>5</v>
      </c>
    </row>
    <row r="219920" spans="1:3" x14ac:dyDescent="0.2">
      <c r="A219920" s="1">
        <v>314538</v>
      </c>
      <c r="B219920" s="1" t="s">
        <v>219522</v>
      </c>
      <c r="C219920" s="1" t="s">
        <v>5</v>
      </c>
    </row>
    <row r="219921" spans="1:3" x14ac:dyDescent="0.2">
      <c r="A219921" s="1">
        <v>314539</v>
      </c>
      <c r="B219921" s="1" t="s">
        <v>219523</v>
      </c>
      <c r="C219921" s="1" t="s">
        <v>5</v>
      </c>
    </row>
    <row r="219922" spans="1:3" x14ac:dyDescent="0.2">
      <c r="A219922" s="1">
        <v>314540</v>
      </c>
      <c r="B219922" s="1" t="s">
        <v>219524</v>
      </c>
      <c r="C219922" s="1" t="s">
        <v>60</v>
      </c>
    </row>
    <row r="219923" spans="1:3" x14ac:dyDescent="0.2">
      <c r="A219923" s="1">
        <v>314541</v>
      </c>
      <c r="B219923" s="1" t="s">
        <v>219525</v>
      </c>
      <c r="C219923" s="1" t="s">
        <v>5</v>
      </c>
    </row>
    <row r="219924" spans="1:3" x14ac:dyDescent="0.2">
      <c r="A219924" s="1">
        <v>314542</v>
      </c>
      <c r="B219924" s="1" t="s">
        <v>219526</v>
      </c>
      <c r="C219924" s="1" t="s">
        <v>60</v>
      </c>
    </row>
    <row r="219925" spans="1:3" x14ac:dyDescent="0.2">
      <c r="A219925" s="1">
        <v>314543</v>
      </c>
      <c r="B219925" s="1" t="s">
        <v>219527</v>
      </c>
      <c r="C219925" s="1" t="s">
        <v>60</v>
      </c>
    </row>
    <row r="219926" spans="1:3" x14ac:dyDescent="0.2">
      <c r="A219926" s="1">
        <v>314544</v>
      </c>
      <c r="B219926" s="1" t="s">
        <v>219528</v>
      </c>
      <c r="C219926" s="1" t="s">
        <v>60</v>
      </c>
    </row>
    <row r="219927" spans="1:3" x14ac:dyDescent="0.2">
      <c r="A219927" s="1">
        <v>314545</v>
      </c>
      <c r="B219927" s="1" t="s">
        <v>219529</v>
      </c>
      <c r="C219927" s="1" t="s">
        <v>5</v>
      </c>
    </row>
    <row r="219928" spans="1:3" x14ac:dyDescent="0.2">
      <c r="A219928" s="1">
        <v>314546</v>
      </c>
      <c r="B219928" s="1" t="s">
        <v>219530</v>
      </c>
      <c r="C219928" s="1" t="s">
        <v>5</v>
      </c>
    </row>
    <row r="219929" spans="1:3" x14ac:dyDescent="0.2">
      <c r="A219929" s="1">
        <v>314547</v>
      </c>
      <c r="B219929" s="1" t="s">
        <v>219531</v>
      </c>
      <c r="C219929" s="1" t="s">
        <v>60</v>
      </c>
    </row>
    <row r="219930" spans="1:3" x14ac:dyDescent="0.2">
      <c r="A219930" s="1">
        <v>314548</v>
      </c>
      <c r="B219930" s="1" t="s">
        <v>219532</v>
      </c>
      <c r="C219930" s="1" t="s">
        <v>60</v>
      </c>
    </row>
    <row r="219931" spans="1:3" x14ac:dyDescent="0.2">
      <c r="A219931" s="1">
        <v>314549</v>
      </c>
      <c r="B219931" s="1" t="s">
        <v>219533</v>
      </c>
      <c r="C219931" s="1" t="s">
        <v>5</v>
      </c>
    </row>
    <row r="219932" spans="1:3" x14ac:dyDescent="0.2">
      <c r="A219932" s="1">
        <v>314550</v>
      </c>
      <c r="B219932" s="1" t="s">
        <v>219534</v>
      </c>
      <c r="C219932" s="1" t="s">
        <v>60</v>
      </c>
    </row>
    <row r="219933" spans="1:3" x14ac:dyDescent="0.2">
      <c r="A219933" s="1">
        <v>314551</v>
      </c>
      <c r="B219933" s="1" t="s">
        <v>219535</v>
      </c>
      <c r="C219933" s="1" t="s">
        <v>60</v>
      </c>
    </row>
    <row r="219934" spans="1:3" x14ac:dyDescent="0.2">
      <c r="A219934" s="1">
        <v>314552</v>
      </c>
      <c r="B219934" s="1" t="s">
        <v>219536</v>
      </c>
      <c r="C219934" s="1" t="s">
        <v>5</v>
      </c>
    </row>
    <row r="219935" spans="1:3" x14ac:dyDescent="0.2">
      <c r="A219935" s="1">
        <v>314553</v>
      </c>
      <c r="B219935" s="1" t="s">
        <v>219537</v>
      </c>
      <c r="C219935" s="1" t="s">
        <v>60</v>
      </c>
    </row>
    <row r="219936" spans="1:3" x14ac:dyDescent="0.2">
      <c r="A219936" s="1">
        <v>314554</v>
      </c>
      <c r="B219936" s="1" t="s">
        <v>219538</v>
      </c>
      <c r="C219936" s="1" t="s">
        <v>60</v>
      </c>
    </row>
    <row r="219937" spans="1:3" x14ac:dyDescent="0.2">
      <c r="A219937" s="1">
        <v>314555</v>
      </c>
      <c r="B219937" s="1" t="s">
        <v>219539</v>
      </c>
      <c r="C219937" s="1" t="s">
        <v>5</v>
      </c>
    </row>
    <row r="219938" spans="1:3" x14ac:dyDescent="0.2">
      <c r="A219938" s="1">
        <v>314556</v>
      </c>
      <c r="B219938" s="1" t="s">
        <v>219540</v>
      </c>
      <c r="C219938" s="1" t="s">
        <v>60</v>
      </c>
    </row>
    <row r="219939" spans="1:3" x14ac:dyDescent="0.2">
      <c r="A219939" s="1">
        <v>314557</v>
      </c>
      <c r="B219939" s="1" t="s">
        <v>219541</v>
      </c>
      <c r="C219939" s="1" t="s">
        <v>60</v>
      </c>
    </row>
    <row r="219940" spans="1:3" x14ac:dyDescent="0.2">
      <c r="A219940" s="1">
        <v>314558</v>
      </c>
      <c r="B219940" s="1" t="s">
        <v>219542</v>
      </c>
      <c r="C219940" s="1" t="s">
        <v>60</v>
      </c>
    </row>
    <row r="219941" spans="1:3" x14ac:dyDescent="0.2">
      <c r="A219941" s="1">
        <v>314559</v>
      </c>
      <c r="B219941" s="1" t="s">
        <v>219543</v>
      </c>
      <c r="C219941" s="1" t="s">
        <v>5</v>
      </c>
    </row>
    <row r="219942" spans="1:3" x14ac:dyDescent="0.2">
      <c r="A219942" s="1">
        <v>314560</v>
      </c>
      <c r="B219942" s="1" t="s">
        <v>219544</v>
      </c>
      <c r="C219942" s="1" t="s">
        <v>5</v>
      </c>
    </row>
    <row r="219943" spans="1:3" x14ac:dyDescent="0.2">
      <c r="A219943" s="1">
        <v>314561</v>
      </c>
      <c r="B219943" s="1" t="s">
        <v>219545</v>
      </c>
      <c r="C219943" s="1" t="s">
        <v>5</v>
      </c>
    </row>
    <row r="219944" spans="1:3" x14ac:dyDescent="0.2">
      <c r="A219944" s="1">
        <v>314562</v>
      </c>
      <c r="B219944" s="1" t="s">
        <v>219546</v>
      </c>
      <c r="C219944" s="1" t="s">
        <v>5</v>
      </c>
    </row>
    <row r="219945" spans="1:3" x14ac:dyDescent="0.2">
      <c r="A219945" s="1">
        <v>314563</v>
      </c>
      <c r="B219945" s="1" t="s">
        <v>219547</v>
      </c>
      <c r="C219945" s="1" t="s">
        <v>60</v>
      </c>
    </row>
    <row r="219946" spans="1:3" x14ac:dyDescent="0.2">
      <c r="A219946" s="1">
        <v>314564</v>
      </c>
      <c r="B219946" s="1" t="s">
        <v>219548</v>
      </c>
      <c r="C219946" s="1" t="s">
        <v>60</v>
      </c>
    </row>
    <row r="219947" spans="1:3" x14ac:dyDescent="0.2">
      <c r="A219947" s="1">
        <v>314565</v>
      </c>
      <c r="B219947" s="1" t="s">
        <v>219549</v>
      </c>
      <c r="C219947" s="1" t="s">
        <v>60</v>
      </c>
    </row>
    <row r="219948" spans="1:3" x14ac:dyDescent="0.2">
      <c r="A219948" s="1">
        <v>314566</v>
      </c>
      <c r="B219948" s="1" t="s">
        <v>219550</v>
      </c>
      <c r="C219948" s="1" t="s">
        <v>60</v>
      </c>
    </row>
    <row r="219949" spans="1:3" x14ac:dyDescent="0.2">
      <c r="A219949" s="1">
        <v>314568</v>
      </c>
      <c r="B219949" s="1" t="s">
        <v>219551</v>
      </c>
      <c r="C219949" s="1" t="s">
        <v>60</v>
      </c>
    </row>
    <row r="219950" spans="1:3" x14ac:dyDescent="0.2">
      <c r="A219950" s="1">
        <v>314572</v>
      </c>
      <c r="B219950" s="1" t="s">
        <v>219552</v>
      </c>
      <c r="C219950" s="1" t="s">
        <v>60</v>
      </c>
    </row>
    <row r="219951" spans="1:3" x14ac:dyDescent="0.2">
      <c r="A219951" s="1">
        <v>314573</v>
      </c>
      <c r="B219951" s="1" t="s">
        <v>219553</v>
      </c>
      <c r="C219951" s="1" t="s">
        <v>60</v>
      </c>
    </row>
    <row r="219952" spans="1:3" x14ac:dyDescent="0.2">
      <c r="A219952" s="1">
        <v>314574</v>
      </c>
      <c r="B219952" s="1" t="s">
        <v>219554</v>
      </c>
      <c r="C219952" s="1" t="s">
        <v>60</v>
      </c>
    </row>
    <row r="219953" spans="1:4" x14ac:dyDescent="0.2">
      <c r="A219953" s="1">
        <v>314575</v>
      </c>
      <c r="B219953" s="1" t="s">
        <v>219555</v>
      </c>
      <c r="C219953" s="1" t="s">
        <v>60</v>
      </c>
    </row>
    <row r="219954" spans="1:4" x14ac:dyDescent="0.2">
      <c r="A219954" s="1">
        <v>314578</v>
      </c>
      <c r="B219954" s="1" t="s">
        <v>219556</v>
      </c>
      <c r="C219954" s="1" t="s">
        <v>5</v>
      </c>
    </row>
    <row r="219955" spans="1:4" x14ac:dyDescent="0.2">
      <c r="A219955" s="1">
        <v>314583</v>
      </c>
      <c r="B219955" s="1" t="s">
        <v>219557</v>
      </c>
      <c r="C219955" s="1" t="s">
        <v>5</v>
      </c>
    </row>
    <row r="219956" spans="1:4" x14ac:dyDescent="0.2">
      <c r="A219956" s="1">
        <v>314587</v>
      </c>
      <c r="B219956" s="1" t="s">
        <v>219558</v>
      </c>
      <c r="C219956" s="1" t="s">
        <v>60</v>
      </c>
    </row>
    <row r="219957" spans="1:4" x14ac:dyDescent="0.2">
      <c r="A219957" s="1">
        <v>314589</v>
      </c>
      <c r="B219957" s="1" t="s">
        <v>219559</v>
      </c>
      <c r="C219957" s="1" t="s">
        <v>5</v>
      </c>
    </row>
    <row r="219958" spans="1:4" x14ac:dyDescent="0.2">
      <c r="A219958" s="1">
        <v>314592</v>
      </c>
      <c r="B219958" s="1" t="s">
        <v>219560</v>
      </c>
      <c r="C219958" s="1" t="s">
        <v>5</v>
      </c>
    </row>
    <row r="219959" spans="1:4" x14ac:dyDescent="0.2">
      <c r="A219959" s="1">
        <v>314593</v>
      </c>
      <c r="B219959" s="1" t="s">
        <v>219561</v>
      </c>
      <c r="C219959" s="1" t="s">
        <v>5</v>
      </c>
    </row>
    <row r="219960" spans="1:4" x14ac:dyDescent="0.2">
      <c r="A219960" s="1">
        <v>314594</v>
      </c>
      <c r="B219960" s="1" t="s">
        <v>219562</v>
      </c>
      <c r="C219960" s="1" t="s">
        <v>5</v>
      </c>
    </row>
    <row r="219961" spans="1:4" x14ac:dyDescent="0.2">
      <c r="A219961" s="1">
        <v>314595</v>
      </c>
      <c r="B219961" s="1" t="s">
        <v>219563</v>
      </c>
      <c r="C219961" s="1" t="s">
        <v>5</v>
      </c>
    </row>
    <row r="219962" spans="1:4" x14ac:dyDescent="0.2">
      <c r="A219962" s="1">
        <v>314596</v>
      </c>
      <c r="B219962" s="1" t="s">
        <v>219564</v>
      </c>
      <c r="C219962" s="1" t="s">
        <v>60</v>
      </c>
    </row>
    <row r="219963" spans="1:4" x14ac:dyDescent="0.2">
      <c r="A219963" s="1">
        <v>314597</v>
      </c>
      <c r="B219963" s="1" t="s">
        <v>219565</v>
      </c>
      <c r="C219963" s="1" t="s">
        <v>5</v>
      </c>
    </row>
    <row r="219964" spans="1:4" x14ac:dyDescent="0.2">
      <c r="A219964" s="1">
        <v>314599</v>
      </c>
      <c r="B219964" s="1" t="s">
        <v>219566</v>
      </c>
      <c r="C219964" s="1" t="s">
        <v>60</v>
      </c>
      <c r="D219964" s="1" t="s">
        <v>61</v>
      </c>
    </row>
    <row r="219965" spans="1:4" x14ac:dyDescent="0.2">
      <c r="A219965" s="1">
        <v>314600</v>
      </c>
      <c r="B219965" s="1" t="s">
        <v>219567</v>
      </c>
      <c r="C219965" s="1" t="s">
        <v>5</v>
      </c>
    </row>
    <row r="219966" spans="1:4" x14ac:dyDescent="0.2">
      <c r="A219966" s="1">
        <v>314601</v>
      </c>
      <c r="B219966" s="1" t="s">
        <v>219568</v>
      </c>
      <c r="C219966" s="1" t="s">
        <v>5</v>
      </c>
    </row>
    <row r="219967" spans="1:4" x14ac:dyDescent="0.2">
      <c r="A219967" s="1">
        <v>314602</v>
      </c>
      <c r="B219967" s="1" t="s">
        <v>219569</v>
      </c>
      <c r="C219967" s="1" t="s">
        <v>60</v>
      </c>
    </row>
    <row r="219968" spans="1:4" x14ac:dyDescent="0.2">
      <c r="A219968" s="1">
        <v>314604</v>
      </c>
      <c r="B219968" s="1" t="s">
        <v>219570</v>
      </c>
      <c r="C219968" s="1" t="s">
        <v>60</v>
      </c>
    </row>
    <row r="219969" spans="1:3" x14ac:dyDescent="0.2">
      <c r="A219969" s="1">
        <v>314607</v>
      </c>
      <c r="B219969" s="1" t="s">
        <v>219571</v>
      </c>
      <c r="C219969" s="1" t="s">
        <v>60</v>
      </c>
    </row>
    <row r="219970" spans="1:3" x14ac:dyDescent="0.2">
      <c r="A219970" s="1">
        <v>314609</v>
      </c>
      <c r="B219970" s="1" t="s">
        <v>219572</v>
      </c>
      <c r="C219970" s="1" t="s">
        <v>60</v>
      </c>
    </row>
    <row r="219971" spans="1:3" x14ac:dyDescent="0.2">
      <c r="A219971" s="1">
        <v>314611</v>
      </c>
      <c r="B219971" s="1" t="s">
        <v>219573</v>
      </c>
      <c r="C219971" s="1" t="s">
        <v>5</v>
      </c>
    </row>
    <row r="219972" spans="1:3" x14ac:dyDescent="0.2">
      <c r="A219972" s="1">
        <v>314612</v>
      </c>
      <c r="B219972" s="1" t="s">
        <v>219574</v>
      </c>
      <c r="C219972" s="1" t="s">
        <v>5</v>
      </c>
    </row>
    <row r="219973" spans="1:3" x14ac:dyDescent="0.2">
      <c r="A219973" s="1">
        <v>314613</v>
      </c>
      <c r="B219973" s="1" t="s">
        <v>219575</v>
      </c>
      <c r="C219973" s="1" t="s">
        <v>60</v>
      </c>
    </row>
    <row r="219974" spans="1:3" x14ac:dyDescent="0.2">
      <c r="A219974" s="1">
        <v>314616</v>
      </c>
      <c r="B219974" s="1" t="s">
        <v>219576</v>
      </c>
      <c r="C219974" s="1" t="s">
        <v>5</v>
      </c>
    </row>
    <row r="219975" spans="1:3" x14ac:dyDescent="0.2">
      <c r="A219975" s="1">
        <v>314617</v>
      </c>
      <c r="B219975" s="1" t="s">
        <v>219577</v>
      </c>
      <c r="C219975" s="1" t="s">
        <v>60</v>
      </c>
    </row>
    <row r="219976" spans="1:3" x14ac:dyDescent="0.2">
      <c r="A219976" s="1">
        <v>314618</v>
      </c>
      <c r="B219976" s="1" t="s">
        <v>219578</v>
      </c>
      <c r="C219976" s="1" t="s">
        <v>60</v>
      </c>
    </row>
    <row r="219977" spans="1:3" x14ac:dyDescent="0.2">
      <c r="A219977" s="1">
        <v>314619</v>
      </c>
      <c r="B219977" s="1" t="s">
        <v>219579</v>
      </c>
      <c r="C219977" s="1" t="s">
        <v>60</v>
      </c>
    </row>
    <row r="219978" spans="1:3" x14ac:dyDescent="0.2">
      <c r="A219978" s="1">
        <v>314620</v>
      </c>
      <c r="B219978" s="1" t="s">
        <v>219580</v>
      </c>
      <c r="C219978" s="1" t="s">
        <v>60</v>
      </c>
    </row>
    <row r="219979" spans="1:3" x14ac:dyDescent="0.2">
      <c r="A219979" s="1">
        <v>314621</v>
      </c>
      <c r="B219979" s="1" t="s">
        <v>219581</v>
      </c>
      <c r="C219979" s="1" t="s">
        <v>5</v>
      </c>
    </row>
    <row r="219980" spans="1:3" x14ac:dyDescent="0.2">
      <c r="A219980" s="1">
        <v>314622</v>
      </c>
      <c r="B219980" s="1" t="s">
        <v>219582</v>
      </c>
      <c r="C219980" s="1" t="s">
        <v>5</v>
      </c>
    </row>
    <row r="219981" spans="1:3" x14ac:dyDescent="0.2">
      <c r="A219981" s="1">
        <v>314623</v>
      </c>
      <c r="B219981" s="1" t="s">
        <v>219583</v>
      </c>
      <c r="C219981" s="1" t="s">
        <v>60</v>
      </c>
    </row>
    <row r="219982" spans="1:3" x14ac:dyDescent="0.2">
      <c r="A219982" s="1">
        <v>314624</v>
      </c>
      <c r="B219982" s="1" t="s">
        <v>219584</v>
      </c>
      <c r="C219982" s="1" t="s">
        <v>60</v>
      </c>
    </row>
    <row r="219983" spans="1:3" x14ac:dyDescent="0.2">
      <c r="A219983" s="1">
        <v>314625</v>
      </c>
      <c r="B219983" s="1" t="s">
        <v>219585</v>
      </c>
      <c r="C219983" s="1" t="s">
        <v>60</v>
      </c>
    </row>
    <row r="219984" spans="1:3" x14ac:dyDescent="0.2">
      <c r="A219984" s="1">
        <v>314626</v>
      </c>
      <c r="B219984" s="1" t="s">
        <v>219586</v>
      </c>
      <c r="C219984" s="1" t="s">
        <v>60</v>
      </c>
    </row>
    <row r="219985" spans="1:3" x14ac:dyDescent="0.2">
      <c r="A219985" s="1">
        <v>314627</v>
      </c>
      <c r="B219985" s="1" t="s">
        <v>219587</v>
      </c>
      <c r="C219985" s="1" t="s">
        <v>60</v>
      </c>
    </row>
    <row r="219986" spans="1:3" x14ac:dyDescent="0.2">
      <c r="A219986" s="1">
        <v>314629</v>
      </c>
      <c r="B219986" s="1" t="s">
        <v>219588</v>
      </c>
      <c r="C219986" s="1" t="s">
        <v>5</v>
      </c>
    </row>
    <row r="219987" spans="1:3" x14ac:dyDescent="0.2">
      <c r="A219987" s="1">
        <v>314631</v>
      </c>
      <c r="B219987" s="1" t="s">
        <v>219589</v>
      </c>
      <c r="C219987" s="1" t="s">
        <v>5</v>
      </c>
    </row>
    <row r="219988" spans="1:3" x14ac:dyDescent="0.2">
      <c r="A219988" s="1">
        <v>314633</v>
      </c>
      <c r="B219988" s="1" t="s">
        <v>219590</v>
      </c>
      <c r="C219988" s="1" t="s">
        <v>5</v>
      </c>
    </row>
    <row r="219989" spans="1:3" x14ac:dyDescent="0.2">
      <c r="A219989" s="1">
        <v>314634</v>
      </c>
      <c r="B219989" s="1" t="s">
        <v>219591</v>
      </c>
      <c r="C219989" s="1" t="s">
        <v>60</v>
      </c>
    </row>
    <row r="219990" spans="1:3" x14ac:dyDescent="0.2">
      <c r="A219990" s="1">
        <v>314635</v>
      </c>
      <c r="B219990" s="1" t="s">
        <v>219592</v>
      </c>
      <c r="C219990" s="1" t="s">
        <v>5</v>
      </c>
    </row>
    <row r="219991" spans="1:3" x14ac:dyDescent="0.2">
      <c r="A219991" s="1">
        <v>314636</v>
      </c>
      <c r="B219991" s="1" t="s">
        <v>219593</v>
      </c>
      <c r="C219991" s="1" t="s">
        <v>5</v>
      </c>
    </row>
    <row r="219992" spans="1:3" x14ac:dyDescent="0.2">
      <c r="A219992" s="1">
        <v>314637</v>
      </c>
      <c r="B219992" s="1" t="s">
        <v>219594</v>
      </c>
      <c r="C219992" s="1" t="s">
        <v>5</v>
      </c>
    </row>
    <row r="219993" spans="1:3" x14ac:dyDescent="0.2">
      <c r="A219993" s="1">
        <v>314638</v>
      </c>
      <c r="B219993" s="1" t="s">
        <v>219595</v>
      </c>
      <c r="C219993" s="1" t="s">
        <v>60</v>
      </c>
    </row>
    <row r="219994" spans="1:3" x14ac:dyDescent="0.2">
      <c r="A219994" s="1">
        <v>314639</v>
      </c>
      <c r="B219994" s="1" t="s">
        <v>219596</v>
      </c>
      <c r="C219994" s="1" t="s">
        <v>60</v>
      </c>
    </row>
    <row r="219995" spans="1:3" x14ac:dyDescent="0.2">
      <c r="A219995" s="1">
        <v>314643</v>
      </c>
      <c r="B219995" s="1" t="s">
        <v>219597</v>
      </c>
      <c r="C219995" s="1" t="s">
        <v>60</v>
      </c>
    </row>
    <row r="219996" spans="1:3" x14ac:dyDescent="0.2">
      <c r="A219996" s="1">
        <v>314644</v>
      </c>
      <c r="B219996" s="1" t="s">
        <v>219598</v>
      </c>
      <c r="C219996" s="1" t="s">
        <v>5</v>
      </c>
    </row>
    <row r="219997" spans="1:3" x14ac:dyDescent="0.2">
      <c r="A219997" s="1">
        <v>314645</v>
      </c>
      <c r="B219997" s="1" t="s">
        <v>219599</v>
      </c>
      <c r="C219997" s="1" t="s">
        <v>60</v>
      </c>
    </row>
    <row r="219998" spans="1:3" x14ac:dyDescent="0.2">
      <c r="A219998" s="1">
        <v>314647</v>
      </c>
      <c r="B219998" s="1" t="s">
        <v>219600</v>
      </c>
      <c r="C219998" s="1" t="s">
        <v>60</v>
      </c>
    </row>
    <row r="219999" spans="1:3" x14ac:dyDescent="0.2">
      <c r="A219999" s="1">
        <v>314648</v>
      </c>
      <c r="B219999" s="1" t="s">
        <v>219601</v>
      </c>
      <c r="C219999" s="1" t="s">
        <v>5</v>
      </c>
    </row>
    <row r="220000" spans="1:3" x14ac:dyDescent="0.2">
      <c r="A220000" s="1">
        <v>314650</v>
      </c>
      <c r="B220000" s="1" t="s">
        <v>219602</v>
      </c>
      <c r="C220000" s="1" t="s">
        <v>60</v>
      </c>
    </row>
    <row r="220001" spans="1:3" x14ac:dyDescent="0.2">
      <c r="A220001" s="1">
        <v>314652</v>
      </c>
      <c r="B220001" s="1" t="s">
        <v>219603</v>
      </c>
      <c r="C220001" s="1" t="s">
        <v>5</v>
      </c>
    </row>
    <row r="220002" spans="1:3" x14ac:dyDescent="0.2">
      <c r="A220002" s="1">
        <v>314653</v>
      </c>
      <c r="B220002" s="1" t="s">
        <v>219604</v>
      </c>
      <c r="C220002" s="1" t="s">
        <v>60</v>
      </c>
    </row>
    <row r="220003" spans="1:3" x14ac:dyDescent="0.2">
      <c r="A220003" s="1">
        <v>314654</v>
      </c>
      <c r="B220003" s="1" t="s">
        <v>219605</v>
      </c>
      <c r="C220003" s="1" t="s">
        <v>60</v>
      </c>
    </row>
    <row r="220004" spans="1:3" x14ac:dyDescent="0.2">
      <c r="A220004" s="1">
        <v>314655</v>
      </c>
      <c r="B220004" s="1" t="s">
        <v>219606</v>
      </c>
      <c r="C220004" s="1" t="s">
        <v>60</v>
      </c>
    </row>
    <row r="220005" spans="1:3" x14ac:dyDescent="0.2">
      <c r="A220005" s="1">
        <v>314656</v>
      </c>
      <c r="B220005" s="1" t="s">
        <v>219607</v>
      </c>
      <c r="C220005" s="1" t="s">
        <v>60</v>
      </c>
    </row>
    <row r="220006" spans="1:3" x14ac:dyDescent="0.2">
      <c r="A220006" s="1">
        <v>314658</v>
      </c>
      <c r="B220006" s="1" t="s">
        <v>219608</v>
      </c>
      <c r="C220006" s="1" t="s">
        <v>60</v>
      </c>
    </row>
    <row r="220007" spans="1:3" x14ac:dyDescent="0.2">
      <c r="A220007" s="1">
        <v>314659</v>
      </c>
      <c r="B220007" s="1" t="s">
        <v>219609</v>
      </c>
      <c r="C220007" s="1" t="s">
        <v>60</v>
      </c>
    </row>
    <row r="220008" spans="1:3" x14ac:dyDescent="0.2">
      <c r="A220008" s="1">
        <v>314660</v>
      </c>
      <c r="B220008" s="1" t="s">
        <v>219610</v>
      </c>
      <c r="C220008" s="1" t="s">
        <v>60</v>
      </c>
    </row>
    <row r="220009" spans="1:3" x14ac:dyDescent="0.2">
      <c r="A220009" s="1">
        <v>314661</v>
      </c>
      <c r="B220009" s="1" t="s">
        <v>219611</v>
      </c>
      <c r="C220009" s="1" t="s">
        <v>60</v>
      </c>
    </row>
    <row r="220010" spans="1:3" x14ac:dyDescent="0.2">
      <c r="A220010" s="1">
        <v>314662</v>
      </c>
      <c r="B220010" s="1" t="s">
        <v>219612</v>
      </c>
      <c r="C220010" s="1" t="s">
        <v>60</v>
      </c>
    </row>
    <row r="220011" spans="1:3" x14ac:dyDescent="0.2">
      <c r="A220011" s="1">
        <v>314663</v>
      </c>
      <c r="B220011" s="1" t="s">
        <v>219613</v>
      </c>
      <c r="C220011" s="1" t="s">
        <v>60</v>
      </c>
    </row>
    <row r="220012" spans="1:3" x14ac:dyDescent="0.2">
      <c r="A220012" s="1">
        <v>314664</v>
      </c>
      <c r="B220012" s="1" t="s">
        <v>219614</v>
      </c>
      <c r="C220012" s="1" t="s">
        <v>60</v>
      </c>
    </row>
    <row r="220013" spans="1:3" x14ac:dyDescent="0.2">
      <c r="A220013" s="1">
        <v>314665</v>
      </c>
      <c r="B220013" s="1" t="s">
        <v>219615</v>
      </c>
      <c r="C220013" s="1" t="s">
        <v>60</v>
      </c>
    </row>
    <row r="220014" spans="1:3" x14ac:dyDescent="0.2">
      <c r="A220014" s="1">
        <v>314666</v>
      </c>
      <c r="B220014" s="1" t="s">
        <v>219616</v>
      </c>
      <c r="C220014" s="1" t="s">
        <v>60</v>
      </c>
    </row>
    <row r="220015" spans="1:3" x14ac:dyDescent="0.2">
      <c r="A220015" s="1">
        <v>314667</v>
      </c>
      <c r="B220015" s="1" t="s">
        <v>219617</v>
      </c>
      <c r="C220015" s="1" t="s">
        <v>60</v>
      </c>
    </row>
    <row r="220016" spans="1:3" x14ac:dyDescent="0.2">
      <c r="A220016" s="1">
        <v>314668</v>
      </c>
      <c r="B220016" s="1" t="s">
        <v>219618</v>
      </c>
      <c r="C220016" s="1" t="s">
        <v>5</v>
      </c>
    </row>
    <row r="220017" spans="1:3" x14ac:dyDescent="0.2">
      <c r="A220017" s="1">
        <v>314669</v>
      </c>
      <c r="B220017" s="1" t="s">
        <v>219619</v>
      </c>
      <c r="C220017" s="1" t="s">
        <v>60</v>
      </c>
    </row>
    <row r="220018" spans="1:3" x14ac:dyDescent="0.2">
      <c r="A220018" s="1">
        <v>314670</v>
      </c>
      <c r="B220018" s="1" t="s">
        <v>219620</v>
      </c>
      <c r="C220018" s="1" t="s">
        <v>60</v>
      </c>
    </row>
    <row r="220019" spans="1:3" x14ac:dyDescent="0.2">
      <c r="A220019" s="1">
        <v>314671</v>
      </c>
      <c r="B220019" s="1" t="s">
        <v>219621</v>
      </c>
      <c r="C220019" s="1" t="s">
        <v>5</v>
      </c>
    </row>
    <row r="220020" spans="1:3" x14ac:dyDescent="0.2">
      <c r="A220020" s="1">
        <v>314672</v>
      </c>
      <c r="B220020" s="1" t="s">
        <v>219622</v>
      </c>
      <c r="C220020" s="1" t="s">
        <v>60</v>
      </c>
    </row>
    <row r="220021" spans="1:3" x14ac:dyDescent="0.2">
      <c r="A220021" s="1">
        <v>314673</v>
      </c>
      <c r="B220021" s="1" t="s">
        <v>219623</v>
      </c>
      <c r="C220021" s="1" t="s">
        <v>5</v>
      </c>
    </row>
    <row r="220022" spans="1:3" x14ac:dyDescent="0.2">
      <c r="A220022" s="1">
        <v>314674</v>
      </c>
      <c r="B220022" s="1" t="s">
        <v>219624</v>
      </c>
      <c r="C220022" s="1" t="s">
        <v>60</v>
      </c>
    </row>
    <row r="220023" spans="1:3" x14ac:dyDescent="0.2">
      <c r="A220023" s="1">
        <v>314675</v>
      </c>
      <c r="B220023" s="1" t="s">
        <v>219625</v>
      </c>
      <c r="C220023" s="1" t="s">
        <v>60</v>
      </c>
    </row>
    <row r="220024" spans="1:3" x14ac:dyDescent="0.2">
      <c r="A220024" s="1">
        <v>314676</v>
      </c>
      <c r="B220024" s="1" t="s">
        <v>219626</v>
      </c>
      <c r="C220024" s="1" t="s">
        <v>60</v>
      </c>
    </row>
    <row r="220025" spans="1:3" x14ac:dyDescent="0.2">
      <c r="A220025" s="1">
        <v>314677</v>
      </c>
      <c r="B220025" s="1" t="s">
        <v>219627</v>
      </c>
      <c r="C220025" s="1" t="s">
        <v>60</v>
      </c>
    </row>
    <row r="220026" spans="1:3" x14ac:dyDescent="0.2">
      <c r="A220026" s="1">
        <v>314678</v>
      </c>
      <c r="B220026" s="1" t="s">
        <v>219628</v>
      </c>
      <c r="C220026" s="1" t="s">
        <v>60</v>
      </c>
    </row>
    <row r="220027" spans="1:3" x14ac:dyDescent="0.2">
      <c r="A220027" s="1">
        <v>314679</v>
      </c>
      <c r="B220027" s="1" t="s">
        <v>219629</v>
      </c>
      <c r="C220027" s="1" t="s">
        <v>60</v>
      </c>
    </row>
    <row r="220028" spans="1:3" x14ac:dyDescent="0.2">
      <c r="A220028" s="1">
        <v>314680</v>
      </c>
      <c r="B220028" s="1" t="s">
        <v>219630</v>
      </c>
      <c r="C220028" s="1" t="s">
        <v>60</v>
      </c>
    </row>
    <row r="220029" spans="1:3" x14ac:dyDescent="0.2">
      <c r="A220029" s="1">
        <v>314681</v>
      </c>
      <c r="B220029" s="1" t="s">
        <v>219631</v>
      </c>
      <c r="C220029" s="1" t="s">
        <v>60</v>
      </c>
    </row>
    <row r="220030" spans="1:3" x14ac:dyDescent="0.2">
      <c r="A220030" s="1">
        <v>314682</v>
      </c>
      <c r="B220030" s="1" t="s">
        <v>219632</v>
      </c>
      <c r="C220030" s="1" t="s">
        <v>60</v>
      </c>
    </row>
    <row r="220031" spans="1:3" x14ac:dyDescent="0.2">
      <c r="A220031" s="1">
        <v>314683</v>
      </c>
      <c r="B220031" s="1" t="s">
        <v>219633</v>
      </c>
      <c r="C220031" s="1" t="s">
        <v>60</v>
      </c>
    </row>
    <row r="220032" spans="1:3" x14ac:dyDescent="0.2">
      <c r="A220032" s="1">
        <v>314684</v>
      </c>
      <c r="B220032" s="1" t="s">
        <v>219634</v>
      </c>
      <c r="C220032" s="1" t="s">
        <v>60</v>
      </c>
    </row>
    <row r="220033" spans="1:3" x14ac:dyDescent="0.2">
      <c r="A220033" s="1">
        <v>314685</v>
      </c>
      <c r="B220033" s="1" t="s">
        <v>219635</v>
      </c>
      <c r="C220033" s="1" t="s">
        <v>60</v>
      </c>
    </row>
    <row r="220034" spans="1:3" x14ac:dyDescent="0.2">
      <c r="A220034" s="1">
        <v>314687</v>
      </c>
      <c r="B220034" s="1" t="s">
        <v>219636</v>
      </c>
      <c r="C220034" s="1" t="s">
        <v>60</v>
      </c>
    </row>
    <row r="220035" spans="1:3" x14ac:dyDescent="0.2">
      <c r="A220035" s="1">
        <v>314688</v>
      </c>
      <c r="B220035" s="1" t="s">
        <v>219637</v>
      </c>
      <c r="C220035" s="1" t="s">
        <v>60</v>
      </c>
    </row>
    <row r="220036" spans="1:3" x14ac:dyDescent="0.2">
      <c r="A220036" s="1">
        <v>314689</v>
      </c>
      <c r="B220036" s="1" t="s">
        <v>219638</v>
      </c>
      <c r="C220036" s="1" t="s">
        <v>60</v>
      </c>
    </row>
    <row r="220037" spans="1:3" x14ac:dyDescent="0.2">
      <c r="A220037" s="1">
        <v>314690</v>
      </c>
      <c r="B220037" s="1" t="s">
        <v>219639</v>
      </c>
      <c r="C220037" s="1" t="s">
        <v>60</v>
      </c>
    </row>
    <row r="220038" spans="1:3" x14ac:dyDescent="0.2">
      <c r="A220038" s="1">
        <v>314691</v>
      </c>
      <c r="B220038" s="1" t="s">
        <v>219640</v>
      </c>
      <c r="C220038" s="1" t="s">
        <v>60</v>
      </c>
    </row>
    <row r="220039" spans="1:3" x14ac:dyDescent="0.2">
      <c r="A220039" s="1">
        <v>314693</v>
      </c>
      <c r="B220039" s="1" t="s">
        <v>219641</v>
      </c>
      <c r="C220039" s="1" t="s">
        <v>60</v>
      </c>
    </row>
    <row r="220040" spans="1:3" x14ac:dyDescent="0.2">
      <c r="A220040" s="1">
        <v>314695</v>
      </c>
      <c r="B220040" s="1" t="s">
        <v>219642</v>
      </c>
      <c r="C220040" s="1" t="s">
        <v>5</v>
      </c>
    </row>
    <row r="220041" spans="1:3" x14ac:dyDescent="0.2">
      <c r="A220041" s="1">
        <v>314696</v>
      </c>
      <c r="B220041" s="1" t="s">
        <v>219643</v>
      </c>
      <c r="C220041" s="1" t="s">
        <v>60</v>
      </c>
    </row>
    <row r="220042" spans="1:3" x14ac:dyDescent="0.2">
      <c r="A220042" s="1">
        <v>314697</v>
      </c>
      <c r="B220042" s="1" t="s">
        <v>219644</v>
      </c>
      <c r="C220042" s="1" t="s">
        <v>60</v>
      </c>
    </row>
    <row r="220043" spans="1:3" x14ac:dyDescent="0.2">
      <c r="A220043" s="1">
        <v>314698</v>
      </c>
      <c r="B220043" s="1" t="s">
        <v>219645</v>
      </c>
      <c r="C220043" s="1" t="s">
        <v>60</v>
      </c>
    </row>
    <row r="220044" spans="1:3" x14ac:dyDescent="0.2">
      <c r="A220044" s="1">
        <v>314699</v>
      </c>
      <c r="B220044" s="1" t="s">
        <v>219646</v>
      </c>
      <c r="C220044" s="1" t="s">
        <v>60</v>
      </c>
    </row>
    <row r="220045" spans="1:3" x14ac:dyDescent="0.2">
      <c r="A220045" s="1">
        <v>314700</v>
      </c>
      <c r="B220045" s="1" t="s">
        <v>219647</v>
      </c>
      <c r="C220045" s="1" t="s">
        <v>5</v>
      </c>
    </row>
    <row r="220046" spans="1:3" x14ac:dyDescent="0.2">
      <c r="A220046" s="1">
        <v>314701</v>
      </c>
      <c r="B220046" s="1" t="s">
        <v>219648</v>
      </c>
      <c r="C220046" s="1" t="s">
        <v>5</v>
      </c>
    </row>
    <row r="220047" spans="1:3" x14ac:dyDescent="0.2">
      <c r="A220047" s="1">
        <v>314702</v>
      </c>
      <c r="B220047" s="1" t="s">
        <v>219649</v>
      </c>
      <c r="C220047" s="1" t="s">
        <v>60</v>
      </c>
    </row>
    <row r="220048" spans="1:3" x14ac:dyDescent="0.2">
      <c r="A220048" s="1">
        <v>314703</v>
      </c>
      <c r="B220048" s="1" t="s">
        <v>219650</v>
      </c>
      <c r="C220048" s="1" t="s">
        <v>60</v>
      </c>
    </row>
    <row r="220049" spans="1:3" x14ac:dyDescent="0.2">
      <c r="A220049" s="1">
        <v>314704</v>
      </c>
      <c r="B220049" s="1" t="s">
        <v>219651</v>
      </c>
      <c r="C220049" s="1" t="s">
        <v>5</v>
      </c>
    </row>
    <row r="220050" spans="1:3" x14ac:dyDescent="0.2">
      <c r="A220050" s="1">
        <v>314705</v>
      </c>
      <c r="B220050" s="1" t="s">
        <v>219652</v>
      </c>
      <c r="C220050" s="1" t="s">
        <v>60</v>
      </c>
    </row>
    <row r="220051" spans="1:3" x14ac:dyDescent="0.2">
      <c r="A220051" s="1">
        <v>314706</v>
      </c>
      <c r="B220051" s="1" t="s">
        <v>219653</v>
      </c>
      <c r="C220051" s="1" t="s">
        <v>60</v>
      </c>
    </row>
    <row r="220052" spans="1:3" x14ac:dyDescent="0.2">
      <c r="A220052" s="1">
        <v>314707</v>
      </c>
      <c r="B220052" s="1" t="s">
        <v>219654</v>
      </c>
      <c r="C220052" s="1" t="s">
        <v>60</v>
      </c>
    </row>
    <row r="220053" spans="1:3" x14ac:dyDescent="0.2">
      <c r="A220053" s="1">
        <v>314708</v>
      </c>
      <c r="B220053" s="1" t="s">
        <v>219655</v>
      </c>
      <c r="C220053" s="1" t="s">
        <v>60</v>
      </c>
    </row>
    <row r="220054" spans="1:3" x14ac:dyDescent="0.2">
      <c r="A220054" s="1">
        <v>314709</v>
      </c>
      <c r="B220054" s="1" t="s">
        <v>219656</v>
      </c>
      <c r="C220054" s="1" t="s">
        <v>60</v>
      </c>
    </row>
    <row r="220055" spans="1:3" x14ac:dyDescent="0.2">
      <c r="A220055" s="1">
        <v>314710</v>
      </c>
      <c r="B220055" s="1" t="s">
        <v>219657</v>
      </c>
      <c r="C220055" s="1" t="s">
        <v>60</v>
      </c>
    </row>
    <row r="220056" spans="1:3" x14ac:dyDescent="0.2">
      <c r="A220056" s="1">
        <v>314711</v>
      </c>
      <c r="B220056" s="1" t="s">
        <v>219658</v>
      </c>
      <c r="C220056" s="1" t="s">
        <v>60</v>
      </c>
    </row>
    <row r="220057" spans="1:3" x14ac:dyDescent="0.2">
      <c r="A220057" s="1">
        <v>314712</v>
      </c>
      <c r="B220057" s="1" t="s">
        <v>219659</v>
      </c>
      <c r="C220057" s="1" t="s">
        <v>60</v>
      </c>
    </row>
    <row r="220058" spans="1:3" x14ac:dyDescent="0.2">
      <c r="A220058" s="1">
        <v>314713</v>
      </c>
      <c r="B220058" s="1" t="s">
        <v>219660</v>
      </c>
      <c r="C220058" s="1" t="s">
        <v>60</v>
      </c>
    </row>
    <row r="220059" spans="1:3" x14ac:dyDescent="0.2">
      <c r="A220059" s="1">
        <v>314714</v>
      </c>
      <c r="B220059" s="1" t="s">
        <v>219661</v>
      </c>
      <c r="C220059" s="1" t="s">
        <v>60</v>
      </c>
    </row>
    <row r="220060" spans="1:3" x14ac:dyDescent="0.2">
      <c r="A220060" s="1">
        <v>314715</v>
      </c>
      <c r="B220060" s="1" t="s">
        <v>219662</v>
      </c>
      <c r="C220060" s="1" t="s">
        <v>60</v>
      </c>
    </row>
    <row r="220061" spans="1:3" x14ac:dyDescent="0.2">
      <c r="A220061" s="1">
        <v>314716</v>
      </c>
      <c r="B220061" s="1" t="s">
        <v>219663</v>
      </c>
      <c r="C220061" s="1" t="s">
        <v>60</v>
      </c>
    </row>
    <row r="220062" spans="1:3" x14ac:dyDescent="0.2">
      <c r="A220062" s="1">
        <v>314717</v>
      </c>
      <c r="B220062" s="1" t="s">
        <v>219664</v>
      </c>
      <c r="C220062" s="1" t="s">
        <v>60</v>
      </c>
    </row>
    <row r="220063" spans="1:3" x14ac:dyDescent="0.2">
      <c r="A220063" s="1">
        <v>314718</v>
      </c>
      <c r="B220063" s="1" t="s">
        <v>219665</v>
      </c>
      <c r="C220063" s="1" t="s">
        <v>60</v>
      </c>
    </row>
    <row r="220064" spans="1:3" x14ac:dyDescent="0.2">
      <c r="A220064" s="1">
        <v>314719</v>
      </c>
      <c r="B220064" s="1" t="s">
        <v>219666</v>
      </c>
      <c r="C220064" s="1" t="s">
        <v>60</v>
      </c>
    </row>
    <row r="220065" spans="1:3" x14ac:dyDescent="0.2">
      <c r="A220065" s="1">
        <v>314720</v>
      </c>
      <c r="B220065" s="1" t="s">
        <v>219667</v>
      </c>
      <c r="C220065" s="1" t="s">
        <v>60</v>
      </c>
    </row>
    <row r="220066" spans="1:3" x14ac:dyDescent="0.2">
      <c r="A220066" s="1">
        <v>314721</v>
      </c>
      <c r="B220066" s="1" t="s">
        <v>219668</v>
      </c>
      <c r="C220066" s="1" t="s">
        <v>60</v>
      </c>
    </row>
    <row r="220067" spans="1:3" x14ac:dyDescent="0.2">
      <c r="A220067" s="1">
        <v>314722</v>
      </c>
      <c r="B220067" s="1" t="s">
        <v>219669</v>
      </c>
      <c r="C220067" s="1" t="s">
        <v>60</v>
      </c>
    </row>
    <row r="220068" spans="1:3" x14ac:dyDescent="0.2">
      <c r="A220068" s="1">
        <v>314723</v>
      </c>
      <c r="B220068" s="1" t="s">
        <v>219670</v>
      </c>
      <c r="C220068" s="1" t="s">
        <v>60</v>
      </c>
    </row>
    <row r="220069" spans="1:3" x14ac:dyDescent="0.2">
      <c r="A220069" s="1">
        <v>314724</v>
      </c>
      <c r="B220069" s="1" t="s">
        <v>219671</v>
      </c>
      <c r="C220069" s="1" t="s">
        <v>60</v>
      </c>
    </row>
    <row r="220070" spans="1:3" x14ac:dyDescent="0.2">
      <c r="A220070" s="1">
        <v>314725</v>
      </c>
      <c r="B220070" s="1" t="s">
        <v>219672</v>
      </c>
      <c r="C220070" s="1" t="s">
        <v>60</v>
      </c>
    </row>
    <row r="220071" spans="1:3" x14ac:dyDescent="0.2">
      <c r="A220071" s="1">
        <v>314726</v>
      </c>
      <c r="B220071" s="1" t="s">
        <v>219673</v>
      </c>
      <c r="C220071" s="1" t="s">
        <v>60</v>
      </c>
    </row>
    <row r="220072" spans="1:3" x14ac:dyDescent="0.2">
      <c r="A220072" s="1">
        <v>314727</v>
      </c>
      <c r="B220072" s="1" t="s">
        <v>219674</v>
      </c>
      <c r="C220072" s="1" t="s">
        <v>60</v>
      </c>
    </row>
    <row r="220073" spans="1:3" x14ac:dyDescent="0.2">
      <c r="A220073" s="1">
        <v>314728</v>
      </c>
      <c r="B220073" s="1" t="s">
        <v>219675</v>
      </c>
      <c r="C220073" s="1" t="s">
        <v>60</v>
      </c>
    </row>
    <row r="220074" spans="1:3" x14ac:dyDescent="0.2">
      <c r="A220074" s="1">
        <v>314729</v>
      </c>
      <c r="B220074" s="1" t="s">
        <v>219676</v>
      </c>
      <c r="C220074" s="1" t="s">
        <v>60</v>
      </c>
    </row>
    <row r="220075" spans="1:3" x14ac:dyDescent="0.2">
      <c r="A220075" s="1">
        <v>314730</v>
      </c>
      <c r="B220075" s="1" t="s">
        <v>219677</v>
      </c>
      <c r="C220075" s="1" t="s">
        <v>60</v>
      </c>
    </row>
    <row r="220076" spans="1:3" x14ac:dyDescent="0.2">
      <c r="A220076" s="1">
        <v>314731</v>
      </c>
      <c r="B220076" s="1" t="s">
        <v>219678</v>
      </c>
      <c r="C220076" s="1" t="s">
        <v>60</v>
      </c>
    </row>
    <row r="220077" spans="1:3" x14ac:dyDescent="0.2">
      <c r="A220077" s="1">
        <v>314732</v>
      </c>
      <c r="B220077" s="1" t="s">
        <v>219679</v>
      </c>
      <c r="C220077" s="1" t="s">
        <v>60</v>
      </c>
    </row>
    <row r="220078" spans="1:3" x14ac:dyDescent="0.2">
      <c r="A220078" s="1">
        <v>314733</v>
      </c>
      <c r="B220078" s="1" t="s">
        <v>219680</v>
      </c>
      <c r="C220078" s="1" t="s">
        <v>60</v>
      </c>
    </row>
    <row r="220079" spans="1:3" x14ac:dyDescent="0.2">
      <c r="A220079" s="1">
        <v>314734</v>
      </c>
      <c r="B220079" s="1" t="s">
        <v>219681</v>
      </c>
      <c r="C220079" s="1" t="s">
        <v>60</v>
      </c>
    </row>
    <row r="220080" spans="1:3" x14ac:dyDescent="0.2">
      <c r="A220080" s="1">
        <v>314735</v>
      </c>
      <c r="B220080" s="1" t="s">
        <v>219682</v>
      </c>
      <c r="C220080" s="1" t="s">
        <v>60</v>
      </c>
    </row>
    <row r="220081" spans="1:3" x14ac:dyDescent="0.2">
      <c r="A220081" s="1">
        <v>314736</v>
      </c>
      <c r="B220081" s="1" t="s">
        <v>219683</v>
      </c>
      <c r="C220081" s="1" t="s">
        <v>60</v>
      </c>
    </row>
    <row r="220082" spans="1:3" x14ac:dyDescent="0.2">
      <c r="A220082" s="1">
        <v>314737</v>
      </c>
      <c r="B220082" s="1" t="s">
        <v>219684</v>
      </c>
      <c r="C220082" s="1" t="s">
        <v>60</v>
      </c>
    </row>
    <row r="220083" spans="1:3" x14ac:dyDescent="0.2">
      <c r="A220083" s="1">
        <v>314740</v>
      </c>
      <c r="B220083" s="1" t="s">
        <v>219685</v>
      </c>
      <c r="C220083" s="1" t="s">
        <v>60</v>
      </c>
    </row>
    <row r="220084" spans="1:3" x14ac:dyDescent="0.2">
      <c r="A220084" s="1">
        <v>314744</v>
      </c>
      <c r="B220084" s="1" t="s">
        <v>219686</v>
      </c>
      <c r="C220084" s="1" t="s">
        <v>60</v>
      </c>
    </row>
    <row r="220085" spans="1:3" x14ac:dyDescent="0.2">
      <c r="A220085" s="1">
        <v>314746</v>
      </c>
      <c r="B220085" s="1" t="s">
        <v>219687</v>
      </c>
      <c r="C220085" s="1" t="s">
        <v>60</v>
      </c>
    </row>
    <row r="220086" spans="1:3" x14ac:dyDescent="0.2">
      <c r="A220086" s="1">
        <v>314747</v>
      </c>
      <c r="B220086" s="1" t="s">
        <v>219688</v>
      </c>
      <c r="C220086" s="1" t="s">
        <v>60</v>
      </c>
    </row>
    <row r="220087" spans="1:3" x14ac:dyDescent="0.2">
      <c r="A220087" s="1">
        <v>314748</v>
      </c>
      <c r="B220087" s="1" t="s">
        <v>219689</v>
      </c>
      <c r="C220087" s="1" t="s">
        <v>60</v>
      </c>
    </row>
    <row r="220088" spans="1:3" x14ac:dyDescent="0.2">
      <c r="A220088" s="1">
        <v>314750</v>
      </c>
      <c r="B220088" s="1" t="s">
        <v>219690</v>
      </c>
      <c r="C220088" s="1" t="s">
        <v>60</v>
      </c>
    </row>
    <row r="220089" spans="1:3" x14ac:dyDescent="0.2">
      <c r="A220089" s="1">
        <v>314752</v>
      </c>
      <c r="B220089" s="1" t="s">
        <v>219691</v>
      </c>
      <c r="C220089" s="1" t="s">
        <v>60</v>
      </c>
    </row>
    <row r="220090" spans="1:3" x14ac:dyDescent="0.2">
      <c r="A220090" s="1">
        <v>314753</v>
      </c>
      <c r="B220090" s="1" t="s">
        <v>219692</v>
      </c>
      <c r="C220090" s="1" t="s">
        <v>60</v>
      </c>
    </row>
    <row r="220091" spans="1:3" x14ac:dyDescent="0.2">
      <c r="A220091" s="1">
        <v>314755</v>
      </c>
      <c r="B220091" s="1" t="s">
        <v>219693</v>
      </c>
      <c r="C220091" s="1" t="s">
        <v>60</v>
      </c>
    </row>
    <row r="220092" spans="1:3" x14ac:dyDescent="0.2">
      <c r="A220092" s="1">
        <v>314756</v>
      </c>
      <c r="B220092" s="1" t="s">
        <v>219694</v>
      </c>
      <c r="C220092" s="1" t="s">
        <v>5</v>
      </c>
    </row>
    <row r="220093" spans="1:3" x14ac:dyDescent="0.2">
      <c r="A220093" s="1">
        <v>314757</v>
      </c>
      <c r="B220093" s="1" t="s">
        <v>219695</v>
      </c>
      <c r="C220093" s="1" t="s">
        <v>60</v>
      </c>
    </row>
    <row r="220094" spans="1:3" x14ac:dyDescent="0.2">
      <c r="A220094" s="1">
        <v>314759</v>
      </c>
      <c r="B220094" s="1" t="s">
        <v>219696</v>
      </c>
      <c r="C220094" s="1" t="s">
        <v>60</v>
      </c>
    </row>
    <row r="220095" spans="1:3" x14ac:dyDescent="0.2">
      <c r="A220095" s="1">
        <v>314760</v>
      </c>
      <c r="B220095" s="1" t="s">
        <v>219697</v>
      </c>
      <c r="C220095" s="1" t="s">
        <v>60</v>
      </c>
    </row>
    <row r="220096" spans="1:3" x14ac:dyDescent="0.2">
      <c r="A220096" s="1">
        <v>314761</v>
      </c>
      <c r="B220096" s="1" t="s">
        <v>219698</v>
      </c>
      <c r="C220096" s="1" t="s">
        <v>60</v>
      </c>
    </row>
    <row r="220097" spans="1:3" x14ac:dyDescent="0.2">
      <c r="A220097" s="1">
        <v>314762</v>
      </c>
      <c r="B220097" s="1" t="s">
        <v>219699</v>
      </c>
      <c r="C220097" s="1" t="s">
        <v>60</v>
      </c>
    </row>
    <row r="220098" spans="1:3" x14ac:dyDescent="0.2">
      <c r="A220098" s="1">
        <v>314763</v>
      </c>
      <c r="B220098" s="1" t="s">
        <v>219700</v>
      </c>
      <c r="C220098" s="1" t="s">
        <v>5</v>
      </c>
    </row>
    <row r="220099" spans="1:3" x14ac:dyDescent="0.2">
      <c r="A220099" s="1">
        <v>314765</v>
      </c>
      <c r="B220099" s="1" t="s">
        <v>219701</v>
      </c>
      <c r="C220099" s="1" t="s">
        <v>60</v>
      </c>
    </row>
    <row r="220100" spans="1:3" x14ac:dyDescent="0.2">
      <c r="A220100" s="1">
        <v>314766</v>
      </c>
      <c r="B220100" s="1" t="s">
        <v>219702</v>
      </c>
      <c r="C220100" s="1" t="s">
        <v>60</v>
      </c>
    </row>
    <row r="220101" spans="1:3" x14ac:dyDescent="0.2">
      <c r="A220101" s="1">
        <v>314767</v>
      </c>
      <c r="B220101" s="1" t="s">
        <v>219703</v>
      </c>
      <c r="C220101" s="1" t="s">
        <v>5</v>
      </c>
    </row>
    <row r="220102" spans="1:3" x14ac:dyDescent="0.2">
      <c r="A220102" s="1">
        <v>314768</v>
      </c>
      <c r="B220102" s="1" t="s">
        <v>219704</v>
      </c>
      <c r="C220102" s="1" t="s">
        <v>60</v>
      </c>
    </row>
    <row r="220103" spans="1:3" x14ac:dyDescent="0.2">
      <c r="A220103" s="1">
        <v>314769</v>
      </c>
      <c r="B220103" s="1" t="s">
        <v>219705</v>
      </c>
      <c r="C220103" s="1" t="s">
        <v>60</v>
      </c>
    </row>
    <row r="220104" spans="1:3" x14ac:dyDescent="0.2">
      <c r="A220104" s="1">
        <v>314770</v>
      </c>
      <c r="B220104" s="1" t="s">
        <v>219706</v>
      </c>
      <c r="C220104" s="1" t="s">
        <v>60</v>
      </c>
    </row>
    <row r="220105" spans="1:3" x14ac:dyDescent="0.2">
      <c r="A220105" s="1">
        <v>314771</v>
      </c>
      <c r="B220105" s="1" t="s">
        <v>219707</v>
      </c>
      <c r="C220105" s="1" t="s">
        <v>60</v>
      </c>
    </row>
    <row r="220106" spans="1:3" x14ac:dyDescent="0.2">
      <c r="A220106" s="1">
        <v>314772</v>
      </c>
      <c r="B220106" s="1" t="s">
        <v>219708</v>
      </c>
      <c r="C220106" s="1" t="s">
        <v>60</v>
      </c>
    </row>
    <row r="220107" spans="1:3" x14ac:dyDescent="0.2">
      <c r="A220107" s="1">
        <v>314773</v>
      </c>
      <c r="B220107" s="1" t="s">
        <v>219709</v>
      </c>
      <c r="C220107" s="1" t="s">
        <v>60</v>
      </c>
    </row>
    <row r="220108" spans="1:3" x14ac:dyDescent="0.2">
      <c r="A220108" s="1">
        <v>314774</v>
      </c>
      <c r="B220108" s="1" t="s">
        <v>219710</v>
      </c>
      <c r="C220108" s="1" t="s">
        <v>60</v>
      </c>
    </row>
    <row r="220109" spans="1:3" x14ac:dyDescent="0.2">
      <c r="A220109" s="1">
        <v>314775</v>
      </c>
      <c r="B220109" s="1" t="s">
        <v>219711</v>
      </c>
      <c r="C220109" s="1" t="s">
        <v>60</v>
      </c>
    </row>
    <row r="220110" spans="1:3" x14ac:dyDescent="0.2">
      <c r="A220110" s="1">
        <v>314777</v>
      </c>
      <c r="B220110" s="1" t="s">
        <v>219712</v>
      </c>
      <c r="C220110" s="1" t="s">
        <v>60</v>
      </c>
    </row>
    <row r="220111" spans="1:3" x14ac:dyDescent="0.2">
      <c r="A220111" s="1">
        <v>314778</v>
      </c>
      <c r="B220111" s="1" t="s">
        <v>219713</v>
      </c>
      <c r="C220111" s="1" t="s">
        <v>60</v>
      </c>
    </row>
    <row r="220112" spans="1:3" x14ac:dyDescent="0.2">
      <c r="A220112" s="1">
        <v>314779</v>
      </c>
      <c r="B220112" s="1" t="s">
        <v>219714</v>
      </c>
      <c r="C220112" s="1" t="s">
        <v>60</v>
      </c>
    </row>
    <row r="220113" spans="1:3" x14ac:dyDescent="0.2">
      <c r="A220113" s="1">
        <v>314781</v>
      </c>
      <c r="B220113" s="1" t="s">
        <v>219715</v>
      </c>
      <c r="C220113" s="1" t="s">
        <v>60</v>
      </c>
    </row>
    <row r="220114" spans="1:3" x14ac:dyDescent="0.2">
      <c r="A220114" s="1">
        <v>314782</v>
      </c>
      <c r="B220114" s="1" t="s">
        <v>219716</v>
      </c>
      <c r="C220114" s="1" t="s">
        <v>60</v>
      </c>
    </row>
    <row r="220115" spans="1:3" x14ac:dyDescent="0.2">
      <c r="A220115" s="1">
        <v>314783</v>
      </c>
      <c r="B220115" s="1" t="s">
        <v>219717</v>
      </c>
      <c r="C220115" s="1" t="s">
        <v>60</v>
      </c>
    </row>
    <row r="220116" spans="1:3" x14ac:dyDescent="0.2">
      <c r="A220116" s="1">
        <v>314784</v>
      </c>
      <c r="B220116" s="1" t="s">
        <v>219718</v>
      </c>
      <c r="C220116" s="1" t="s">
        <v>60</v>
      </c>
    </row>
    <row r="220117" spans="1:3" x14ac:dyDescent="0.2">
      <c r="A220117" s="1">
        <v>314785</v>
      </c>
      <c r="B220117" s="1" t="s">
        <v>219719</v>
      </c>
      <c r="C220117" s="1" t="s">
        <v>60</v>
      </c>
    </row>
    <row r="220118" spans="1:3" x14ac:dyDescent="0.2">
      <c r="A220118" s="1">
        <v>314786</v>
      </c>
      <c r="B220118" s="1" t="s">
        <v>219720</v>
      </c>
      <c r="C220118" s="1" t="s">
        <v>60</v>
      </c>
    </row>
    <row r="220119" spans="1:3" x14ac:dyDescent="0.2">
      <c r="A220119" s="1">
        <v>314787</v>
      </c>
      <c r="B220119" s="1" t="s">
        <v>219721</v>
      </c>
      <c r="C220119" s="1" t="s">
        <v>60</v>
      </c>
    </row>
    <row r="220120" spans="1:3" x14ac:dyDescent="0.2">
      <c r="A220120" s="1">
        <v>314788</v>
      </c>
      <c r="B220120" s="1" t="s">
        <v>219722</v>
      </c>
      <c r="C220120" s="1" t="s">
        <v>60</v>
      </c>
    </row>
    <row r="220121" spans="1:3" x14ac:dyDescent="0.2">
      <c r="A220121" s="1">
        <v>314789</v>
      </c>
      <c r="B220121" s="1" t="s">
        <v>219723</v>
      </c>
      <c r="C220121" s="1" t="s">
        <v>60</v>
      </c>
    </row>
    <row r="220122" spans="1:3" x14ac:dyDescent="0.2">
      <c r="A220122" s="1">
        <v>314790</v>
      </c>
      <c r="B220122" s="1" t="s">
        <v>219724</v>
      </c>
      <c r="C220122" s="1" t="s">
        <v>5</v>
      </c>
    </row>
    <row r="220123" spans="1:3" x14ac:dyDescent="0.2">
      <c r="A220123" s="1">
        <v>314791</v>
      </c>
      <c r="B220123" s="1" t="s">
        <v>219725</v>
      </c>
      <c r="C220123" s="1" t="s">
        <v>60</v>
      </c>
    </row>
    <row r="220124" spans="1:3" x14ac:dyDescent="0.2">
      <c r="A220124" s="1">
        <v>314793</v>
      </c>
      <c r="B220124" s="1" t="s">
        <v>219726</v>
      </c>
      <c r="C220124" s="1" t="s">
        <v>60</v>
      </c>
    </row>
    <row r="220125" spans="1:3" x14ac:dyDescent="0.2">
      <c r="A220125" s="1">
        <v>314794</v>
      </c>
      <c r="B220125" s="1" t="s">
        <v>219727</v>
      </c>
      <c r="C220125" s="1" t="s">
        <v>60</v>
      </c>
    </row>
    <row r="220126" spans="1:3" x14ac:dyDescent="0.2">
      <c r="A220126" s="1">
        <v>314795</v>
      </c>
      <c r="B220126" s="1" t="s">
        <v>219728</v>
      </c>
      <c r="C220126" s="1" t="s">
        <v>60</v>
      </c>
    </row>
    <row r="220127" spans="1:3" x14ac:dyDescent="0.2">
      <c r="A220127" s="1">
        <v>314796</v>
      </c>
      <c r="B220127" s="1" t="s">
        <v>219729</v>
      </c>
      <c r="C220127" s="1" t="s">
        <v>60</v>
      </c>
    </row>
    <row r="220128" spans="1:3" x14ac:dyDescent="0.2">
      <c r="A220128" s="1">
        <v>314797</v>
      </c>
      <c r="B220128" s="1" t="s">
        <v>219730</v>
      </c>
      <c r="C220128" s="1" t="s">
        <v>60</v>
      </c>
    </row>
    <row r="220129" spans="1:3" x14ac:dyDescent="0.2">
      <c r="A220129" s="1">
        <v>314798</v>
      </c>
      <c r="B220129" s="1" t="s">
        <v>219731</v>
      </c>
      <c r="C220129" s="1" t="s">
        <v>60</v>
      </c>
    </row>
    <row r="220130" spans="1:3" x14ac:dyDescent="0.2">
      <c r="A220130" s="1">
        <v>314800</v>
      </c>
      <c r="B220130" s="1" t="s">
        <v>219732</v>
      </c>
      <c r="C220130" s="1" t="s">
        <v>60</v>
      </c>
    </row>
    <row r="220131" spans="1:3" x14ac:dyDescent="0.2">
      <c r="A220131" s="1">
        <v>314802</v>
      </c>
      <c r="B220131" s="1" t="s">
        <v>219733</v>
      </c>
      <c r="C220131" s="1" t="s">
        <v>5</v>
      </c>
    </row>
    <row r="220132" spans="1:3" x14ac:dyDescent="0.2">
      <c r="A220132" s="1">
        <v>314803</v>
      </c>
      <c r="B220132" s="1" t="s">
        <v>219734</v>
      </c>
      <c r="C220132" s="1" t="s">
        <v>60</v>
      </c>
    </row>
    <row r="220133" spans="1:3" x14ac:dyDescent="0.2">
      <c r="A220133" s="1">
        <v>314804</v>
      </c>
      <c r="B220133" s="1" t="s">
        <v>219735</v>
      </c>
      <c r="C220133" s="1" t="s">
        <v>60</v>
      </c>
    </row>
    <row r="220134" spans="1:3" x14ac:dyDescent="0.2">
      <c r="A220134" s="1">
        <v>314805</v>
      </c>
      <c r="B220134" s="1" t="s">
        <v>219736</v>
      </c>
      <c r="C220134" s="1" t="s">
        <v>60</v>
      </c>
    </row>
    <row r="220135" spans="1:3" x14ac:dyDescent="0.2">
      <c r="A220135" s="1">
        <v>314806</v>
      </c>
      <c r="B220135" s="1" t="s">
        <v>219737</v>
      </c>
      <c r="C220135" s="1" t="s">
        <v>60</v>
      </c>
    </row>
    <row r="220136" spans="1:3" x14ac:dyDescent="0.2">
      <c r="A220136" s="1">
        <v>314807</v>
      </c>
      <c r="B220136" s="1" t="s">
        <v>219738</v>
      </c>
      <c r="C220136" s="1" t="s">
        <v>60</v>
      </c>
    </row>
    <row r="220137" spans="1:3" x14ac:dyDescent="0.2">
      <c r="A220137" s="1">
        <v>314808</v>
      </c>
      <c r="B220137" s="1" t="s">
        <v>219739</v>
      </c>
      <c r="C220137" s="1" t="s">
        <v>60</v>
      </c>
    </row>
    <row r="220138" spans="1:3" x14ac:dyDescent="0.2">
      <c r="A220138" s="1">
        <v>314809</v>
      </c>
      <c r="B220138" s="1" t="s">
        <v>219740</v>
      </c>
      <c r="C220138" s="1" t="s">
        <v>5</v>
      </c>
    </row>
    <row r="220139" spans="1:3" x14ac:dyDescent="0.2">
      <c r="A220139" s="1">
        <v>314810</v>
      </c>
      <c r="B220139" s="1" t="s">
        <v>219741</v>
      </c>
      <c r="C220139" s="1" t="s">
        <v>60</v>
      </c>
    </row>
    <row r="220140" spans="1:3" x14ac:dyDescent="0.2">
      <c r="A220140" s="1">
        <v>314811</v>
      </c>
      <c r="B220140" s="1" t="s">
        <v>219742</v>
      </c>
      <c r="C220140" s="1" t="s">
        <v>60</v>
      </c>
    </row>
    <row r="220141" spans="1:3" x14ac:dyDescent="0.2">
      <c r="A220141" s="1">
        <v>314812</v>
      </c>
      <c r="B220141" s="1" t="s">
        <v>219743</v>
      </c>
      <c r="C220141" s="1" t="s">
        <v>60</v>
      </c>
    </row>
    <row r="220142" spans="1:3" x14ac:dyDescent="0.2">
      <c r="A220142" s="1">
        <v>314813</v>
      </c>
      <c r="B220142" s="1" t="s">
        <v>219744</v>
      </c>
      <c r="C220142" s="1" t="s">
        <v>60</v>
      </c>
    </row>
    <row r="220143" spans="1:3" x14ac:dyDescent="0.2">
      <c r="A220143" s="1">
        <v>314814</v>
      </c>
      <c r="B220143" s="1" t="s">
        <v>219745</v>
      </c>
      <c r="C220143" s="1" t="s">
        <v>60</v>
      </c>
    </row>
    <row r="220144" spans="1:3" x14ac:dyDescent="0.2">
      <c r="A220144" s="1">
        <v>314815</v>
      </c>
      <c r="B220144" s="1" t="s">
        <v>219746</v>
      </c>
      <c r="C220144" s="1" t="s">
        <v>60</v>
      </c>
    </row>
    <row r="220145" spans="1:3" x14ac:dyDescent="0.2">
      <c r="A220145" s="1">
        <v>314816</v>
      </c>
      <c r="B220145" s="1" t="s">
        <v>219747</v>
      </c>
      <c r="C220145" s="1" t="s">
        <v>60</v>
      </c>
    </row>
    <row r="220146" spans="1:3" x14ac:dyDescent="0.2">
      <c r="A220146" s="1">
        <v>314817</v>
      </c>
      <c r="B220146" s="1" t="s">
        <v>219748</v>
      </c>
      <c r="C220146" s="1" t="s">
        <v>60</v>
      </c>
    </row>
    <row r="220147" spans="1:3" x14ac:dyDescent="0.2">
      <c r="A220147" s="1">
        <v>314818</v>
      </c>
      <c r="B220147" s="1" t="s">
        <v>219749</v>
      </c>
      <c r="C220147" s="1" t="s">
        <v>60</v>
      </c>
    </row>
    <row r="220148" spans="1:3" x14ac:dyDescent="0.2">
      <c r="A220148" s="1">
        <v>314819</v>
      </c>
      <c r="B220148" s="1" t="s">
        <v>219750</v>
      </c>
      <c r="C220148" s="1" t="s">
        <v>60</v>
      </c>
    </row>
    <row r="220149" spans="1:3" x14ac:dyDescent="0.2">
      <c r="A220149" s="1">
        <v>314820</v>
      </c>
      <c r="B220149" s="1" t="s">
        <v>219751</v>
      </c>
      <c r="C220149" s="1" t="s">
        <v>60</v>
      </c>
    </row>
    <row r="220150" spans="1:3" x14ac:dyDescent="0.2">
      <c r="A220150" s="1">
        <v>314821</v>
      </c>
      <c r="B220150" s="1" t="s">
        <v>219752</v>
      </c>
      <c r="C220150" s="1" t="s">
        <v>60</v>
      </c>
    </row>
    <row r="220151" spans="1:3" x14ac:dyDescent="0.2">
      <c r="A220151" s="1">
        <v>314825</v>
      </c>
      <c r="B220151" s="1" t="s">
        <v>219753</v>
      </c>
      <c r="C220151" s="1" t="s">
        <v>60</v>
      </c>
    </row>
    <row r="220152" spans="1:3" x14ac:dyDescent="0.2">
      <c r="A220152" s="1">
        <v>314828</v>
      </c>
      <c r="B220152" s="1" t="s">
        <v>219754</v>
      </c>
      <c r="C220152" s="1" t="s">
        <v>60</v>
      </c>
    </row>
    <row r="220153" spans="1:3" x14ac:dyDescent="0.2">
      <c r="A220153" s="1">
        <v>314829</v>
      </c>
      <c r="B220153" s="1" t="s">
        <v>219755</v>
      </c>
      <c r="C220153" s="1" t="s">
        <v>60</v>
      </c>
    </row>
    <row r="220154" spans="1:3" x14ac:dyDescent="0.2">
      <c r="A220154" s="1">
        <v>314830</v>
      </c>
      <c r="B220154" s="1" t="s">
        <v>219756</v>
      </c>
      <c r="C220154" s="1" t="s">
        <v>60</v>
      </c>
    </row>
    <row r="220155" spans="1:3" x14ac:dyDescent="0.2">
      <c r="A220155" s="1">
        <v>314831</v>
      </c>
      <c r="B220155" s="1" t="s">
        <v>219757</v>
      </c>
      <c r="C220155" s="1" t="s">
        <v>60</v>
      </c>
    </row>
    <row r="220156" spans="1:3" x14ac:dyDescent="0.2">
      <c r="A220156" s="1">
        <v>314833</v>
      </c>
      <c r="B220156" s="1" t="s">
        <v>219758</v>
      </c>
      <c r="C220156" s="1" t="s">
        <v>60</v>
      </c>
    </row>
    <row r="220157" spans="1:3" x14ac:dyDescent="0.2">
      <c r="A220157" s="1">
        <v>314836</v>
      </c>
      <c r="B220157" s="1" t="s">
        <v>219759</v>
      </c>
      <c r="C220157" s="1" t="s">
        <v>60</v>
      </c>
    </row>
    <row r="220158" spans="1:3" x14ac:dyDescent="0.2">
      <c r="A220158" s="1">
        <v>314838</v>
      </c>
      <c r="B220158" s="1" t="s">
        <v>219760</v>
      </c>
      <c r="C220158" s="1" t="s">
        <v>60</v>
      </c>
    </row>
    <row r="220159" spans="1:3" x14ac:dyDescent="0.2">
      <c r="A220159" s="1">
        <v>314839</v>
      </c>
      <c r="B220159" s="1" t="s">
        <v>219761</v>
      </c>
      <c r="C220159" s="1" t="s">
        <v>60</v>
      </c>
    </row>
    <row r="220160" spans="1:3" x14ac:dyDescent="0.2">
      <c r="A220160" s="1">
        <v>314842</v>
      </c>
      <c r="B220160" s="1" t="s">
        <v>219762</v>
      </c>
      <c r="C220160" s="1" t="s">
        <v>60</v>
      </c>
    </row>
    <row r="220161" spans="1:3" x14ac:dyDescent="0.2">
      <c r="A220161" s="1">
        <v>314843</v>
      </c>
      <c r="B220161" s="1" t="s">
        <v>219763</v>
      </c>
      <c r="C220161" s="1" t="s">
        <v>60</v>
      </c>
    </row>
    <row r="220162" spans="1:3" x14ac:dyDescent="0.2">
      <c r="A220162" s="1">
        <v>314844</v>
      </c>
      <c r="B220162" s="1" t="s">
        <v>219764</v>
      </c>
      <c r="C220162" s="1" t="s">
        <v>60</v>
      </c>
    </row>
    <row r="220163" spans="1:3" x14ac:dyDescent="0.2">
      <c r="A220163" s="1">
        <v>314845</v>
      </c>
      <c r="B220163" s="1" t="s">
        <v>219765</v>
      </c>
      <c r="C220163" s="1" t="s">
        <v>60</v>
      </c>
    </row>
    <row r="220164" spans="1:3" x14ac:dyDescent="0.2">
      <c r="A220164" s="1">
        <v>314846</v>
      </c>
      <c r="B220164" s="1" t="s">
        <v>219766</v>
      </c>
      <c r="C220164" s="1" t="s">
        <v>60</v>
      </c>
    </row>
    <row r="220165" spans="1:3" x14ac:dyDescent="0.2">
      <c r="A220165" s="1">
        <v>314847</v>
      </c>
      <c r="B220165" s="1" t="s">
        <v>219767</v>
      </c>
      <c r="C220165" s="1" t="s">
        <v>60</v>
      </c>
    </row>
    <row r="220166" spans="1:3" x14ac:dyDescent="0.2">
      <c r="A220166" s="1">
        <v>314848</v>
      </c>
      <c r="B220166" s="1" t="s">
        <v>219768</v>
      </c>
      <c r="C220166" s="1" t="s">
        <v>60</v>
      </c>
    </row>
    <row r="220167" spans="1:3" x14ac:dyDescent="0.2">
      <c r="A220167" s="1">
        <v>314849</v>
      </c>
      <c r="B220167" s="1" t="s">
        <v>219769</v>
      </c>
      <c r="C220167" s="1" t="s">
        <v>60</v>
      </c>
    </row>
    <row r="220168" spans="1:3" x14ac:dyDescent="0.2">
      <c r="A220168" s="1">
        <v>314850</v>
      </c>
      <c r="B220168" s="1" t="s">
        <v>219770</v>
      </c>
      <c r="C220168" s="1" t="s">
        <v>60</v>
      </c>
    </row>
    <row r="220169" spans="1:3" x14ac:dyDescent="0.2">
      <c r="A220169" s="1">
        <v>314851</v>
      </c>
      <c r="B220169" s="1" t="s">
        <v>219771</v>
      </c>
      <c r="C220169" s="1" t="s">
        <v>60</v>
      </c>
    </row>
    <row r="220170" spans="1:3" x14ac:dyDescent="0.2">
      <c r="A220170" s="1">
        <v>314855</v>
      </c>
      <c r="B220170" s="1" t="s">
        <v>219772</v>
      </c>
      <c r="C220170" s="1" t="s">
        <v>5</v>
      </c>
    </row>
    <row r="220171" spans="1:3" x14ac:dyDescent="0.2">
      <c r="A220171" s="1">
        <v>314856</v>
      </c>
      <c r="B220171" s="1" t="s">
        <v>219773</v>
      </c>
      <c r="C220171" s="1" t="s">
        <v>5</v>
      </c>
    </row>
    <row r="220172" spans="1:3" x14ac:dyDescent="0.2">
      <c r="A220172" s="1">
        <v>314859</v>
      </c>
      <c r="B220172" s="1" t="s">
        <v>219774</v>
      </c>
      <c r="C220172" s="1" t="s">
        <v>5</v>
      </c>
    </row>
    <row r="220173" spans="1:3" x14ac:dyDescent="0.2">
      <c r="A220173" s="1">
        <v>314863</v>
      </c>
      <c r="B220173" s="1" t="s">
        <v>219775</v>
      </c>
      <c r="C220173" s="1" t="s">
        <v>5</v>
      </c>
    </row>
    <row r="220174" spans="1:3" x14ac:dyDescent="0.2">
      <c r="A220174" s="1">
        <v>314864</v>
      </c>
      <c r="B220174" s="1" t="s">
        <v>219776</v>
      </c>
      <c r="C220174" s="1" t="s">
        <v>5</v>
      </c>
    </row>
    <row r="220175" spans="1:3" x14ac:dyDescent="0.2">
      <c r="A220175" s="1">
        <v>314865</v>
      </c>
      <c r="B220175" s="1" t="s">
        <v>219777</v>
      </c>
      <c r="C220175" s="1" t="s">
        <v>5</v>
      </c>
    </row>
    <row r="220176" spans="1:3" x14ac:dyDescent="0.2">
      <c r="A220176" s="1">
        <v>314866</v>
      </c>
      <c r="B220176" s="1" t="s">
        <v>219778</v>
      </c>
      <c r="C220176" s="1" t="s">
        <v>5</v>
      </c>
    </row>
    <row r="220177" spans="1:3" x14ac:dyDescent="0.2">
      <c r="A220177" s="1">
        <v>314867</v>
      </c>
      <c r="B220177" s="1" t="s">
        <v>219779</v>
      </c>
      <c r="C220177" s="1" t="s">
        <v>5</v>
      </c>
    </row>
    <row r="220178" spans="1:3" x14ac:dyDescent="0.2">
      <c r="A220178" s="1">
        <v>314868</v>
      </c>
      <c r="B220178" s="1" t="s">
        <v>219780</v>
      </c>
      <c r="C220178" s="1" t="s">
        <v>5</v>
      </c>
    </row>
    <row r="220179" spans="1:3" x14ac:dyDescent="0.2">
      <c r="A220179" s="1">
        <v>314869</v>
      </c>
      <c r="B220179" s="1" t="s">
        <v>219781</v>
      </c>
      <c r="C220179" s="1" t="s">
        <v>5</v>
      </c>
    </row>
    <row r="220180" spans="1:3" x14ac:dyDescent="0.2">
      <c r="A220180" s="1">
        <v>314870</v>
      </c>
      <c r="B220180" s="1" t="s">
        <v>219782</v>
      </c>
      <c r="C220180" s="1" t="s">
        <v>5</v>
      </c>
    </row>
    <row r="220181" spans="1:3" x14ac:dyDescent="0.2">
      <c r="A220181" s="1">
        <v>314876</v>
      </c>
      <c r="B220181" s="1" t="s">
        <v>219783</v>
      </c>
      <c r="C220181" s="1" t="s">
        <v>5</v>
      </c>
    </row>
    <row r="220182" spans="1:3" x14ac:dyDescent="0.2">
      <c r="A220182" s="1">
        <v>314877</v>
      </c>
      <c r="B220182" s="1" t="s">
        <v>219784</v>
      </c>
      <c r="C220182" s="1" t="s">
        <v>5</v>
      </c>
    </row>
    <row r="220183" spans="1:3" x14ac:dyDescent="0.2">
      <c r="A220183" s="1">
        <v>314878</v>
      </c>
      <c r="B220183" s="1" t="s">
        <v>219785</v>
      </c>
      <c r="C220183" s="1" t="s">
        <v>5</v>
      </c>
    </row>
    <row r="220184" spans="1:3" x14ac:dyDescent="0.2">
      <c r="A220184" s="1">
        <v>314879</v>
      </c>
      <c r="B220184" s="1" t="s">
        <v>219786</v>
      </c>
      <c r="C220184" s="1" t="s">
        <v>5</v>
      </c>
    </row>
    <row r="220185" spans="1:3" x14ac:dyDescent="0.2">
      <c r="A220185" s="1">
        <v>314893</v>
      </c>
      <c r="B220185" s="1" t="s">
        <v>219787</v>
      </c>
      <c r="C220185" s="1" t="s">
        <v>60</v>
      </c>
    </row>
    <row r="220186" spans="1:3" x14ac:dyDescent="0.2">
      <c r="A220186" s="1">
        <v>314895</v>
      </c>
      <c r="B220186" s="1" t="s">
        <v>219788</v>
      </c>
      <c r="C220186" s="1" t="s">
        <v>5</v>
      </c>
    </row>
    <row r="220187" spans="1:3" x14ac:dyDescent="0.2">
      <c r="A220187" s="1">
        <v>314896</v>
      </c>
      <c r="B220187" s="1" t="s">
        <v>219789</v>
      </c>
      <c r="C220187" s="1" t="s">
        <v>5</v>
      </c>
    </row>
    <row r="220188" spans="1:3" x14ac:dyDescent="0.2">
      <c r="A220188" s="1">
        <v>314899</v>
      </c>
      <c r="B220188" s="1" t="s">
        <v>219790</v>
      </c>
      <c r="C220188" s="1" t="s">
        <v>5</v>
      </c>
    </row>
    <row r="220189" spans="1:3" x14ac:dyDescent="0.2">
      <c r="A220189" s="1">
        <v>314900</v>
      </c>
      <c r="B220189" s="1" t="s">
        <v>219791</v>
      </c>
      <c r="C220189" s="1" t="s">
        <v>5</v>
      </c>
    </row>
    <row r="220190" spans="1:3" x14ac:dyDescent="0.2">
      <c r="A220190" s="1">
        <v>314901</v>
      </c>
      <c r="B220190" s="1" t="s">
        <v>219792</v>
      </c>
      <c r="C220190" s="1" t="s">
        <v>5</v>
      </c>
    </row>
    <row r="220191" spans="1:3" x14ac:dyDescent="0.2">
      <c r="A220191" s="1">
        <v>314903</v>
      </c>
      <c r="B220191" s="1" t="s">
        <v>219793</v>
      </c>
      <c r="C220191" s="1" t="s">
        <v>60</v>
      </c>
    </row>
    <row r="220192" spans="1:3" x14ac:dyDescent="0.2">
      <c r="A220192" s="1">
        <v>314905</v>
      </c>
      <c r="B220192" s="1" t="s">
        <v>219794</v>
      </c>
      <c r="C220192" s="1" t="s">
        <v>5</v>
      </c>
    </row>
    <row r="220193" spans="1:3" x14ac:dyDescent="0.2">
      <c r="A220193" s="1">
        <v>314906</v>
      </c>
      <c r="B220193" s="1" t="s">
        <v>219795</v>
      </c>
      <c r="C220193" s="1" t="s">
        <v>60</v>
      </c>
    </row>
    <row r="220194" spans="1:3" x14ac:dyDescent="0.2">
      <c r="A220194" s="1">
        <v>314907</v>
      </c>
      <c r="B220194" s="1" t="s">
        <v>219796</v>
      </c>
      <c r="C220194" s="1" t="s">
        <v>5</v>
      </c>
    </row>
    <row r="220195" spans="1:3" x14ac:dyDescent="0.2">
      <c r="A220195" s="1">
        <v>314908</v>
      </c>
      <c r="B220195" s="1" t="s">
        <v>219797</v>
      </c>
      <c r="C220195" s="1" t="s">
        <v>5</v>
      </c>
    </row>
    <row r="220196" spans="1:3" x14ac:dyDescent="0.2">
      <c r="A220196" s="1">
        <v>314909</v>
      </c>
      <c r="B220196" s="1" t="s">
        <v>219798</v>
      </c>
      <c r="C220196" s="1" t="s">
        <v>5</v>
      </c>
    </row>
    <row r="220197" spans="1:3" x14ac:dyDescent="0.2">
      <c r="A220197" s="1">
        <v>314910</v>
      </c>
      <c r="B220197" s="1" t="s">
        <v>219799</v>
      </c>
      <c r="C220197" s="1" t="s">
        <v>60</v>
      </c>
    </row>
    <row r="220198" spans="1:3" x14ac:dyDescent="0.2">
      <c r="A220198" s="1">
        <v>314912</v>
      </c>
      <c r="B220198" s="1" t="s">
        <v>219800</v>
      </c>
      <c r="C220198" s="1" t="s">
        <v>60</v>
      </c>
    </row>
    <row r="220199" spans="1:3" x14ac:dyDescent="0.2">
      <c r="A220199" s="1">
        <v>314913</v>
      </c>
      <c r="B220199" s="1" t="s">
        <v>219801</v>
      </c>
      <c r="C220199" s="1" t="s">
        <v>60</v>
      </c>
    </row>
    <row r="220200" spans="1:3" x14ac:dyDescent="0.2">
      <c r="A220200" s="1">
        <v>314917</v>
      </c>
      <c r="B220200" s="1" t="s">
        <v>219802</v>
      </c>
      <c r="C220200" s="1" t="s">
        <v>5</v>
      </c>
    </row>
    <row r="220201" spans="1:3" x14ac:dyDescent="0.2">
      <c r="A220201" s="1">
        <v>314931</v>
      </c>
      <c r="B220201" s="1" t="s">
        <v>219803</v>
      </c>
      <c r="C220201" s="1" t="s">
        <v>5</v>
      </c>
    </row>
    <row r="220202" spans="1:3" x14ac:dyDescent="0.2">
      <c r="A220202" s="1">
        <v>314932</v>
      </c>
      <c r="B220202" s="1" t="s">
        <v>219804</v>
      </c>
      <c r="C220202" s="1" t="s">
        <v>60</v>
      </c>
    </row>
    <row r="220203" spans="1:3" x14ac:dyDescent="0.2">
      <c r="A220203" s="1">
        <v>314933</v>
      </c>
      <c r="B220203" s="1" t="s">
        <v>219805</v>
      </c>
      <c r="C220203" s="1" t="s">
        <v>60</v>
      </c>
    </row>
    <row r="220204" spans="1:3" x14ac:dyDescent="0.2">
      <c r="A220204" s="1">
        <v>314934</v>
      </c>
      <c r="B220204" s="1" t="s">
        <v>219806</v>
      </c>
      <c r="C220204" s="1" t="s">
        <v>5</v>
      </c>
    </row>
    <row r="220205" spans="1:3" x14ac:dyDescent="0.2">
      <c r="A220205" s="1">
        <v>314938</v>
      </c>
      <c r="B220205" s="1" t="s">
        <v>219807</v>
      </c>
      <c r="C220205" s="1" t="s">
        <v>5</v>
      </c>
    </row>
    <row r="220206" spans="1:3" x14ac:dyDescent="0.2">
      <c r="A220206" s="1">
        <v>314940</v>
      </c>
      <c r="B220206" s="1" t="s">
        <v>219808</v>
      </c>
      <c r="C220206" s="1" t="s">
        <v>5</v>
      </c>
    </row>
    <row r="220207" spans="1:3" x14ac:dyDescent="0.2">
      <c r="A220207" s="1">
        <v>314942</v>
      </c>
      <c r="B220207" s="1" t="s">
        <v>219809</v>
      </c>
      <c r="C220207" s="1" t="s">
        <v>60</v>
      </c>
    </row>
    <row r="220208" spans="1:3" x14ac:dyDescent="0.2">
      <c r="A220208" s="1">
        <v>314944</v>
      </c>
      <c r="B220208" s="1" t="s">
        <v>219810</v>
      </c>
      <c r="C220208" s="1" t="s">
        <v>5</v>
      </c>
    </row>
    <row r="220209" spans="1:4" x14ac:dyDescent="0.2">
      <c r="A220209" s="1">
        <v>314945</v>
      </c>
      <c r="B220209" s="1" t="s">
        <v>219811</v>
      </c>
      <c r="C220209" s="1" t="s">
        <v>5</v>
      </c>
    </row>
    <row r="220210" spans="1:4" x14ac:dyDescent="0.2">
      <c r="A220210" s="1">
        <v>314947</v>
      </c>
      <c r="B220210" s="1" t="s">
        <v>219812</v>
      </c>
      <c r="C220210" s="1" t="s">
        <v>60</v>
      </c>
    </row>
    <row r="220211" spans="1:4" x14ac:dyDescent="0.2">
      <c r="A220211" s="1">
        <v>314948</v>
      </c>
      <c r="B220211" s="1" t="s">
        <v>219813</v>
      </c>
      <c r="C220211" s="1" t="s">
        <v>5</v>
      </c>
    </row>
    <row r="220212" spans="1:4" x14ac:dyDescent="0.2">
      <c r="A220212" s="1">
        <v>314949</v>
      </c>
      <c r="B220212" s="1" t="s">
        <v>219814</v>
      </c>
      <c r="C220212" s="1" t="s">
        <v>60</v>
      </c>
    </row>
    <row r="220213" spans="1:4" x14ac:dyDescent="0.2">
      <c r="A220213" s="1">
        <v>314952</v>
      </c>
      <c r="B220213" s="1" t="s">
        <v>219815</v>
      </c>
      <c r="C220213" s="1" t="s">
        <v>60</v>
      </c>
    </row>
    <row r="220214" spans="1:4" x14ac:dyDescent="0.2">
      <c r="A220214" s="1">
        <v>314953</v>
      </c>
      <c r="B220214" s="1" t="s">
        <v>219816</v>
      </c>
      <c r="C220214" s="1" t="s">
        <v>60</v>
      </c>
    </row>
    <row r="220215" spans="1:4" x14ac:dyDescent="0.2">
      <c r="A220215" s="1">
        <v>314958</v>
      </c>
      <c r="B220215" s="1" t="s">
        <v>219817</v>
      </c>
      <c r="C220215" s="1" t="s">
        <v>60</v>
      </c>
      <c r="D220215" s="1" t="s">
        <v>61</v>
      </c>
    </row>
    <row r="220216" spans="1:4" x14ac:dyDescent="0.2">
      <c r="A220216" s="1">
        <v>314960</v>
      </c>
      <c r="B220216" s="1" t="s">
        <v>219818</v>
      </c>
      <c r="C220216" s="1" t="s">
        <v>5</v>
      </c>
    </row>
    <row r="220217" spans="1:4" x14ac:dyDescent="0.2">
      <c r="A220217" s="1">
        <v>314961</v>
      </c>
      <c r="B220217" s="1" t="s">
        <v>219819</v>
      </c>
      <c r="C220217" s="1" t="s">
        <v>5</v>
      </c>
    </row>
    <row r="220218" spans="1:4" x14ac:dyDescent="0.2">
      <c r="A220218" s="1">
        <v>314962</v>
      </c>
      <c r="B220218" s="1" t="s">
        <v>219820</v>
      </c>
      <c r="C220218" s="1" t="s">
        <v>5</v>
      </c>
    </row>
    <row r="220219" spans="1:4" x14ac:dyDescent="0.2">
      <c r="A220219" s="1">
        <v>314963</v>
      </c>
      <c r="B220219" s="1" t="s">
        <v>219821</v>
      </c>
      <c r="C220219" s="1" t="s">
        <v>5</v>
      </c>
    </row>
    <row r="220220" spans="1:4" x14ac:dyDescent="0.2">
      <c r="A220220" s="1">
        <v>314964</v>
      </c>
      <c r="B220220" s="1" t="s">
        <v>219822</v>
      </c>
      <c r="C220220" s="1" t="s">
        <v>5</v>
      </c>
    </row>
    <row r="220221" spans="1:4" x14ac:dyDescent="0.2">
      <c r="A220221" s="1">
        <v>314967</v>
      </c>
      <c r="B220221" s="1" t="s">
        <v>219823</v>
      </c>
      <c r="C220221" s="1" t="s">
        <v>60</v>
      </c>
    </row>
    <row r="220222" spans="1:4" x14ac:dyDescent="0.2">
      <c r="A220222" s="1">
        <v>314968</v>
      </c>
      <c r="B220222" s="1" t="s">
        <v>219824</v>
      </c>
      <c r="C220222" s="1" t="s">
        <v>5</v>
      </c>
    </row>
    <row r="220223" spans="1:4" x14ac:dyDescent="0.2">
      <c r="A220223" s="1">
        <v>314972</v>
      </c>
      <c r="B220223" s="1" t="s">
        <v>219825</v>
      </c>
      <c r="C220223" s="1" t="s">
        <v>60</v>
      </c>
    </row>
    <row r="220224" spans="1:4" x14ac:dyDescent="0.2">
      <c r="A220224" s="1">
        <v>314974</v>
      </c>
      <c r="B220224" s="1" t="s">
        <v>219826</v>
      </c>
      <c r="C220224" s="1" t="s">
        <v>5</v>
      </c>
    </row>
    <row r="220225" spans="1:3" x14ac:dyDescent="0.2">
      <c r="A220225" s="1">
        <v>314975</v>
      </c>
      <c r="B220225" s="1" t="s">
        <v>219827</v>
      </c>
      <c r="C220225" s="1" t="s">
        <v>60</v>
      </c>
    </row>
    <row r="220226" spans="1:3" x14ac:dyDescent="0.2">
      <c r="A220226" s="1">
        <v>314979</v>
      </c>
      <c r="B220226" s="1" t="s">
        <v>219828</v>
      </c>
      <c r="C220226" s="1" t="s">
        <v>60</v>
      </c>
    </row>
    <row r="220227" spans="1:3" x14ac:dyDescent="0.2">
      <c r="A220227" s="1">
        <v>314982</v>
      </c>
      <c r="B220227" s="1" t="s">
        <v>219829</v>
      </c>
      <c r="C220227" s="1" t="s">
        <v>5</v>
      </c>
    </row>
    <row r="220228" spans="1:3" x14ac:dyDescent="0.2">
      <c r="A220228" s="1">
        <v>314985</v>
      </c>
      <c r="B220228" s="1" t="s">
        <v>219830</v>
      </c>
      <c r="C220228" s="1" t="s">
        <v>60</v>
      </c>
    </row>
    <row r="220229" spans="1:3" x14ac:dyDescent="0.2">
      <c r="A220229" s="1">
        <v>314986</v>
      </c>
      <c r="B220229" s="1" t="s">
        <v>219831</v>
      </c>
      <c r="C220229" s="1" t="s">
        <v>5</v>
      </c>
    </row>
    <row r="220230" spans="1:3" x14ac:dyDescent="0.2">
      <c r="A220230" s="1">
        <v>314987</v>
      </c>
      <c r="B220230" s="1" t="s">
        <v>219832</v>
      </c>
      <c r="C220230" s="1" t="s">
        <v>60</v>
      </c>
    </row>
    <row r="220231" spans="1:3" x14ac:dyDescent="0.2">
      <c r="A220231" s="1">
        <v>314989</v>
      </c>
      <c r="B220231" s="1" t="s">
        <v>219833</v>
      </c>
      <c r="C220231" s="1" t="s">
        <v>60</v>
      </c>
    </row>
    <row r="220232" spans="1:3" x14ac:dyDescent="0.2">
      <c r="A220232" s="1">
        <v>314990</v>
      </c>
      <c r="B220232" s="1" t="s">
        <v>219834</v>
      </c>
      <c r="C220232" s="1" t="s">
        <v>60</v>
      </c>
    </row>
    <row r="220233" spans="1:3" x14ac:dyDescent="0.2">
      <c r="A220233" s="1">
        <v>314991</v>
      </c>
      <c r="B220233" s="1" t="s">
        <v>219835</v>
      </c>
      <c r="C220233" s="1" t="s">
        <v>5</v>
      </c>
    </row>
    <row r="220234" spans="1:3" x14ac:dyDescent="0.2">
      <c r="A220234" s="1">
        <v>314992</v>
      </c>
      <c r="B220234" s="1" t="s">
        <v>219836</v>
      </c>
      <c r="C220234" s="1" t="s">
        <v>60</v>
      </c>
    </row>
    <row r="220235" spans="1:3" x14ac:dyDescent="0.2">
      <c r="A220235" s="1">
        <v>314993</v>
      </c>
      <c r="B220235" s="1" t="s">
        <v>219837</v>
      </c>
      <c r="C220235" s="1" t="s">
        <v>5</v>
      </c>
    </row>
    <row r="220236" spans="1:3" x14ac:dyDescent="0.2">
      <c r="A220236" s="1">
        <v>314997</v>
      </c>
      <c r="B220236" s="1" t="s">
        <v>219838</v>
      </c>
      <c r="C220236" s="1" t="s">
        <v>60</v>
      </c>
    </row>
    <row r="220237" spans="1:3" x14ac:dyDescent="0.2">
      <c r="A220237" s="1">
        <v>315000</v>
      </c>
      <c r="B220237" s="1" t="s">
        <v>219839</v>
      </c>
      <c r="C220237" s="1" t="s">
        <v>5</v>
      </c>
    </row>
    <row r="220238" spans="1:3" x14ac:dyDescent="0.2">
      <c r="A220238" s="1">
        <v>315001</v>
      </c>
      <c r="B220238" s="1" t="s">
        <v>219840</v>
      </c>
      <c r="C220238" s="1" t="s">
        <v>5</v>
      </c>
    </row>
    <row r="220239" spans="1:3" x14ac:dyDescent="0.2">
      <c r="A220239" s="1">
        <v>315002</v>
      </c>
      <c r="B220239" s="1" t="s">
        <v>219841</v>
      </c>
      <c r="C220239" s="1" t="s">
        <v>5</v>
      </c>
    </row>
    <row r="220240" spans="1:3" x14ac:dyDescent="0.2">
      <c r="A220240" s="1">
        <v>315003</v>
      </c>
      <c r="B220240" s="1" t="s">
        <v>219842</v>
      </c>
      <c r="C220240" s="1" t="s">
        <v>60</v>
      </c>
    </row>
    <row r="220241" spans="1:3" x14ac:dyDescent="0.2">
      <c r="A220241" s="1">
        <v>315008</v>
      </c>
      <c r="B220241" s="1" t="s">
        <v>219843</v>
      </c>
      <c r="C220241" s="1" t="s">
        <v>60</v>
      </c>
    </row>
    <row r="220242" spans="1:3" x14ac:dyDescent="0.2">
      <c r="A220242" s="1">
        <v>315012</v>
      </c>
      <c r="B220242" s="1" t="s">
        <v>219844</v>
      </c>
      <c r="C220242" s="1" t="s">
        <v>60</v>
      </c>
    </row>
    <row r="220243" spans="1:3" x14ac:dyDescent="0.2">
      <c r="A220243" s="1">
        <v>315013</v>
      </c>
      <c r="B220243" s="1" t="s">
        <v>219845</v>
      </c>
      <c r="C220243" s="1" t="s">
        <v>60</v>
      </c>
    </row>
    <row r="220244" spans="1:3" x14ac:dyDescent="0.2">
      <c r="A220244" s="1">
        <v>315016</v>
      </c>
      <c r="B220244" s="1" t="s">
        <v>219846</v>
      </c>
      <c r="C220244" s="1" t="s">
        <v>5</v>
      </c>
    </row>
    <row r="220245" spans="1:3" x14ac:dyDescent="0.2">
      <c r="A220245" s="1">
        <v>315020</v>
      </c>
      <c r="B220245" s="1" t="s">
        <v>219847</v>
      </c>
      <c r="C220245" s="1" t="s">
        <v>60</v>
      </c>
    </row>
    <row r="220246" spans="1:3" x14ac:dyDescent="0.2">
      <c r="A220246" s="1">
        <v>315021</v>
      </c>
      <c r="B220246" s="1" t="s">
        <v>219848</v>
      </c>
      <c r="C220246" s="1" t="s">
        <v>60</v>
      </c>
    </row>
    <row r="220247" spans="1:3" x14ac:dyDescent="0.2">
      <c r="A220247" s="1">
        <v>315022</v>
      </c>
      <c r="B220247" s="1" t="s">
        <v>219849</v>
      </c>
      <c r="C220247" s="1" t="s">
        <v>60</v>
      </c>
    </row>
    <row r="220248" spans="1:3" x14ac:dyDescent="0.2">
      <c r="A220248" s="1">
        <v>315023</v>
      </c>
      <c r="B220248" s="1" t="s">
        <v>219850</v>
      </c>
      <c r="C220248" s="1" t="s">
        <v>60</v>
      </c>
    </row>
    <row r="220249" spans="1:3" x14ac:dyDescent="0.2">
      <c r="A220249" s="1">
        <v>315024</v>
      </c>
      <c r="B220249" s="1" t="s">
        <v>219851</v>
      </c>
      <c r="C220249" s="1" t="s">
        <v>5</v>
      </c>
    </row>
    <row r="220250" spans="1:3" x14ac:dyDescent="0.2">
      <c r="A220250" s="1">
        <v>315028</v>
      </c>
      <c r="B220250" s="1" t="s">
        <v>219852</v>
      </c>
      <c r="C220250" s="1" t="s">
        <v>5</v>
      </c>
    </row>
    <row r="220251" spans="1:3" x14ac:dyDescent="0.2">
      <c r="A220251" s="1">
        <v>315029</v>
      </c>
      <c r="B220251" s="1" t="s">
        <v>219853</v>
      </c>
      <c r="C220251" s="1" t="s">
        <v>60</v>
      </c>
    </row>
    <row r="220252" spans="1:3" x14ac:dyDescent="0.2">
      <c r="A220252" s="1">
        <v>315030</v>
      </c>
      <c r="B220252" s="1" t="s">
        <v>219854</v>
      </c>
      <c r="C220252" s="1" t="s">
        <v>5</v>
      </c>
    </row>
    <row r="220253" spans="1:3" x14ac:dyDescent="0.2">
      <c r="A220253" s="1">
        <v>315031</v>
      </c>
      <c r="B220253" s="1" t="s">
        <v>219855</v>
      </c>
      <c r="C220253" s="1" t="s">
        <v>5</v>
      </c>
    </row>
    <row r="220254" spans="1:3" x14ac:dyDescent="0.2">
      <c r="A220254" s="1">
        <v>315032</v>
      </c>
      <c r="B220254" s="1" t="s">
        <v>219856</v>
      </c>
      <c r="C220254" s="1" t="s">
        <v>60</v>
      </c>
    </row>
    <row r="220255" spans="1:3" x14ac:dyDescent="0.2">
      <c r="A220255" s="1">
        <v>315033</v>
      </c>
      <c r="B220255" s="1" t="s">
        <v>219857</v>
      </c>
      <c r="C220255" s="1" t="s">
        <v>60</v>
      </c>
    </row>
    <row r="220256" spans="1:3" x14ac:dyDescent="0.2">
      <c r="A220256" s="1">
        <v>315034</v>
      </c>
      <c r="B220256" s="1" t="s">
        <v>219858</v>
      </c>
      <c r="C220256" s="1" t="s">
        <v>5</v>
      </c>
    </row>
    <row r="220257" spans="1:3" x14ac:dyDescent="0.2">
      <c r="A220257" s="1">
        <v>315037</v>
      </c>
      <c r="B220257" s="1" t="s">
        <v>219859</v>
      </c>
      <c r="C220257" s="1" t="s">
        <v>5</v>
      </c>
    </row>
    <row r="220258" spans="1:3" x14ac:dyDescent="0.2">
      <c r="A220258" s="1">
        <v>315038</v>
      </c>
      <c r="B220258" s="1" t="s">
        <v>219860</v>
      </c>
      <c r="C220258" s="1" t="s">
        <v>5</v>
      </c>
    </row>
    <row r="220259" spans="1:3" x14ac:dyDescent="0.2">
      <c r="A220259" s="1">
        <v>315039</v>
      </c>
      <c r="B220259" s="1" t="s">
        <v>219861</v>
      </c>
      <c r="C220259" s="1" t="s">
        <v>60</v>
      </c>
    </row>
    <row r="220260" spans="1:3" x14ac:dyDescent="0.2">
      <c r="A220260" s="1">
        <v>315040</v>
      </c>
      <c r="B220260" s="1" t="s">
        <v>219862</v>
      </c>
      <c r="C220260" s="1" t="s">
        <v>5</v>
      </c>
    </row>
    <row r="220261" spans="1:3" x14ac:dyDescent="0.2">
      <c r="A220261" s="1">
        <v>315048</v>
      </c>
      <c r="B220261" s="1" t="s">
        <v>219863</v>
      </c>
      <c r="C220261" s="1" t="s">
        <v>5</v>
      </c>
    </row>
    <row r="220262" spans="1:3" x14ac:dyDescent="0.2">
      <c r="A220262" s="1">
        <v>315049</v>
      </c>
      <c r="B220262" s="1" t="s">
        <v>219864</v>
      </c>
      <c r="C220262" s="1" t="s">
        <v>60</v>
      </c>
    </row>
    <row r="220263" spans="1:3" x14ac:dyDescent="0.2">
      <c r="A220263" s="1">
        <v>315050</v>
      </c>
      <c r="B220263" s="1" t="s">
        <v>219865</v>
      </c>
      <c r="C220263" s="1" t="s">
        <v>5</v>
      </c>
    </row>
    <row r="220264" spans="1:3" x14ac:dyDescent="0.2">
      <c r="A220264" s="1">
        <v>315051</v>
      </c>
      <c r="B220264" s="1" t="s">
        <v>219866</v>
      </c>
      <c r="C220264" s="1" t="s">
        <v>60</v>
      </c>
    </row>
    <row r="220265" spans="1:3" x14ac:dyDescent="0.2">
      <c r="A220265" s="1">
        <v>315052</v>
      </c>
      <c r="B220265" s="1" t="s">
        <v>219867</v>
      </c>
      <c r="C220265" s="1" t="s">
        <v>60</v>
      </c>
    </row>
    <row r="220266" spans="1:3" x14ac:dyDescent="0.2">
      <c r="A220266" s="1">
        <v>315053</v>
      </c>
      <c r="B220266" s="1" t="s">
        <v>219868</v>
      </c>
      <c r="C220266" s="1" t="s">
        <v>60</v>
      </c>
    </row>
    <row r="220267" spans="1:3" x14ac:dyDescent="0.2">
      <c r="A220267" s="1">
        <v>315055</v>
      </c>
      <c r="B220267" s="1" t="s">
        <v>219869</v>
      </c>
      <c r="C220267" s="1" t="s">
        <v>5</v>
      </c>
    </row>
    <row r="220268" spans="1:3" x14ac:dyDescent="0.2">
      <c r="A220268" s="1">
        <v>315056</v>
      </c>
      <c r="B220268" s="1" t="s">
        <v>219870</v>
      </c>
      <c r="C220268" s="1" t="s">
        <v>60</v>
      </c>
    </row>
    <row r="220269" spans="1:3" x14ac:dyDescent="0.2">
      <c r="A220269" s="1">
        <v>315057</v>
      </c>
      <c r="B220269" s="1" t="s">
        <v>219871</v>
      </c>
      <c r="C220269" s="1" t="s">
        <v>5</v>
      </c>
    </row>
    <row r="220270" spans="1:3" x14ac:dyDescent="0.2">
      <c r="A220270" s="1">
        <v>315058</v>
      </c>
      <c r="B220270" s="1" t="s">
        <v>219872</v>
      </c>
      <c r="C220270" s="1" t="s">
        <v>60</v>
      </c>
    </row>
    <row r="220271" spans="1:3" x14ac:dyDescent="0.2">
      <c r="A220271" s="1">
        <v>315059</v>
      </c>
      <c r="B220271" s="1" t="s">
        <v>219873</v>
      </c>
      <c r="C220271" s="1" t="s">
        <v>60</v>
      </c>
    </row>
    <row r="220272" spans="1:3" x14ac:dyDescent="0.2">
      <c r="A220272" s="1">
        <v>315060</v>
      </c>
      <c r="B220272" s="1" t="s">
        <v>219874</v>
      </c>
      <c r="C220272" s="1" t="s">
        <v>60</v>
      </c>
    </row>
    <row r="220273" spans="1:3" x14ac:dyDescent="0.2">
      <c r="A220273" s="1">
        <v>315061</v>
      </c>
      <c r="B220273" s="1" t="s">
        <v>219875</v>
      </c>
      <c r="C220273" s="1" t="s">
        <v>5</v>
      </c>
    </row>
    <row r="220274" spans="1:3" x14ac:dyDescent="0.2">
      <c r="A220274" s="1">
        <v>315062</v>
      </c>
      <c r="B220274" s="1" t="s">
        <v>219876</v>
      </c>
      <c r="C220274" s="1" t="s">
        <v>60</v>
      </c>
    </row>
    <row r="220275" spans="1:3" x14ac:dyDescent="0.2">
      <c r="A220275" s="1">
        <v>315063</v>
      </c>
      <c r="B220275" s="1" t="s">
        <v>219877</v>
      </c>
      <c r="C220275" s="1" t="s">
        <v>5</v>
      </c>
    </row>
    <row r="220276" spans="1:3" x14ac:dyDescent="0.2">
      <c r="A220276" s="1">
        <v>315064</v>
      </c>
      <c r="B220276" s="1" t="s">
        <v>219878</v>
      </c>
      <c r="C220276" s="1" t="s">
        <v>5</v>
      </c>
    </row>
    <row r="220277" spans="1:3" x14ac:dyDescent="0.2">
      <c r="A220277" s="1">
        <v>315065</v>
      </c>
      <c r="B220277" s="1" t="s">
        <v>219879</v>
      </c>
      <c r="C220277" s="1" t="s">
        <v>5</v>
      </c>
    </row>
    <row r="220278" spans="1:3" x14ac:dyDescent="0.2">
      <c r="A220278" s="1">
        <v>315066</v>
      </c>
      <c r="B220278" s="1" t="s">
        <v>219880</v>
      </c>
      <c r="C220278" s="1" t="s">
        <v>60</v>
      </c>
    </row>
    <row r="220279" spans="1:3" x14ac:dyDescent="0.2">
      <c r="A220279" s="1">
        <v>315068</v>
      </c>
      <c r="B220279" s="1" t="s">
        <v>219881</v>
      </c>
      <c r="C220279" s="1" t="s">
        <v>5</v>
      </c>
    </row>
    <row r="220280" spans="1:3" x14ac:dyDescent="0.2">
      <c r="A220280" s="1">
        <v>315069</v>
      </c>
      <c r="B220280" s="1" t="s">
        <v>219882</v>
      </c>
      <c r="C220280" s="1" t="s">
        <v>5</v>
      </c>
    </row>
    <row r="220281" spans="1:3" x14ac:dyDescent="0.2">
      <c r="A220281" s="1">
        <v>315070</v>
      </c>
      <c r="B220281" s="1" t="s">
        <v>219883</v>
      </c>
      <c r="C220281" s="1" t="s">
        <v>60</v>
      </c>
    </row>
    <row r="220282" spans="1:3" x14ac:dyDescent="0.2">
      <c r="A220282" s="1">
        <v>315071</v>
      </c>
      <c r="B220282" s="1" t="s">
        <v>219884</v>
      </c>
      <c r="C220282" s="1" t="s">
        <v>5</v>
      </c>
    </row>
    <row r="220283" spans="1:3" x14ac:dyDescent="0.2">
      <c r="A220283" s="1">
        <v>315072</v>
      </c>
      <c r="B220283" s="1" t="s">
        <v>219885</v>
      </c>
      <c r="C220283" s="1" t="s">
        <v>5</v>
      </c>
    </row>
    <row r="220284" spans="1:3" x14ac:dyDescent="0.2">
      <c r="A220284" s="1">
        <v>315073</v>
      </c>
      <c r="B220284" s="1" t="s">
        <v>219886</v>
      </c>
      <c r="C220284" s="1" t="s">
        <v>5</v>
      </c>
    </row>
    <row r="220285" spans="1:3" x14ac:dyDescent="0.2">
      <c r="A220285" s="1">
        <v>315074</v>
      </c>
      <c r="B220285" s="1" t="s">
        <v>219887</v>
      </c>
      <c r="C220285" s="1" t="s">
        <v>5</v>
      </c>
    </row>
    <row r="220286" spans="1:3" x14ac:dyDescent="0.2">
      <c r="A220286" s="1">
        <v>315075</v>
      </c>
      <c r="B220286" s="1" t="s">
        <v>219888</v>
      </c>
      <c r="C220286" s="1" t="s">
        <v>5</v>
      </c>
    </row>
    <row r="220287" spans="1:3" x14ac:dyDescent="0.2">
      <c r="A220287" s="1">
        <v>315076</v>
      </c>
      <c r="B220287" s="1" t="s">
        <v>219889</v>
      </c>
      <c r="C220287" s="1" t="s">
        <v>5</v>
      </c>
    </row>
    <row r="220288" spans="1:3" x14ac:dyDescent="0.2">
      <c r="A220288" s="1">
        <v>315077</v>
      </c>
      <c r="B220288" s="1" t="s">
        <v>219890</v>
      </c>
      <c r="C220288" s="1" t="s">
        <v>60</v>
      </c>
    </row>
    <row r="220289" spans="1:3" x14ac:dyDescent="0.2">
      <c r="A220289" s="1">
        <v>315078</v>
      </c>
      <c r="B220289" s="1" t="s">
        <v>219891</v>
      </c>
      <c r="C220289" s="1" t="s">
        <v>5</v>
      </c>
    </row>
    <row r="220290" spans="1:3" x14ac:dyDescent="0.2">
      <c r="A220290" s="1">
        <v>315079</v>
      </c>
      <c r="B220290" s="1" t="s">
        <v>219892</v>
      </c>
      <c r="C220290" s="1" t="s">
        <v>60</v>
      </c>
    </row>
    <row r="220291" spans="1:3" x14ac:dyDescent="0.2">
      <c r="A220291" s="1">
        <v>315080</v>
      </c>
      <c r="B220291" s="1" t="s">
        <v>219893</v>
      </c>
      <c r="C220291" s="1" t="s">
        <v>5</v>
      </c>
    </row>
    <row r="220292" spans="1:3" x14ac:dyDescent="0.2">
      <c r="A220292" s="1">
        <v>315084</v>
      </c>
      <c r="B220292" s="1" t="s">
        <v>219894</v>
      </c>
      <c r="C220292" s="1" t="s">
        <v>60</v>
      </c>
    </row>
    <row r="220293" spans="1:3" x14ac:dyDescent="0.2">
      <c r="A220293" s="1">
        <v>315086</v>
      </c>
      <c r="B220293" s="1" t="s">
        <v>219895</v>
      </c>
      <c r="C220293" s="1" t="s">
        <v>5</v>
      </c>
    </row>
    <row r="220294" spans="1:3" x14ac:dyDescent="0.2">
      <c r="A220294" s="1">
        <v>315087</v>
      </c>
      <c r="B220294" s="1" t="s">
        <v>219896</v>
      </c>
      <c r="C220294" s="1" t="s">
        <v>5</v>
      </c>
    </row>
    <row r="220295" spans="1:3" x14ac:dyDescent="0.2">
      <c r="A220295" s="1">
        <v>315088</v>
      </c>
      <c r="B220295" s="1" t="s">
        <v>219897</v>
      </c>
      <c r="C220295" s="1" t="s">
        <v>5</v>
      </c>
    </row>
    <row r="220296" spans="1:3" x14ac:dyDescent="0.2">
      <c r="A220296" s="1">
        <v>315089</v>
      </c>
      <c r="B220296" s="1" t="s">
        <v>219898</v>
      </c>
      <c r="C220296" s="1" t="s">
        <v>5</v>
      </c>
    </row>
    <row r="220297" spans="1:3" x14ac:dyDescent="0.2">
      <c r="A220297" s="1">
        <v>315090</v>
      </c>
      <c r="B220297" s="1" t="s">
        <v>219899</v>
      </c>
      <c r="C220297" s="1" t="s">
        <v>5</v>
      </c>
    </row>
    <row r="220298" spans="1:3" x14ac:dyDescent="0.2">
      <c r="A220298" s="1">
        <v>315091</v>
      </c>
      <c r="B220298" s="1" t="s">
        <v>219900</v>
      </c>
      <c r="C220298" s="1" t="s">
        <v>5</v>
      </c>
    </row>
    <row r="220299" spans="1:3" x14ac:dyDescent="0.2">
      <c r="A220299" s="1">
        <v>315092</v>
      </c>
      <c r="B220299" s="1" t="s">
        <v>219901</v>
      </c>
      <c r="C220299" s="1" t="s">
        <v>5</v>
      </c>
    </row>
    <row r="220300" spans="1:3" x14ac:dyDescent="0.2">
      <c r="A220300" s="1">
        <v>315094</v>
      </c>
      <c r="B220300" s="1" t="s">
        <v>219902</v>
      </c>
      <c r="C220300" s="1" t="s">
        <v>5</v>
      </c>
    </row>
    <row r="220301" spans="1:3" x14ac:dyDescent="0.2">
      <c r="A220301" s="1">
        <v>315096</v>
      </c>
      <c r="B220301" s="1" t="s">
        <v>219903</v>
      </c>
      <c r="C220301" s="1" t="s">
        <v>5</v>
      </c>
    </row>
    <row r="220302" spans="1:3" x14ac:dyDescent="0.2">
      <c r="A220302" s="1">
        <v>315097</v>
      </c>
      <c r="B220302" s="1" t="s">
        <v>219904</v>
      </c>
      <c r="C220302" s="1" t="s">
        <v>5</v>
      </c>
    </row>
    <row r="220303" spans="1:3" x14ac:dyDescent="0.2">
      <c r="A220303" s="1">
        <v>315099</v>
      </c>
      <c r="B220303" s="1" t="s">
        <v>219905</v>
      </c>
      <c r="C220303" s="1" t="s">
        <v>5</v>
      </c>
    </row>
    <row r="220304" spans="1:3" x14ac:dyDescent="0.2">
      <c r="A220304" s="1">
        <v>315100</v>
      </c>
      <c r="B220304" s="1" t="s">
        <v>219906</v>
      </c>
      <c r="C220304" s="1" t="s">
        <v>5</v>
      </c>
    </row>
    <row r="220305" spans="1:3" x14ac:dyDescent="0.2">
      <c r="A220305" s="1">
        <v>315101</v>
      </c>
      <c r="B220305" s="1" t="s">
        <v>219907</v>
      </c>
      <c r="C220305" s="1" t="s">
        <v>5</v>
      </c>
    </row>
    <row r="220306" spans="1:3" x14ac:dyDescent="0.2">
      <c r="A220306" s="1">
        <v>315102</v>
      </c>
      <c r="B220306" s="1" t="s">
        <v>219908</v>
      </c>
      <c r="C220306" s="1" t="s">
        <v>5</v>
      </c>
    </row>
    <row r="220307" spans="1:3" x14ac:dyDescent="0.2">
      <c r="A220307" s="1">
        <v>315108</v>
      </c>
      <c r="B220307" s="1" t="s">
        <v>219909</v>
      </c>
      <c r="C220307" s="1" t="s">
        <v>5</v>
      </c>
    </row>
    <row r="220308" spans="1:3" x14ac:dyDescent="0.2">
      <c r="A220308" s="1">
        <v>315110</v>
      </c>
      <c r="B220308" s="1" t="s">
        <v>219910</v>
      </c>
      <c r="C220308" s="1" t="s">
        <v>5</v>
      </c>
    </row>
    <row r="220309" spans="1:3" x14ac:dyDescent="0.2">
      <c r="A220309" s="1">
        <v>315112</v>
      </c>
      <c r="B220309" s="1" t="s">
        <v>219911</v>
      </c>
      <c r="C220309" s="1" t="s">
        <v>5</v>
      </c>
    </row>
    <row r="220310" spans="1:3" x14ac:dyDescent="0.2">
      <c r="A220310" s="1">
        <v>315115</v>
      </c>
      <c r="B220310" s="1" t="s">
        <v>219912</v>
      </c>
      <c r="C220310" s="1" t="s">
        <v>5</v>
      </c>
    </row>
    <row r="220311" spans="1:3" x14ac:dyDescent="0.2">
      <c r="A220311" s="1">
        <v>315116</v>
      </c>
      <c r="B220311" s="1" t="s">
        <v>219913</v>
      </c>
      <c r="C220311" s="1" t="s">
        <v>5</v>
      </c>
    </row>
    <row r="220312" spans="1:3" x14ac:dyDescent="0.2">
      <c r="A220312" s="1">
        <v>315122</v>
      </c>
      <c r="B220312" s="1" t="s">
        <v>219914</v>
      </c>
      <c r="C220312" s="1" t="s">
        <v>5</v>
      </c>
    </row>
    <row r="220313" spans="1:3" x14ac:dyDescent="0.2">
      <c r="A220313" s="1">
        <v>315140</v>
      </c>
      <c r="B220313" s="1" t="s">
        <v>219915</v>
      </c>
      <c r="C220313" s="1" t="s">
        <v>60</v>
      </c>
    </row>
    <row r="220314" spans="1:3" x14ac:dyDescent="0.2">
      <c r="A220314" s="1">
        <v>315148</v>
      </c>
      <c r="B220314" s="1" t="s">
        <v>219916</v>
      </c>
      <c r="C220314" s="1" t="s">
        <v>60</v>
      </c>
    </row>
    <row r="220315" spans="1:3" x14ac:dyDescent="0.2">
      <c r="A220315" s="1">
        <v>315162</v>
      </c>
      <c r="B220315" s="1" t="s">
        <v>219917</v>
      </c>
      <c r="C220315" s="1" t="s">
        <v>5</v>
      </c>
    </row>
    <row r="220316" spans="1:3" x14ac:dyDescent="0.2">
      <c r="A220316" s="1">
        <v>315167</v>
      </c>
      <c r="B220316" s="1" t="s">
        <v>219918</v>
      </c>
      <c r="C220316" s="1" t="s">
        <v>60</v>
      </c>
    </row>
    <row r="220317" spans="1:3" x14ac:dyDescent="0.2">
      <c r="A220317" s="1">
        <v>315177</v>
      </c>
      <c r="B220317" s="1" t="s">
        <v>219919</v>
      </c>
      <c r="C220317" s="1" t="s">
        <v>5</v>
      </c>
    </row>
    <row r="220318" spans="1:3" x14ac:dyDescent="0.2">
      <c r="A220318" s="1">
        <v>315209</v>
      </c>
      <c r="B220318" s="1" t="s">
        <v>219920</v>
      </c>
      <c r="C220318" s="1" t="s">
        <v>5</v>
      </c>
    </row>
    <row r="220319" spans="1:3" x14ac:dyDescent="0.2">
      <c r="A220319" s="1">
        <v>315225</v>
      </c>
      <c r="B220319" s="1" t="s">
        <v>219921</v>
      </c>
      <c r="C220319" s="1" t="s">
        <v>60</v>
      </c>
    </row>
    <row r="220320" spans="1:3" x14ac:dyDescent="0.2">
      <c r="A220320" s="1">
        <v>315234</v>
      </c>
      <c r="B220320" s="1" t="s">
        <v>219922</v>
      </c>
      <c r="C220320" s="1" t="s">
        <v>5</v>
      </c>
    </row>
    <row r="220321" spans="1:3" x14ac:dyDescent="0.2">
      <c r="A220321" s="1">
        <v>315235</v>
      </c>
      <c r="B220321" s="1" t="s">
        <v>219923</v>
      </c>
      <c r="C220321" s="1" t="s">
        <v>5</v>
      </c>
    </row>
    <row r="220322" spans="1:3" x14ac:dyDescent="0.2">
      <c r="A220322" s="1">
        <v>315236</v>
      </c>
      <c r="B220322" s="1" t="s">
        <v>219924</v>
      </c>
      <c r="C220322" s="1" t="s">
        <v>60</v>
      </c>
    </row>
    <row r="220323" spans="1:3" x14ac:dyDescent="0.2">
      <c r="A220323" s="1">
        <v>315240</v>
      </c>
      <c r="B220323" s="1" t="s">
        <v>219925</v>
      </c>
      <c r="C220323" s="1" t="s">
        <v>60</v>
      </c>
    </row>
    <row r="220324" spans="1:3" x14ac:dyDescent="0.2">
      <c r="A220324" s="1">
        <v>315242</v>
      </c>
      <c r="B220324" s="1" t="s">
        <v>219926</v>
      </c>
      <c r="C220324" s="1" t="s">
        <v>60</v>
      </c>
    </row>
    <row r="220325" spans="1:3" x14ac:dyDescent="0.2">
      <c r="A220325" s="1">
        <v>315245</v>
      </c>
      <c r="B220325" s="1" t="s">
        <v>219927</v>
      </c>
      <c r="C220325" s="1" t="s">
        <v>5</v>
      </c>
    </row>
    <row r="220326" spans="1:3" x14ac:dyDescent="0.2">
      <c r="A220326" s="1">
        <v>315248</v>
      </c>
      <c r="B220326" s="1" t="s">
        <v>219928</v>
      </c>
      <c r="C220326" s="1" t="s">
        <v>60</v>
      </c>
    </row>
    <row r="220327" spans="1:3" x14ac:dyDescent="0.2">
      <c r="A220327" s="1">
        <v>315249</v>
      </c>
      <c r="B220327" s="1" t="s">
        <v>219929</v>
      </c>
      <c r="C220327" s="1" t="s">
        <v>5</v>
      </c>
    </row>
    <row r="220328" spans="1:3" x14ac:dyDescent="0.2">
      <c r="A220328" s="1">
        <v>315257</v>
      </c>
      <c r="B220328" s="1" t="s">
        <v>219930</v>
      </c>
      <c r="C220328" s="1" t="s">
        <v>5</v>
      </c>
    </row>
    <row r="220329" spans="1:3" x14ac:dyDescent="0.2">
      <c r="A220329" s="1">
        <v>315258</v>
      </c>
      <c r="B220329" s="1" t="s">
        <v>219931</v>
      </c>
      <c r="C220329" s="1" t="s">
        <v>60</v>
      </c>
    </row>
    <row r="220330" spans="1:3" x14ac:dyDescent="0.2">
      <c r="A220330" s="1">
        <v>315260</v>
      </c>
      <c r="B220330" s="1" t="s">
        <v>219932</v>
      </c>
      <c r="C220330" s="1" t="s">
        <v>5</v>
      </c>
    </row>
    <row r="220331" spans="1:3" x14ac:dyDescent="0.2">
      <c r="A220331" s="1">
        <v>315261</v>
      </c>
      <c r="B220331" s="1" t="s">
        <v>219933</v>
      </c>
      <c r="C220331" s="1" t="s">
        <v>60</v>
      </c>
    </row>
    <row r="220332" spans="1:3" x14ac:dyDescent="0.2">
      <c r="A220332" s="1">
        <v>315262</v>
      </c>
      <c r="B220332" s="1" t="s">
        <v>219934</v>
      </c>
      <c r="C220332" s="1" t="s">
        <v>60</v>
      </c>
    </row>
    <row r="220333" spans="1:3" x14ac:dyDescent="0.2">
      <c r="A220333" s="1">
        <v>315264</v>
      </c>
      <c r="B220333" s="1" t="s">
        <v>219935</v>
      </c>
      <c r="C220333" s="1" t="s">
        <v>60</v>
      </c>
    </row>
    <row r="220334" spans="1:3" x14ac:dyDescent="0.2">
      <c r="A220334" s="1">
        <v>315265</v>
      </c>
      <c r="B220334" s="1" t="s">
        <v>219936</v>
      </c>
      <c r="C220334" s="1" t="s">
        <v>60</v>
      </c>
    </row>
    <row r="220335" spans="1:3" x14ac:dyDescent="0.2">
      <c r="A220335" s="1">
        <v>315266</v>
      </c>
      <c r="B220335" s="1" t="s">
        <v>219937</v>
      </c>
      <c r="C220335" s="1" t="s">
        <v>60</v>
      </c>
    </row>
    <row r="220336" spans="1:3" x14ac:dyDescent="0.2">
      <c r="A220336" s="1">
        <v>315270</v>
      </c>
      <c r="B220336" s="1" t="s">
        <v>219938</v>
      </c>
      <c r="C220336" s="1" t="s">
        <v>5</v>
      </c>
    </row>
    <row r="220337" spans="1:3" x14ac:dyDescent="0.2">
      <c r="A220337" s="1">
        <v>315271</v>
      </c>
      <c r="B220337" s="1" t="s">
        <v>219939</v>
      </c>
      <c r="C220337" s="1" t="s">
        <v>5</v>
      </c>
    </row>
    <row r="220338" spans="1:3" x14ac:dyDescent="0.2">
      <c r="A220338" s="1">
        <v>315275</v>
      </c>
      <c r="B220338" s="1" t="s">
        <v>219940</v>
      </c>
      <c r="C220338" s="1" t="s">
        <v>5</v>
      </c>
    </row>
    <row r="220339" spans="1:3" x14ac:dyDescent="0.2">
      <c r="A220339" s="1">
        <v>315276</v>
      </c>
      <c r="B220339" s="1" t="s">
        <v>219941</v>
      </c>
      <c r="C220339" s="1" t="s">
        <v>5</v>
      </c>
    </row>
    <row r="220340" spans="1:3" x14ac:dyDescent="0.2">
      <c r="A220340" s="1">
        <v>315277</v>
      </c>
      <c r="B220340" s="1" t="s">
        <v>219942</v>
      </c>
      <c r="C220340" s="1" t="s">
        <v>5</v>
      </c>
    </row>
    <row r="220341" spans="1:3" x14ac:dyDescent="0.2">
      <c r="A220341" s="1">
        <v>315278</v>
      </c>
      <c r="B220341" s="1" t="s">
        <v>219943</v>
      </c>
      <c r="C220341" s="1" t="s">
        <v>5</v>
      </c>
    </row>
    <row r="220342" spans="1:3" x14ac:dyDescent="0.2">
      <c r="A220342" s="1">
        <v>315279</v>
      </c>
      <c r="B220342" s="1" t="s">
        <v>219944</v>
      </c>
      <c r="C220342" s="1" t="s">
        <v>5</v>
      </c>
    </row>
    <row r="220343" spans="1:3" x14ac:dyDescent="0.2">
      <c r="A220343" s="1">
        <v>315280</v>
      </c>
      <c r="B220343" s="1" t="s">
        <v>219945</v>
      </c>
      <c r="C220343" s="1" t="s">
        <v>5</v>
      </c>
    </row>
    <row r="220344" spans="1:3" x14ac:dyDescent="0.2">
      <c r="A220344" s="1">
        <v>315281</v>
      </c>
      <c r="B220344" s="1" t="s">
        <v>219946</v>
      </c>
      <c r="C220344" s="1" t="s">
        <v>5</v>
      </c>
    </row>
    <row r="220345" spans="1:3" x14ac:dyDescent="0.2">
      <c r="A220345" s="1">
        <v>315282</v>
      </c>
      <c r="B220345" s="1" t="s">
        <v>219947</v>
      </c>
      <c r="C220345" s="1" t="s">
        <v>60</v>
      </c>
    </row>
    <row r="220346" spans="1:3" x14ac:dyDescent="0.2">
      <c r="A220346" s="1">
        <v>315283</v>
      </c>
      <c r="B220346" s="1" t="s">
        <v>219948</v>
      </c>
      <c r="C220346" s="1" t="s">
        <v>60</v>
      </c>
    </row>
    <row r="220347" spans="1:3" x14ac:dyDescent="0.2">
      <c r="A220347" s="1">
        <v>315284</v>
      </c>
      <c r="B220347" s="1" t="s">
        <v>219949</v>
      </c>
      <c r="C220347" s="1" t="s">
        <v>60</v>
      </c>
    </row>
    <row r="220348" spans="1:3" x14ac:dyDescent="0.2">
      <c r="A220348" s="1">
        <v>315285</v>
      </c>
      <c r="B220348" s="1" t="s">
        <v>219950</v>
      </c>
      <c r="C220348" s="1" t="s">
        <v>5</v>
      </c>
    </row>
    <row r="220349" spans="1:3" x14ac:dyDescent="0.2">
      <c r="A220349" s="1">
        <v>315286</v>
      </c>
      <c r="B220349" s="1" t="s">
        <v>219951</v>
      </c>
      <c r="C220349" s="1" t="s">
        <v>5</v>
      </c>
    </row>
    <row r="220350" spans="1:3" x14ac:dyDescent="0.2">
      <c r="A220350" s="1">
        <v>315287</v>
      </c>
      <c r="B220350" s="1" t="s">
        <v>219952</v>
      </c>
      <c r="C220350" s="1" t="s">
        <v>60</v>
      </c>
    </row>
    <row r="220351" spans="1:3" x14ac:dyDescent="0.2">
      <c r="A220351" s="1">
        <v>315288</v>
      </c>
      <c r="B220351" s="1" t="s">
        <v>219953</v>
      </c>
      <c r="C220351" s="1" t="s">
        <v>5</v>
      </c>
    </row>
    <row r="220352" spans="1:3" x14ac:dyDescent="0.2">
      <c r="A220352" s="1">
        <v>315289</v>
      </c>
      <c r="B220352" s="1" t="s">
        <v>219954</v>
      </c>
      <c r="C220352" s="1" t="s">
        <v>60</v>
      </c>
    </row>
    <row r="220353" spans="1:3" x14ac:dyDescent="0.2">
      <c r="A220353" s="1">
        <v>315290</v>
      </c>
      <c r="B220353" s="1" t="s">
        <v>219955</v>
      </c>
      <c r="C220353" s="1" t="s">
        <v>60</v>
      </c>
    </row>
    <row r="220354" spans="1:3" x14ac:dyDescent="0.2">
      <c r="A220354" s="1">
        <v>315292</v>
      </c>
      <c r="B220354" s="1" t="s">
        <v>219956</v>
      </c>
      <c r="C220354" s="1" t="s">
        <v>5</v>
      </c>
    </row>
    <row r="220355" spans="1:3" x14ac:dyDescent="0.2">
      <c r="A220355" s="1">
        <v>315293</v>
      </c>
      <c r="B220355" s="1" t="s">
        <v>219957</v>
      </c>
      <c r="C220355" s="1" t="s">
        <v>5</v>
      </c>
    </row>
    <row r="220356" spans="1:3" x14ac:dyDescent="0.2">
      <c r="A220356" s="1">
        <v>315294</v>
      </c>
      <c r="B220356" s="1" t="s">
        <v>219958</v>
      </c>
      <c r="C220356" s="1" t="s">
        <v>5</v>
      </c>
    </row>
    <row r="220357" spans="1:3" x14ac:dyDescent="0.2">
      <c r="A220357" s="1">
        <v>315295</v>
      </c>
      <c r="B220357" s="1" t="s">
        <v>219959</v>
      </c>
      <c r="C220357" s="1" t="s">
        <v>5</v>
      </c>
    </row>
    <row r="220358" spans="1:3" x14ac:dyDescent="0.2">
      <c r="A220358" s="1">
        <v>315297</v>
      </c>
      <c r="B220358" s="1" t="s">
        <v>219960</v>
      </c>
      <c r="C220358" s="1" t="s">
        <v>5</v>
      </c>
    </row>
    <row r="220359" spans="1:3" x14ac:dyDescent="0.2">
      <c r="A220359" s="1">
        <v>315298</v>
      </c>
      <c r="B220359" s="1" t="s">
        <v>219961</v>
      </c>
      <c r="C220359" s="1" t="s">
        <v>5</v>
      </c>
    </row>
    <row r="220360" spans="1:3" x14ac:dyDescent="0.2">
      <c r="A220360" s="1">
        <v>315299</v>
      </c>
      <c r="B220360" s="1" t="s">
        <v>219962</v>
      </c>
      <c r="C220360" s="1" t="s">
        <v>5</v>
      </c>
    </row>
    <row r="220361" spans="1:3" x14ac:dyDescent="0.2">
      <c r="A220361" s="1">
        <v>315300</v>
      </c>
      <c r="B220361" s="1" t="s">
        <v>219963</v>
      </c>
      <c r="C220361" s="1" t="s">
        <v>5</v>
      </c>
    </row>
    <row r="220362" spans="1:3" x14ac:dyDescent="0.2">
      <c r="A220362" s="1">
        <v>315301</v>
      </c>
      <c r="B220362" s="1" t="s">
        <v>219964</v>
      </c>
      <c r="C220362" s="1" t="s">
        <v>60</v>
      </c>
    </row>
    <row r="220363" spans="1:3" x14ac:dyDescent="0.2">
      <c r="A220363" s="1">
        <v>315302</v>
      </c>
      <c r="B220363" s="1" t="s">
        <v>219965</v>
      </c>
      <c r="C220363" s="1" t="s">
        <v>5</v>
      </c>
    </row>
    <row r="220364" spans="1:3" x14ac:dyDescent="0.2">
      <c r="A220364" s="1">
        <v>315303</v>
      </c>
      <c r="B220364" s="1" t="s">
        <v>219966</v>
      </c>
      <c r="C220364" s="1" t="s">
        <v>5</v>
      </c>
    </row>
    <row r="220365" spans="1:3" x14ac:dyDescent="0.2">
      <c r="A220365" s="1">
        <v>315304</v>
      </c>
      <c r="B220365" s="1" t="s">
        <v>219967</v>
      </c>
      <c r="C220365" s="1" t="s">
        <v>5</v>
      </c>
    </row>
    <row r="220366" spans="1:3" x14ac:dyDescent="0.2">
      <c r="A220366" s="1">
        <v>315305</v>
      </c>
      <c r="B220366" s="1" t="s">
        <v>219968</v>
      </c>
      <c r="C220366" s="1" t="s">
        <v>5</v>
      </c>
    </row>
    <row r="220367" spans="1:3" x14ac:dyDescent="0.2">
      <c r="A220367" s="1">
        <v>315306</v>
      </c>
      <c r="B220367" s="1" t="s">
        <v>219969</v>
      </c>
      <c r="C220367" s="1" t="s">
        <v>5</v>
      </c>
    </row>
    <row r="220368" spans="1:3" x14ac:dyDescent="0.2">
      <c r="A220368" s="1">
        <v>315307</v>
      </c>
      <c r="B220368" s="1" t="s">
        <v>219970</v>
      </c>
      <c r="C220368" s="1" t="s">
        <v>5</v>
      </c>
    </row>
    <row r="220369" spans="1:3" x14ac:dyDescent="0.2">
      <c r="A220369" s="1">
        <v>315308</v>
      </c>
      <c r="B220369" s="1" t="s">
        <v>219971</v>
      </c>
      <c r="C220369" s="1" t="s">
        <v>60</v>
      </c>
    </row>
    <row r="220370" spans="1:3" x14ac:dyDescent="0.2">
      <c r="A220370" s="1">
        <v>315309</v>
      </c>
      <c r="B220370" s="1" t="s">
        <v>219972</v>
      </c>
      <c r="C220370" s="1" t="s">
        <v>5</v>
      </c>
    </row>
    <row r="220371" spans="1:3" x14ac:dyDescent="0.2">
      <c r="A220371" s="1">
        <v>315310</v>
      </c>
      <c r="B220371" s="1" t="s">
        <v>219973</v>
      </c>
      <c r="C220371" s="1" t="s">
        <v>5</v>
      </c>
    </row>
    <row r="220372" spans="1:3" x14ac:dyDescent="0.2">
      <c r="A220372" s="1">
        <v>315311</v>
      </c>
      <c r="B220372" s="1" t="s">
        <v>219974</v>
      </c>
      <c r="C220372" s="1" t="s">
        <v>60</v>
      </c>
    </row>
    <row r="220373" spans="1:3" x14ac:dyDescent="0.2">
      <c r="A220373" s="1">
        <v>315312</v>
      </c>
      <c r="B220373" s="1" t="s">
        <v>219975</v>
      </c>
      <c r="C220373" s="1" t="s">
        <v>5</v>
      </c>
    </row>
    <row r="220374" spans="1:3" x14ac:dyDescent="0.2">
      <c r="A220374" s="1">
        <v>315313</v>
      </c>
      <c r="B220374" s="1" t="s">
        <v>219976</v>
      </c>
      <c r="C220374" s="1" t="s">
        <v>5</v>
      </c>
    </row>
    <row r="220375" spans="1:3" x14ac:dyDescent="0.2">
      <c r="A220375" s="1">
        <v>315314</v>
      </c>
      <c r="B220375" s="1" t="s">
        <v>219977</v>
      </c>
      <c r="C220375" s="1" t="s">
        <v>5</v>
      </c>
    </row>
    <row r="220376" spans="1:3" x14ac:dyDescent="0.2">
      <c r="A220376" s="1">
        <v>315315</v>
      </c>
      <c r="B220376" s="1" t="s">
        <v>219978</v>
      </c>
      <c r="C220376" s="1" t="s">
        <v>60</v>
      </c>
    </row>
    <row r="220377" spans="1:3" x14ac:dyDescent="0.2">
      <c r="A220377" s="1">
        <v>315316</v>
      </c>
      <c r="B220377" s="1" t="s">
        <v>219979</v>
      </c>
      <c r="C220377" s="1" t="s">
        <v>5</v>
      </c>
    </row>
    <row r="220378" spans="1:3" x14ac:dyDescent="0.2">
      <c r="A220378" s="1">
        <v>315317</v>
      </c>
      <c r="B220378" s="1" t="s">
        <v>219980</v>
      </c>
      <c r="C220378" s="1" t="s">
        <v>60</v>
      </c>
    </row>
    <row r="220379" spans="1:3" x14ac:dyDescent="0.2">
      <c r="A220379" s="1">
        <v>315318</v>
      </c>
      <c r="B220379" s="1" t="s">
        <v>219981</v>
      </c>
      <c r="C220379" s="1" t="s">
        <v>5</v>
      </c>
    </row>
    <row r="220380" spans="1:3" x14ac:dyDescent="0.2">
      <c r="A220380" s="1">
        <v>315319</v>
      </c>
      <c r="B220380" s="1" t="s">
        <v>219982</v>
      </c>
      <c r="C220380" s="1" t="s">
        <v>5</v>
      </c>
    </row>
    <row r="220381" spans="1:3" x14ac:dyDescent="0.2">
      <c r="A220381" s="1">
        <v>315320</v>
      </c>
      <c r="B220381" s="1" t="s">
        <v>219983</v>
      </c>
      <c r="C220381" s="1" t="s">
        <v>60</v>
      </c>
    </row>
    <row r="220382" spans="1:3" x14ac:dyDescent="0.2">
      <c r="A220382" s="1">
        <v>315321</v>
      </c>
      <c r="B220382" s="1" t="s">
        <v>219984</v>
      </c>
      <c r="C220382" s="1" t="s">
        <v>5</v>
      </c>
    </row>
    <row r="220383" spans="1:3" x14ac:dyDescent="0.2">
      <c r="A220383" s="1">
        <v>315322</v>
      </c>
      <c r="B220383" s="1" t="s">
        <v>219985</v>
      </c>
      <c r="C220383" s="1" t="s">
        <v>5</v>
      </c>
    </row>
    <row r="220384" spans="1:3" x14ac:dyDescent="0.2">
      <c r="A220384" s="1">
        <v>315323</v>
      </c>
      <c r="B220384" s="1" t="s">
        <v>219986</v>
      </c>
      <c r="C220384" s="1" t="s">
        <v>5</v>
      </c>
    </row>
    <row r="220385" spans="1:3" x14ac:dyDescent="0.2">
      <c r="A220385" s="1">
        <v>315324</v>
      </c>
      <c r="B220385" s="1" t="s">
        <v>219987</v>
      </c>
      <c r="C220385" s="1" t="s">
        <v>60</v>
      </c>
    </row>
    <row r="220386" spans="1:3" x14ac:dyDescent="0.2">
      <c r="A220386" s="1">
        <v>315325</v>
      </c>
      <c r="B220386" s="1" t="s">
        <v>219988</v>
      </c>
      <c r="C220386" s="1" t="s">
        <v>5</v>
      </c>
    </row>
    <row r="220387" spans="1:3" x14ac:dyDescent="0.2">
      <c r="A220387" s="1">
        <v>315326</v>
      </c>
      <c r="B220387" s="1" t="s">
        <v>219989</v>
      </c>
      <c r="C220387" s="1" t="s">
        <v>5</v>
      </c>
    </row>
    <row r="220388" spans="1:3" x14ac:dyDescent="0.2">
      <c r="A220388" s="1">
        <v>315327</v>
      </c>
      <c r="B220388" s="1" t="s">
        <v>219990</v>
      </c>
      <c r="C220388" s="1" t="s">
        <v>5</v>
      </c>
    </row>
    <row r="220389" spans="1:3" x14ac:dyDescent="0.2">
      <c r="A220389" s="1">
        <v>315328</v>
      </c>
      <c r="B220389" s="1" t="s">
        <v>219991</v>
      </c>
      <c r="C220389" s="1" t="s">
        <v>60</v>
      </c>
    </row>
    <row r="220390" spans="1:3" x14ac:dyDescent="0.2">
      <c r="A220390" s="1">
        <v>315329</v>
      </c>
      <c r="B220390" s="1" t="s">
        <v>219992</v>
      </c>
      <c r="C220390" s="1" t="s">
        <v>60</v>
      </c>
    </row>
    <row r="220391" spans="1:3" x14ac:dyDescent="0.2">
      <c r="A220391" s="1">
        <v>315330</v>
      </c>
      <c r="B220391" s="1" t="s">
        <v>219993</v>
      </c>
      <c r="C220391" s="1" t="s">
        <v>5</v>
      </c>
    </row>
    <row r="220392" spans="1:3" x14ac:dyDescent="0.2">
      <c r="A220392" s="1">
        <v>315331</v>
      </c>
      <c r="B220392" s="1" t="s">
        <v>219994</v>
      </c>
      <c r="C220392" s="1" t="s">
        <v>5</v>
      </c>
    </row>
    <row r="220393" spans="1:3" x14ac:dyDescent="0.2">
      <c r="A220393" s="1">
        <v>315332</v>
      </c>
      <c r="B220393" s="1" t="s">
        <v>219995</v>
      </c>
      <c r="C220393" s="1" t="s">
        <v>60</v>
      </c>
    </row>
    <row r="220394" spans="1:3" x14ac:dyDescent="0.2">
      <c r="A220394" s="1">
        <v>315333</v>
      </c>
      <c r="B220394" s="1" t="s">
        <v>219996</v>
      </c>
      <c r="C220394" s="1" t="s">
        <v>60</v>
      </c>
    </row>
    <row r="220395" spans="1:3" x14ac:dyDescent="0.2">
      <c r="A220395" s="1">
        <v>315334</v>
      </c>
      <c r="B220395" s="1" t="s">
        <v>219997</v>
      </c>
      <c r="C220395" s="1" t="s">
        <v>5</v>
      </c>
    </row>
    <row r="220396" spans="1:3" x14ac:dyDescent="0.2">
      <c r="A220396" s="1">
        <v>315335</v>
      </c>
      <c r="B220396" s="1" t="s">
        <v>219998</v>
      </c>
      <c r="C220396" s="1" t="s">
        <v>60</v>
      </c>
    </row>
    <row r="220397" spans="1:3" x14ac:dyDescent="0.2">
      <c r="A220397" s="1">
        <v>315336</v>
      </c>
      <c r="B220397" s="1" t="s">
        <v>219999</v>
      </c>
      <c r="C220397" s="1" t="s">
        <v>5</v>
      </c>
    </row>
    <row r="220398" spans="1:3" x14ac:dyDescent="0.2">
      <c r="A220398" s="1">
        <v>315337</v>
      </c>
      <c r="B220398" s="1" t="s">
        <v>220000</v>
      </c>
      <c r="C220398" s="1" t="s">
        <v>60</v>
      </c>
    </row>
    <row r="220399" spans="1:3" x14ac:dyDescent="0.2">
      <c r="A220399" s="1">
        <v>315338</v>
      </c>
      <c r="B220399" s="1" t="s">
        <v>220001</v>
      </c>
      <c r="C220399" s="1" t="s">
        <v>5</v>
      </c>
    </row>
    <row r="220400" spans="1:3" x14ac:dyDescent="0.2">
      <c r="A220400" s="1">
        <v>315339</v>
      </c>
      <c r="B220400" s="1" t="s">
        <v>220002</v>
      </c>
      <c r="C220400" s="1" t="s">
        <v>5</v>
      </c>
    </row>
    <row r="220401" spans="1:3" x14ac:dyDescent="0.2">
      <c r="A220401" s="1">
        <v>315340</v>
      </c>
      <c r="B220401" s="1" t="s">
        <v>220003</v>
      </c>
      <c r="C220401" s="1" t="s">
        <v>5</v>
      </c>
    </row>
    <row r="220402" spans="1:3" x14ac:dyDescent="0.2">
      <c r="A220402" s="1">
        <v>315341</v>
      </c>
      <c r="B220402" s="1" t="s">
        <v>220004</v>
      </c>
      <c r="C220402" s="1" t="s">
        <v>5</v>
      </c>
    </row>
    <row r="220403" spans="1:3" x14ac:dyDescent="0.2">
      <c r="A220403" s="1">
        <v>315343</v>
      </c>
      <c r="B220403" s="1" t="s">
        <v>220005</v>
      </c>
      <c r="C220403" s="1" t="s">
        <v>60</v>
      </c>
    </row>
    <row r="220404" spans="1:3" x14ac:dyDescent="0.2">
      <c r="A220404" s="1">
        <v>315344</v>
      </c>
      <c r="B220404" s="1" t="s">
        <v>220006</v>
      </c>
      <c r="C220404" s="1" t="s">
        <v>60</v>
      </c>
    </row>
    <row r="220405" spans="1:3" x14ac:dyDescent="0.2">
      <c r="A220405" s="1">
        <v>315345</v>
      </c>
      <c r="B220405" s="1" t="s">
        <v>220007</v>
      </c>
      <c r="C220405" s="1" t="s">
        <v>60</v>
      </c>
    </row>
    <row r="220406" spans="1:3" x14ac:dyDescent="0.2">
      <c r="A220406" s="1">
        <v>315346</v>
      </c>
      <c r="B220406" s="1" t="s">
        <v>220008</v>
      </c>
      <c r="C220406" s="1" t="s">
        <v>60</v>
      </c>
    </row>
    <row r="220407" spans="1:3" x14ac:dyDescent="0.2">
      <c r="A220407" s="1">
        <v>315348</v>
      </c>
      <c r="B220407" s="1" t="s">
        <v>220009</v>
      </c>
      <c r="C220407" s="1" t="s">
        <v>60</v>
      </c>
    </row>
    <row r="220408" spans="1:3" x14ac:dyDescent="0.2">
      <c r="A220408" s="1">
        <v>315349</v>
      </c>
      <c r="B220408" s="1" t="s">
        <v>220010</v>
      </c>
      <c r="C220408" s="1" t="s">
        <v>5</v>
      </c>
    </row>
    <row r="220409" spans="1:3" x14ac:dyDescent="0.2">
      <c r="A220409" s="1">
        <v>315578</v>
      </c>
      <c r="B220409" s="1" t="s">
        <v>220011</v>
      </c>
      <c r="C220409" s="1" t="s">
        <v>5</v>
      </c>
    </row>
    <row r="220410" spans="1:3" x14ac:dyDescent="0.2">
      <c r="A220410" s="1">
        <v>315579</v>
      </c>
      <c r="B220410" s="1" t="s">
        <v>220012</v>
      </c>
      <c r="C220410" s="1" t="s">
        <v>5</v>
      </c>
    </row>
    <row r="220411" spans="1:3" x14ac:dyDescent="0.2">
      <c r="A220411" s="1">
        <v>315580</v>
      </c>
      <c r="B220411" s="1" t="s">
        <v>220013</v>
      </c>
      <c r="C220411" s="1" t="s">
        <v>60</v>
      </c>
    </row>
    <row r="220412" spans="1:3" x14ac:dyDescent="0.2">
      <c r="A220412" s="1">
        <v>315581</v>
      </c>
      <c r="B220412" s="1" t="s">
        <v>220014</v>
      </c>
      <c r="C220412" s="1" t="s">
        <v>60</v>
      </c>
    </row>
    <row r="220413" spans="1:3" x14ac:dyDescent="0.2">
      <c r="A220413" s="1">
        <v>315582</v>
      </c>
      <c r="B220413" s="1" t="s">
        <v>220015</v>
      </c>
      <c r="C220413" s="1" t="s">
        <v>5</v>
      </c>
    </row>
    <row r="220414" spans="1:3" x14ac:dyDescent="0.2">
      <c r="A220414" s="1">
        <v>315583</v>
      </c>
      <c r="B220414" s="1" t="s">
        <v>220016</v>
      </c>
      <c r="C220414" s="1" t="s">
        <v>60</v>
      </c>
    </row>
    <row r="220415" spans="1:3" x14ac:dyDescent="0.2">
      <c r="A220415" s="1">
        <v>315584</v>
      </c>
      <c r="B220415" s="1" t="s">
        <v>220017</v>
      </c>
      <c r="C220415" s="1" t="s">
        <v>5</v>
      </c>
    </row>
    <row r="220416" spans="1:3" x14ac:dyDescent="0.2">
      <c r="A220416" s="1">
        <v>315585</v>
      </c>
      <c r="B220416" s="1" t="s">
        <v>220018</v>
      </c>
      <c r="C220416" s="1" t="s">
        <v>5</v>
      </c>
    </row>
    <row r="220417" spans="1:3" x14ac:dyDescent="0.2">
      <c r="A220417" s="1">
        <v>315586</v>
      </c>
      <c r="B220417" s="1" t="s">
        <v>220019</v>
      </c>
      <c r="C220417" s="1" t="s">
        <v>5</v>
      </c>
    </row>
    <row r="220418" spans="1:3" x14ac:dyDescent="0.2">
      <c r="A220418" s="1">
        <v>315587</v>
      </c>
      <c r="B220418" s="1" t="s">
        <v>220020</v>
      </c>
      <c r="C220418" s="1" t="s">
        <v>5</v>
      </c>
    </row>
    <row r="220419" spans="1:3" x14ac:dyDescent="0.2">
      <c r="A220419" s="1">
        <v>315588</v>
      </c>
      <c r="B220419" s="1" t="s">
        <v>220021</v>
      </c>
      <c r="C220419" s="1" t="s">
        <v>60</v>
      </c>
    </row>
    <row r="220420" spans="1:3" x14ac:dyDescent="0.2">
      <c r="A220420" s="1">
        <v>315589</v>
      </c>
      <c r="B220420" s="1" t="s">
        <v>220022</v>
      </c>
      <c r="C220420" s="1" t="s">
        <v>60</v>
      </c>
    </row>
    <row r="220421" spans="1:3" x14ac:dyDescent="0.2">
      <c r="A220421" s="1">
        <v>315590</v>
      </c>
      <c r="B220421" s="1" t="s">
        <v>220023</v>
      </c>
      <c r="C220421" s="1" t="s">
        <v>60</v>
      </c>
    </row>
    <row r="220422" spans="1:3" x14ac:dyDescent="0.2">
      <c r="A220422" s="1">
        <v>315591</v>
      </c>
      <c r="B220422" s="1" t="s">
        <v>220024</v>
      </c>
      <c r="C220422" s="1" t="s">
        <v>60</v>
      </c>
    </row>
    <row r="220423" spans="1:3" x14ac:dyDescent="0.2">
      <c r="A220423" s="1">
        <v>315592</v>
      </c>
      <c r="B220423" s="1" t="s">
        <v>220025</v>
      </c>
      <c r="C220423" s="1" t="s">
        <v>60</v>
      </c>
    </row>
    <row r="220424" spans="1:3" x14ac:dyDescent="0.2">
      <c r="A220424" s="1">
        <v>315593</v>
      </c>
      <c r="B220424" s="1" t="s">
        <v>220026</v>
      </c>
      <c r="C220424" s="1" t="s">
        <v>60</v>
      </c>
    </row>
    <row r="220425" spans="1:3" x14ac:dyDescent="0.2">
      <c r="A220425" s="1">
        <v>315594</v>
      </c>
      <c r="B220425" s="1" t="s">
        <v>220027</v>
      </c>
      <c r="C220425" s="1" t="s">
        <v>60</v>
      </c>
    </row>
    <row r="220426" spans="1:3" x14ac:dyDescent="0.2">
      <c r="A220426" s="1">
        <v>315595</v>
      </c>
      <c r="B220426" s="1" t="s">
        <v>220028</v>
      </c>
      <c r="C220426" s="1" t="s">
        <v>60</v>
      </c>
    </row>
    <row r="220427" spans="1:3" x14ac:dyDescent="0.2">
      <c r="A220427" s="1">
        <v>315596</v>
      </c>
      <c r="B220427" s="1" t="s">
        <v>220029</v>
      </c>
      <c r="C220427" s="1" t="s">
        <v>60</v>
      </c>
    </row>
    <row r="220428" spans="1:3" x14ac:dyDescent="0.2">
      <c r="A220428" s="1">
        <v>315597</v>
      </c>
      <c r="B220428" s="1" t="s">
        <v>220030</v>
      </c>
      <c r="C220428" s="1" t="s">
        <v>60</v>
      </c>
    </row>
    <row r="220429" spans="1:3" x14ac:dyDescent="0.2">
      <c r="A220429" s="1">
        <v>315598</v>
      </c>
      <c r="B220429" s="1" t="s">
        <v>220031</v>
      </c>
      <c r="C220429" s="1" t="s">
        <v>5</v>
      </c>
    </row>
    <row r="220430" spans="1:3" x14ac:dyDescent="0.2">
      <c r="A220430" s="1">
        <v>315599</v>
      </c>
      <c r="B220430" s="1" t="s">
        <v>220032</v>
      </c>
      <c r="C220430" s="1" t="s">
        <v>5</v>
      </c>
    </row>
    <row r="220431" spans="1:3" x14ac:dyDescent="0.2">
      <c r="A220431" s="1">
        <v>315600</v>
      </c>
      <c r="B220431" s="1" t="s">
        <v>220033</v>
      </c>
      <c r="C220431" s="1" t="s">
        <v>5</v>
      </c>
    </row>
    <row r="220432" spans="1:3" x14ac:dyDescent="0.2">
      <c r="A220432" s="1">
        <v>315601</v>
      </c>
      <c r="B220432" s="1" t="s">
        <v>220034</v>
      </c>
      <c r="C220432" s="1" t="s">
        <v>60</v>
      </c>
    </row>
    <row r="220433" spans="1:3" x14ac:dyDescent="0.2">
      <c r="A220433" s="1">
        <v>315602</v>
      </c>
      <c r="B220433" s="1" t="s">
        <v>220035</v>
      </c>
      <c r="C220433" s="1" t="s">
        <v>5</v>
      </c>
    </row>
    <row r="220434" spans="1:3" x14ac:dyDescent="0.2">
      <c r="A220434" s="1">
        <v>315603</v>
      </c>
      <c r="B220434" s="1" t="s">
        <v>220036</v>
      </c>
      <c r="C220434" s="1" t="s">
        <v>5</v>
      </c>
    </row>
    <row r="220435" spans="1:3" x14ac:dyDescent="0.2">
      <c r="A220435" s="1">
        <v>315604</v>
      </c>
      <c r="B220435" s="1" t="s">
        <v>220037</v>
      </c>
      <c r="C220435" s="1" t="s">
        <v>5</v>
      </c>
    </row>
    <row r="220436" spans="1:3" x14ac:dyDescent="0.2">
      <c r="A220436" s="1">
        <v>315605</v>
      </c>
      <c r="B220436" s="1" t="s">
        <v>220038</v>
      </c>
      <c r="C220436" s="1" t="s">
        <v>5</v>
      </c>
    </row>
    <row r="220437" spans="1:3" x14ac:dyDescent="0.2">
      <c r="A220437" s="1">
        <v>315606</v>
      </c>
      <c r="B220437" s="1" t="s">
        <v>220039</v>
      </c>
      <c r="C220437" s="1" t="s">
        <v>5</v>
      </c>
    </row>
    <row r="220438" spans="1:3" x14ac:dyDescent="0.2">
      <c r="A220438" s="1">
        <v>315607</v>
      </c>
      <c r="B220438" s="1" t="s">
        <v>220040</v>
      </c>
      <c r="C220438" s="1" t="s">
        <v>5</v>
      </c>
    </row>
    <row r="220439" spans="1:3" x14ac:dyDescent="0.2">
      <c r="A220439" s="1">
        <v>315608</v>
      </c>
      <c r="B220439" s="1" t="s">
        <v>220041</v>
      </c>
      <c r="C220439" s="1" t="s">
        <v>60</v>
      </c>
    </row>
    <row r="220440" spans="1:3" x14ac:dyDescent="0.2">
      <c r="A220440" s="1">
        <v>315610</v>
      </c>
      <c r="B220440" s="1" t="s">
        <v>220042</v>
      </c>
      <c r="C220440" s="1" t="s">
        <v>60</v>
      </c>
    </row>
    <row r="220441" spans="1:3" x14ac:dyDescent="0.2">
      <c r="A220441" s="1">
        <v>315611</v>
      </c>
      <c r="B220441" s="1" t="s">
        <v>220043</v>
      </c>
      <c r="C220441" s="1" t="s">
        <v>60</v>
      </c>
    </row>
    <row r="220442" spans="1:3" x14ac:dyDescent="0.2">
      <c r="A220442" s="1">
        <v>315612</v>
      </c>
      <c r="B220442" s="1" t="s">
        <v>220044</v>
      </c>
      <c r="C220442" s="1" t="s">
        <v>60</v>
      </c>
    </row>
    <row r="220443" spans="1:3" x14ac:dyDescent="0.2">
      <c r="A220443" s="1">
        <v>315613</v>
      </c>
      <c r="B220443" s="1" t="s">
        <v>220045</v>
      </c>
      <c r="C220443" s="1" t="s">
        <v>60</v>
      </c>
    </row>
    <row r="220444" spans="1:3" x14ac:dyDescent="0.2">
      <c r="A220444" s="1">
        <v>315614</v>
      </c>
      <c r="B220444" s="1" t="s">
        <v>220046</v>
      </c>
      <c r="C220444" s="1" t="s">
        <v>60</v>
      </c>
    </row>
    <row r="220445" spans="1:3" x14ac:dyDescent="0.2">
      <c r="A220445" s="1">
        <v>315615</v>
      </c>
      <c r="B220445" s="1" t="s">
        <v>220047</v>
      </c>
      <c r="C220445" s="1" t="s">
        <v>60</v>
      </c>
    </row>
    <row r="220446" spans="1:3" x14ac:dyDescent="0.2">
      <c r="A220446" s="1">
        <v>315616</v>
      </c>
      <c r="B220446" s="1" t="s">
        <v>220048</v>
      </c>
      <c r="C220446" s="1" t="s">
        <v>60</v>
      </c>
    </row>
    <row r="220447" spans="1:3" x14ac:dyDescent="0.2">
      <c r="A220447" s="1">
        <v>315617</v>
      </c>
      <c r="B220447" s="1" t="s">
        <v>220049</v>
      </c>
      <c r="C220447" s="1" t="s">
        <v>60</v>
      </c>
    </row>
    <row r="220448" spans="1:3" x14ac:dyDescent="0.2">
      <c r="A220448" s="1">
        <v>315618</v>
      </c>
      <c r="B220448" s="1" t="s">
        <v>220050</v>
      </c>
      <c r="C220448" s="1" t="s">
        <v>60</v>
      </c>
    </row>
    <row r="220449" spans="1:4" x14ac:dyDescent="0.2">
      <c r="A220449" s="1">
        <v>315619</v>
      </c>
      <c r="B220449" s="1" t="s">
        <v>220051</v>
      </c>
      <c r="C220449" s="1" t="s">
        <v>60</v>
      </c>
    </row>
    <row r="220450" spans="1:4" x14ac:dyDescent="0.2">
      <c r="A220450" s="1">
        <v>315620</v>
      </c>
      <c r="B220450" s="1" t="s">
        <v>220052</v>
      </c>
      <c r="C220450" s="1" t="s">
        <v>60</v>
      </c>
      <c r="D220450" s="1" t="s">
        <v>61</v>
      </c>
    </row>
    <row r="220451" spans="1:4" x14ac:dyDescent="0.2">
      <c r="A220451" s="1">
        <v>315621</v>
      </c>
      <c r="B220451" s="1" t="s">
        <v>220053</v>
      </c>
      <c r="C220451" s="1" t="s">
        <v>60</v>
      </c>
    </row>
    <row r="220452" spans="1:4" x14ac:dyDescent="0.2">
      <c r="A220452" s="1">
        <v>315622</v>
      </c>
      <c r="B220452" s="1" t="s">
        <v>220054</v>
      </c>
      <c r="C220452" s="1" t="s">
        <v>60</v>
      </c>
    </row>
    <row r="220453" spans="1:4" x14ac:dyDescent="0.2">
      <c r="A220453" s="1">
        <v>315623</v>
      </c>
      <c r="B220453" s="1" t="s">
        <v>220055</v>
      </c>
      <c r="C220453" s="1" t="s">
        <v>60</v>
      </c>
    </row>
    <row r="220454" spans="1:4" x14ac:dyDescent="0.2">
      <c r="A220454" s="1">
        <v>315624</v>
      </c>
      <c r="B220454" s="1" t="s">
        <v>220056</v>
      </c>
      <c r="C220454" s="1" t="s">
        <v>60</v>
      </c>
    </row>
    <row r="220455" spans="1:4" x14ac:dyDescent="0.2">
      <c r="A220455" s="1">
        <v>315625</v>
      </c>
      <c r="B220455" s="1" t="s">
        <v>220057</v>
      </c>
      <c r="C220455" s="1" t="s">
        <v>60</v>
      </c>
    </row>
    <row r="220456" spans="1:4" x14ac:dyDescent="0.2">
      <c r="A220456" s="1">
        <v>315626</v>
      </c>
      <c r="B220456" s="1" t="s">
        <v>220058</v>
      </c>
      <c r="C220456" s="1" t="s">
        <v>60</v>
      </c>
    </row>
    <row r="220457" spans="1:4" x14ac:dyDescent="0.2">
      <c r="A220457" s="1">
        <v>315628</v>
      </c>
      <c r="B220457" s="1" t="s">
        <v>220059</v>
      </c>
      <c r="C220457" s="1" t="s">
        <v>60</v>
      </c>
    </row>
    <row r="220458" spans="1:4" x14ac:dyDescent="0.2">
      <c r="A220458" s="1">
        <v>315629</v>
      </c>
      <c r="B220458" s="1" t="s">
        <v>220060</v>
      </c>
      <c r="C220458" s="1" t="s">
        <v>60</v>
      </c>
    </row>
    <row r="220459" spans="1:4" x14ac:dyDescent="0.2">
      <c r="A220459" s="1">
        <v>315630</v>
      </c>
      <c r="B220459" s="1" t="s">
        <v>220061</v>
      </c>
      <c r="C220459" s="1" t="s">
        <v>60</v>
      </c>
    </row>
    <row r="220460" spans="1:4" x14ac:dyDescent="0.2">
      <c r="A220460" s="1">
        <v>315631</v>
      </c>
      <c r="B220460" s="1" t="s">
        <v>220062</v>
      </c>
      <c r="C220460" s="1" t="s">
        <v>60</v>
      </c>
    </row>
    <row r="220461" spans="1:4" x14ac:dyDescent="0.2">
      <c r="A220461" s="1">
        <v>315632</v>
      </c>
      <c r="B220461" s="1" t="s">
        <v>220063</v>
      </c>
      <c r="C220461" s="1" t="s">
        <v>60</v>
      </c>
    </row>
    <row r="220462" spans="1:4" x14ac:dyDescent="0.2">
      <c r="A220462" s="1">
        <v>315633</v>
      </c>
      <c r="B220462" s="1" t="s">
        <v>220064</v>
      </c>
      <c r="C220462" s="1" t="s">
        <v>60</v>
      </c>
    </row>
    <row r="220463" spans="1:4" x14ac:dyDescent="0.2">
      <c r="A220463" s="1">
        <v>315634</v>
      </c>
      <c r="B220463" s="1" t="s">
        <v>220065</v>
      </c>
      <c r="C220463" s="1" t="s">
        <v>60</v>
      </c>
    </row>
    <row r="220464" spans="1:4" x14ac:dyDescent="0.2">
      <c r="A220464" s="1">
        <v>315635</v>
      </c>
      <c r="B220464" s="1" t="s">
        <v>220066</v>
      </c>
      <c r="C220464" s="1" t="s">
        <v>60</v>
      </c>
    </row>
    <row r="220465" spans="1:3" x14ac:dyDescent="0.2">
      <c r="A220465" s="1">
        <v>315636</v>
      </c>
      <c r="B220465" s="1" t="s">
        <v>220067</v>
      </c>
      <c r="C220465" s="1" t="s">
        <v>60</v>
      </c>
    </row>
    <row r="220466" spans="1:3" x14ac:dyDescent="0.2">
      <c r="A220466" s="1">
        <v>315637</v>
      </c>
      <c r="B220466" s="1" t="s">
        <v>220068</v>
      </c>
      <c r="C220466" s="1" t="s">
        <v>60</v>
      </c>
    </row>
    <row r="220467" spans="1:3" x14ac:dyDescent="0.2">
      <c r="A220467" s="1">
        <v>315638</v>
      </c>
      <c r="B220467" s="1" t="s">
        <v>220069</v>
      </c>
      <c r="C220467" s="1" t="s">
        <v>60</v>
      </c>
    </row>
    <row r="220468" spans="1:3" x14ac:dyDescent="0.2">
      <c r="A220468" s="1">
        <v>315639</v>
      </c>
      <c r="B220468" s="1" t="s">
        <v>220070</v>
      </c>
      <c r="C220468" s="1" t="s">
        <v>60</v>
      </c>
    </row>
    <row r="220469" spans="1:3" x14ac:dyDescent="0.2">
      <c r="A220469" s="1">
        <v>315640</v>
      </c>
      <c r="B220469" s="1" t="s">
        <v>220071</v>
      </c>
      <c r="C220469" s="1" t="s">
        <v>60</v>
      </c>
    </row>
    <row r="220470" spans="1:3" x14ac:dyDescent="0.2">
      <c r="A220470" s="1">
        <v>315641</v>
      </c>
      <c r="B220470" s="1" t="s">
        <v>220072</v>
      </c>
      <c r="C220470" s="1" t="s">
        <v>60</v>
      </c>
    </row>
    <row r="220471" spans="1:3" x14ac:dyDescent="0.2">
      <c r="A220471" s="1">
        <v>315642</v>
      </c>
      <c r="B220471" s="1" t="s">
        <v>220073</v>
      </c>
      <c r="C220471" s="1" t="s">
        <v>60</v>
      </c>
    </row>
    <row r="220472" spans="1:3" x14ac:dyDescent="0.2">
      <c r="A220472" s="1">
        <v>315643</v>
      </c>
      <c r="B220472" s="1" t="s">
        <v>220074</v>
      </c>
      <c r="C220472" s="1" t="s">
        <v>60</v>
      </c>
    </row>
    <row r="220473" spans="1:3" x14ac:dyDescent="0.2">
      <c r="A220473" s="1">
        <v>315644</v>
      </c>
      <c r="B220473" s="1" t="s">
        <v>220075</v>
      </c>
      <c r="C220473" s="1" t="s">
        <v>60</v>
      </c>
    </row>
    <row r="220474" spans="1:3" x14ac:dyDescent="0.2">
      <c r="A220474" s="1">
        <v>315645</v>
      </c>
      <c r="B220474" s="1" t="s">
        <v>220076</v>
      </c>
      <c r="C220474" s="1" t="s">
        <v>60</v>
      </c>
    </row>
    <row r="220475" spans="1:3" x14ac:dyDescent="0.2">
      <c r="A220475" s="1">
        <v>315646</v>
      </c>
      <c r="B220475" s="1" t="s">
        <v>220077</v>
      </c>
      <c r="C220475" s="1" t="s">
        <v>60</v>
      </c>
    </row>
    <row r="220476" spans="1:3" x14ac:dyDescent="0.2">
      <c r="A220476" s="1">
        <v>315647</v>
      </c>
      <c r="B220476" s="1" t="s">
        <v>220078</v>
      </c>
      <c r="C220476" s="1" t="s">
        <v>60</v>
      </c>
    </row>
    <row r="220477" spans="1:3" x14ac:dyDescent="0.2">
      <c r="A220477" s="1">
        <v>315648</v>
      </c>
      <c r="B220477" s="1" t="s">
        <v>220079</v>
      </c>
      <c r="C220477" s="1" t="s">
        <v>60</v>
      </c>
    </row>
    <row r="220478" spans="1:3" x14ac:dyDescent="0.2">
      <c r="A220478" s="1">
        <v>315649</v>
      </c>
      <c r="B220478" s="1" t="s">
        <v>220080</v>
      </c>
      <c r="C220478" s="1" t="s">
        <v>60</v>
      </c>
    </row>
    <row r="220479" spans="1:3" x14ac:dyDescent="0.2">
      <c r="A220479" s="1">
        <v>315650</v>
      </c>
      <c r="B220479" s="1" t="s">
        <v>220081</v>
      </c>
      <c r="C220479" s="1" t="s">
        <v>60</v>
      </c>
    </row>
    <row r="220480" spans="1:3" x14ac:dyDescent="0.2">
      <c r="A220480" s="1">
        <v>315651</v>
      </c>
      <c r="B220480" s="1" t="s">
        <v>220082</v>
      </c>
      <c r="C220480" s="1" t="s">
        <v>60</v>
      </c>
    </row>
    <row r="220481" spans="1:3" x14ac:dyDescent="0.2">
      <c r="A220481" s="1">
        <v>315652</v>
      </c>
      <c r="B220481" s="1" t="s">
        <v>220083</v>
      </c>
      <c r="C220481" s="1" t="s">
        <v>60</v>
      </c>
    </row>
    <row r="220482" spans="1:3" x14ac:dyDescent="0.2">
      <c r="A220482" s="1">
        <v>315653</v>
      </c>
      <c r="B220482" s="1" t="s">
        <v>220084</v>
      </c>
      <c r="C220482" s="1" t="s">
        <v>60</v>
      </c>
    </row>
    <row r="220483" spans="1:3" x14ac:dyDescent="0.2">
      <c r="A220483" s="1">
        <v>315654</v>
      </c>
      <c r="B220483" s="1" t="s">
        <v>220085</v>
      </c>
      <c r="C220483" s="1" t="s">
        <v>60</v>
      </c>
    </row>
    <row r="220484" spans="1:3" x14ac:dyDescent="0.2">
      <c r="A220484" s="1">
        <v>315655</v>
      </c>
      <c r="B220484" s="1" t="s">
        <v>220086</v>
      </c>
      <c r="C220484" s="1" t="s">
        <v>60</v>
      </c>
    </row>
    <row r="220485" spans="1:3" x14ac:dyDescent="0.2">
      <c r="A220485" s="1">
        <v>315656</v>
      </c>
      <c r="B220485" s="1" t="s">
        <v>220087</v>
      </c>
      <c r="C220485" s="1" t="s">
        <v>60</v>
      </c>
    </row>
    <row r="220486" spans="1:3" x14ac:dyDescent="0.2">
      <c r="A220486" s="1">
        <v>315657</v>
      </c>
      <c r="B220486" s="1" t="s">
        <v>220088</v>
      </c>
      <c r="C220486" s="1" t="s">
        <v>60</v>
      </c>
    </row>
    <row r="220487" spans="1:3" x14ac:dyDescent="0.2">
      <c r="A220487" s="1">
        <v>315658</v>
      </c>
      <c r="B220487" s="1" t="s">
        <v>220089</v>
      </c>
      <c r="C220487" s="1" t="s">
        <v>60</v>
      </c>
    </row>
    <row r="220488" spans="1:3" x14ac:dyDescent="0.2">
      <c r="A220488" s="1">
        <v>315659</v>
      </c>
      <c r="B220488" s="1" t="s">
        <v>220090</v>
      </c>
      <c r="C220488" s="1" t="s">
        <v>60</v>
      </c>
    </row>
    <row r="220489" spans="1:3" x14ac:dyDescent="0.2">
      <c r="A220489" s="1">
        <v>315660</v>
      </c>
      <c r="B220489" s="1" t="s">
        <v>220091</v>
      </c>
      <c r="C220489" s="1" t="s">
        <v>60</v>
      </c>
    </row>
    <row r="220490" spans="1:3" x14ac:dyDescent="0.2">
      <c r="A220490" s="1">
        <v>315661</v>
      </c>
      <c r="B220490" s="1" t="s">
        <v>220092</v>
      </c>
      <c r="C220490" s="1" t="s">
        <v>60</v>
      </c>
    </row>
    <row r="220491" spans="1:3" x14ac:dyDescent="0.2">
      <c r="A220491" s="1">
        <v>315662</v>
      </c>
      <c r="B220491" s="1" t="s">
        <v>220093</v>
      </c>
      <c r="C220491" s="1" t="s">
        <v>60</v>
      </c>
    </row>
    <row r="220492" spans="1:3" x14ac:dyDescent="0.2">
      <c r="A220492" s="1">
        <v>315663</v>
      </c>
      <c r="B220492" s="1" t="s">
        <v>220094</v>
      </c>
      <c r="C220492" s="1" t="s">
        <v>60</v>
      </c>
    </row>
    <row r="220493" spans="1:3" x14ac:dyDescent="0.2">
      <c r="A220493" s="1">
        <v>315664</v>
      </c>
      <c r="B220493" s="1" t="s">
        <v>220095</v>
      </c>
      <c r="C220493" s="1" t="s">
        <v>60</v>
      </c>
    </row>
    <row r="220494" spans="1:3" x14ac:dyDescent="0.2">
      <c r="A220494" s="1">
        <v>315665</v>
      </c>
      <c r="B220494" s="1" t="s">
        <v>220096</v>
      </c>
      <c r="C220494" s="1" t="s">
        <v>60</v>
      </c>
    </row>
    <row r="220495" spans="1:3" x14ac:dyDescent="0.2">
      <c r="A220495" s="1">
        <v>315666</v>
      </c>
      <c r="B220495" s="1" t="s">
        <v>220097</v>
      </c>
      <c r="C220495" s="1" t="s">
        <v>60</v>
      </c>
    </row>
    <row r="220496" spans="1:3" x14ac:dyDescent="0.2">
      <c r="A220496" s="1">
        <v>315667</v>
      </c>
      <c r="B220496" s="1" t="s">
        <v>220098</v>
      </c>
      <c r="C220496" s="1" t="s">
        <v>60</v>
      </c>
    </row>
    <row r="220497" spans="1:3" x14ac:dyDescent="0.2">
      <c r="A220497" s="1">
        <v>315668</v>
      </c>
      <c r="B220497" s="1" t="s">
        <v>220099</v>
      </c>
      <c r="C220497" s="1" t="s">
        <v>60</v>
      </c>
    </row>
    <row r="220498" spans="1:3" x14ac:dyDescent="0.2">
      <c r="A220498" s="1">
        <v>315669</v>
      </c>
      <c r="B220498" s="1" t="s">
        <v>220100</v>
      </c>
      <c r="C220498" s="1" t="s">
        <v>60</v>
      </c>
    </row>
    <row r="220499" spans="1:3" x14ac:dyDescent="0.2">
      <c r="A220499" s="1">
        <v>315670</v>
      </c>
      <c r="B220499" s="1" t="s">
        <v>220101</v>
      </c>
      <c r="C220499" s="1" t="s">
        <v>60</v>
      </c>
    </row>
    <row r="220500" spans="1:3" x14ac:dyDescent="0.2">
      <c r="A220500" s="1">
        <v>315671</v>
      </c>
      <c r="B220500" s="1" t="s">
        <v>220102</v>
      </c>
      <c r="C220500" s="1" t="s">
        <v>60</v>
      </c>
    </row>
    <row r="220501" spans="1:3" x14ac:dyDescent="0.2">
      <c r="A220501" s="1">
        <v>315672</v>
      </c>
      <c r="B220501" s="1" t="s">
        <v>220103</v>
      </c>
      <c r="C220501" s="1" t="s">
        <v>60</v>
      </c>
    </row>
    <row r="220502" spans="1:3" x14ac:dyDescent="0.2">
      <c r="A220502" s="1">
        <v>315673</v>
      </c>
      <c r="B220502" s="1" t="s">
        <v>220104</v>
      </c>
      <c r="C220502" s="1" t="s">
        <v>60</v>
      </c>
    </row>
    <row r="220503" spans="1:3" x14ac:dyDescent="0.2">
      <c r="A220503" s="1">
        <v>315674</v>
      </c>
      <c r="B220503" s="1" t="s">
        <v>220105</v>
      </c>
      <c r="C220503" s="1" t="s">
        <v>60</v>
      </c>
    </row>
    <row r="220504" spans="1:3" x14ac:dyDescent="0.2">
      <c r="A220504" s="1">
        <v>315675</v>
      </c>
      <c r="B220504" s="1" t="s">
        <v>220106</v>
      </c>
      <c r="C220504" s="1" t="s">
        <v>60</v>
      </c>
    </row>
    <row r="220505" spans="1:3" x14ac:dyDescent="0.2">
      <c r="A220505" s="1">
        <v>315676</v>
      </c>
      <c r="B220505" s="1" t="s">
        <v>220107</v>
      </c>
      <c r="C220505" s="1" t="s">
        <v>60</v>
      </c>
    </row>
    <row r="220506" spans="1:3" x14ac:dyDescent="0.2">
      <c r="A220506" s="1">
        <v>315677</v>
      </c>
      <c r="B220506" s="1" t="s">
        <v>220108</v>
      </c>
      <c r="C220506" s="1" t="s">
        <v>60</v>
      </c>
    </row>
    <row r="220507" spans="1:3" x14ac:dyDescent="0.2">
      <c r="A220507" s="1">
        <v>315678</v>
      </c>
      <c r="B220507" s="1" t="s">
        <v>220109</v>
      </c>
      <c r="C220507" s="1" t="s">
        <v>60</v>
      </c>
    </row>
    <row r="220508" spans="1:3" x14ac:dyDescent="0.2">
      <c r="A220508" s="1">
        <v>315679</v>
      </c>
      <c r="B220508" s="1" t="s">
        <v>220110</v>
      </c>
      <c r="C220508" s="1" t="s">
        <v>60</v>
      </c>
    </row>
    <row r="220509" spans="1:3" x14ac:dyDescent="0.2">
      <c r="A220509" s="1">
        <v>315680</v>
      </c>
      <c r="B220509" s="1" t="s">
        <v>220111</v>
      </c>
      <c r="C220509" s="1" t="s">
        <v>60</v>
      </c>
    </row>
    <row r="220510" spans="1:3" x14ac:dyDescent="0.2">
      <c r="A220510" s="1">
        <v>315681</v>
      </c>
      <c r="B220510" s="1" t="s">
        <v>220112</v>
      </c>
      <c r="C220510" s="1" t="s">
        <v>60</v>
      </c>
    </row>
    <row r="220511" spans="1:3" x14ac:dyDescent="0.2">
      <c r="A220511" s="1">
        <v>315682</v>
      </c>
      <c r="B220511" s="1" t="s">
        <v>220113</v>
      </c>
      <c r="C220511" s="1" t="s">
        <v>60</v>
      </c>
    </row>
    <row r="220512" spans="1:3" x14ac:dyDescent="0.2">
      <c r="A220512" s="1">
        <v>315683</v>
      </c>
      <c r="B220512" s="1" t="s">
        <v>220114</v>
      </c>
      <c r="C220512" s="1" t="s">
        <v>60</v>
      </c>
    </row>
    <row r="220513" spans="1:3" x14ac:dyDescent="0.2">
      <c r="A220513" s="1">
        <v>315684</v>
      </c>
      <c r="B220513" s="1" t="s">
        <v>220115</v>
      </c>
      <c r="C220513" s="1" t="s">
        <v>60</v>
      </c>
    </row>
    <row r="220514" spans="1:3" x14ac:dyDescent="0.2">
      <c r="A220514" s="1">
        <v>315685</v>
      </c>
      <c r="B220514" s="1" t="s">
        <v>220116</v>
      </c>
      <c r="C220514" s="1" t="s">
        <v>60</v>
      </c>
    </row>
    <row r="220515" spans="1:3" x14ac:dyDescent="0.2">
      <c r="A220515" s="1">
        <v>315686</v>
      </c>
      <c r="B220515" s="1" t="s">
        <v>220117</v>
      </c>
      <c r="C220515" s="1" t="s">
        <v>60</v>
      </c>
    </row>
    <row r="220516" spans="1:3" x14ac:dyDescent="0.2">
      <c r="A220516" s="1">
        <v>315687</v>
      </c>
      <c r="B220516" s="1" t="s">
        <v>220118</v>
      </c>
      <c r="C220516" s="1" t="s">
        <v>60</v>
      </c>
    </row>
    <row r="220517" spans="1:3" x14ac:dyDescent="0.2">
      <c r="A220517" s="1">
        <v>315688</v>
      </c>
      <c r="B220517" s="1" t="s">
        <v>220119</v>
      </c>
      <c r="C220517" s="1" t="s">
        <v>60</v>
      </c>
    </row>
    <row r="220518" spans="1:3" x14ac:dyDescent="0.2">
      <c r="A220518" s="1">
        <v>315689</v>
      </c>
      <c r="B220518" s="1" t="s">
        <v>220120</v>
      </c>
      <c r="C220518" s="1" t="s">
        <v>60</v>
      </c>
    </row>
    <row r="220519" spans="1:3" x14ac:dyDescent="0.2">
      <c r="A220519" s="1">
        <v>315690</v>
      </c>
      <c r="B220519" s="1" t="s">
        <v>220121</v>
      </c>
      <c r="C220519" s="1" t="s">
        <v>60</v>
      </c>
    </row>
    <row r="220520" spans="1:3" x14ac:dyDescent="0.2">
      <c r="A220520" s="1">
        <v>315691</v>
      </c>
      <c r="B220520" s="1" t="s">
        <v>220122</v>
      </c>
      <c r="C220520" s="1" t="s">
        <v>60</v>
      </c>
    </row>
    <row r="220521" spans="1:3" x14ac:dyDescent="0.2">
      <c r="A220521" s="1">
        <v>315692</v>
      </c>
      <c r="B220521" s="1" t="s">
        <v>220123</v>
      </c>
      <c r="C220521" s="1" t="s">
        <v>60</v>
      </c>
    </row>
    <row r="220522" spans="1:3" x14ac:dyDescent="0.2">
      <c r="A220522" s="1">
        <v>315693</v>
      </c>
      <c r="B220522" s="1" t="s">
        <v>220124</v>
      </c>
      <c r="C220522" s="1" t="s">
        <v>60</v>
      </c>
    </row>
    <row r="220523" spans="1:3" x14ac:dyDescent="0.2">
      <c r="A220523" s="1">
        <v>315694</v>
      </c>
      <c r="B220523" s="1" t="s">
        <v>220125</v>
      </c>
      <c r="C220523" s="1" t="s">
        <v>60</v>
      </c>
    </row>
    <row r="220524" spans="1:3" x14ac:dyDescent="0.2">
      <c r="A220524" s="1">
        <v>315695</v>
      </c>
      <c r="B220524" s="1" t="s">
        <v>220126</v>
      </c>
      <c r="C220524" s="1" t="s">
        <v>60</v>
      </c>
    </row>
    <row r="220525" spans="1:3" x14ac:dyDescent="0.2">
      <c r="A220525" s="1">
        <v>315696</v>
      </c>
      <c r="B220525" s="1" t="s">
        <v>220127</v>
      </c>
      <c r="C220525" s="1" t="s">
        <v>60</v>
      </c>
    </row>
    <row r="220526" spans="1:3" x14ac:dyDescent="0.2">
      <c r="A220526" s="1">
        <v>315697</v>
      </c>
      <c r="B220526" s="1" t="s">
        <v>220128</v>
      </c>
      <c r="C220526" s="1" t="s">
        <v>60</v>
      </c>
    </row>
    <row r="220527" spans="1:3" x14ac:dyDescent="0.2">
      <c r="A220527" s="1">
        <v>315698</v>
      </c>
      <c r="B220527" s="1" t="s">
        <v>220129</v>
      </c>
      <c r="C220527" s="1" t="s">
        <v>60</v>
      </c>
    </row>
    <row r="220528" spans="1:3" x14ac:dyDescent="0.2">
      <c r="A220528" s="1">
        <v>315699</v>
      </c>
      <c r="B220528" s="1" t="s">
        <v>220130</v>
      </c>
      <c r="C220528" s="1" t="s">
        <v>60</v>
      </c>
    </row>
    <row r="220529" spans="1:3" x14ac:dyDescent="0.2">
      <c r="A220529" s="1">
        <v>315700</v>
      </c>
      <c r="B220529" s="1" t="s">
        <v>220131</v>
      </c>
      <c r="C220529" s="1" t="s">
        <v>5</v>
      </c>
    </row>
    <row r="220530" spans="1:3" x14ac:dyDescent="0.2">
      <c r="A220530" s="1">
        <v>315701</v>
      </c>
      <c r="B220530" s="1" t="s">
        <v>220132</v>
      </c>
      <c r="C220530" s="1" t="s">
        <v>60</v>
      </c>
    </row>
    <row r="220531" spans="1:3" x14ac:dyDescent="0.2">
      <c r="A220531" s="1">
        <v>315702</v>
      </c>
      <c r="B220531" s="1" t="s">
        <v>220133</v>
      </c>
      <c r="C220531" s="1" t="s">
        <v>60</v>
      </c>
    </row>
    <row r="220532" spans="1:3" x14ac:dyDescent="0.2">
      <c r="A220532" s="1">
        <v>315703</v>
      </c>
      <c r="B220532" s="1" t="s">
        <v>220134</v>
      </c>
      <c r="C220532" s="1" t="s">
        <v>60</v>
      </c>
    </row>
    <row r="220533" spans="1:3" x14ac:dyDescent="0.2">
      <c r="A220533" s="1">
        <v>315704</v>
      </c>
      <c r="B220533" s="1" t="s">
        <v>220135</v>
      </c>
      <c r="C220533" s="1" t="s">
        <v>60</v>
      </c>
    </row>
    <row r="220534" spans="1:3" x14ac:dyDescent="0.2">
      <c r="A220534" s="1">
        <v>315705</v>
      </c>
      <c r="B220534" s="1" t="s">
        <v>220136</v>
      </c>
      <c r="C220534" s="1" t="s">
        <v>60</v>
      </c>
    </row>
    <row r="220535" spans="1:3" x14ac:dyDescent="0.2">
      <c r="A220535" s="1">
        <v>315706</v>
      </c>
      <c r="B220535" s="1" t="s">
        <v>220137</v>
      </c>
      <c r="C220535" s="1" t="s">
        <v>60</v>
      </c>
    </row>
    <row r="220536" spans="1:3" x14ac:dyDescent="0.2">
      <c r="A220536" s="1">
        <v>315707</v>
      </c>
      <c r="B220536" s="1" t="s">
        <v>220138</v>
      </c>
      <c r="C220536" s="1" t="s">
        <v>5</v>
      </c>
    </row>
    <row r="220537" spans="1:3" x14ac:dyDescent="0.2">
      <c r="A220537" s="1">
        <v>315708</v>
      </c>
      <c r="B220537" s="1" t="s">
        <v>220139</v>
      </c>
      <c r="C220537" s="1" t="s">
        <v>60</v>
      </c>
    </row>
    <row r="220538" spans="1:3" x14ac:dyDescent="0.2">
      <c r="A220538" s="1">
        <v>315710</v>
      </c>
      <c r="B220538" s="1" t="s">
        <v>220140</v>
      </c>
      <c r="C220538" s="1" t="s">
        <v>60</v>
      </c>
    </row>
    <row r="220539" spans="1:3" x14ac:dyDescent="0.2">
      <c r="A220539" s="1">
        <v>315711</v>
      </c>
      <c r="B220539" s="1" t="s">
        <v>220141</v>
      </c>
      <c r="C220539" s="1" t="s">
        <v>60</v>
      </c>
    </row>
    <row r="220540" spans="1:3" x14ac:dyDescent="0.2">
      <c r="A220540" s="1">
        <v>315712</v>
      </c>
      <c r="B220540" s="1" t="s">
        <v>220142</v>
      </c>
      <c r="C220540" s="1" t="s">
        <v>60</v>
      </c>
    </row>
    <row r="220541" spans="1:3" x14ac:dyDescent="0.2">
      <c r="A220541" s="1">
        <v>315713</v>
      </c>
      <c r="B220541" s="1" t="s">
        <v>220143</v>
      </c>
      <c r="C220541" s="1" t="s">
        <v>60</v>
      </c>
    </row>
    <row r="220542" spans="1:3" x14ac:dyDescent="0.2">
      <c r="A220542" s="1">
        <v>315714</v>
      </c>
      <c r="B220542" s="1" t="s">
        <v>220144</v>
      </c>
      <c r="C220542" s="1" t="s">
        <v>60</v>
      </c>
    </row>
    <row r="220543" spans="1:3" x14ac:dyDescent="0.2">
      <c r="A220543" s="1">
        <v>315715</v>
      </c>
      <c r="B220543" s="1" t="s">
        <v>220145</v>
      </c>
      <c r="C220543" s="1" t="s">
        <v>60</v>
      </c>
    </row>
    <row r="220544" spans="1:3" x14ac:dyDescent="0.2">
      <c r="A220544" s="1">
        <v>315716</v>
      </c>
      <c r="B220544" s="1" t="s">
        <v>220146</v>
      </c>
      <c r="C220544" s="1" t="s">
        <v>60</v>
      </c>
    </row>
    <row r="220545" spans="1:3" x14ac:dyDescent="0.2">
      <c r="A220545" s="1">
        <v>315717</v>
      </c>
      <c r="B220545" s="1" t="s">
        <v>220147</v>
      </c>
      <c r="C220545" s="1" t="s">
        <v>60</v>
      </c>
    </row>
    <row r="220546" spans="1:3" x14ac:dyDescent="0.2">
      <c r="A220546" s="1">
        <v>315718</v>
      </c>
      <c r="B220546" s="1" t="s">
        <v>220148</v>
      </c>
      <c r="C220546" s="1" t="s">
        <v>60</v>
      </c>
    </row>
    <row r="220547" spans="1:3" x14ac:dyDescent="0.2">
      <c r="A220547" s="1">
        <v>315719</v>
      </c>
      <c r="B220547" s="1" t="s">
        <v>220149</v>
      </c>
      <c r="C220547" s="1" t="s">
        <v>60</v>
      </c>
    </row>
    <row r="220548" spans="1:3" x14ac:dyDescent="0.2">
      <c r="A220548" s="1">
        <v>315720</v>
      </c>
      <c r="B220548" s="1" t="s">
        <v>220150</v>
      </c>
      <c r="C220548" s="1" t="s">
        <v>60</v>
      </c>
    </row>
    <row r="220549" spans="1:3" x14ac:dyDescent="0.2">
      <c r="A220549" s="1">
        <v>315721</v>
      </c>
      <c r="B220549" s="1" t="s">
        <v>220151</v>
      </c>
      <c r="C220549" s="1" t="s">
        <v>60</v>
      </c>
    </row>
    <row r="220550" spans="1:3" x14ac:dyDescent="0.2">
      <c r="A220550" s="1">
        <v>315722</v>
      </c>
      <c r="B220550" s="1" t="s">
        <v>220152</v>
      </c>
      <c r="C220550" s="1" t="s">
        <v>60</v>
      </c>
    </row>
    <row r="220551" spans="1:3" x14ac:dyDescent="0.2">
      <c r="A220551" s="1">
        <v>315723</v>
      </c>
      <c r="B220551" s="1" t="s">
        <v>220153</v>
      </c>
      <c r="C220551" s="1" t="s">
        <v>60</v>
      </c>
    </row>
    <row r="220552" spans="1:3" x14ac:dyDescent="0.2">
      <c r="A220552" s="1">
        <v>315724</v>
      </c>
      <c r="B220552" s="1" t="s">
        <v>220154</v>
      </c>
      <c r="C220552" s="1" t="s">
        <v>60</v>
      </c>
    </row>
    <row r="220553" spans="1:3" x14ac:dyDescent="0.2">
      <c r="A220553" s="1">
        <v>315725</v>
      </c>
      <c r="B220553" s="1" t="s">
        <v>220155</v>
      </c>
      <c r="C220553" s="1" t="s">
        <v>60</v>
      </c>
    </row>
    <row r="220554" spans="1:3" x14ac:dyDescent="0.2">
      <c r="A220554" s="1">
        <v>315727</v>
      </c>
      <c r="B220554" s="1" t="s">
        <v>220156</v>
      </c>
      <c r="C220554" s="1" t="s">
        <v>60</v>
      </c>
    </row>
    <row r="220555" spans="1:3" x14ac:dyDescent="0.2">
      <c r="A220555" s="1">
        <v>315728</v>
      </c>
      <c r="B220555" s="1" t="s">
        <v>220157</v>
      </c>
      <c r="C220555" s="1" t="s">
        <v>5</v>
      </c>
    </row>
    <row r="220556" spans="1:3" x14ac:dyDescent="0.2">
      <c r="A220556" s="1">
        <v>315729</v>
      </c>
      <c r="B220556" s="1" t="s">
        <v>220158</v>
      </c>
      <c r="C220556" s="1" t="s">
        <v>60</v>
      </c>
    </row>
    <row r="220557" spans="1:3" x14ac:dyDescent="0.2">
      <c r="A220557" s="1">
        <v>315730</v>
      </c>
      <c r="B220557" s="1" t="s">
        <v>220159</v>
      </c>
      <c r="C220557" s="1" t="s">
        <v>60</v>
      </c>
    </row>
    <row r="220558" spans="1:3" x14ac:dyDescent="0.2">
      <c r="A220558" s="1">
        <v>315731</v>
      </c>
      <c r="B220558" s="1" t="s">
        <v>220160</v>
      </c>
      <c r="C220558" s="1" t="s">
        <v>60</v>
      </c>
    </row>
    <row r="220559" spans="1:3" x14ac:dyDescent="0.2">
      <c r="A220559" s="1">
        <v>315732</v>
      </c>
      <c r="B220559" s="1" t="s">
        <v>220161</v>
      </c>
      <c r="C220559" s="1" t="s">
        <v>60</v>
      </c>
    </row>
    <row r="220560" spans="1:3" x14ac:dyDescent="0.2">
      <c r="A220560" s="1">
        <v>315733</v>
      </c>
      <c r="B220560" s="1" t="s">
        <v>220162</v>
      </c>
      <c r="C220560" s="1" t="s">
        <v>5</v>
      </c>
    </row>
    <row r="220561" spans="1:3" x14ac:dyDescent="0.2">
      <c r="A220561" s="1">
        <v>315734</v>
      </c>
      <c r="B220561" s="1" t="s">
        <v>220163</v>
      </c>
      <c r="C220561" s="1" t="s">
        <v>60</v>
      </c>
    </row>
    <row r="220562" spans="1:3" x14ac:dyDescent="0.2">
      <c r="A220562" s="1">
        <v>315735</v>
      </c>
      <c r="B220562" s="1" t="s">
        <v>220164</v>
      </c>
      <c r="C220562" s="1" t="s">
        <v>60</v>
      </c>
    </row>
    <row r="220563" spans="1:3" x14ac:dyDescent="0.2">
      <c r="A220563" s="1">
        <v>315736</v>
      </c>
      <c r="B220563" s="1" t="s">
        <v>220165</v>
      </c>
      <c r="C220563" s="1" t="s">
        <v>60</v>
      </c>
    </row>
    <row r="220564" spans="1:3" x14ac:dyDescent="0.2">
      <c r="A220564" s="1">
        <v>315737</v>
      </c>
      <c r="B220564" s="1" t="s">
        <v>220166</v>
      </c>
      <c r="C220564" s="1" t="s">
        <v>60</v>
      </c>
    </row>
    <row r="220565" spans="1:3" x14ac:dyDescent="0.2">
      <c r="A220565" s="1">
        <v>315738</v>
      </c>
      <c r="B220565" s="1" t="s">
        <v>220167</v>
      </c>
      <c r="C220565" s="1" t="s">
        <v>60</v>
      </c>
    </row>
    <row r="220566" spans="1:3" x14ac:dyDescent="0.2">
      <c r="A220566" s="1">
        <v>315739</v>
      </c>
      <c r="B220566" s="1" t="s">
        <v>220168</v>
      </c>
      <c r="C220566" s="1" t="s">
        <v>60</v>
      </c>
    </row>
    <row r="220567" spans="1:3" x14ac:dyDescent="0.2">
      <c r="A220567" s="1">
        <v>315740</v>
      </c>
      <c r="B220567" s="1" t="s">
        <v>220169</v>
      </c>
      <c r="C220567" s="1" t="s">
        <v>60</v>
      </c>
    </row>
    <row r="220568" spans="1:3" x14ac:dyDescent="0.2">
      <c r="A220568" s="1">
        <v>315741</v>
      </c>
      <c r="B220568" s="1" t="s">
        <v>220170</v>
      </c>
      <c r="C220568" s="1" t="s">
        <v>60</v>
      </c>
    </row>
    <row r="220569" spans="1:3" x14ac:dyDescent="0.2">
      <c r="A220569" s="1">
        <v>315742</v>
      </c>
      <c r="B220569" s="1" t="s">
        <v>220171</v>
      </c>
      <c r="C220569" s="1" t="s">
        <v>60</v>
      </c>
    </row>
    <row r="220570" spans="1:3" x14ac:dyDescent="0.2">
      <c r="A220570" s="1">
        <v>315743</v>
      </c>
      <c r="B220570" s="1" t="s">
        <v>220172</v>
      </c>
      <c r="C220570" s="1" t="s">
        <v>60</v>
      </c>
    </row>
    <row r="220571" spans="1:3" x14ac:dyDescent="0.2">
      <c r="A220571" s="1">
        <v>315744</v>
      </c>
      <c r="B220571" s="1" t="s">
        <v>220173</v>
      </c>
      <c r="C220571" s="1" t="s">
        <v>60</v>
      </c>
    </row>
    <row r="220572" spans="1:3" x14ac:dyDescent="0.2">
      <c r="A220572" s="1">
        <v>315746</v>
      </c>
      <c r="B220572" s="1" t="s">
        <v>220174</v>
      </c>
      <c r="C220572" s="1" t="s">
        <v>60</v>
      </c>
    </row>
    <row r="220573" spans="1:3" x14ac:dyDescent="0.2">
      <c r="A220573" s="1">
        <v>315748</v>
      </c>
      <c r="B220573" s="1" t="s">
        <v>220175</v>
      </c>
      <c r="C220573" s="1" t="s">
        <v>60</v>
      </c>
    </row>
    <row r="220574" spans="1:3" x14ac:dyDescent="0.2">
      <c r="A220574" s="1">
        <v>315749</v>
      </c>
      <c r="B220574" s="1" t="s">
        <v>220176</v>
      </c>
      <c r="C220574" s="1" t="s">
        <v>60</v>
      </c>
    </row>
    <row r="220575" spans="1:3" x14ac:dyDescent="0.2">
      <c r="A220575" s="1">
        <v>315750</v>
      </c>
      <c r="B220575" s="1" t="s">
        <v>220177</v>
      </c>
      <c r="C220575" s="1" t="s">
        <v>60</v>
      </c>
    </row>
    <row r="220576" spans="1:3" x14ac:dyDescent="0.2">
      <c r="A220576" s="1">
        <v>315751</v>
      </c>
      <c r="B220576" s="1" t="s">
        <v>220178</v>
      </c>
      <c r="C220576" s="1" t="s">
        <v>60</v>
      </c>
    </row>
    <row r="220577" spans="1:3" x14ac:dyDescent="0.2">
      <c r="A220577" s="1">
        <v>315752</v>
      </c>
      <c r="B220577" s="1" t="s">
        <v>220179</v>
      </c>
      <c r="C220577" s="1" t="s">
        <v>60</v>
      </c>
    </row>
    <row r="220578" spans="1:3" x14ac:dyDescent="0.2">
      <c r="A220578" s="1">
        <v>315753</v>
      </c>
      <c r="B220578" s="1" t="s">
        <v>220180</v>
      </c>
      <c r="C220578" s="1" t="s">
        <v>60</v>
      </c>
    </row>
    <row r="220579" spans="1:3" x14ac:dyDescent="0.2">
      <c r="A220579" s="1">
        <v>315755</v>
      </c>
      <c r="B220579" s="1" t="s">
        <v>220181</v>
      </c>
      <c r="C220579" s="1" t="s">
        <v>60</v>
      </c>
    </row>
    <row r="220580" spans="1:3" x14ac:dyDescent="0.2">
      <c r="A220580" s="1">
        <v>315756</v>
      </c>
      <c r="B220580" s="1" t="s">
        <v>220182</v>
      </c>
      <c r="C220580" s="1" t="s">
        <v>5</v>
      </c>
    </row>
    <row r="220581" spans="1:3" x14ac:dyDescent="0.2">
      <c r="A220581" s="1">
        <v>315757</v>
      </c>
      <c r="B220581" s="1" t="s">
        <v>220183</v>
      </c>
      <c r="C220581" s="1" t="s">
        <v>5</v>
      </c>
    </row>
    <row r="220582" spans="1:3" x14ac:dyDescent="0.2">
      <c r="A220582" s="1">
        <v>315758</v>
      </c>
      <c r="B220582" s="1" t="s">
        <v>220184</v>
      </c>
      <c r="C220582" s="1" t="s">
        <v>5</v>
      </c>
    </row>
    <row r="220583" spans="1:3" x14ac:dyDescent="0.2">
      <c r="A220583" s="1">
        <v>315759</v>
      </c>
      <c r="B220583" s="1" t="s">
        <v>220185</v>
      </c>
      <c r="C220583" s="1" t="s">
        <v>60</v>
      </c>
    </row>
    <row r="220584" spans="1:3" x14ac:dyDescent="0.2">
      <c r="A220584" s="1">
        <v>315760</v>
      </c>
      <c r="B220584" s="1" t="s">
        <v>220186</v>
      </c>
      <c r="C220584" s="1" t="s">
        <v>60</v>
      </c>
    </row>
    <row r="220585" spans="1:3" x14ac:dyDescent="0.2">
      <c r="A220585" s="1">
        <v>315761</v>
      </c>
      <c r="B220585" s="1" t="s">
        <v>220187</v>
      </c>
      <c r="C220585" s="1" t="s">
        <v>60</v>
      </c>
    </row>
    <row r="220586" spans="1:3" x14ac:dyDescent="0.2">
      <c r="A220586" s="1">
        <v>315763</v>
      </c>
      <c r="B220586" s="1" t="s">
        <v>220188</v>
      </c>
      <c r="C220586" s="1" t="s">
        <v>60</v>
      </c>
    </row>
    <row r="220587" spans="1:3" x14ac:dyDescent="0.2">
      <c r="A220587" s="1">
        <v>315764</v>
      </c>
      <c r="B220587" s="1" t="s">
        <v>220189</v>
      </c>
      <c r="C220587" s="1" t="s">
        <v>60</v>
      </c>
    </row>
    <row r="220588" spans="1:3" x14ac:dyDescent="0.2">
      <c r="A220588" s="1">
        <v>315765</v>
      </c>
      <c r="B220588" s="1" t="s">
        <v>220190</v>
      </c>
      <c r="C220588" s="1" t="s">
        <v>5</v>
      </c>
    </row>
    <row r="220589" spans="1:3" x14ac:dyDescent="0.2">
      <c r="A220589" s="1">
        <v>315766</v>
      </c>
      <c r="B220589" s="1" t="s">
        <v>220191</v>
      </c>
      <c r="C220589" s="1" t="s">
        <v>60</v>
      </c>
    </row>
    <row r="220590" spans="1:3" x14ac:dyDescent="0.2">
      <c r="A220590" s="1">
        <v>315768</v>
      </c>
      <c r="B220590" s="1" t="s">
        <v>220192</v>
      </c>
      <c r="C220590" s="1" t="s">
        <v>60</v>
      </c>
    </row>
    <row r="220591" spans="1:3" x14ac:dyDescent="0.2">
      <c r="A220591" s="1">
        <v>315769</v>
      </c>
      <c r="B220591" s="1" t="s">
        <v>220193</v>
      </c>
      <c r="C220591" s="1" t="s">
        <v>5</v>
      </c>
    </row>
    <row r="220592" spans="1:3" x14ac:dyDescent="0.2">
      <c r="A220592" s="1">
        <v>315770</v>
      </c>
      <c r="B220592" s="1" t="s">
        <v>220194</v>
      </c>
      <c r="C220592" s="1" t="s">
        <v>60</v>
      </c>
    </row>
    <row r="220593" spans="1:3" x14ac:dyDescent="0.2">
      <c r="A220593" s="1">
        <v>315771</v>
      </c>
      <c r="B220593" s="1" t="s">
        <v>220195</v>
      </c>
      <c r="C220593" s="1" t="s">
        <v>5</v>
      </c>
    </row>
    <row r="220594" spans="1:3" x14ac:dyDescent="0.2">
      <c r="A220594" s="1">
        <v>315772</v>
      </c>
      <c r="B220594" s="1" t="s">
        <v>220196</v>
      </c>
      <c r="C220594" s="1" t="s">
        <v>60</v>
      </c>
    </row>
    <row r="220595" spans="1:3" x14ac:dyDescent="0.2">
      <c r="A220595" s="1">
        <v>315773</v>
      </c>
      <c r="B220595" s="1" t="s">
        <v>220197</v>
      </c>
      <c r="C220595" s="1" t="s">
        <v>60</v>
      </c>
    </row>
    <row r="220596" spans="1:3" x14ac:dyDescent="0.2">
      <c r="A220596" s="1">
        <v>315774</v>
      </c>
      <c r="B220596" s="1" t="s">
        <v>220198</v>
      </c>
      <c r="C220596" s="1" t="s">
        <v>5</v>
      </c>
    </row>
    <row r="220597" spans="1:3" x14ac:dyDescent="0.2">
      <c r="A220597" s="1">
        <v>315775</v>
      </c>
      <c r="B220597" s="1" t="s">
        <v>220199</v>
      </c>
      <c r="C220597" s="1" t="s">
        <v>60</v>
      </c>
    </row>
    <row r="220598" spans="1:3" x14ac:dyDescent="0.2">
      <c r="A220598" s="1">
        <v>315776</v>
      </c>
      <c r="B220598" s="1" t="s">
        <v>220200</v>
      </c>
      <c r="C220598" s="1" t="s">
        <v>5</v>
      </c>
    </row>
    <row r="220599" spans="1:3" x14ac:dyDescent="0.2">
      <c r="A220599" s="1">
        <v>315777</v>
      </c>
      <c r="B220599" s="1" t="s">
        <v>220201</v>
      </c>
      <c r="C220599" s="1" t="s">
        <v>5</v>
      </c>
    </row>
    <row r="220600" spans="1:3" x14ac:dyDescent="0.2">
      <c r="A220600" s="1">
        <v>315778</v>
      </c>
      <c r="B220600" s="1" t="s">
        <v>220202</v>
      </c>
      <c r="C220600" s="1" t="s">
        <v>5</v>
      </c>
    </row>
    <row r="220601" spans="1:3" x14ac:dyDescent="0.2">
      <c r="A220601" s="1">
        <v>315779</v>
      </c>
      <c r="B220601" s="1" t="s">
        <v>220203</v>
      </c>
      <c r="C220601" s="1" t="s">
        <v>5</v>
      </c>
    </row>
    <row r="220602" spans="1:3" x14ac:dyDescent="0.2">
      <c r="A220602" s="1">
        <v>315780</v>
      </c>
      <c r="B220602" s="1" t="s">
        <v>220204</v>
      </c>
      <c r="C220602" s="1" t="s">
        <v>5</v>
      </c>
    </row>
    <row r="220603" spans="1:3" x14ac:dyDescent="0.2">
      <c r="A220603" s="1">
        <v>315781</v>
      </c>
      <c r="B220603" s="1" t="s">
        <v>220205</v>
      </c>
      <c r="C220603" s="1" t="s">
        <v>5</v>
      </c>
    </row>
    <row r="220604" spans="1:3" x14ac:dyDescent="0.2">
      <c r="A220604" s="1">
        <v>315782</v>
      </c>
      <c r="B220604" s="1" t="s">
        <v>220206</v>
      </c>
      <c r="C220604" s="1" t="s">
        <v>60</v>
      </c>
    </row>
    <row r="220605" spans="1:3" x14ac:dyDescent="0.2">
      <c r="A220605" s="1">
        <v>315784</v>
      </c>
      <c r="B220605" s="1" t="s">
        <v>220207</v>
      </c>
      <c r="C220605" s="1" t="s">
        <v>60</v>
      </c>
    </row>
    <row r="220606" spans="1:3" x14ac:dyDescent="0.2">
      <c r="A220606" s="1">
        <v>315785</v>
      </c>
      <c r="B220606" s="1" t="s">
        <v>220208</v>
      </c>
      <c r="C220606" s="1" t="s">
        <v>60</v>
      </c>
    </row>
    <row r="220607" spans="1:3" x14ac:dyDescent="0.2">
      <c r="A220607" s="1">
        <v>315786</v>
      </c>
      <c r="B220607" s="1" t="s">
        <v>220209</v>
      </c>
      <c r="C220607" s="1" t="s">
        <v>5</v>
      </c>
    </row>
    <row r="220608" spans="1:3" x14ac:dyDescent="0.2">
      <c r="A220608" s="1">
        <v>315787</v>
      </c>
      <c r="B220608" s="1" t="s">
        <v>220210</v>
      </c>
      <c r="C220608" s="1" t="s">
        <v>60</v>
      </c>
    </row>
    <row r="220609" spans="1:3" x14ac:dyDescent="0.2">
      <c r="A220609" s="1">
        <v>315788</v>
      </c>
      <c r="B220609" s="1" t="s">
        <v>220211</v>
      </c>
      <c r="C220609" s="1" t="s">
        <v>5</v>
      </c>
    </row>
    <row r="220610" spans="1:3" x14ac:dyDescent="0.2">
      <c r="A220610" s="1">
        <v>315789</v>
      </c>
      <c r="B220610" s="1" t="s">
        <v>220212</v>
      </c>
      <c r="C220610" s="1" t="s">
        <v>5</v>
      </c>
    </row>
    <row r="220611" spans="1:3" x14ac:dyDescent="0.2">
      <c r="A220611" s="1">
        <v>315790</v>
      </c>
      <c r="B220611" s="1" t="s">
        <v>220213</v>
      </c>
      <c r="C220611" s="1" t="s">
        <v>5</v>
      </c>
    </row>
    <row r="220612" spans="1:3" x14ac:dyDescent="0.2">
      <c r="A220612" s="1">
        <v>315791</v>
      </c>
      <c r="B220612" s="1" t="s">
        <v>220214</v>
      </c>
      <c r="C220612" s="1" t="s">
        <v>60</v>
      </c>
    </row>
    <row r="220613" spans="1:3" x14ac:dyDescent="0.2">
      <c r="A220613" s="1">
        <v>315792</v>
      </c>
      <c r="B220613" s="1" t="s">
        <v>220215</v>
      </c>
      <c r="C220613" s="1" t="s">
        <v>5</v>
      </c>
    </row>
    <row r="220614" spans="1:3" x14ac:dyDescent="0.2">
      <c r="A220614" s="1">
        <v>315794</v>
      </c>
      <c r="B220614" s="1" t="s">
        <v>220216</v>
      </c>
      <c r="C220614" s="1" t="s">
        <v>60</v>
      </c>
    </row>
    <row r="220615" spans="1:3" x14ac:dyDescent="0.2">
      <c r="A220615" s="1">
        <v>315795</v>
      </c>
      <c r="B220615" s="1" t="s">
        <v>220217</v>
      </c>
      <c r="C220615" s="1" t="s">
        <v>60</v>
      </c>
    </row>
    <row r="220616" spans="1:3" x14ac:dyDescent="0.2">
      <c r="A220616" s="1">
        <v>315796</v>
      </c>
      <c r="B220616" s="1" t="s">
        <v>220218</v>
      </c>
      <c r="C220616" s="1" t="s">
        <v>60</v>
      </c>
    </row>
    <row r="220617" spans="1:3" x14ac:dyDescent="0.2">
      <c r="A220617" s="1">
        <v>315797</v>
      </c>
      <c r="B220617" s="1" t="s">
        <v>220219</v>
      </c>
      <c r="C220617" s="1" t="s">
        <v>60</v>
      </c>
    </row>
    <row r="220618" spans="1:3" x14ac:dyDescent="0.2">
      <c r="A220618" s="1">
        <v>315798</v>
      </c>
      <c r="B220618" s="1" t="s">
        <v>220220</v>
      </c>
      <c r="C220618" s="1" t="s">
        <v>5</v>
      </c>
    </row>
    <row r="220619" spans="1:3" x14ac:dyDescent="0.2">
      <c r="A220619" s="1">
        <v>315799</v>
      </c>
      <c r="B220619" s="1" t="s">
        <v>220221</v>
      </c>
      <c r="C220619" s="1" t="s">
        <v>60</v>
      </c>
    </row>
    <row r="220620" spans="1:3" x14ac:dyDescent="0.2">
      <c r="A220620" s="1">
        <v>315800</v>
      </c>
      <c r="B220620" s="1" t="s">
        <v>220222</v>
      </c>
      <c r="C220620" s="1" t="s">
        <v>5</v>
      </c>
    </row>
    <row r="220621" spans="1:3" x14ac:dyDescent="0.2">
      <c r="A220621" s="1">
        <v>315801</v>
      </c>
      <c r="B220621" s="1" t="s">
        <v>220223</v>
      </c>
      <c r="C220621" s="1" t="s">
        <v>60</v>
      </c>
    </row>
    <row r="220622" spans="1:3" x14ac:dyDescent="0.2">
      <c r="A220622" s="1">
        <v>315802</v>
      </c>
      <c r="B220622" s="1" t="s">
        <v>220224</v>
      </c>
      <c r="C220622" s="1" t="s">
        <v>5</v>
      </c>
    </row>
    <row r="220623" spans="1:3" x14ac:dyDescent="0.2">
      <c r="A220623" s="1">
        <v>315803</v>
      </c>
      <c r="B220623" s="1" t="s">
        <v>220225</v>
      </c>
      <c r="C220623" s="1" t="s">
        <v>60</v>
      </c>
    </row>
    <row r="220624" spans="1:3" x14ac:dyDescent="0.2">
      <c r="A220624" s="1">
        <v>315804</v>
      </c>
      <c r="B220624" s="1" t="s">
        <v>220226</v>
      </c>
      <c r="C220624" s="1" t="s">
        <v>60</v>
      </c>
    </row>
    <row r="220625" spans="1:3" x14ac:dyDescent="0.2">
      <c r="A220625" s="1">
        <v>315805</v>
      </c>
      <c r="B220625" s="1" t="s">
        <v>220227</v>
      </c>
      <c r="C220625" s="1" t="s">
        <v>60</v>
      </c>
    </row>
    <row r="220626" spans="1:3" x14ac:dyDescent="0.2">
      <c r="A220626" s="1">
        <v>315806</v>
      </c>
      <c r="B220626" s="1" t="s">
        <v>220228</v>
      </c>
      <c r="C220626" s="1" t="s">
        <v>5</v>
      </c>
    </row>
    <row r="220627" spans="1:3" x14ac:dyDescent="0.2">
      <c r="A220627" s="1">
        <v>315808</v>
      </c>
      <c r="B220627" s="1" t="s">
        <v>220229</v>
      </c>
      <c r="C220627" s="1" t="s">
        <v>60</v>
      </c>
    </row>
    <row r="220628" spans="1:3" x14ac:dyDescent="0.2">
      <c r="A220628" s="1">
        <v>315809</v>
      </c>
      <c r="B220628" s="1" t="s">
        <v>220230</v>
      </c>
      <c r="C220628" s="1" t="s">
        <v>60</v>
      </c>
    </row>
    <row r="220629" spans="1:3" x14ac:dyDescent="0.2">
      <c r="A220629" s="1">
        <v>315810</v>
      </c>
      <c r="B220629" s="1" t="s">
        <v>220231</v>
      </c>
      <c r="C220629" s="1" t="s">
        <v>60</v>
      </c>
    </row>
    <row r="220630" spans="1:3" x14ac:dyDescent="0.2">
      <c r="A220630" s="1">
        <v>315811</v>
      </c>
      <c r="B220630" s="1" t="s">
        <v>220232</v>
      </c>
      <c r="C220630" s="1" t="s">
        <v>60</v>
      </c>
    </row>
    <row r="220631" spans="1:3" x14ac:dyDescent="0.2">
      <c r="A220631" s="1">
        <v>315812</v>
      </c>
      <c r="B220631" s="1" t="s">
        <v>220233</v>
      </c>
      <c r="C220631" s="1" t="s">
        <v>60</v>
      </c>
    </row>
    <row r="220632" spans="1:3" x14ac:dyDescent="0.2">
      <c r="A220632" s="1">
        <v>315813</v>
      </c>
      <c r="B220632" s="1" t="s">
        <v>220234</v>
      </c>
      <c r="C220632" s="1" t="s">
        <v>60</v>
      </c>
    </row>
    <row r="220633" spans="1:3" x14ac:dyDescent="0.2">
      <c r="A220633" s="1">
        <v>315814</v>
      </c>
      <c r="B220633" s="1" t="s">
        <v>220235</v>
      </c>
      <c r="C220633" s="1" t="s">
        <v>60</v>
      </c>
    </row>
    <row r="220634" spans="1:3" x14ac:dyDescent="0.2">
      <c r="A220634" s="1">
        <v>315815</v>
      </c>
      <c r="B220634" s="1" t="s">
        <v>220236</v>
      </c>
      <c r="C220634" s="1" t="s">
        <v>60</v>
      </c>
    </row>
    <row r="220635" spans="1:3" x14ac:dyDescent="0.2">
      <c r="A220635" s="1">
        <v>315816</v>
      </c>
      <c r="B220635" s="1" t="s">
        <v>220237</v>
      </c>
      <c r="C220635" s="1" t="s">
        <v>60</v>
      </c>
    </row>
    <row r="220636" spans="1:3" x14ac:dyDescent="0.2">
      <c r="A220636" s="1">
        <v>315818</v>
      </c>
      <c r="B220636" s="1" t="s">
        <v>220238</v>
      </c>
      <c r="C220636" s="1" t="s">
        <v>5</v>
      </c>
    </row>
    <row r="220637" spans="1:3" x14ac:dyDescent="0.2">
      <c r="A220637" s="1">
        <v>315819</v>
      </c>
      <c r="B220637" s="1" t="s">
        <v>220239</v>
      </c>
      <c r="C220637" s="1" t="s">
        <v>60</v>
      </c>
    </row>
    <row r="220638" spans="1:3" x14ac:dyDescent="0.2">
      <c r="A220638" s="1">
        <v>315820</v>
      </c>
      <c r="B220638" s="1" t="s">
        <v>220240</v>
      </c>
      <c r="C220638" s="1" t="s">
        <v>5</v>
      </c>
    </row>
    <row r="220639" spans="1:3" x14ac:dyDescent="0.2">
      <c r="A220639" s="1">
        <v>315821</v>
      </c>
      <c r="B220639" s="1" t="s">
        <v>220241</v>
      </c>
      <c r="C220639" s="1" t="s">
        <v>60</v>
      </c>
    </row>
    <row r="220640" spans="1:3" x14ac:dyDescent="0.2">
      <c r="A220640" s="1">
        <v>315822</v>
      </c>
      <c r="B220640" s="1" t="s">
        <v>220242</v>
      </c>
      <c r="C220640" s="1" t="s">
        <v>5</v>
      </c>
    </row>
    <row r="220641" spans="1:3" x14ac:dyDescent="0.2">
      <c r="A220641" s="1">
        <v>315823</v>
      </c>
      <c r="B220641" s="1" t="s">
        <v>220243</v>
      </c>
      <c r="C220641" s="1" t="s">
        <v>60</v>
      </c>
    </row>
    <row r="220642" spans="1:3" x14ac:dyDescent="0.2">
      <c r="A220642" s="1">
        <v>315824</v>
      </c>
      <c r="B220642" s="1" t="s">
        <v>220244</v>
      </c>
      <c r="C220642" s="1" t="s">
        <v>60</v>
      </c>
    </row>
    <row r="220643" spans="1:3" x14ac:dyDescent="0.2">
      <c r="A220643" s="1">
        <v>315825</v>
      </c>
      <c r="B220643" s="1" t="s">
        <v>220245</v>
      </c>
      <c r="C220643" s="1" t="s">
        <v>60</v>
      </c>
    </row>
    <row r="220644" spans="1:3" x14ac:dyDescent="0.2">
      <c r="A220644" s="1">
        <v>315826</v>
      </c>
      <c r="B220644" s="1" t="s">
        <v>220246</v>
      </c>
      <c r="C220644" s="1" t="s">
        <v>5</v>
      </c>
    </row>
    <row r="220645" spans="1:3" x14ac:dyDescent="0.2">
      <c r="A220645" s="1">
        <v>315827</v>
      </c>
      <c r="B220645" s="1" t="s">
        <v>220247</v>
      </c>
      <c r="C220645" s="1" t="s">
        <v>60</v>
      </c>
    </row>
    <row r="220646" spans="1:3" x14ac:dyDescent="0.2">
      <c r="A220646" s="1">
        <v>315828</v>
      </c>
      <c r="B220646" s="1" t="s">
        <v>220248</v>
      </c>
      <c r="C220646" s="1" t="s">
        <v>5</v>
      </c>
    </row>
    <row r="220647" spans="1:3" x14ac:dyDescent="0.2">
      <c r="A220647" s="1">
        <v>315830</v>
      </c>
      <c r="B220647" s="1" t="s">
        <v>220249</v>
      </c>
      <c r="C220647" s="1" t="s">
        <v>5</v>
      </c>
    </row>
    <row r="220648" spans="1:3" x14ac:dyDescent="0.2">
      <c r="A220648" s="1">
        <v>315831</v>
      </c>
      <c r="B220648" s="1" t="s">
        <v>220250</v>
      </c>
      <c r="C220648" s="1" t="s">
        <v>60</v>
      </c>
    </row>
    <row r="220649" spans="1:3" x14ac:dyDescent="0.2">
      <c r="A220649" s="1">
        <v>315832</v>
      </c>
      <c r="B220649" s="1" t="s">
        <v>220251</v>
      </c>
      <c r="C220649" s="1" t="s">
        <v>5</v>
      </c>
    </row>
    <row r="220650" spans="1:3" x14ac:dyDescent="0.2">
      <c r="A220650" s="1">
        <v>315833</v>
      </c>
      <c r="B220650" s="1" t="s">
        <v>220252</v>
      </c>
      <c r="C220650" s="1" t="s">
        <v>5</v>
      </c>
    </row>
    <row r="220651" spans="1:3" x14ac:dyDescent="0.2">
      <c r="A220651" s="1">
        <v>315834</v>
      </c>
      <c r="B220651" s="1" t="s">
        <v>220253</v>
      </c>
      <c r="C220651" s="1" t="s">
        <v>5</v>
      </c>
    </row>
    <row r="220652" spans="1:3" x14ac:dyDescent="0.2">
      <c r="A220652" s="1">
        <v>315835</v>
      </c>
      <c r="B220652" s="1" t="s">
        <v>220254</v>
      </c>
      <c r="C220652" s="1" t="s">
        <v>5</v>
      </c>
    </row>
    <row r="220653" spans="1:3" x14ac:dyDescent="0.2">
      <c r="A220653" s="1">
        <v>315836</v>
      </c>
      <c r="B220653" s="1" t="s">
        <v>220255</v>
      </c>
      <c r="C220653" s="1" t="s">
        <v>5</v>
      </c>
    </row>
    <row r="220654" spans="1:3" x14ac:dyDescent="0.2">
      <c r="A220654" s="1">
        <v>315839</v>
      </c>
      <c r="B220654" s="1" t="s">
        <v>220256</v>
      </c>
      <c r="C220654" s="1" t="s">
        <v>5</v>
      </c>
    </row>
    <row r="220655" spans="1:3" x14ac:dyDescent="0.2">
      <c r="A220655" s="1">
        <v>315840</v>
      </c>
      <c r="B220655" s="1" t="s">
        <v>220257</v>
      </c>
      <c r="C220655" s="1" t="s">
        <v>5</v>
      </c>
    </row>
    <row r="220656" spans="1:3" x14ac:dyDescent="0.2">
      <c r="A220656" s="1">
        <v>315841</v>
      </c>
      <c r="B220656" s="1" t="s">
        <v>220258</v>
      </c>
      <c r="C220656" s="1" t="s">
        <v>5</v>
      </c>
    </row>
    <row r="220657" spans="1:3" x14ac:dyDescent="0.2">
      <c r="A220657" s="1">
        <v>315842</v>
      </c>
      <c r="B220657" s="1" t="s">
        <v>220259</v>
      </c>
      <c r="C220657" s="1" t="s">
        <v>5</v>
      </c>
    </row>
    <row r="220658" spans="1:3" x14ac:dyDescent="0.2">
      <c r="A220658" s="1">
        <v>315843</v>
      </c>
      <c r="B220658" s="1" t="s">
        <v>220260</v>
      </c>
      <c r="C220658" s="1" t="s">
        <v>5</v>
      </c>
    </row>
    <row r="220659" spans="1:3" x14ac:dyDescent="0.2">
      <c r="A220659" s="1">
        <v>315844</v>
      </c>
      <c r="B220659" s="1" t="s">
        <v>220261</v>
      </c>
      <c r="C220659" s="1" t="s">
        <v>60</v>
      </c>
    </row>
    <row r="220660" spans="1:3" x14ac:dyDescent="0.2">
      <c r="A220660" s="1">
        <v>315845</v>
      </c>
      <c r="B220660" s="1" t="s">
        <v>220262</v>
      </c>
      <c r="C220660" s="1" t="s">
        <v>5</v>
      </c>
    </row>
    <row r="220661" spans="1:3" x14ac:dyDescent="0.2">
      <c r="A220661" s="1">
        <v>315847</v>
      </c>
      <c r="B220661" s="1" t="s">
        <v>220263</v>
      </c>
      <c r="C220661" s="1" t="s">
        <v>5</v>
      </c>
    </row>
    <row r="220662" spans="1:3" x14ac:dyDescent="0.2">
      <c r="A220662" s="1">
        <v>315848</v>
      </c>
      <c r="B220662" s="1" t="s">
        <v>220264</v>
      </c>
      <c r="C220662" s="1" t="s">
        <v>5</v>
      </c>
    </row>
    <row r="220663" spans="1:3" x14ac:dyDescent="0.2">
      <c r="A220663" s="1">
        <v>315849</v>
      </c>
      <c r="B220663" s="1" t="s">
        <v>220265</v>
      </c>
      <c r="C220663" s="1" t="s">
        <v>60</v>
      </c>
    </row>
    <row r="220664" spans="1:3" x14ac:dyDescent="0.2">
      <c r="A220664" s="1">
        <v>315850</v>
      </c>
      <c r="B220664" s="1" t="s">
        <v>220266</v>
      </c>
      <c r="C220664" s="1" t="s">
        <v>5</v>
      </c>
    </row>
    <row r="220665" spans="1:3" x14ac:dyDescent="0.2">
      <c r="A220665" s="1">
        <v>315851</v>
      </c>
      <c r="B220665" s="1" t="s">
        <v>220267</v>
      </c>
      <c r="C220665" s="1" t="s">
        <v>60</v>
      </c>
    </row>
    <row r="220666" spans="1:3" x14ac:dyDescent="0.2">
      <c r="A220666" s="1">
        <v>315852</v>
      </c>
      <c r="B220666" s="1" t="s">
        <v>220268</v>
      </c>
      <c r="C220666" s="1" t="s">
        <v>5</v>
      </c>
    </row>
    <row r="220667" spans="1:3" x14ac:dyDescent="0.2">
      <c r="A220667" s="1">
        <v>315853</v>
      </c>
      <c r="B220667" s="1" t="s">
        <v>220269</v>
      </c>
      <c r="C220667" s="1" t="s">
        <v>5</v>
      </c>
    </row>
    <row r="220668" spans="1:3" x14ac:dyDescent="0.2">
      <c r="A220668" s="1">
        <v>315854</v>
      </c>
      <c r="B220668" s="1" t="s">
        <v>220270</v>
      </c>
      <c r="C220668" s="1" t="s">
        <v>60</v>
      </c>
    </row>
    <row r="220669" spans="1:3" x14ac:dyDescent="0.2">
      <c r="A220669" s="1">
        <v>315855</v>
      </c>
      <c r="B220669" s="1" t="s">
        <v>220271</v>
      </c>
      <c r="C220669" s="1" t="s">
        <v>5</v>
      </c>
    </row>
    <row r="220670" spans="1:3" x14ac:dyDescent="0.2">
      <c r="A220670" s="1">
        <v>315856</v>
      </c>
      <c r="B220670" s="1" t="s">
        <v>220272</v>
      </c>
      <c r="C220670" s="1" t="s">
        <v>5</v>
      </c>
    </row>
    <row r="220671" spans="1:3" x14ac:dyDescent="0.2">
      <c r="A220671" s="1">
        <v>315857</v>
      </c>
      <c r="B220671" s="1" t="s">
        <v>220273</v>
      </c>
      <c r="C220671" s="1" t="s">
        <v>60</v>
      </c>
    </row>
    <row r="220672" spans="1:3" x14ac:dyDescent="0.2">
      <c r="A220672" s="1">
        <v>315858</v>
      </c>
      <c r="B220672" s="1" t="s">
        <v>220274</v>
      </c>
      <c r="C220672" s="1" t="s">
        <v>5</v>
      </c>
    </row>
    <row r="220673" spans="1:3" x14ac:dyDescent="0.2">
      <c r="A220673" s="1">
        <v>315859</v>
      </c>
      <c r="B220673" s="1" t="s">
        <v>220275</v>
      </c>
      <c r="C220673" s="1" t="s">
        <v>5</v>
      </c>
    </row>
    <row r="220674" spans="1:3" x14ac:dyDescent="0.2">
      <c r="A220674" s="1">
        <v>315860</v>
      </c>
      <c r="B220674" s="1" t="s">
        <v>220276</v>
      </c>
      <c r="C220674" s="1" t="s">
        <v>5</v>
      </c>
    </row>
    <row r="220675" spans="1:3" x14ac:dyDescent="0.2">
      <c r="A220675" s="1">
        <v>315861</v>
      </c>
      <c r="B220675" s="1" t="s">
        <v>220277</v>
      </c>
      <c r="C220675" s="1" t="s">
        <v>5</v>
      </c>
    </row>
    <row r="220676" spans="1:3" x14ac:dyDescent="0.2">
      <c r="A220676" s="1">
        <v>315862</v>
      </c>
      <c r="B220676" s="1" t="s">
        <v>220278</v>
      </c>
      <c r="C220676" s="1" t="s">
        <v>5</v>
      </c>
    </row>
    <row r="220677" spans="1:3" x14ac:dyDescent="0.2">
      <c r="A220677" s="1">
        <v>315863</v>
      </c>
      <c r="B220677" s="1" t="s">
        <v>220279</v>
      </c>
      <c r="C220677" s="1" t="s">
        <v>5</v>
      </c>
    </row>
    <row r="220678" spans="1:3" x14ac:dyDescent="0.2">
      <c r="A220678" s="1">
        <v>315865</v>
      </c>
      <c r="B220678" s="1" t="s">
        <v>220280</v>
      </c>
      <c r="C220678" s="1" t="s">
        <v>5</v>
      </c>
    </row>
    <row r="220679" spans="1:3" x14ac:dyDescent="0.2">
      <c r="A220679" s="1">
        <v>315866</v>
      </c>
      <c r="B220679" s="1" t="s">
        <v>220281</v>
      </c>
      <c r="C220679" s="1" t="s">
        <v>5</v>
      </c>
    </row>
    <row r="220680" spans="1:3" x14ac:dyDescent="0.2">
      <c r="A220680" s="1">
        <v>315868</v>
      </c>
      <c r="B220680" s="1" t="s">
        <v>220282</v>
      </c>
      <c r="C220680" s="1" t="s">
        <v>60</v>
      </c>
    </row>
    <row r="220681" spans="1:3" x14ac:dyDescent="0.2">
      <c r="A220681" s="1">
        <v>315869</v>
      </c>
      <c r="B220681" s="1" t="s">
        <v>220283</v>
      </c>
      <c r="C220681" s="1" t="s">
        <v>5</v>
      </c>
    </row>
    <row r="220682" spans="1:3" x14ac:dyDescent="0.2">
      <c r="A220682" s="1">
        <v>315870</v>
      </c>
      <c r="B220682" s="1" t="s">
        <v>220284</v>
      </c>
      <c r="C220682" s="1" t="s">
        <v>5</v>
      </c>
    </row>
    <row r="220683" spans="1:3" x14ac:dyDescent="0.2">
      <c r="A220683" s="1">
        <v>315872</v>
      </c>
      <c r="B220683" s="1" t="s">
        <v>220285</v>
      </c>
      <c r="C220683" s="1" t="s">
        <v>5</v>
      </c>
    </row>
    <row r="220684" spans="1:3" x14ac:dyDescent="0.2">
      <c r="A220684" s="1">
        <v>315873</v>
      </c>
      <c r="B220684" s="1" t="s">
        <v>220286</v>
      </c>
      <c r="C220684" s="1" t="s">
        <v>5</v>
      </c>
    </row>
    <row r="220685" spans="1:3" x14ac:dyDescent="0.2">
      <c r="A220685" s="1">
        <v>315874</v>
      </c>
      <c r="B220685" s="1" t="s">
        <v>220287</v>
      </c>
      <c r="C220685" s="1" t="s">
        <v>5</v>
      </c>
    </row>
    <row r="220686" spans="1:3" x14ac:dyDescent="0.2">
      <c r="A220686" s="1">
        <v>315875</v>
      </c>
      <c r="B220686" s="1" t="s">
        <v>220288</v>
      </c>
      <c r="C220686" s="1" t="s">
        <v>5</v>
      </c>
    </row>
    <row r="220687" spans="1:3" x14ac:dyDescent="0.2">
      <c r="A220687" s="1">
        <v>315876</v>
      </c>
      <c r="B220687" s="1" t="s">
        <v>220289</v>
      </c>
      <c r="C220687" s="1" t="s">
        <v>5</v>
      </c>
    </row>
    <row r="220688" spans="1:3" x14ac:dyDescent="0.2">
      <c r="A220688" s="1">
        <v>315877</v>
      </c>
      <c r="B220688" s="1" t="s">
        <v>220290</v>
      </c>
      <c r="C220688" s="1" t="s">
        <v>5</v>
      </c>
    </row>
    <row r="220689" spans="1:3" x14ac:dyDescent="0.2">
      <c r="A220689" s="1">
        <v>315878</v>
      </c>
      <c r="B220689" s="1" t="s">
        <v>220291</v>
      </c>
      <c r="C220689" s="1" t="s">
        <v>5</v>
      </c>
    </row>
    <row r="220690" spans="1:3" x14ac:dyDescent="0.2">
      <c r="A220690" s="1">
        <v>315879</v>
      </c>
      <c r="B220690" s="1" t="s">
        <v>220292</v>
      </c>
      <c r="C220690" s="1" t="s">
        <v>60</v>
      </c>
    </row>
    <row r="220691" spans="1:3" x14ac:dyDescent="0.2">
      <c r="A220691" s="1">
        <v>315880</v>
      </c>
      <c r="B220691" s="1" t="s">
        <v>220293</v>
      </c>
      <c r="C220691" s="1" t="s">
        <v>60</v>
      </c>
    </row>
    <row r="220692" spans="1:3" x14ac:dyDescent="0.2">
      <c r="A220692" s="1">
        <v>315881</v>
      </c>
      <c r="B220692" s="1" t="s">
        <v>220294</v>
      </c>
      <c r="C220692" s="1" t="s">
        <v>60</v>
      </c>
    </row>
    <row r="220693" spans="1:3" x14ac:dyDescent="0.2">
      <c r="A220693" s="1">
        <v>315882</v>
      </c>
      <c r="B220693" s="1" t="s">
        <v>220295</v>
      </c>
      <c r="C220693" s="1" t="s">
        <v>60</v>
      </c>
    </row>
    <row r="220694" spans="1:3" x14ac:dyDescent="0.2">
      <c r="A220694" s="1">
        <v>315883</v>
      </c>
      <c r="B220694" s="1" t="s">
        <v>220296</v>
      </c>
      <c r="C220694" s="1" t="s">
        <v>60</v>
      </c>
    </row>
    <row r="220695" spans="1:3" x14ac:dyDescent="0.2">
      <c r="A220695" s="1">
        <v>315884</v>
      </c>
      <c r="B220695" s="1" t="s">
        <v>220297</v>
      </c>
      <c r="C220695" s="1" t="s">
        <v>5</v>
      </c>
    </row>
    <row r="220696" spans="1:3" x14ac:dyDescent="0.2">
      <c r="A220696" s="1">
        <v>315885</v>
      </c>
      <c r="B220696" s="1" t="s">
        <v>220298</v>
      </c>
      <c r="C220696" s="1" t="s">
        <v>5</v>
      </c>
    </row>
    <row r="220697" spans="1:3" x14ac:dyDescent="0.2">
      <c r="A220697" s="1">
        <v>315886</v>
      </c>
      <c r="B220697" s="1" t="s">
        <v>220299</v>
      </c>
      <c r="C220697" s="1" t="s">
        <v>5</v>
      </c>
    </row>
    <row r="220698" spans="1:3" x14ac:dyDescent="0.2">
      <c r="A220698" s="1">
        <v>315887</v>
      </c>
      <c r="B220698" s="1" t="s">
        <v>220300</v>
      </c>
      <c r="C220698" s="1" t="s">
        <v>60</v>
      </c>
    </row>
    <row r="220699" spans="1:3" x14ac:dyDescent="0.2">
      <c r="A220699" s="1">
        <v>315888</v>
      </c>
      <c r="B220699" s="1" t="s">
        <v>220301</v>
      </c>
      <c r="C220699" s="1" t="s">
        <v>5</v>
      </c>
    </row>
    <row r="220700" spans="1:3" x14ac:dyDescent="0.2">
      <c r="A220700" s="1">
        <v>315889</v>
      </c>
      <c r="B220700" s="1" t="s">
        <v>220302</v>
      </c>
      <c r="C220700" s="1" t="s">
        <v>5</v>
      </c>
    </row>
    <row r="220701" spans="1:3" x14ac:dyDescent="0.2">
      <c r="A220701" s="1">
        <v>315890</v>
      </c>
      <c r="B220701" s="1" t="s">
        <v>220303</v>
      </c>
      <c r="C220701" s="1" t="s">
        <v>5</v>
      </c>
    </row>
    <row r="220702" spans="1:3" x14ac:dyDescent="0.2">
      <c r="A220702" s="1">
        <v>315892</v>
      </c>
      <c r="B220702" s="1" t="s">
        <v>220304</v>
      </c>
      <c r="C220702" s="1" t="s">
        <v>5</v>
      </c>
    </row>
    <row r="220703" spans="1:3" x14ac:dyDescent="0.2">
      <c r="A220703" s="1">
        <v>315894</v>
      </c>
      <c r="B220703" s="1" t="s">
        <v>220305</v>
      </c>
      <c r="C220703" s="1" t="s">
        <v>60</v>
      </c>
    </row>
    <row r="220704" spans="1:3" x14ac:dyDescent="0.2">
      <c r="A220704" s="1">
        <v>315896</v>
      </c>
      <c r="B220704" s="1" t="s">
        <v>220306</v>
      </c>
      <c r="C220704" s="1" t="s">
        <v>5</v>
      </c>
    </row>
    <row r="220705" spans="1:3" x14ac:dyDescent="0.2">
      <c r="A220705" s="1">
        <v>315897</v>
      </c>
      <c r="B220705" s="1" t="s">
        <v>220307</v>
      </c>
      <c r="C220705" s="1" t="s">
        <v>5</v>
      </c>
    </row>
    <row r="220706" spans="1:3" x14ac:dyDescent="0.2">
      <c r="A220706" s="1">
        <v>315899</v>
      </c>
      <c r="B220706" s="1" t="s">
        <v>220308</v>
      </c>
      <c r="C220706" s="1" t="s">
        <v>5</v>
      </c>
    </row>
    <row r="220707" spans="1:3" x14ac:dyDescent="0.2">
      <c r="A220707" s="1">
        <v>315900</v>
      </c>
      <c r="B220707" s="1" t="s">
        <v>220309</v>
      </c>
      <c r="C220707" s="1" t="s">
        <v>60</v>
      </c>
    </row>
    <row r="220708" spans="1:3" x14ac:dyDescent="0.2">
      <c r="A220708" s="1">
        <v>315901</v>
      </c>
      <c r="B220708" s="1" t="s">
        <v>220310</v>
      </c>
      <c r="C220708" s="1" t="s">
        <v>5</v>
      </c>
    </row>
    <row r="220709" spans="1:3" x14ac:dyDescent="0.2">
      <c r="A220709" s="1">
        <v>315902</v>
      </c>
      <c r="B220709" s="1" t="s">
        <v>220311</v>
      </c>
      <c r="C220709" s="1" t="s">
        <v>60</v>
      </c>
    </row>
    <row r="220710" spans="1:3" x14ac:dyDescent="0.2">
      <c r="A220710" s="1">
        <v>315903</v>
      </c>
      <c r="B220710" s="1" t="s">
        <v>220312</v>
      </c>
      <c r="C220710" s="1" t="s">
        <v>5</v>
      </c>
    </row>
    <row r="220711" spans="1:3" x14ac:dyDescent="0.2">
      <c r="A220711" s="1">
        <v>315904</v>
      </c>
      <c r="B220711" s="1" t="s">
        <v>220313</v>
      </c>
      <c r="C220711" s="1" t="s">
        <v>60</v>
      </c>
    </row>
    <row r="220712" spans="1:3" x14ac:dyDescent="0.2">
      <c r="A220712" s="1">
        <v>315905</v>
      </c>
      <c r="B220712" s="1" t="s">
        <v>220314</v>
      </c>
      <c r="C220712" s="1" t="s">
        <v>5</v>
      </c>
    </row>
    <row r="220713" spans="1:3" x14ac:dyDescent="0.2">
      <c r="A220713" s="1">
        <v>315906</v>
      </c>
      <c r="B220713" s="1" t="s">
        <v>220315</v>
      </c>
      <c r="C220713" s="1" t="s">
        <v>5</v>
      </c>
    </row>
    <row r="220714" spans="1:3" x14ac:dyDescent="0.2">
      <c r="A220714" s="1">
        <v>315907</v>
      </c>
      <c r="B220714" s="1" t="s">
        <v>220316</v>
      </c>
      <c r="C220714" s="1" t="s">
        <v>5</v>
      </c>
    </row>
    <row r="220715" spans="1:3" x14ac:dyDescent="0.2">
      <c r="A220715" s="1">
        <v>315908</v>
      </c>
      <c r="B220715" s="1" t="s">
        <v>220317</v>
      </c>
      <c r="C220715" s="1" t="s">
        <v>5</v>
      </c>
    </row>
    <row r="220716" spans="1:3" x14ac:dyDescent="0.2">
      <c r="A220716" s="1">
        <v>315909</v>
      </c>
      <c r="B220716" s="1" t="s">
        <v>220318</v>
      </c>
      <c r="C220716" s="1" t="s">
        <v>5</v>
      </c>
    </row>
    <row r="220717" spans="1:3" x14ac:dyDescent="0.2">
      <c r="A220717" s="1">
        <v>315910</v>
      </c>
      <c r="B220717" s="1" t="s">
        <v>220319</v>
      </c>
      <c r="C220717" s="1" t="s">
        <v>60</v>
      </c>
    </row>
    <row r="220718" spans="1:3" x14ac:dyDescent="0.2">
      <c r="A220718" s="1">
        <v>315911</v>
      </c>
      <c r="B220718" s="1" t="s">
        <v>220320</v>
      </c>
      <c r="C220718" s="1" t="s">
        <v>60</v>
      </c>
    </row>
    <row r="220719" spans="1:3" x14ac:dyDescent="0.2">
      <c r="A220719" s="1">
        <v>315912</v>
      </c>
      <c r="B220719" s="1" t="s">
        <v>220321</v>
      </c>
      <c r="C220719" s="1" t="s">
        <v>5</v>
      </c>
    </row>
    <row r="220720" spans="1:3" x14ac:dyDescent="0.2">
      <c r="A220720" s="1">
        <v>315914</v>
      </c>
      <c r="B220720" s="1" t="s">
        <v>220322</v>
      </c>
      <c r="C220720" s="1" t="s">
        <v>60</v>
      </c>
    </row>
    <row r="220721" spans="1:3" x14ac:dyDescent="0.2">
      <c r="A220721" s="1">
        <v>315915</v>
      </c>
      <c r="B220721" s="1" t="s">
        <v>220323</v>
      </c>
      <c r="C220721" s="1" t="s">
        <v>60</v>
      </c>
    </row>
    <row r="220722" spans="1:3" x14ac:dyDescent="0.2">
      <c r="A220722" s="1">
        <v>315917</v>
      </c>
      <c r="B220722" s="1" t="s">
        <v>220324</v>
      </c>
      <c r="C220722" s="1" t="s">
        <v>60</v>
      </c>
    </row>
    <row r="220723" spans="1:3" x14ac:dyDescent="0.2">
      <c r="A220723" s="1">
        <v>315918</v>
      </c>
      <c r="B220723" s="1" t="s">
        <v>220325</v>
      </c>
      <c r="C220723" s="1" t="s">
        <v>60</v>
      </c>
    </row>
    <row r="220724" spans="1:3" x14ac:dyDescent="0.2">
      <c r="A220724" s="1">
        <v>315919</v>
      </c>
      <c r="B220724" s="1" t="s">
        <v>220326</v>
      </c>
      <c r="C220724" s="1" t="s">
        <v>60</v>
      </c>
    </row>
    <row r="220725" spans="1:3" x14ac:dyDescent="0.2">
      <c r="A220725" s="1">
        <v>315920</v>
      </c>
      <c r="B220725" s="1" t="s">
        <v>220327</v>
      </c>
      <c r="C220725" s="1" t="s">
        <v>60</v>
      </c>
    </row>
    <row r="220726" spans="1:3" x14ac:dyDescent="0.2">
      <c r="A220726" s="1">
        <v>315922</v>
      </c>
      <c r="B220726" s="1" t="s">
        <v>220328</v>
      </c>
      <c r="C220726" s="1" t="s">
        <v>5</v>
      </c>
    </row>
    <row r="220727" spans="1:3" x14ac:dyDescent="0.2">
      <c r="A220727" s="1">
        <v>315924</v>
      </c>
      <c r="B220727" s="1" t="s">
        <v>220329</v>
      </c>
      <c r="C220727" s="1" t="s">
        <v>5</v>
      </c>
    </row>
    <row r="220728" spans="1:3" x14ac:dyDescent="0.2">
      <c r="A220728" s="1">
        <v>315925</v>
      </c>
      <c r="B220728" s="1" t="s">
        <v>220330</v>
      </c>
      <c r="C220728" s="1" t="s">
        <v>5</v>
      </c>
    </row>
    <row r="220729" spans="1:3" x14ac:dyDescent="0.2">
      <c r="A220729" s="1">
        <v>315926</v>
      </c>
      <c r="B220729" s="1" t="s">
        <v>220331</v>
      </c>
      <c r="C220729" s="1" t="s">
        <v>5</v>
      </c>
    </row>
    <row r="220730" spans="1:3" x14ac:dyDescent="0.2">
      <c r="A220730" s="1">
        <v>315927</v>
      </c>
      <c r="B220730" s="1" t="s">
        <v>220332</v>
      </c>
      <c r="C220730" s="1" t="s">
        <v>5</v>
      </c>
    </row>
    <row r="220731" spans="1:3" x14ac:dyDescent="0.2">
      <c r="A220731" s="1">
        <v>315928</v>
      </c>
      <c r="B220731" s="1" t="s">
        <v>220333</v>
      </c>
      <c r="C220731" s="1" t="s">
        <v>60</v>
      </c>
    </row>
    <row r="220732" spans="1:3" x14ac:dyDescent="0.2">
      <c r="A220732" s="1">
        <v>315929</v>
      </c>
      <c r="B220732" s="1" t="s">
        <v>220334</v>
      </c>
      <c r="C220732" s="1" t="s">
        <v>60</v>
      </c>
    </row>
    <row r="220733" spans="1:3" x14ac:dyDescent="0.2">
      <c r="A220733" s="1">
        <v>315930</v>
      </c>
      <c r="B220733" s="1" t="s">
        <v>220335</v>
      </c>
      <c r="C220733" s="1" t="s">
        <v>60</v>
      </c>
    </row>
    <row r="220734" spans="1:3" x14ac:dyDescent="0.2">
      <c r="A220734" s="1">
        <v>315931</v>
      </c>
      <c r="B220734" s="1" t="s">
        <v>220336</v>
      </c>
      <c r="C220734" s="1" t="s">
        <v>5</v>
      </c>
    </row>
    <row r="220735" spans="1:3" x14ac:dyDescent="0.2">
      <c r="A220735" s="1">
        <v>315933</v>
      </c>
      <c r="B220735" s="1" t="s">
        <v>220337</v>
      </c>
      <c r="C220735" s="1" t="s">
        <v>60</v>
      </c>
    </row>
    <row r="220736" spans="1:3" x14ac:dyDescent="0.2">
      <c r="A220736" s="1">
        <v>315934</v>
      </c>
      <c r="B220736" s="1" t="s">
        <v>220338</v>
      </c>
      <c r="C220736" s="1" t="s">
        <v>60</v>
      </c>
    </row>
    <row r="220737" spans="1:3" x14ac:dyDescent="0.2">
      <c r="A220737" s="1">
        <v>315935</v>
      </c>
      <c r="B220737" s="1" t="s">
        <v>220339</v>
      </c>
      <c r="C220737" s="1" t="s">
        <v>60</v>
      </c>
    </row>
    <row r="220738" spans="1:3" x14ac:dyDescent="0.2">
      <c r="A220738" s="1">
        <v>315936</v>
      </c>
      <c r="B220738" s="1" t="s">
        <v>220340</v>
      </c>
      <c r="C220738" s="1" t="s">
        <v>60</v>
      </c>
    </row>
    <row r="220739" spans="1:3" x14ac:dyDescent="0.2">
      <c r="A220739" s="1">
        <v>315937</v>
      </c>
      <c r="B220739" s="1" t="s">
        <v>220341</v>
      </c>
      <c r="C220739" s="1" t="s">
        <v>60</v>
      </c>
    </row>
    <row r="220740" spans="1:3" x14ac:dyDescent="0.2">
      <c r="A220740" s="1">
        <v>315939</v>
      </c>
      <c r="B220740" s="1" t="s">
        <v>220342</v>
      </c>
      <c r="C220740" s="1" t="s">
        <v>60</v>
      </c>
    </row>
    <row r="220741" spans="1:3" x14ac:dyDescent="0.2">
      <c r="A220741" s="1">
        <v>315941</v>
      </c>
      <c r="B220741" s="1" t="s">
        <v>220343</v>
      </c>
      <c r="C220741" s="1" t="s">
        <v>5</v>
      </c>
    </row>
    <row r="220742" spans="1:3" x14ac:dyDescent="0.2">
      <c r="A220742" s="1">
        <v>315942</v>
      </c>
      <c r="B220742" s="1" t="s">
        <v>220344</v>
      </c>
      <c r="C220742" s="1" t="s">
        <v>5</v>
      </c>
    </row>
    <row r="220743" spans="1:3" x14ac:dyDescent="0.2">
      <c r="A220743" s="1">
        <v>315943</v>
      </c>
      <c r="B220743" s="1" t="s">
        <v>220345</v>
      </c>
      <c r="C220743" s="1" t="s">
        <v>60</v>
      </c>
    </row>
    <row r="220744" spans="1:3" x14ac:dyDescent="0.2">
      <c r="A220744" s="1">
        <v>315946</v>
      </c>
      <c r="B220744" s="1" t="s">
        <v>220346</v>
      </c>
      <c r="C220744" s="1" t="s">
        <v>5</v>
      </c>
    </row>
    <row r="220745" spans="1:3" x14ac:dyDescent="0.2">
      <c r="A220745" s="1">
        <v>315949</v>
      </c>
      <c r="B220745" s="1" t="s">
        <v>220347</v>
      </c>
      <c r="C220745" s="1" t="s">
        <v>5</v>
      </c>
    </row>
    <row r="220746" spans="1:3" x14ac:dyDescent="0.2">
      <c r="A220746" s="1">
        <v>315950</v>
      </c>
      <c r="B220746" s="1" t="s">
        <v>220348</v>
      </c>
      <c r="C220746" s="1" t="s">
        <v>5</v>
      </c>
    </row>
    <row r="220747" spans="1:3" x14ac:dyDescent="0.2">
      <c r="A220747" s="1">
        <v>315951</v>
      </c>
      <c r="B220747" s="1" t="s">
        <v>220349</v>
      </c>
      <c r="C220747" s="1" t="s">
        <v>5</v>
      </c>
    </row>
    <row r="220748" spans="1:3" x14ac:dyDescent="0.2">
      <c r="A220748" s="1">
        <v>315952</v>
      </c>
      <c r="B220748" s="1" t="s">
        <v>220350</v>
      </c>
      <c r="C220748" s="1" t="s">
        <v>60</v>
      </c>
    </row>
    <row r="220749" spans="1:3" x14ac:dyDescent="0.2">
      <c r="A220749" s="1">
        <v>315953</v>
      </c>
      <c r="B220749" s="1" t="s">
        <v>220351</v>
      </c>
      <c r="C220749" s="1" t="s">
        <v>5</v>
      </c>
    </row>
    <row r="220750" spans="1:3" x14ac:dyDescent="0.2">
      <c r="A220750" s="1">
        <v>315955</v>
      </c>
      <c r="B220750" s="1" t="s">
        <v>220352</v>
      </c>
      <c r="C220750" s="1" t="s">
        <v>5</v>
      </c>
    </row>
    <row r="220751" spans="1:3" x14ac:dyDescent="0.2">
      <c r="A220751" s="1">
        <v>315956</v>
      </c>
      <c r="B220751" s="1" t="s">
        <v>220353</v>
      </c>
      <c r="C220751" s="1" t="s">
        <v>5</v>
      </c>
    </row>
    <row r="220752" spans="1:3" x14ac:dyDescent="0.2">
      <c r="A220752" s="1">
        <v>315957</v>
      </c>
      <c r="B220752" s="1" t="s">
        <v>220354</v>
      </c>
      <c r="C220752" s="1" t="s">
        <v>5</v>
      </c>
    </row>
    <row r="220753" spans="1:3" x14ac:dyDescent="0.2">
      <c r="A220753" s="1">
        <v>315958</v>
      </c>
      <c r="B220753" s="1" t="s">
        <v>220355</v>
      </c>
      <c r="C220753" s="1" t="s">
        <v>5</v>
      </c>
    </row>
    <row r="220754" spans="1:3" x14ac:dyDescent="0.2">
      <c r="A220754" s="1">
        <v>315959</v>
      </c>
      <c r="B220754" s="1" t="s">
        <v>220356</v>
      </c>
      <c r="C220754" s="1" t="s">
        <v>5</v>
      </c>
    </row>
    <row r="220755" spans="1:3" x14ac:dyDescent="0.2">
      <c r="A220755" s="1">
        <v>315960</v>
      </c>
      <c r="B220755" s="1" t="s">
        <v>220357</v>
      </c>
      <c r="C220755" s="1" t="s">
        <v>5</v>
      </c>
    </row>
    <row r="220756" spans="1:3" x14ac:dyDescent="0.2">
      <c r="A220756" s="1">
        <v>315961</v>
      </c>
      <c r="B220756" s="1" t="s">
        <v>220358</v>
      </c>
      <c r="C220756" s="1" t="s">
        <v>60</v>
      </c>
    </row>
    <row r="220757" spans="1:3" x14ac:dyDescent="0.2">
      <c r="A220757" s="1">
        <v>315962</v>
      </c>
      <c r="B220757" s="1" t="s">
        <v>220359</v>
      </c>
      <c r="C220757" s="1" t="s">
        <v>5</v>
      </c>
    </row>
    <row r="220758" spans="1:3" x14ac:dyDescent="0.2">
      <c r="A220758" s="1">
        <v>315963</v>
      </c>
      <c r="B220758" s="1" t="s">
        <v>220360</v>
      </c>
      <c r="C220758" s="1" t="s">
        <v>5</v>
      </c>
    </row>
    <row r="220759" spans="1:3" x14ac:dyDescent="0.2">
      <c r="A220759" s="1">
        <v>315964</v>
      </c>
      <c r="B220759" s="1" t="s">
        <v>220361</v>
      </c>
      <c r="C220759" s="1" t="s">
        <v>5</v>
      </c>
    </row>
    <row r="220760" spans="1:3" x14ac:dyDescent="0.2">
      <c r="A220760" s="1">
        <v>315965</v>
      </c>
      <c r="B220760" s="1" t="s">
        <v>220362</v>
      </c>
      <c r="C220760" s="1" t="s">
        <v>5</v>
      </c>
    </row>
    <row r="220761" spans="1:3" x14ac:dyDescent="0.2">
      <c r="A220761" s="1">
        <v>315966</v>
      </c>
      <c r="B220761" s="1" t="s">
        <v>220363</v>
      </c>
      <c r="C220761" s="1" t="s">
        <v>5</v>
      </c>
    </row>
    <row r="220762" spans="1:3" x14ac:dyDescent="0.2">
      <c r="A220762" s="1">
        <v>315967</v>
      </c>
      <c r="B220762" s="1" t="s">
        <v>220364</v>
      </c>
      <c r="C220762" s="1" t="s">
        <v>60</v>
      </c>
    </row>
    <row r="220763" spans="1:3" x14ac:dyDescent="0.2">
      <c r="A220763" s="1">
        <v>315968</v>
      </c>
      <c r="B220763" s="1" t="s">
        <v>220365</v>
      </c>
      <c r="C220763" s="1" t="s">
        <v>5</v>
      </c>
    </row>
    <row r="220764" spans="1:3" x14ac:dyDescent="0.2">
      <c r="A220764" s="1">
        <v>315969</v>
      </c>
      <c r="B220764" s="1" t="s">
        <v>220366</v>
      </c>
      <c r="C220764" s="1" t="s">
        <v>5</v>
      </c>
    </row>
    <row r="220765" spans="1:3" x14ac:dyDescent="0.2">
      <c r="A220765" s="1">
        <v>315970</v>
      </c>
      <c r="B220765" s="1" t="s">
        <v>220367</v>
      </c>
      <c r="C220765" s="1" t="s">
        <v>60</v>
      </c>
    </row>
    <row r="220766" spans="1:3" x14ac:dyDescent="0.2">
      <c r="A220766" s="1">
        <v>315971</v>
      </c>
      <c r="B220766" s="1" t="s">
        <v>220368</v>
      </c>
      <c r="C220766" s="1" t="s">
        <v>60</v>
      </c>
    </row>
    <row r="220767" spans="1:3" x14ac:dyDescent="0.2">
      <c r="A220767" s="1">
        <v>315972</v>
      </c>
      <c r="B220767" s="1" t="s">
        <v>220369</v>
      </c>
      <c r="C220767" s="1" t="s">
        <v>5</v>
      </c>
    </row>
    <row r="220768" spans="1:3" x14ac:dyDescent="0.2">
      <c r="A220768" s="1">
        <v>315973</v>
      </c>
      <c r="B220768" s="1" t="s">
        <v>220370</v>
      </c>
      <c r="C220768" s="1" t="s">
        <v>60</v>
      </c>
    </row>
    <row r="220769" spans="1:3" x14ac:dyDescent="0.2">
      <c r="A220769" s="1">
        <v>315974</v>
      </c>
      <c r="B220769" s="1" t="s">
        <v>220371</v>
      </c>
      <c r="C220769" s="1" t="s">
        <v>60</v>
      </c>
    </row>
    <row r="220770" spans="1:3" x14ac:dyDescent="0.2">
      <c r="A220770" s="1">
        <v>315975</v>
      </c>
      <c r="B220770" s="1" t="s">
        <v>220372</v>
      </c>
      <c r="C220770" s="1" t="s">
        <v>5</v>
      </c>
    </row>
    <row r="220771" spans="1:3" x14ac:dyDescent="0.2">
      <c r="A220771" s="1">
        <v>315978</v>
      </c>
      <c r="B220771" s="1" t="s">
        <v>220373</v>
      </c>
      <c r="C220771" s="1" t="s">
        <v>5</v>
      </c>
    </row>
    <row r="220772" spans="1:3" x14ac:dyDescent="0.2">
      <c r="A220772" s="1">
        <v>315979</v>
      </c>
      <c r="B220772" s="1" t="s">
        <v>220374</v>
      </c>
      <c r="C220772" s="1" t="s">
        <v>5</v>
      </c>
    </row>
    <row r="220773" spans="1:3" x14ac:dyDescent="0.2">
      <c r="A220773" s="1">
        <v>316002</v>
      </c>
      <c r="B220773" s="1" t="s">
        <v>220375</v>
      </c>
      <c r="C220773" s="1" t="s">
        <v>5</v>
      </c>
    </row>
    <row r="220774" spans="1:3" x14ac:dyDescent="0.2">
      <c r="A220774" s="1">
        <v>316005</v>
      </c>
      <c r="B220774" s="1" t="s">
        <v>220376</v>
      </c>
      <c r="C220774" s="1" t="s">
        <v>5</v>
      </c>
    </row>
    <row r="220775" spans="1:3" x14ac:dyDescent="0.2">
      <c r="A220775" s="1">
        <v>316013</v>
      </c>
      <c r="B220775" s="1" t="s">
        <v>220377</v>
      </c>
      <c r="C220775" s="1" t="s">
        <v>5</v>
      </c>
    </row>
    <row r="220776" spans="1:3" x14ac:dyDescent="0.2">
      <c r="A220776" s="1">
        <v>316015</v>
      </c>
      <c r="B220776" s="1" t="s">
        <v>220378</v>
      </c>
      <c r="C220776" s="1" t="s">
        <v>5</v>
      </c>
    </row>
    <row r="220777" spans="1:3" x14ac:dyDescent="0.2">
      <c r="A220777" s="1">
        <v>316021</v>
      </c>
      <c r="B220777" s="1" t="s">
        <v>220379</v>
      </c>
      <c r="C220777" s="1" t="s">
        <v>5</v>
      </c>
    </row>
    <row r="220778" spans="1:3" x14ac:dyDescent="0.2">
      <c r="A220778" s="1">
        <v>316022</v>
      </c>
      <c r="B220778" s="1" t="s">
        <v>220380</v>
      </c>
      <c r="C220778" s="1" t="s">
        <v>5</v>
      </c>
    </row>
    <row r="220779" spans="1:3" x14ac:dyDescent="0.2">
      <c r="A220779" s="1">
        <v>316026</v>
      </c>
      <c r="B220779" s="1" t="s">
        <v>220381</v>
      </c>
      <c r="C220779" s="1" t="s">
        <v>5</v>
      </c>
    </row>
    <row r="220780" spans="1:3" x14ac:dyDescent="0.2">
      <c r="A220780" s="1">
        <v>316027</v>
      </c>
      <c r="B220780" s="1" t="s">
        <v>220382</v>
      </c>
      <c r="C220780" s="1" t="s">
        <v>5</v>
      </c>
    </row>
    <row r="220781" spans="1:3" x14ac:dyDescent="0.2">
      <c r="A220781" s="1">
        <v>316031</v>
      </c>
      <c r="B220781" s="1" t="s">
        <v>220383</v>
      </c>
      <c r="C220781" s="1" t="s">
        <v>5</v>
      </c>
    </row>
    <row r="220782" spans="1:3" x14ac:dyDescent="0.2">
      <c r="A220782" s="1">
        <v>316032</v>
      </c>
      <c r="B220782" s="1" t="s">
        <v>220384</v>
      </c>
      <c r="C220782" s="1" t="s">
        <v>5</v>
      </c>
    </row>
    <row r="220783" spans="1:3" x14ac:dyDescent="0.2">
      <c r="A220783" s="1">
        <v>316033</v>
      </c>
      <c r="B220783" s="1" t="s">
        <v>220385</v>
      </c>
      <c r="C220783" s="1" t="s">
        <v>5</v>
      </c>
    </row>
    <row r="220784" spans="1:3" x14ac:dyDescent="0.2">
      <c r="A220784" s="1">
        <v>316034</v>
      </c>
      <c r="B220784" s="1" t="s">
        <v>220386</v>
      </c>
      <c r="C220784" s="1" t="s">
        <v>60</v>
      </c>
    </row>
    <row r="220785" spans="1:3" x14ac:dyDescent="0.2">
      <c r="A220785" s="1">
        <v>316044</v>
      </c>
      <c r="B220785" s="1" t="s">
        <v>220387</v>
      </c>
      <c r="C220785" s="1" t="s">
        <v>5</v>
      </c>
    </row>
    <row r="220786" spans="1:3" x14ac:dyDescent="0.2">
      <c r="A220786" s="1">
        <v>316051</v>
      </c>
      <c r="B220786" s="1" t="s">
        <v>220388</v>
      </c>
      <c r="C220786" s="1" t="s">
        <v>60</v>
      </c>
    </row>
    <row r="220787" spans="1:3" x14ac:dyDescent="0.2">
      <c r="A220787" s="1">
        <v>316053</v>
      </c>
      <c r="B220787" s="1" t="s">
        <v>220389</v>
      </c>
      <c r="C220787" s="1" t="s">
        <v>60</v>
      </c>
    </row>
    <row r="220788" spans="1:3" x14ac:dyDescent="0.2">
      <c r="A220788" s="1">
        <v>316056</v>
      </c>
      <c r="B220788" s="1" t="s">
        <v>220390</v>
      </c>
      <c r="C220788" s="1" t="s">
        <v>5</v>
      </c>
    </row>
    <row r="220789" spans="1:3" x14ac:dyDescent="0.2">
      <c r="A220789" s="1">
        <v>316057</v>
      </c>
      <c r="B220789" s="1" t="s">
        <v>220391</v>
      </c>
      <c r="C220789" s="1" t="s">
        <v>5</v>
      </c>
    </row>
    <row r="220790" spans="1:3" x14ac:dyDescent="0.2">
      <c r="A220790" s="1">
        <v>316061</v>
      </c>
      <c r="B220790" s="1" t="s">
        <v>220392</v>
      </c>
      <c r="C220790" s="1" t="s">
        <v>60</v>
      </c>
    </row>
    <row r="220791" spans="1:3" x14ac:dyDescent="0.2">
      <c r="A220791" s="1">
        <v>316066</v>
      </c>
      <c r="B220791" s="1" t="s">
        <v>220393</v>
      </c>
      <c r="C220791" s="1" t="s">
        <v>5</v>
      </c>
    </row>
    <row r="220792" spans="1:3" x14ac:dyDescent="0.2">
      <c r="A220792" s="1">
        <v>316069</v>
      </c>
      <c r="B220792" s="1" t="s">
        <v>220394</v>
      </c>
      <c r="C220792" s="1" t="s">
        <v>5</v>
      </c>
    </row>
    <row r="220793" spans="1:3" x14ac:dyDescent="0.2">
      <c r="A220793" s="1">
        <v>316070</v>
      </c>
      <c r="B220793" s="1" t="s">
        <v>220395</v>
      </c>
      <c r="C220793" s="1" t="s">
        <v>5</v>
      </c>
    </row>
    <row r="220794" spans="1:3" x14ac:dyDescent="0.2">
      <c r="A220794" s="1">
        <v>316072</v>
      </c>
      <c r="B220794" s="1" t="s">
        <v>220396</v>
      </c>
      <c r="C220794" s="1" t="s">
        <v>5</v>
      </c>
    </row>
    <row r="220795" spans="1:3" x14ac:dyDescent="0.2">
      <c r="A220795" s="1">
        <v>316074</v>
      </c>
      <c r="B220795" s="1" t="s">
        <v>220397</v>
      </c>
      <c r="C220795" s="1" t="s">
        <v>5</v>
      </c>
    </row>
    <row r="220796" spans="1:3" x14ac:dyDescent="0.2">
      <c r="A220796" s="1">
        <v>316075</v>
      </c>
      <c r="B220796" s="1" t="s">
        <v>220398</v>
      </c>
      <c r="C220796" s="1" t="s">
        <v>60</v>
      </c>
    </row>
    <row r="220797" spans="1:3" x14ac:dyDescent="0.2">
      <c r="A220797" s="1">
        <v>316078</v>
      </c>
      <c r="B220797" s="1" t="s">
        <v>220399</v>
      </c>
      <c r="C220797" s="1" t="s">
        <v>5</v>
      </c>
    </row>
    <row r="220798" spans="1:3" x14ac:dyDescent="0.2">
      <c r="A220798" s="1">
        <v>316079</v>
      </c>
      <c r="B220798" s="1" t="s">
        <v>220400</v>
      </c>
      <c r="C220798" s="1" t="s">
        <v>5</v>
      </c>
    </row>
    <row r="220799" spans="1:3" x14ac:dyDescent="0.2">
      <c r="A220799" s="1">
        <v>316080</v>
      </c>
      <c r="B220799" s="1" t="s">
        <v>220401</v>
      </c>
      <c r="C220799" s="1" t="s">
        <v>60</v>
      </c>
    </row>
    <row r="220800" spans="1:3" x14ac:dyDescent="0.2">
      <c r="A220800" s="1">
        <v>316081</v>
      </c>
      <c r="B220800" s="1" t="s">
        <v>220402</v>
      </c>
      <c r="C220800" s="1" t="s">
        <v>5</v>
      </c>
    </row>
    <row r="220801" spans="1:3" x14ac:dyDescent="0.2">
      <c r="A220801" s="1">
        <v>316082</v>
      </c>
      <c r="B220801" s="1" t="s">
        <v>220403</v>
      </c>
      <c r="C220801" s="1" t="s">
        <v>307</v>
      </c>
    </row>
    <row r="220802" spans="1:3" x14ac:dyDescent="0.2">
      <c r="A220802" s="1">
        <v>316083</v>
      </c>
      <c r="B220802" s="1" t="s">
        <v>220404</v>
      </c>
      <c r="C220802" s="1" t="s">
        <v>5</v>
      </c>
    </row>
    <row r="220803" spans="1:3" x14ac:dyDescent="0.2">
      <c r="A220803" s="1">
        <v>316084</v>
      </c>
      <c r="B220803" s="1" t="s">
        <v>220405</v>
      </c>
      <c r="C220803" s="1" t="s">
        <v>307</v>
      </c>
    </row>
    <row r="220804" spans="1:3" x14ac:dyDescent="0.2">
      <c r="A220804" s="1">
        <v>316085</v>
      </c>
      <c r="B220804" s="1" t="s">
        <v>220406</v>
      </c>
      <c r="C220804" s="1" t="s">
        <v>307</v>
      </c>
    </row>
    <row r="220805" spans="1:3" x14ac:dyDescent="0.2">
      <c r="A220805" s="1">
        <v>316087</v>
      </c>
      <c r="B220805" s="1" t="s">
        <v>220407</v>
      </c>
      <c r="C220805" s="1" t="s">
        <v>5</v>
      </c>
    </row>
    <row r="220806" spans="1:3" x14ac:dyDescent="0.2">
      <c r="A220806" s="1">
        <v>316088</v>
      </c>
      <c r="B220806" s="1" t="s">
        <v>220408</v>
      </c>
      <c r="C220806" s="1" t="s">
        <v>5</v>
      </c>
    </row>
    <row r="220807" spans="1:3" x14ac:dyDescent="0.2">
      <c r="A220807" s="1">
        <v>316089</v>
      </c>
      <c r="B220807" s="1" t="s">
        <v>220409</v>
      </c>
      <c r="C220807" s="1" t="s">
        <v>5</v>
      </c>
    </row>
    <row r="220808" spans="1:3" x14ac:dyDescent="0.2">
      <c r="A220808" s="1">
        <v>316090</v>
      </c>
      <c r="B220808" s="1" t="s">
        <v>220410</v>
      </c>
      <c r="C220808" s="1" t="s">
        <v>5</v>
      </c>
    </row>
    <row r="220809" spans="1:3" x14ac:dyDescent="0.2">
      <c r="A220809" s="1">
        <v>316091</v>
      </c>
      <c r="B220809" s="1" t="s">
        <v>220411</v>
      </c>
      <c r="C220809" s="1" t="s">
        <v>5</v>
      </c>
    </row>
    <row r="220810" spans="1:3" x14ac:dyDescent="0.2">
      <c r="A220810" s="1">
        <v>316092</v>
      </c>
      <c r="B220810" s="1" t="s">
        <v>220412</v>
      </c>
      <c r="C220810" s="1" t="s">
        <v>5</v>
      </c>
    </row>
    <row r="220811" spans="1:3" x14ac:dyDescent="0.2">
      <c r="A220811" s="1">
        <v>316093</v>
      </c>
      <c r="B220811" s="1" t="s">
        <v>220413</v>
      </c>
      <c r="C220811" s="1" t="s">
        <v>5</v>
      </c>
    </row>
    <row r="220812" spans="1:3" x14ac:dyDescent="0.2">
      <c r="A220812" s="1">
        <v>316094</v>
      </c>
      <c r="B220812" s="1" t="s">
        <v>220414</v>
      </c>
      <c r="C220812" s="1" t="s">
        <v>5</v>
      </c>
    </row>
    <row r="220813" spans="1:3" x14ac:dyDescent="0.2">
      <c r="A220813" s="1">
        <v>316095</v>
      </c>
      <c r="B220813" s="1" t="s">
        <v>220415</v>
      </c>
      <c r="C220813" s="1" t="s">
        <v>60</v>
      </c>
    </row>
    <row r="220814" spans="1:3" x14ac:dyDescent="0.2">
      <c r="A220814" s="1">
        <v>316096</v>
      </c>
      <c r="B220814" s="1" t="s">
        <v>220416</v>
      </c>
      <c r="C220814" s="1" t="s">
        <v>60</v>
      </c>
    </row>
    <row r="220815" spans="1:3" x14ac:dyDescent="0.2">
      <c r="A220815" s="1">
        <v>316097</v>
      </c>
      <c r="B220815" s="1" t="s">
        <v>220417</v>
      </c>
      <c r="C220815" s="1" t="s">
        <v>60</v>
      </c>
    </row>
    <row r="220816" spans="1:3" x14ac:dyDescent="0.2">
      <c r="A220816" s="1">
        <v>316098</v>
      </c>
      <c r="B220816" s="1" t="s">
        <v>220418</v>
      </c>
      <c r="C220816" s="1" t="s">
        <v>5</v>
      </c>
    </row>
    <row r="220817" spans="1:3" x14ac:dyDescent="0.2">
      <c r="A220817" s="1">
        <v>316099</v>
      </c>
      <c r="B220817" s="1" t="s">
        <v>220419</v>
      </c>
      <c r="C220817" s="1" t="s">
        <v>5</v>
      </c>
    </row>
    <row r="220818" spans="1:3" x14ac:dyDescent="0.2">
      <c r="A220818" s="1">
        <v>316100</v>
      </c>
      <c r="B220818" s="1" t="s">
        <v>220420</v>
      </c>
      <c r="C220818" s="1" t="s">
        <v>5</v>
      </c>
    </row>
    <row r="220819" spans="1:3" x14ac:dyDescent="0.2">
      <c r="A220819" s="1">
        <v>316101</v>
      </c>
      <c r="B220819" s="1" t="s">
        <v>220421</v>
      </c>
      <c r="C220819" s="1" t="s">
        <v>307</v>
      </c>
    </row>
    <row r="220820" spans="1:3" x14ac:dyDescent="0.2">
      <c r="A220820" s="1">
        <v>316102</v>
      </c>
      <c r="B220820" s="1" t="s">
        <v>220422</v>
      </c>
      <c r="C220820" s="1" t="s">
        <v>5</v>
      </c>
    </row>
    <row r="220821" spans="1:3" x14ac:dyDescent="0.2">
      <c r="A220821" s="1">
        <v>316103</v>
      </c>
      <c r="B220821" s="1" t="s">
        <v>220423</v>
      </c>
      <c r="C220821" s="1" t="s">
        <v>5</v>
      </c>
    </row>
    <row r="220822" spans="1:3" x14ac:dyDescent="0.2">
      <c r="A220822" s="1">
        <v>316104</v>
      </c>
      <c r="B220822" s="1" t="s">
        <v>220424</v>
      </c>
      <c r="C220822" s="1" t="s">
        <v>5</v>
      </c>
    </row>
    <row r="220823" spans="1:3" x14ac:dyDescent="0.2">
      <c r="A220823" s="1">
        <v>316105</v>
      </c>
      <c r="B220823" s="1" t="s">
        <v>220425</v>
      </c>
      <c r="C220823" s="1" t="s">
        <v>5</v>
      </c>
    </row>
    <row r="220824" spans="1:3" x14ac:dyDescent="0.2">
      <c r="A220824" s="1">
        <v>316106</v>
      </c>
      <c r="B220824" s="1" t="s">
        <v>220426</v>
      </c>
      <c r="C220824" s="1" t="s">
        <v>5</v>
      </c>
    </row>
    <row r="220825" spans="1:3" x14ac:dyDescent="0.2">
      <c r="A220825" s="1">
        <v>316107</v>
      </c>
      <c r="B220825" s="1" t="s">
        <v>220427</v>
      </c>
      <c r="C220825" s="1" t="s">
        <v>5</v>
      </c>
    </row>
    <row r="220826" spans="1:3" x14ac:dyDescent="0.2">
      <c r="A220826" s="1">
        <v>316108</v>
      </c>
      <c r="B220826" s="1" t="s">
        <v>220428</v>
      </c>
      <c r="C220826" s="1" t="s">
        <v>60</v>
      </c>
    </row>
    <row r="220827" spans="1:3" x14ac:dyDescent="0.2">
      <c r="A220827" s="1">
        <v>316109</v>
      </c>
      <c r="B220827" s="1" t="s">
        <v>220429</v>
      </c>
      <c r="C220827" s="1" t="s">
        <v>60</v>
      </c>
    </row>
    <row r="220828" spans="1:3" x14ac:dyDescent="0.2">
      <c r="A220828" s="1">
        <v>316110</v>
      </c>
      <c r="B220828" s="1" t="s">
        <v>220430</v>
      </c>
      <c r="C220828" s="1" t="s">
        <v>5</v>
      </c>
    </row>
    <row r="220829" spans="1:3" x14ac:dyDescent="0.2">
      <c r="A220829" s="1">
        <v>316111</v>
      </c>
      <c r="B220829" s="1" t="s">
        <v>220431</v>
      </c>
      <c r="C220829" s="1" t="s">
        <v>60</v>
      </c>
    </row>
    <row r="220830" spans="1:3" x14ac:dyDescent="0.2">
      <c r="A220830" s="1">
        <v>316112</v>
      </c>
      <c r="B220830" s="1" t="s">
        <v>220432</v>
      </c>
      <c r="C220830" s="1" t="s">
        <v>5</v>
      </c>
    </row>
    <row r="220831" spans="1:3" x14ac:dyDescent="0.2">
      <c r="A220831" s="1">
        <v>316113</v>
      </c>
      <c r="B220831" s="1" t="s">
        <v>220433</v>
      </c>
      <c r="C220831" s="1" t="s">
        <v>60</v>
      </c>
    </row>
    <row r="220832" spans="1:3" x14ac:dyDescent="0.2">
      <c r="A220832" s="1">
        <v>316114</v>
      </c>
      <c r="B220832" s="1" t="s">
        <v>220434</v>
      </c>
      <c r="C220832" s="1" t="s">
        <v>5</v>
      </c>
    </row>
    <row r="220833" spans="1:3" x14ac:dyDescent="0.2">
      <c r="A220833" s="1">
        <v>316115</v>
      </c>
      <c r="B220833" s="1" t="s">
        <v>220435</v>
      </c>
      <c r="C220833" s="1" t="s">
        <v>5</v>
      </c>
    </row>
    <row r="220834" spans="1:3" x14ac:dyDescent="0.2">
      <c r="A220834" s="1">
        <v>316116</v>
      </c>
      <c r="B220834" s="1" t="s">
        <v>220436</v>
      </c>
      <c r="C220834" s="1" t="s">
        <v>307</v>
      </c>
    </row>
    <row r="220835" spans="1:3" x14ac:dyDescent="0.2">
      <c r="A220835" s="1">
        <v>316117</v>
      </c>
      <c r="B220835" s="1" t="s">
        <v>220437</v>
      </c>
      <c r="C220835" s="1" t="s">
        <v>307</v>
      </c>
    </row>
    <row r="220836" spans="1:3" x14ac:dyDescent="0.2">
      <c r="A220836" s="1">
        <v>316118</v>
      </c>
      <c r="B220836" s="1" t="s">
        <v>220438</v>
      </c>
      <c r="C220836" s="1" t="s">
        <v>5</v>
      </c>
    </row>
    <row r="220837" spans="1:3" x14ac:dyDescent="0.2">
      <c r="A220837" s="1">
        <v>316119</v>
      </c>
      <c r="B220837" s="1" t="s">
        <v>220439</v>
      </c>
      <c r="C220837" s="1" t="s">
        <v>307</v>
      </c>
    </row>
    <row r="220838" spans="1:3" x14ac:dyDescent="0.2">
      <c r="A220838" s="1">
        <v>316120</v>
      </c>
      <c r="B220838" s="1" t="s">
        <v>220440</v>
      </c>
      <c r="C220838" s="1" t="s">
        <v>307</v>
      </c>
    </row>
    <row r="220839" spans="1:3" x14ac:dyDescent="0.2">
      <c r="A220839" s="1">
        <v>316121</v>
      </c>
      <c r="B220839" s="1" t="s">
        <v>220441</v>
      </c>
      <c r="C220839" s="1" t="s">
        <v>307</v>
      </c>
    </row>
    <row r="220840" spans="1:3" x14ac:dyDescent="0.2">
      <c r="A220840" s="1">
        <v>316122</v>
      </c>
      <c r="B220840" s="1" t="s">
        <v>220442</v>
      </c>
      <c r="C220840" s="1" t="s">
        <v>307</v>
      </c>
    </row>
    <row r="220841" spans="1:3" x14ac:dyDescent="0.2">
      <c r="A220841" s="1">
        <v>316123</v>
      </c>
      <c r="B220841" s="1" t="s">
        <v>220443</v>
      </c>
      <c r="C220841" s="1" t="s">
        <v>5</v>
      </c>
    </row>
    <row r="220842" spans="1:3" x14ac:dyDescent="0.2">
      <c r="A220842" s="1">
        <v>316124</v>
      </c>
      <c r="B220842" s="1" t="s">
        <v>220444</v>
      </c>
      <c r="C220842" s="1" t="s">
        <v>307</v>
      </c>
    </row>
    <row r="220843" spans="1:3" x14ac:dyDescent="0.2">
      <c r="A220843" s="1">
        <v>316125</v>
      </c>
      <c r="B220843" s="1" t="s">
        <v>220445</v>
      </c>
      <c r="C220843" s="1" t="s">
        <v>5</v>
      </c>
    </row>
    <row r="220844" spans="1:3" x14ac:dyDescent="0.2">
      <c r="A220844" s="1">
        <v>316126</v>
      </c>
      <c r="B220844" s="1" t="s">
        <v>220446</v>
      </c>
      <c r="C220844" s="1" t="s">
        <v>60</v>
      </c>
    </row>
    <row r="220845" spans="1:3" x14ac:dyDescent="0.2">
      <c r="A220845" s="1">
        <v>316127</v>
      </c>
      <c r="B220845" s="1" t="s">
        <v>220447</v>
      </c>
      <c r="C220845" s="1" t="s">
        <v>60</v>
      </c>
    </row>
    <row r="220846" spans="1:3" x14ac:dyDescent="0.2">
      <c r="A220846" s="1">
        <v>316128</v>
      </c>
      <c r="B220846" s="1" t="s">
        <v>220448</v>
      </c>
      <c r="C220846" s="1" t="s">
        <v>60</v>
      </c>
    </row>
    <row r="220847" spans="1:3" x14ac:dyDescent="0.2">
      <c r="A220847" s="1">
        <v>316129</v>
      </c>
      <c r="B220847" s="1" t="s">
        <v>220449</v>
      </c>
      <c r="C220847" s="1" t="s">
        <v>5</v>
      </c>
    </row>
    <row r="220848" spans="1:3" x14ac:dyDescent="0.2">
      <c r="A220848" s="1">
        <v>316130</v>
      </c>
      <c r="B220848" s="1" t="s">
        <v>220450</v>
      </c>
      <c r="C220848" s="1" t="s">
        <v>60</v>
      </c>
    </row>
    <row r="220849" spans="1:3" x14ac:dyDescent="0.2">
      <c r="A220849" s="1">
        <v>316131</v>
      </c>
      <c r="B220849" s="1" t="s">
        <v>220451</v>
      </c>
      <c r="C220849" s="1" t="s">
        <v>60</v>
      </c>
    </row>
    <row r="220850" spans="1:3" x14ac:dyDescent="0.2">
      <c r="A220850" s="1">
        <v>316132</v>
      </c>
      <c r="B220850" s="1" t="s">
        <v>220452</v>
      </c>
      <c r="C220850" s="1" t="s">
        <v>5</v>
      </c>
    </row>
    <row r="220851" spans="1:3" x14ac:dyDescent="0.2">
      <c r="A220851" s="1">
        <v>316133</v>
      </c>
      <c r="B220851" s="1" t="s">
        <v>220453</v>
      </c>
      <c r="C220851" s="1" t="s">
        <v>60</v>
      </c>
    </row>
    <row r="220852" spans="1:3" x14ac:dyDescent="0.2">
      <c r="A220852" s="1">
        <v>316134</v>
      </c>
      <c r="B220852" s="1" t="s">
        <v>220454</v>
      </c>
      <c r="C220852" s="1" t="s">
        <v>60</v>
      </c>
    </row>
    <row r="220853" spans="1:3" x14ac:dyDescent="0.2">
      <c r="A220853" s="1">
        <v>316135</v>
      </c>
      <c r="B220853" s="1" t="s">
        <v>220455</v>
      </c>
      <c r="C220853" s="1" t="s">
        <v>60</v>
      </c>
    </row>
    <row r="220854" spans="1:3" x14ac:dyDescent="0.2">
      <c r="A220854" s="1">
        <v>316136</v>
      </c>
      <c r="B220854" s="1" t="s">
        <v>220456</v>
      </c>
      <c r="C220854" s="1" t="s">
        <v>60</v>
      </c>
    </row>
    <row r="220855" spans="1:3" x14ac:dyDescent="0.2">
      <c r="A220855" s="1">
        <v>316137</v>
      </c>
      <c r="B220855" s="1" t="s">
        <v>220457</v>
      </c>
      <c r="C220855" s="1" t="s">
        <v>5</v>
      </c>
    </row>
    <row r="220856" spans="1:3" x14ac:dyDescent="0.2">
      <c r="A220856" s="1">
        <v>316138</v>
      </c>
      <c r="B220856" s="1" t="s">
        <v>220458</v>
      </c>
      <c r="C220856" s="1" t="s">
        <v>307</v>
      </c>
    </row>
    <row r="220857" spans="1:3" x14ac:dyDescent="0.2">
      <c r="A220857" s="1">
        <v>316139</v>
      </c>
      <c r="B220857" s="1" t="s">
        <v>220459</v>
      </c>
      <c r="C220857" s="1" t="s">
        <v>5</v>
      </c>
    </row>
    <row r="220858" spans="1:3" x14ac:dyDescent="0.2">
      <c r="A220858" s="1">
        <v>316140</v>
      </c>
      <c r="B220858" s="1" t="s">
        <v>220460</v>
      </c>
      <c r="C220858" s="1" t="s">
        <v>60</v>
      </c>
    </row>
    <row r="220859" spans="1:3" x14ac:dyDescent="0.2">
      <c r="A220859" s="1">
        <v>316141</v>
      </c>
      <c r="B220859" s="1" t="s">
        <v>220461</v>
      </c>
      <c r="C220859" s="1" t="s">
        <v>307</v>
      </c>
    </row>
    <row r="220860" spans="1:3" x14ac:dyDescent="0.2">
      <c r="A220860" s="1">
        <v>316142</v>
      </c>
      <c r="B220860" s="1" t="s">
        <v>220462</v>
      </c>
      <c r="C220860" s="1" t="s">
        <v>307</v>
      </c>
    </row>
    <row r="220861" spans="1:3" x14ac:dyDescent="0.2">
      <c r="A220861" s="1">
        <v>316143</v>
      </c>
      <c r="B220861" s="1" t="s">
        <v>220463</v>
      </c>
      <c r="C220861" s="1" t="s">
        <v>307</v>
      </c>
    </row>
    <row r="220862" spans="1:3" x14ac:dyDescent="0.2">
      <c r="A220862" s="1">
        <v>316144</v>
      </c>
      <c r="B220862" s="1" t="s">
        <v>220464</v>
      </c>
      <c r="C220862" s="1" t="s">
        <v>60</v>
      </c>
    </row>
    <row r="220863" spans="1:3" x14ac:dyDescent="0.2">
      <c r="A220863" s="1">
        <v>316145</v>
      </c>
      <c r="B220863" s="1" t="s">
        <v>220465</v>
      </c>
      <c r="C220863" s="1" t="s">
        <v>5</v>
      </c>
    </row>
    <row r="220864" spans="1:3" x14ac:dyDescent="0.2">
      <c r="A220864" s="1">
        <v>316146</v>
      </c>
      <c r="B220864" s="1" t="s">
        <v>220466</v>
      </c>
      <c r="C220864" s="1" t="s">
        <v>5</v>
      </c>
    </row>
    <row r="220865" spans="1:3" x14ac:dyDescent="0.2">
      <c r="A220865" s="1">
        <v>316147</v>
      </c>
      <c r="B220865" s="1" t="s">
        <v>220467</v>
      </c>
      <c r="C220865" s="1" t="s">
        <v>60</v>
      </c>
    </row>
    <row r="220866" spans="1:3" x14ac:dyDescent="0.2">
      <c r="A220866" s="1">
        <v>316148</v>
      </c>
      <c r="B220866" s="1" t="s">
        <v>220468</v>
      </c>
      <c r="C220866" s="1" t="s">
        <v>5</v>
      </c>
    </row>
    <row r="220867" spans="1:3" x14ac:dyDescent="0.2">
      <c r="A220867" s="1">
        <v>316149</v>
      </c>
      <c r="B220867" s="1" t="s">
        <v>220469</v>
      </c>
      <c r="C220867" s="1" t="s">
        <v>5</v>
      </c>
    </row>
    <row r="220868" spans="1:3" x14ac:dyDescent="0.2">
      <c r="A220868" s="1">
        <v>316150</v>
      </c>
      <c r="B220868" s="1" t="s">
        <v>220470</v>
      </c>
      <c r="C220868" s="1" t="s">
        <v>60</v>
      </c>
    </row>
    <row r="220869" spans="1:3" x14ac:dyDescent="0.2">
      <c r="A220869" s="1">
        <v>316151</v>
      </c>
      <c r="B220869" s="1" t="s">
        <v>220471</v>
      </c>
      <c r="C220869" s="1" t="s">
        <v>5</v>
      </c>
    </row>
    <row r="220870" spans="1:3" x14ac:dyDescent="0.2">
      <c r="A220870" s="1">
        <v>316152</v>
      </c>
      <c r="B220870" s="1" t="s">
        <v>220472</v>
      </c>
      <c r="C220870" s="1" t="s">
        <v>60</v>
      </c>
    </row>
    <row r="220871" spans="1:3" x14ac:dyDescent="0.2">
      <c r="A220871" s="1">
        <v>316153</v>
      </c>
      <c r="B220871" s="1" t="s">
        <v>220473</v>
      </c>
      <c r="C220871" s="1" t="s">
        <v>60</v>
      </c>
    </row>
    <row r="220872" spans="1:3" x14ac:dyDescent="0.2">
      <c r="A220872" s="1">
        <v>316154</v>
      </c>
      <c r="B220872" s="1" t="s">
        <v>220474</v>
      </c>
      <c r="C220872" s="1" t="s">
        <v>60</v>
      </c>
    </row>
    <row r="220873" spans="1:3" x14ac:dyDescent="0.2">
      <c r="A220873" s="1">
        <v>316155</v>
      </c>
      <c r="B220873" s="1" t="s">
        <v>220475</v>
      </c>
      <c r="C220873" s="1" t="s">
        <v>60</v>
      </c>
    </row>
    <row r="220874" spans="1:3" x14ac:dyDescent="0.2">
      <c r="A220874" s="1">
        <v>316156</v>
      </c>
      <c r="B220874" s="1" t="s">
        <v>220476</v>
      </c>
      <c r="C220874" s="1" t="s">
        <v>5</v>
      </c>
    </row>
    <row r="220875" spans="1:3" x14ac:dyDescent="0.2">
      <c r="A220875" s="1">
        <v>316157</v>
      </c>
      <c r="B220875" s="1" t="s">
        <v>220477</v>
      </c>
      <c r="C220875" s="1" t="s">
        <v>60</v>
      </c>
    </row>
    <row r="220876" spans="1:3" x14ac:dyDescent="0.2">
      <c r="A220876" s="1">
        <v>316158</v>
      </c>
      <c r="B220876" s="1" t="s">
        <v>220478</v>
      </c>
      <c r="C220876" s="1" t="s">
        <v>307</v>
      </c>
    </row>
    <row r="220877" spans="1:3" x14ac:dyDescent="0.2">
      <c r="A220877" s="1">
        <v>316159</v>
      </c>
      <c r="B220877" s="1" t="s">
        <v>220479</v>
      </c>
      <c r="C220877" s="1" t="s">
        <v>60</v>
      </c>
    </row>
    <row r="220878" spans="1:3" x14ac:dyDescent="0.2">
      <c r="A220878" s="1">
        <v>316160</v>
      </c>
      <c r="B220878" s="1" t="s">
        <v>220480</v>
      </c>
      <c r="C220878" s="1" t="s">
        <v>5</v>
      </c>
    </row>
    <row r="220879" spans="1:3" x14ac:dyDescent="0.2">
      <c r="A220879" s="1">
        <v>316161</v>
      </c>
      <c r="B220879" s="1" t="s">
        <v>220481</v>
      </c>
      <c r="C220879" s="1" t="s">
        <v>307</v>
      </c>
    </row>
    <row r="220880" spans="1:3" x14ac:dyDescent="0.2">
      <c r="A220880" s="1">
        <v>316162</v>
      </c>
      <c r="B220880" s="1" t="s">
        <v>220482</v>
      </c>
      <c r="C220880" s="1" t="s">
        <v>60</v>
      </c>
    </row>
    <row r="220881" spans="1:3" x14ac:dyDescent="0.2">
      <c r="A220881" s="1">
        <v>316163</v>
      </c>
      <c r="B220881" s="1" t="s">
        <v>220483</v>
      </c>
      <c r="C220881" s="1" t="s">
        <v>307</v>
      </c>
    </row>
    <row r="220882" spans="1:3" x14ac:dyDescent="0.2">
      <c r="A220882" s="1">
        <v>316164</v>
      </c>
      <c r="B220882" s="1" t="s">
        <v>220484</v>
      </c>
      <c r="C220882" s="1" t="s">
        <v>5</v>
      </c>
    </row>
    <row r="220883" spans="1:3" x14ac:dyDescent="0.2">
      <c r="A220883" s="1">
        <v>316165</v>
      </c>
      <c r="B220883" s="1" t="s">
        <v>220485</v>
      </c>
      <c r="C220883" s="1" t="s">
        <v>307</v>
      </c>
    </row>
    <row r="220884" spans="1:3" x14ac:dyDescent="0.2">
      <c r="A220884" s="1">
        <v>316166</v>
      </c>
      <c r="B220884" s="1" t="s">
        <v>220486</v>
      </c>
      <c r="C220884" s="1" t="s">
        <v>60</v>
      </c>
    </row>
    <row r="220885" spans="1:3" x14ac:dyDescent="0.2">
      <c r="A220885" s="1">
        <v>316167</v>
      </c>
      <c r="B220885" s="1" t="s">
        <v>220487</v>
      </c>
      <c r="C220885" s="1" t="s">
        <v>60</v>
      </c>
    </row>
    <row r="220886" spans="1:3" x14ac:dyDescent="0.2">
      <c r="A220886" s="1">
        <v>316168</v>
      </c>
      <c r="B220886" s="1" t="s">
        <v>220488</v>
      </c>
      <c r="C220886" s="1" t="s">
        <v>60</v>
      </c>
    </row>
    <row r="220887" spans="1:3" x14ac:dyDescent="0.2">
      <c r="A220887" s="1">
        <v>316169</v>
      </c>
      <c r="B220887" s="1" t="s">
        <v>220489</v>
      </c>
      <c r="C220887" s="1" t="s">
        <v>60</v>
      </c>
    </row>
    <row r="220888" spans="1:3" x14ac:dyDescent="0.2">
      <c r="A220888" s="1">
        <v>316170</v>
      </c>
      <c r="B220888" s="1" t="s">
        <v>220490</v>
      </c>
      <c r="C220888" s="1" t="s">
        <v>307</v>
      </c>
    </row>
    <row r="220889" spans="1:3" x14ac:dyDescent="0.2">
      <c r="A220889" s="1">
        <v>316171</v>
      </c>
      <c r="B220889" s="1" t="s">
        <v>220491</v>
      </c>
      <c r="C220889" s="1" t="s">
        <v>307</v>
      </c>
    </row>
    <row r="220890" spans="1:3" x14ac:dyDescent="0.2">
      <c r="A220890" s="1">
        <v>316172</v>
      </c>
      <c r="B220890" s="1" t="s">
        <v>220492</v>
      </c>
      <c r="C220890" s="1" t="s">
        <v>307</v>
      </c>
    </row>
    <row r="220891" spans="1:3" x14ac:dyDescent="0.2">
      <c r="A220891" s="1">
        <v>316173</v>
      </c>
      <c r="B220891" s="1" t="s">
        <v>220493</v>
      </c>
      <c r="C220891" s="1" t="s">
        <v>60</v>
      </c>
    </row>
    <row r="220892" spans="1:3" x14ac:dyDescent="0.2">
      <c r="A220892" s="1">
        <v>316174</v>
      </c>
      <c r="B220892" s="1" t="s">
        <v>220494</v>
      </c>
      <c r="C220892" s="1" t="s">
        <v>60</v>
      </c>
    </row>
    <row r="220893" spans="1:3" x14ac:dyDescent="0.2">
      <c r="A220893" s="1">
        <v>316175</v>
      </c>
      <c r="B220893" s="1" t="s">
        <v>220495</v>
      </c>
      <c r="C220893" s="1" t="s">
        <v>60</v>
      </c>
    </row>
    <row r="220894" spans="1:3" x14ac:dyDescent="0.2">
      <c r="A220894" s="1">
        <v>316176</v>
      </c>
      <c r="B220894" s="1" t="s">
        <v>220496</v>
      </c>
      <c r="C220894" s="1" t="s">
        <v>307</v>
      </c>
    </row>
    <row r="220895" spans="1:3" x14ac:dyDescent="0.2">
      <c r="A220895" s="1">
        <v>316177</v>
      </c>
      <c r="B220895" s="1" t="s">
        <v>220497</v>
      </c>
      <c r="C220895" s="1" t="s">
        <v>60</v>
      </c>
    </row>
    <row r="220896" spans="1:3" x14ac:dyDescent="0.2">
      <c r="A220896" s="1">
        <v>316178</v>
      </c>
      <c r="B220896" s="1" t="s">
        <v>220498</v>
      </c>
      <c r="C220896" s="1" t="s">
        <v>60</v>
      </c>
    </row>
    <row r="220897" spans="1:3" x14ac:dyDescent="0.2">
      <c r="A220897" s="1">
        <v>316179</v>
      </c>
      <c r="B220897" s="1" t="s">
        <v>220499</v>
      </c>
      <c r="C220897" s="1" t="s">
        <v>307</v>
      </c>
    </row>
    <row r="220898" spans="1:3" x14ac:dyDescent="0.2">
      <c r="A220898" s="1">
        <v>316180</v>
      </c>
      <c r="B220898" s="1" t="s">
        <v>220500</v>
      </c>
      <c r="C220898" s="1" t="s">
        <v>307</v>
      </c>
    </row>
    <row r="220899" spans="1:3" x14ac:dyDescent="0.2">
      <c r="A220899" s="1">
        <v>316181</v>
      </c>
      <c r="B220899" s="1" t="s">
        <v>220501</v>
      </c>
      <c r="C220899" s="1" t="s">
        <v>60</v>
      </c>
    </row>
    <row r="220900" spans="1:3" x14ac:dyDescent="0.2">
      <c r="A220900" s="1">
        <v>316182</v>
      </c>
      <c r="B220900" s="1" t="s">
        <v>220502</v>
      </c>
      <c r="C220900" s="1" t="s">
        <v>60</v>
      </c>
    </row>
    <row r="220901" spans="1:3" x14ac:dyDescent="0.2">
      <c r="A220901" s="1">
        <v>316183</v>
      </c>
      <c r="B220901" s="1" t="s">
        <v>220503</v>
      </c>
      <c r="C220901" s="1" t="s">
        <v>307</v>
      </c>
    </row>
    <row r="220902" spans="1:3" x14ac:dyDescent="0.2">
      <c r="A220902" s="1">
        <v>316184</v>
      </c>
      <c r="B220902" s="1" t="s">
        <v>220504</v>
      </c>
      <c r="C220902" s="1" t="s">
        <v>60</v>
      </c>
    </row>
    <row r="220903" spans="1:3" x14ac:dyDescent="0.2">
      <c r="A220903" s="1">
        <v>316185</v>
      </c>
      <c r="B220903" s="1" t="s">
        <v>220505</v>
      </c>
      <c r="C220903" s="1" t="s">
        <v>60</v>
      </c>
    </row>
    <row r="220904" spans="1:3" x14ac:dyDescent="0.2">
      <c r="A220904" s="1">
        <v>316186</v>
      </c>
      <c r="B220904" s="1" t="s">
        <v>220506</v>
      </c>
      <c r="C220904" s="1" t="s">
        <v>60</v>
      </c>
    </row>
    <row r="220905" spans="1:3" x14ac:dyDescent="0.2">
      <c r="A220905" s="1">
        <v>316187</v>
      </c>
      <c r="B220905" s="1" t="s">
        <v>220507</v>
      </c>
      <c r="C220905" s="1" t="s">
        <v>5</v>
      </c>
    </row>
    <row r="220906" spans="1:3" x14ac:dyDescent="0.2">
      <c r="A220906" s="1">
        <v>316189</v>
      </c>
      <c r="B220906" s="1" t="s">
        <v>220508</v>
      </c>
      <c r="C220906" s="1" t="s">
        <v>5</v>
      </c>
    </row>
    <row r="220907" spans="1:3" x14ac:dyDescent="0.2">
      <c r="A220907" s="1">
        <v>316190</v>
      </c>
      <c r="B220907" s="1" t="s">
        <v>220509</v>
      </c>
      <c r="C220907" s="1" t="s">
        <v>5</v>
      </c>
    </row>
    <row r="220908" spans="1:3" x14ac:dyDescent="0.2">
      <c r="A220908" s="1">
        <v>316192</v>
      </c>
      <c r="B220908" s="1" t="s">
        <v>220510</v>
      </c>
      <c r="C220908" s="1" t="s">
        <v>5</v>
      </c>
    </row>
    <row r="220909" spans="1:3" x14ac:dyDescent="0.2">
      <c r="A220909" s="1">
        <v>316193</v>
      </c>
      <c r="B220909" s="1" t="s">
        <v>220511</v>
      </c>
      <c r="C220909" s="1" t="s">
        <v>5</v>
      </c>
    </row>
    <row r="220910" spans="1:3" x14ac:dyDescent="0.2">
      <c r="A220910" s="1">
        <v>316194</v>
      </c>
      <c r="B220910" s="1" t="s">
        <v>220512</v>
      </c>
      <c r="C220910" s="1" t="s">
        <v>5</v>
      </c>
    </row>
    <row r="220911" spans="1:3" x14ac:dyDescent="0.2">
      <c r="A220911" s="1">
        <v>316195</v>
      </c>
      <c r="B220911" s="1" t="s">
        <v>220513</v>
      </c>
      <c r="C220911" s="1" t="s">
        <v>5</v>
      </c>
    </row>
    <row r="220912" spans="1:3" x14ac:dyDescent="0.2">
      <c r="A220912" s="1">
        <v>316196</v>
      </c>
      <c r="B220912" s="1" t="s">
        <v>220514</v>
      </c>
      <c r="C220912" s="1" t="s">
        <v>60</v>
      </c>
    </row>
    <row r="220913" spans="1:3" x14ac:dyDescent="0.2">
      <c r="A220913" s="1">
        <v>316197</v>
      </c>
      <c r="B220913" s="1" t="s">
        <v>220515</v>
      </c>
      <c r="C220913" s="1" t="s">
        <v>60</v>
      </c>
    </row>
    <row r="220914" spans="1:3" x14ac:dyDescent="0.2">
      <c r="A220914" s="1">
        <v>316198</v>
      </c>
      <c r="B220914" s="1" t="s">
        <v>220516</v>
      </c>
      <c r="C220914" s="1" t="s">
        <v>60</v>
      </c>
    </row>
    <row r="220915" spans="1:3" x14ac:dyDescent="0.2">
      <c r="A220915" s="1">
        <v>316199</v>
      </c>
      <c r="B220915" s="1" t="s">
        <v>220517</v>
      </c>
      <c r="C220915" s="1" t="s">
        <v>5</v>
      </c>
    </row>
    <row r="220916" spans="1:3" x14ac:dyDescent="0.2">
      <c r="A220916" s="1">
        <v>316200</v>
      </c>
      <c r="B220916" s="1" t="s">
        <v>220518</v>
      </c>
      <c r="C220916" s="1" t="s">
        <v>307</v>
      </c>
    </row>
    <row r="220917" spans="1:3" x14ac:dyDescent="0.2">
      <c r="A220917" s="1">
        <v>316201</v>
      </c>
      <c r="B220917" s="1" t="s">
        <v>220519</v>
      </c>
      <c r="C220917" s="1" t="s">
        <v>5</v>
      </c>
    </row>
    <row r="220918" spans="1:3" x14ac:dyDescent="0.2">
      <c r="A220918" s="1">
        <v>316202</v>
      </c>
      <c r="B220918" s="1" t="s">
        <v>220520</v>
      </c>
      <c r="C220918" s="1" t="s">
        <v>5</v>
      </c>
    </row>
    <row r="220919" spans="1:3" x14ac:dyDescent="0.2">
      <c r="A220919" s="1">
        <v>316203</v>
      </c>
      <c r="B220919" s="1" t="s">
        <v>220521</v>
      </c>
      <c r="C220919" s="1" t="s">
        <v>307</v>
      </c>
    </row>
    <row r="220920" spans="1:3" x14ac:dyDescent="0.2">
      <c r="A220920" s="1">
        <v>316204</v>
      </c>
      <c r="B220920" s="1" t="s">
        <v>220522</v>
      </c>
      <c r="C220920" s="1" t="s">
        <v>307</v>
      </c>
    </row>
    <row r="220921" spans="1:3" x14ac:dyDescent="0.2">
      <c r="A220921" s="1">
        <v>316205</v>
      </c>
      <c r="B220921" s="1" t="s">
        <v>220523</v>
      </c>
      <c r="C220921" s="1" t="s">
        <v>60</v>
      </c>
    </row>
    <row r="220922" spans="1:3" x14ac:dyDescent="0.2">
      <c r="A220922" s="1">
        <v>316206</v>
      </c>
      <c r="B220922" s="1" t="s">
        <v>220524</v>
      </c>
      <c r="C220922" s="1" t="s">
        <v>60</v>
      </c>
    </row>
    <row r="220923" spans="1:3" x14ac:dyDescent="0.2">
      <c r="A220923" s="1">
        <v>316207</v>
      </c>
      <c r="B220923" s="1" t="s">
        <v>220525</v>
      </c>
      <c r="C220923" s="1" t="s">
        <v>5</v>
      </c>
    </row>
    <row r="220924" spans="1:3" x14ac:dyDescent="0.2">
      <c r="A220924" s="1">
        <v>316208</v>
      </c>
      <c r="B220924" s="1" t="s">
        <v>220526</v>
      </c>
      <c r="C220924" s="1" t="s">
        <v>5</v>
      </c>
    </row>
    <row r="220925" spans="1:3" x14ac:dyDescent="0.2">
      <c r="A220925" s="1">
        <v>316209</v>
      </c>
      <c r="B220925" s="1" t="s">
        <v>220527</v>
      </c>
      <c r="C220925" s="1" t="s">
        <v>5</v>
      </c>
    </row>
    <row r="220926" spans="1:3" x14ac:dyDescent="0.2">
      <c r="A220926" s="1">
        <v>316210</v>
      </c>
      <c r="B220926" s="1" t="s">
        <v>220528</v>
      </c>
      <c r="C220926" s="1" t="s">
        <v>5</v>
      </c>
    </row>
    <row r="220927" spans="1:3" x14ac:dyDescent="0.2">
      <c r="A220927" s="1">
        <v>316211</v>
      </c>
      <c r="B220927" s="1" t="s">
        <v>220529</v>
      </c>
      <c r="C220927" s="1" t="s">
        <v>5</v>
      </c>
    </row>
    <row r="220928" spans="1:3" x14ac:dyDescent="0.2">
      <c r="A220928" s="1">
        <v>316212</v>
      </c>
      <c r="B220928" s="1" t="s">
        <v>220530</v>
      </c>
      <c r="C220928" s="1" t="s">
        <v>5</v>
      </c>
    </row>
    <row r="220929" spans="1:3" x14ac:dyDescent="0.2">
      <c r="A220929" s="1">
        <v>316213</v>
      </c>
      <c r="B220929" s="1" t="s">
        <v>220531</v>
      </c>
      <c r="C220929" s="1" t="s">
        <v>60</v>
      </c>
    </row>
    <row r="220930" spans="1:3" x14ac:dyDescent="0.2">
      <c r="A220930" s="1">
        <v>316214</v>
      </c>
      <c r="B220930" s="1" t="s">
        <v>220532</v>
      </c>
      <c r="C220930" s="1" t="s">
        <v>5</v>
      </c>
    </row>
    <row r="220931" spans="1:3" x14ac:dyDescent="0.2">
      <c r="A220931" s="1">
        <v>316215</v>
      </c>
      <c r="B220931" s="1" t="s">
        <v>220533</v>
      </c>
      <c r="C220931" s="1" t="s">
        <v>5</v>
      </c>
    </row>
    <row r="220932" spans="1:3" x14ac:dyDescent="0.2">
      <c r="A220932" s="1">
        <v>316216</v>
      </c>
      <c r="B220932" s="1" t="s">
        <v>220534</v>
      </c>
      <c r="C220932" s="1" t="s">
        <v>5</v>
      </c>
    </row>
    <row r="220933" spans="1:3" x14ac:dyDescent="0.2">
      <c r="A220933" s="1">
        <v>316217</v>
      </c>
      <c r="B220933" s="1" t="s">
        <v>220535</v>
      </c>
      <c r="C220933" s="1" t="s">
        <v>60</v>
      </c>
    </row>
    <row r="220934" spans="1:3" x14ac:dyDescent="0.2">
      <c r="A220934" s="1">
        <v>316218</v>
      </c>
      <c r="B220934" s="1" t="s">
        <v>220536</v>
      </c>
      <c r="C220934" s="1" t="s">
        <v>5</v>
      </c>
    </row>
    <row r="220935" spans="1:3" x14ac:dyDescent="0.2">
      <c r="A220935" s="1">
        <v>316219</v>
      </c>
      <c r="B220935" s="1" t="s">
        <v>220537</v>
      </c>
      <c r="C220935" s="1" t="s">
        <v>5</v>
      </c>
    </row>
    <row r="220936" spans="1:3" x14ac:dyDescent="0.2">
      <c r="A220936" s="1">
        <v>316220</v>
      </c>
      <c r="B220936" s="1" t="s">
        <v>220538</v>
      </c>
      <c r="C220936" s="1" t="s">
        <v>60</v>
      </c>
    </row>
    <row r="220937" spans="1:3" x14ac:dyDescent="0.2">
      <c r="A220937" s="1">
        <v>316221</v>
      </c>
      <c r="B220937" s="1" t="s">
        <v>220539</v>
      </c>
      <c r="C220937" s="1" t="s">
        <v>5</v>
      </c>
    </row>
    <row r="220938" spans="1:3" x14ac:dyDescent="0.2">
      <c r="A220938" s="1">
        <v>316222</v>
      </c>
      <c r="B220938" s="1" t="s">
        <v>220540</v>
      </c>
      <c r="C220938" s="1" t="s">
        <v>60</v>
      </c>
    </row>
    <row r="220939" spans="1:3" x14ac:dyDescent="0.2">
      <c r="A220939" s="1">
        <v>316223</v>
      </c>
      <c r="B220939" s="1" t="s">
        <v>220541</v>
      </c>
      <c r="C220939" s="1" t="s">
        <v>60</v>
      </c>
    </row>
    <row r="220940" spans="1:3" x14ac:dyDescent="0.2">
      <c r="A220940" s="1">
        <v>316224</v>
      </c>
      <c r="B220940" s="1" t="s">
        <v>220542</v>
      </c>
      <c r="C220940" s="1" t="s">
        <v>60</v>
      </c>
    </row>
    <row r="220941" spans="1:3" x14ac:dyDescent="0.2">
      <c r="A220941" s="1">
        <v>316225</v>
      </c>
      <c r="B220941" s="1" t="s">
        <v>220543</v>
      </c>
      <c r="C220941" s="1" t="s">
        <v>5</v>
      </c>
    </row>
    <row r="220942" spans="1:3" x14ac:dyDescent="0.2">
      <c r="A220942" s="1">
        <v>316226</v>
      </c>
      <c r="B220942" s="1" t="s">
        <v>220544</v>
      </c>
      <c r="C220942" s="1" t="s">
        <v>60</v>
      </c>
    </row>
    <row r="220943" spans="1:3" x14ac:dyDescent="0.2">
      <c r="A220943" s="1">
        <v>316227</v>
      </c>
      <c r="B220943" s="1" t="s">
        <v>220545</v>
      </c>
      <c r="C220943" s="1" t="s">
        <v>60</v>
      </c>
    </row>
    <row r="220944" spans="1:3" x14ac:dyDescent="0.2">
      <c r="A220944" s="1">
        <v>316228</v>
      </c>
      <c r="B220944" s="1" t="s">
        <v>220546</v>
      </c>
      <c r="C220944" s="1" t="s">
        <v>5</v>
      </c>
    </row>
    <row r="220945" spans="1:3" x14ac:dyDescent="0.2">
      <c r="A220945" s="1">
        <v>316229</v>
      </c>
      <c r="B220945" s="1" t="s">
        <v>220547</v>
      </c>
      <c r="C220945" s="1" t="s">
        <v>5</v>
      </c>
    </row>
    <row r="220946" spans="1:3" x14ac:dyDescent="0.2">
      <c r="A220946" s="1">
        <v>316230</v>
      </c>
      <c r="B220946" s="1" t="s">
        <v>220548</v>
      </c>
      <c r="C220946" s="1" t="s">
        <v>60</v>
      </c>
    </row>
    <row r="220947" spans="1:3" x14ac:dyDescent="0.2">
      <c r="A220947" s="1">
        <v>316231</v>
      </c>
      <c r="B220947" s="1" t="s">
        <v>220549</v>
      </c>
      <c r="C220947" s="1" t="s">
        <v>5</v>
      </c>
    </row>
    <row r="220948" spans="1:3" x14ac:dyDescent="0.2">
      <c r="A220948" s="1">
        <v>316232</v>
      </c>
      <c r="B220948" s="1" t="s">
        <v>220550</v>
      </c>
      <c r="C220948" s="1" t="s">
        <v>60</v>
      </c>
    </row>
    <row r="220949" spans="1:3" x14ac:dyDescent="0.2">
      <c r="A220949" s="1">
        <v>316233</v>
      </c>
      <c r="B220949" s="1" t="s">
        <v>220551</v>
      </c>
      <c r="C220949" s="1" t="s">
        <v>60</v>
      </c>
    </row>
    <row r="220950" spans="1:3" x14ac:dyDescent="0.2">
      <c r="A220950" s="1">
        <v>316234</v>
      </c>
      <c r="B220950" s="1" t="s">
        <v>220552</v>
      </c>
      <c r="C220950" s="1" t="s">
        <v>5</v>
      </c>
    </row>
    <row r="220951" spans="1:3" x14ac:dyDescent="0.2">
      <c r="A220951" s="1">
        <v>316235</v>
      </c>
      <c r="B220951" s="1" t="s">
        <v>220553</v>
      </c>
      <c r="C220951" s="1" t="s">
        <v>5</v>
      </c>
    </row>
    <row r="220952" spans="1:3" x14ac:dyDescent="0.2">
      <c r="A220952" s="1">
        <v>316236</v>
      </c>
      <c r="B220952" s="1" t="s">
        <v>220554</v>
      </c>
      <c r="C220952" s="1" t="s">
        <v>5</v>
      </c>
    </row>
    <row r="220953" spans="1:3" x14ac:dyDescent="0.2">
      <c r="A220953" s="1">
        <v>316237</v>
      </c>
      <c r="B220953" s="1" t="s">
        <v>220555</v>
      </c>
      <c r="C220953" s="1" t="s">
        <v>5</v>
      </c>
    </row>
    <row r="220954" spans="1:3" x14ac:dyDescent="0.2">
      <c r="A220954" s="1">
        <v>316238</v>
      </c>
      <c r="B220954" s="1" t="s">
        <v>220556</v>
      </c>
      <c r="C220954" s="1" t="s">
        <v>60</v>
      </c>
    </row>
    <row r="220955" spans="1:3" x14ac:dyDescent="0.2">
      <c r="A220955" s="1">
        <v>316239</v>
      </c>
      <c r="B220955" s="1" t="s">
        <v>220557</v>
      </c>
      <c r="C220955" s="1" t="s">
        <v>5</v>
      </c>
    </row>
    <row r="220956" spans="1:3" x14ac:dyDescent="0.2">
      <c r="A220956" s="1">
        <v>316240</v>
      </c>
      <c r="B220956" s="1" t="s">
        <v>220558</v>
      </c>
      <c r="C220956" s="1" t="s">
        <v>60</v>
      </c>
    </row>
    <row r="220957" spans="1:3" x14ac:dyDescent="0.2">
      <c r="A220957" s="1">
        <v>316241</v>
      </c>
      <c r="B220957" s="1" t="s">
        <v>220559</v>
      </c>
      <c r="C220957" s="1" t="s">
        <v>5</v>
      </c>
    </row>
    <row r="220958" spans="1:3" x14ac:dyDescent="0.2">
      <c r="A220958" s="1">
        <v>316242</v>
      </c>
      <c r="B220958" s="1" t="s">
        <v>220560</v>
      </c>
      <c r="C220958" s="1" t="s">
        <v>60</v>
      </c>
    </row>
    <row r="220959" spans="1:3" x14ac:dyDescent="0.2">
      <c r="A220959" s="1">
        <v>316243</v>
      </c>
      <c r="B220959" s="1" t="s">
        <v>220561</v>
      </c>
      <c r="C220959" s="1" t="s">
        <v>5</v>
      </c>
    </row>
    <row r="220960" spans="1:3" x14ac:dyDescent="0.2">
      <c r="A220960" s="1">
        <v>316244</v>
      </c>
      <c r="B220960" s="1" t="s">
        <v>220562</v>
      </c>
      <c r="C220960" s="1" t="s">
        <v>60</v>
      </c>
    </row>
    <row r="220961" spans="1:3" x14ac:dyDescent="0.2">
      <c r="A220961" s="1">
        <v>316245</v>
      </c>
      <c r="B220961" s="1" t="s">
        <v>220563</v>
      </c>
      <c r="C220961" s="1" t="s">
        <v>60</v>
      </c>
    </row>
    <row r="220962" spans="1:3" x14ac:dyDescent="0.2">
      <c r="A220962" s="1">
        <v>316246</v>
      </c>
      <c r="B220962" s="1" t="s">
        <v>220564</v>
      </c>
      <c r="C220962" s="1" t="s">
        <v>5</v>
      </c>
    </row>
    <row r="220963" spans="1:3" x14ac:dyDescent="0.2">
      <c r="A220963" s="1">
        <v>316247</v>
      </c>
      <c r="B220963" s="1" t="s">
        <v>220565</v>
      </c>
      <c r="C220963" s="1" t="s">
        <v>5</v>
      </c>
    </row>
    <row r="220964" spans="1:3" x14ac:dyDescent="0.2">
      <c r="A220964" s="1">
        <v>316248</v>
      </c>
      <c r="B220964" s="1" t="s">
        <v>220566</v>
      </c>
      <c r="C220964" s="1" t="s">
        <v>5</v>
      </c>
    </row>
    <row r="220965" spans="1:3" x14ac:dyDescent="0.2">
      <c r="A220965" s="1">
        <v>316249</v>
      </c>
      <c r="B220965" s="1" t="s">
        <v>220567</v>
      </c>
      <c r="C220965" s="1" t="s">
        <v>60</v>
      </c>
    </row>
    <row r="220966" spans="1:3" x14ac:dyDescent="0.2">
      <c r="A220966" s="1">
        <v>316251</v>
      </c>
      <c r="B220966" s="1" t="s">
        <v>220568</v>
      </c>
      <c r="C220966" s="1" t="s">
        <v>60</v>
      </c>
    </row>
    <row r="220967" spans="1:3" x14ac:dyDescent="0.2">
      <c r="A220967" s="1">
        <v>316252</v>
      </c>
      <c r="B220967" s="1" t="s">
        <v>220569</v>
      </c>
      <c r="C220967" s="1" t="s">
        <v>60</v>
      </c>
    </row>
    <row r="220968" spans="1:3" x14ac:dyDescent="0.2">
      <c r="A220968" s="1">
        <v>316254</v>
      </c>
      <c r="B220968" s="1" t="s">
        <v>220570</v>
      </c>
      <c r="C220968" s="1" t="s">
        <v>60</v>
      </c>
    </row>
    <row r="220969" spans="1:3" x14ac:dyDescent="0.2">
      <c r="A220969" s="1">
        <v>316255</v>
      </c>
      <c r="B220969" s="1" t="s">
        <v>220571</v>
      </c>
      <c r="C220969" s="1" t="s">
        <v>60</v>
      </c>
    </row>
    <row r="220970" spans="1:3" x14ac:dyDescent="0.2">
      <c r="A220970" s="1">
        <v>316256</v>
      </c>
      <c r="B220970" s="1" t="s">
        <v>220572</v>
      </c>
      <c r="C220970" s="1" t="s">
        <v>60</v>
      </c>
    </row>
    <row r="220971" spans="1:3" x14ac:dyDescent="0.2">
      <c r="A220971" s="1">
        <v>316257</v>
      </c>
      <c r="B220971" s="1" t="s">
        <v>220573</v>
      </c>
      <c r="C220971" s="1" t="s">
        <v>60</v>
      </c>
    </row>
    <row r="220972" spans="1:3" x14ac:dyDescent="0.2">
      <c r="A220972" s="1">
        <v>316258</v>
      </c>
      <c r="B220972" s="1" t="s">
        <v>220574</v>
      </c>
      <c r="C220972" s="1" t="s">
        <v>60</v>
      </c>
    </row>
    <row r="220973" spans="1:3" x14ac:dyDescent="0.2">
      <c r="A220973" s="1">
        <v>316259</v>
      </c>
      <c r="B220973" s="1" t="s">
        <v>220575</v>
      </c>
      <c r="C220973" s="1" t="s">
        <v>5</v>
      </c>
    </row>
    <row r="220974" spans="1:3" x14ac:dyDescent="0.2">
      <c r="A220974" s="1">
        <v>316260</v>
      </c>
      <c r="B220974" s="1" t="s">
        <v>220576</v>
      </c>
      <c r="C220974" s="1" t="s">
        <v>60</v>
      </c>
    </row>
    <row r="220975" spans="1:3" x14ac:dyDescent="0.2">
      <c r="A220975" s="1">
        <v>316261</v>
      </c>
      <c r="B220975" s="1" t="s">
        <v>220577</v>
      </c>
      <c r="C220975" s="1" t="s">
        <v>60</v>
      </c>
    </row>
    <row r="220976" spans="1:3" x14ac:dyDescent="0.2">
      <c r="A220976" s="1">
        <v>316262</v>
      </c>
      <c r="B220976" s="1" t="s">
        <v>220578</v>
      </c>
      <c r="C220976" s="1" t="s">
        <v>60</v>
      </c>
    </row>
    <row r="220977" spans="1:3" x14ac:dyDescent="0.2">
      <c r="A220977" s="1">
        <v>316263</v>
      </c>
      <c r="B220977" s="1" t="s">
        <v>220579</v>
      </c>
      <c r="C220977" s="1" t="s">
        <v>60</v>
      </c>
    </row>
    <row r="220978" spans="1:3" x14ac:dyDescent="0.2">
      <c r="A220978" s="1">
        <v>316264</v>
      </c>
      <c r="B220978" s="1" t="s">
        <v>220580</v>
      </c>
      <c r="C220978" s="1" t="s">
        <v>60</v>
      </c>
    </row>
    <row r="220979" spans="1:3" x14ac:dyDescent="0.2">
      <c r="A220979" s="1">
        <v>316265</v>
      </c>
      <c r="B220979" s="1" t="s">
        <v>220581</v>
      </c>
      <c r="C220979" s="1" t="s">
        <v>60</v>
      </c>
    </row>
    <row r="220980" spans="1:3" x14ac:dyDescent="0.2">
      <c r="A220980" s="1">
        <v>316266</v>
      </c>
      <c r="B220980" s="1" t="s">
        <v>220582</v>
      </c>
      <c r="C220980" s="1" t="s">
        <v>5</v>
      </c>
    </row>
    <row r="220981" spans="1:3" x14ac:dyDescent="0.2">
      <c r="A220981" s="1">
        <v>316267</v>
      </c>
      <c r="B220981" s="1" t="s">
        <v>220583</v>
      </c>
      <c r="C220981" s="1" t="s">
        <v>60</v>
      </c>
    </row>
    <row r="220982" spans="1:3" x14ac:dyDescent="0.2">
      <c r="A220982" s="1">
        <v>316268</v>
      </c>
      <c r="B220982" s="1" t="s">
        <v>220584</v>
      </c>
      <c r="C220982" s="1" t="s">
        <v>60</v>
      </c>
    </row>
    <row r="220983" spans="1:3" x14ac:dyDescent="0.2">
      <c r="A220983" s="1">
        <v>316269</v>
      </c>
      <c r="B220983" s="1" t="s">
        <v>220585</v>
      </c>
      <c r="C220983" s="1" t="s">
        <v>60</v>
      </c>
    </row>
    <row r="220984" spans="1:3" x14ac:dyDescent="0.2">
      <c r="A220984" s="1">
        <v>316270</v>
      </c>
      <c r="B220984" s="1" t="s">
        <v>220586</v>
      </c>
      <c r="C220984" s="1" t="s">
        <v>60</v>
      </c>
    </row>
    <row r="220985" spans="1:3" x14ac:dyDescent="0.2">
      <c r="A220985" s="1">
        <v>316271</v>
      </c>
      <c r="B220985" s="1" t="s">
        <v>220587</v>
      </c>
      <c r="C220985" s="1" t="s">
        <v>60</v>
      </c>
    </row>
    <row r="220986" spans="1:3" x14ac:dyDescent="0.2">
      <c r="A220986" s="1">
        <v>316272</v>
      </c>
      <c r="B220986" s="1" t="s">
        <v>220588</v>
      </c>
      <c r="C220986" s="1" t="s">
        <v>5</v>
      </c>
    </row>
    <row r="220987" spans="1:3" x14ac:dyDescent="0.2">
      <c r="A220987" s="1">
        <v>316273</v>
      </c>
      <c r="B220987" s="1" t="s">
        <v>220589</v>
      </c>
      <c r="C220987" s="1" t="s">
        <v>60</v>
      </c>
    </row>
    <row r="220988" spans="1:3" x14ac:dyDescent="0.2">
      <c r="A220988" s="1">
        <v>316274</v>
      </c>
      <c r="B220988" s="1" t="s">
        <v>220590</v>
      </c>
      <c r="C220988" s="1" t="s">
        <v>60</v>
      </c>
    </row>
    <row r="220989" spans="1:3" x14ac:dyDescent="0.2">
      <c r="A220989" s="1">
        <v>316275</v>
      </c>
      <c r="B220989" s="1" t="s">
        <v>220591</v>
      </c>
      <c r="C220989" s="1" t="s">
        <v>60</v>
      </c>
    </row>
    <row r="220990" spans="1:3" x14ac:dyDescent="0.2">
      <c r="A220990" s="1">
        <v>316276</v>
      </c>
      <c r="B220990" s="1" t="s">
        <v>220592</v>
      </c>
      <c r="C220990" s="1" t="s">
        <v>60</v>
      </c>
    </row>
    <row r="220991" spans="1:3" x14ac:dyDescent="0.2">
      <c r="A220991" s="1">
        <v>316277</v>
      </c>
      <c r="B220991" s="1" t="s">
        <v>220593</v>
      </c>
      <c r="C220991" s="1" t="s">
        <v>60</v>
      </c>
    </row>
    <row r="220992" spans="1:3" x14ac:dyDescent="0.2">
      <c r="A220992" s="1">
        <v>316278</v>
      </c>
      <c r="B220992" s="1" t="s">
        <v>220594</v>
      </c>
      <c r="C220992" s="1" t="s">
        <v>60</v>
      </c>
    </row>
    <row r="220993" spans="1:3" x14ac:dyDescent="0.2">
      <c r="A220993" s="1">
        <v>316279</v>
      </c>
      <c r="B220993" s="1" t="s">
        <v>220595</v>
      </c>
      <c r="C220993" s="1" t="s">
        <v>5</v>
      </c>
    </row>
    <row r="220994" spans="1:3" x14ac:dyDescent="0.2">
      <c r="A220994" s="1">
        <v>316280</v>
      </c>
      <c r="B220994" s="1" t="s">
        <v>220596</v>
      </c>
      <c r="C220994" s="1" t="s">
        <v>60</v>
      </c>
    </row>
    <row r="220995" spans="1:3" x14ac:dyDescent="0.2">
      <c r="A220995" s="1">
        <v>316281</v>
      </c>
      <c r="B220995" s="1" t="s">
        <v>220597</v>
      </c>
      <c r="C220995" s="1" t="s">
        <v>60</v>
      </c>
    </row>
    <row r="220996" spans="1:3" x14ac:dyDescent="0.2">
      <c r="A220996" s="1">
        <v>316282</v>
      </c>
      <c r="B220996" s="1" t="s">
        <v>220598</v>
      </c>
      <c r="C220996" s="1" t="s">
        <v>60</v>
      </c>
    </row>
    <row r="220997" spans="1:3" x14ac:dyDescent="0.2">
      <c r="A220997" s="1">
        <v>316283</v>
      </c>
      <c r="B220997" s="1" t="s">
        <v>220599</v>
      </c>
      <c r="C220997" s="1" t="s">
        <v>60</v>
      </c>
    </row>
    <row r="220998" spans="1:3" x14ac:dyDescent="0.2">
      <c r="A220998" s="1">
        <v>316284</v>
      </c>
      <c r="B220998" s="1" t="s">
        <v>220600</v>
      </c>
      <c r="C220998" s="1" t="s">
        <v>60</v>
      </c>
    </row>
    <row r="220999" spans="1:3" x14ac:dyDescent="0.2">
      <c r="A220999" s="1">
        <v>316285</v>
      </c>
      <c r="B220999" s="1" t="s">
        <v>220601</v>
      </c>
      <c r="C220999" s="1" t="s">
        <v>60</v>
      </c>
    </row>
    <row r="221000" spans="1:3" x14ac:dyDescent="0.2">
      <c r="A221000" s="1">
        <v>316286</v>
      </c>
      <c r="B221000" s="1" t="s">
        <v>220602</v>
      </c>
      <c r="C221000" s="1" t="s">
        <v>60</v>
      </c>
    </row>
    <row r="221001" spans="1:3" x14ac:dyDescent="0.2">
      <c r="A221001" s="1">
        <v>316287</v>
      </c>
      <c r="B221001" s="1" t="s">
        <v>220603</v>
      </c>
      <c r="C221001" s="1" t="s">
        <v>60</v>
      </c>
    </row>
    <row r="221002" spans="1:3" x14ac:dyDescent="0.2">
      <c r="A221002" s="1">
        <v>316288</v>
      </c>
      <c r="B221002" s="1" t="s">
        <v>220604</v>
      </c>
      <c r="C221002" s="1" t="s">
        <v>60</v>
      </c>
    </row>
    <row r="221003" spans="1:3" x14ac:dyDescent="0.2">
      <c r="A221003" s="1">
        <v>316289</v>
      </c>
      <c r="B221003" s="1" t="s">
        <v>220605</v>
      </c>
      <c r="C221003" s="1" t="s">
        <v>60</v>
      </c>
    </row>
    <row r="221004" spans="1:3" x14ac:dyDescent="0.2">
      <c r="A221004" s="1">
        <v>316290</v>
      </c>
      <c r="B221004" s="1" t="s">
        <v>220606</v>
      </c>
      <c r="C221004" s="1" t="s">
        <v>60</v>
      </c>
    </row>
    <row r="221005" spans="1:3" x14ac:dyDescent="0.2">
      <c r="A221005" s="1">
        <v>316291</v>
      </c>
      <c r="B221005" s="1" t="s">
        <v>220607</v>
      </c>
      <c r="C221005" s="1" t="s">
        <v>5</v>
      </c>
    </row>
    <row r="221006" spans="1:3" x14ac:dyDescent="0.2">
      <c r="A221006" s="1">
        <v>316292</v>
      </c>
      <c r="B221006" s="1" t="s">
        <v>220608</v>
      </c>
      <c r="C221006" s="1" t="s">
        <v>5</v>
      </c>
    </row>
    <row r="221007" spans="1:3" x14ac:dyDescent="0.2">
      <c r="A221007" s="1">
        <v>316293</v>
      </c>
      <c r="B221007" s="1" t="s">
        <v>220609</v>
      </c>
      <c r="C221007" s="1" t="s">
        <v>60</v>
      </c>
    </row>
    <row r="221008" spans="1:3" x14ac:dyDescent="0.2">
      <c r="A221008" s="1">
        <v>316294</v>
      </c>
      <c r="B221008" s="1" t="s">
        <v>220610</v>
      </c>
      <c r="C221008" s="1" t="s">
        <v>60</v>
      </c>
    </row>
    <row r="221009" spans="1:3" x14ac:dyDescent="0.2">
      <c r="A221009" s="1">
        <v>316295</v>
      </c>
      <c r="B221009" s="1" t="s">
        <v>220611</v>
      </c>
      <c r="C221009" s="1" t="s">
        <v>5</v>
      </c>
    </row>
    <row r="221010" spans="1:3" x14ac:dyDescent="0.2">
      <c r="A221010" s="1">
        <v>316296</v>
      </c>
      <c r="B221010" s="1" t="s">
        <v>220612</v>
      </c>
      <c r="C221010" s="1" t="s">
        <v>60</v>
      </c>
    </row>
    <row r="221011" spans="1:3" x14ac:dyDescent="0.2">
      <c r="A221011" s="1">
        <v>316297</v>
      </c>
      <c r="B221011" s="1" t="s">
        <v>220613</v>
      </c>
      <c r="C221011" s="1" t="s">
        <v>5</v>
      </c>
    </row>
    <row r="221012" spans="1:3" x14ac:dyDescent="0.2">
      <c r="A221012" s="1">
        <v>316298</v>
      </c>
      <c r="B221012" s="1" t="s">
        <v>220614</v>
      </c>
      <c r="C221012" s="1" t="s">
        <v>60</v>
      </c>
    </row>
    <row r="221013" spans="1:3" x14ac:dyDescent="0.2">
      <c r="A221013" s="1">
        <v>316299</v>
      </c>
      <c r="B221013" s="1" t="s">
        <v>220615</v>
      </c>
      <c r="C221013" s="1" t="s">
        <v>60</v>
      </c>
    </row>
    <row r="221014" spans="1:3" x14ac:dyDescent="0.2">
      <c r="A221014" s="1">
        <v>316300</v>
      </c>
      <c r="B221014" s="1" t="s">
        <v>220616</v>
      </c>
      <c r="C221014" s="1" t="s">
        <v>60</v>
      </c>
    </row>
    <row r="221015" spans="1:3" x14ac:dyDescent="0.2">
      <c r="A221015" s="1">
        <v>316301</v>
      </c>
      <c r="B221015" s="1" t="s">
        <v>220617</v>
      </c>
      <c r="C221015" s="1" t="s">
        <v>5</v>
      </c>
    </row>
    <row r="221016" spans="1:3" x14ac:dyDescent="0.2">
      <c r="A221016" s="1">
        <v>316302</v>
      </c>
      <c r="B221016" s="1" t="s">
        <v>220618</v>
      </c>
      <c r="C221016" s="1" t="s">
        <v>5</v>
      </c>
    </row>
    <row r="221017" spans="1:3" x14ac:dyDescent="0.2">
      <c r="A221017" s="1">
        <v>316303</v>
      </c>
      <c r="B221017" s="1" t="s">
        <v>220619</v>
      </c>
      <c r="C221017" s="1" t="s">
        <v>60</v>
      </c>
    </row>
    <row r="221018" spans="1:3" x14ac:dyDescent="0.2">
      <c r="A221018" s="1">
        <v>316304</v>
      </c>
      <c r="B221018" s="1" t="s">
        <v>220620</v>
      </c>
      <c r="C221018" s="1" t="s">
        <v>5</v>
      </c>
    </row>
    <row r="221019" spans="1:3" x14ac:dyDescent="0.2">
      <c r="A221019" s="1">
        <v>316305</v>
      </c>
      <c r="B221019" s="1" t="s">
        <v>220621</v>
      </c>
      <c r="C221019" s="1" t="s">
        <v>5</v>
      </c>
    </row>
    <row r="221020" spans="1:3" x14ac:dyDescent="0.2">
      <c r="A221020" s="1">
        <v>316306</v>
      </c>
      <c r="B221020" s="1" t="s">
        <v>220622</v>
      </c>
      <c r="C221020" s="1" t="s">
        <v>60</v>
      </c>
    </row>
    <row r="221021" spans="1:3" x14ac:dyDescent="0.2">
      <c r="A221021" s="1">
        <v>316308</v>
      </c>
      <c r="B221021" s="1" t="s">
        <v>220623</v>
      </c>
      <c r="C221021" s="1" t="s">
        <v>5</v>
      </c>
    </row>
    <row r="221022" spans="1:3" x14ac:dyDescent="0.2">
      <c r="A221022" s="1">
        <v>316309</v>
      </c>
      <c r="B221022" s="1" t="s">
        <v>220624</v>
      </c>
      <c r="C221022" s="1" t="s">
        <v>60</v>
      </c>
    </row>
    <row r="221023" spans="1:3" x14ac:dyDescent="0.2">
      <c r="A221023" s="1">
        <v>316310</v>
      </c>
      <c r="B221023" s="1" t="s">
        <v>220625</v>
      </c>
      <c r="C221023" s="1" t="s">
        <v>60</v>
      </c>
    </row>
    <row r="221024" spans="1:3" x14ac:dyDescent="0.2">
      <c r="A221024" s="1">
        <v>316311</v>
      </c>
      <c r="B221024" s="1" t="s">
        <v>220626</v>
      </c>
      <c r="C221024" s="1" t="s">
        <v>60</v>
      </c>
    </row>
    <row r="221025" spans="1:3" x14ac:dyDescent="0.2">
      <c r="A221025" s="1">
        <v>316312</v>
      </c>
      <c r="B221025" s="1" t="s">
        <v>220627</v>
      </c>
      <c r="C221025" s="1" t="s">
        <v>60</v>
      </c>
    </row>
    <row r="221026" spans="1:3" x14ac:dyDescent="0.2">
      <c r="A221026" s="1">
        <v>316313</v>
      </c>
      <c r="B221026" s="1" t="s">
        <v>220628</v>
      </c>
      <c r="C221026" s="1" t="s">
        <v>60</v>
      </c>
    </row>
    <row r="221027" spans="1:3" x14ac:dyDescent="0.2">
      <c r="A221027" s="1">
        <v>316314</v>
      </c>
      <c r="B221027" s="1" t="s">
        <v>220629</v>
      </c>
      <c r="C221027" s="1" t="s">
        <v>5</v>
      </c>
    </row>
    <row r="221028" spans="1:3" x14ac:dyDescent="0.2">
      <c r="A221028" s="1">
        <v>316315</v>
      </c>
      <c r="B221028" s="1" t="s">
        <v>220630</v>
      </c>
      <c r="C221028" s="1" t="s">
        <v>60</v>
      </c>
    </row>
    <row r="221029" spans="1:3" x14ac:dyDescent="0.2">
      <c r="A221029" s="1">
        <v>316316</v>
      </c>
      <c r="B221029" s="1" t="s">
        <v>220631</v>
      </c>
      <c r="C221029" s="1" t="s">
        <v>60</v>
      </c>
    </row>
    <row r="221030" spans="1:3" x14ac:dyDescent="0.2">
      <c r="A221030" s="1">
        <v>316317</v>
      </c>
      <c r="B221030" s="1" t="s">
        <v>220632</v>
      </c>
      <c r="C221030" s="1" t="s">
        <v>60</v>
      </c>
    </row>
    <row r="221031" spans="1:3" x14ac:dyDescent="0.2">
      <c r="A221031" s="1">
        <v>316318</v>
      </c>
      <c r="B221031" s="1" t="s">
        <v>220633</v>
      </c>
      <c r="C221031" s="1" t="s">
        <v>60</v>
      </c>
    </row>
    <row r="221032" spans="1:3" x14ac:dyDescent="0.2">
      <c r="A221032" s="1">
        <v>316319</v>
      </c>
      <c r="B221032" s="1" t="s">
        <v>220634</v>
      </c>
      <c r="C221032" s="1" t="s">
        <v>60</v>
      </c>
    </row>
    <row r="221033" spans="1:3" x14ac:dyDescent="0.2">
      <c r="A221033" s="1">
        <v>316320</v>
      </c>
      <c r="B221033" s="1" t="s">
        <v>220635</v>
      </c>
      <c r="C221033" s="1" t="s">
        <v>60</v>
      </c>
    </row>
    <row r="221034" spans="1:3" x14ac:dyDescent="0.2">
      <c r="A221034" s="1">
        <v>316321</v>
      </c>
      <c r="B221034" s="1" t="s">
        <v>220636</v>
      </c>
      <c r="C221034" s="1" t="s">
        <v>60</v>
      </c>
    </row>
    <row r="221035" spans="1:3" x14ac:dyDescent="0.2">
      <c r="A221035" s="1">
        <v>316322</v>
      </c>
      <c r="B221035" s="1" t="s">
        <v>220637</v>
      </c>
      <c r="C221035" s="1" t="s">
        <v>5</v>
      </c>
    </row>
    <row r="221036" spans="1:3" x14ac:dyDescent="0.2">
      <c r="A221036" s="1">
        <v>316323</v>
      </c>
      <c r="B221036" s="1" t="s">
        <v>220638</v>
      </c>
      <c r="C221036" s="1" t="s">
        <v>60</v>
      </c>
    </row>
    <row r="221037" spans="1:3" x14ac:dyDescent="0.2">
      <c r="A221037" s="1">
        <v>316324</v>
      </c>
      <c r="B221037" s="1" t="s">
        <v>220639</v>
      </c>
      <c r="C221037" s="1" t="s">
        <v>60</v>
      </c>
    </row>
    <row r="221038" spans="1:3" x14ac:dyDescent="0.2">
      <c r="A221038" s="1">
        <v>316325</v>
      </c>
      <c r="B221038" s="1" t="s">
        <v>220640</v>
      </c>
      <c r="C221038" s="1" t="s">
        <v>60</v>
      </c>
    </row>
    <row r="221039" spans="1:3" x14ac:dyDescent="0.2">
      <c r="A221039" s="1">
        <v>316326</v>
      </c>
      <c r="B221039" s="1" t="s">
        <v>220641</v>
      </c>
      <c r="C221039" s="1" t="s">
        <v>5</v>
      </c>
    </row>
    <row r="221040" spans="1:3" x14ac:dyDescent="0.2">
      <c r="A221040" s="1">
        <v>316327</v>
      </c>
      <c r="B221040" s="1" t="s">
        <v>220642</v>
      </c>
      <c r="C221040" s="1" t="s">
        <v>60</v>
      </c>
    </row>
    <row r="221041" spans="1:3" x14ac:dyDescent="0.2">
      <c r="A221041" s="1">
        <v>316328</v>
      </c>
      <c r="B221041" s="1" t="s">
        <v>220643</v>
      </c>
      <c r="C221041" s="1" t="s">
        <v>60</v>
      </c>
    </row>
    <row r="221042" spans="1:3" x14ac:dyDescent="0.2">
      <c r="A221042" s="1">
        <v>316329</v>
      </c>
      <c r="B221042" s="1" t="s">
        <v>220644</v>
      </c>
      <c r="C221042" s="1" t="s">
        <v>60</v>
      </c>
    </row>
    <row r="221043" spans="1:3" x14ac:dyDescent="0.2">
      <c r="A221043" s="1">
        <v>316330</v>
      </c>
      <c r="B221043" s="1" t="s">
        <v>220645</v>
      </c>
      <c r="C221043" s="1" t="s">
        <v>60</v>
      </c>
    </row>
    <row r="221044" spans="1:3" x14ac:dyDescent="0.2">
      <c r="A221044" s="1">
        <v>316332</v>
      </c>
      <c r="B221044" s="1" t="s">
        <v>220646</v>
      </c>
      <c r="C221044" s="1" t="s">
        <v>60</v>
      </c>
    </row>
    <row r="221045" spans="1:3" x14ac:dyDescent="0.2">
      <c r="A221045" s="1">
        <v>316333</v>
      </c>
      <c r="B221045" s="1" t="s">
        <v>220647</v>
      </c>
      <c r="C221045" s="1" t="s">
        <v>60</v>
      </c>
    </row>
    <row r="221046" spans="1:3" x14ac:dyDescent="0.2">
      <c r="A221046" s="1">
        <v>316334</v>
      </c>
      <c r="B221046" s="1" t="s">
        <v>220648</v>
      </c>
      <c r="C221046" s="1" t="s">
        <v>60</v>
      </c>
    </row>
    <row r="221047" spans="1:3" x14ac:dyDescent="0.2">
      <c r="A221047" s="1">
        <v>316335</v>
      </c>
      <c r="B221047" s="1" t="s">
        <v>220649</v>
      </c>
      <c r="C221047" s="1" t="s">
        <v>60</v>
      </c>
    </row>
    <row r="221048" spans="1:3" x14ac:dyDescent="0.2">
      <c r="A221048" s="1">
        <v>316336</v>
      </c>
      <c r="B221048" s="1" t="s">
        <v>220650</v>
      </c>
      <c r="C221048" s="1" t="s">
        <v>5</v>
      </c>
    </row>
    <row r="221049" spans="1:3" x14ac:dyDescent="0.2">
      <c r="A221049" s="1">
        <v>316337</v>
      </c>
      <c r="B221049" s="1" t="s">
        <v>220651</v>
      </c>
      <c r="C221049" s="1" t="s">
        <v>5</v>
      </c>
    </row>
    <row r="221050" spans="1:3" x14ac:dyDescent="0.2">
      <c r="A221050" s="1">
        <v>316338</v>
      </c>
      <c r="B221050" s="1" t="s">
        <v>220652</v>
      </c>
      <c r="C221050" s="1" t="s">
        <v>60</v>
      </c>
    </row>
    <row r="221051" spans="1:3" x14ac:dyDescent="0.2">
      <c r="A221051" s="1">
        <v>316339</v>
      </c>
      <c r="B221051" s="1" t="s">
        <v>220653</v>
      </c>
      <c r="C221051" s="1" t="s">
        <v>60</v>
      </c>
    </row>
    <row r="221052" spans="1:3" x14ac:dyDescent="0.2">
      <c r="A221052" s="1">
        <v>316340</v>
      </c>
      <c r="B221052" s="1" t="s">
        <v>220654</v>
      </c>
      <c r="C221052" s="1" t="s">
        <v>60</v>
      </c>
    </row>
    <row r="221053" spans="1:3" x14ac:dyDescent="0.2">
      <c r="A221053" s="1">
        <v>316341</v>
      </c>
      <c r="B221053" s="1" t="s">
        <v>220655</v>
      </c>
      <c r="C221053" s="1" t="s">
        <v>60</v>
      </c>
    </row>
    <row r="221054" spans="1:3" x14ac:dyDescent="0.2">
      <c r="A221054" s="1">
        <v>316342</v>
      </c>
      <c r="B221054" s="1" t="s">
        <v>220656</v>
      </c>
      <c r="C221054" s="1" t="s">
        <v>60</v>
      </c>
    </row>
    <row r="221055" spans="1:3" x14ac:dyDescent="0.2">
      <c r="A221055" s="1">
        <v>316343</v>
      </c>
      <c r="B221055" s="1" t="s">
        <v>220657</v>
      </c>
      <c r="C221055" s="1" t="s">
        <v>60</v>
      </c>
    </row>
    <row r="221056" spans="1:3" x14ac:dyDescent="0.2">
      <c r="A221056" s="1">
        <v>316344</v>
      </c>
      <c r="B221056" s="1" t="s">
        <v>220658</v>
      </c>
      <c r="C221056" s="1" t="s">
        <v>60</v>
      </c>
    </row>
    <row r="221057" spans="1:3" x14ac:dyDescent="0.2">
      <c r="A221057" s="1">
        <v>316345</v>
      </c>
      <c r="B221057" s="1" t="s">
        <v>220659</v>
      </c>
      <c r="C221057" s="1" t="s">
        <v>60</v>
      </c>
    </row>
    <row r="221058" spans="1:3" x14ac:dyDescent="0.2">
      <c r="A221058" s="1">
        <v>316346</v>
      </c>
      <c r="B221058" s="1" t="s">
        <v>220660</v>
      </c>
      <c r="C221058" s="1" t="s">
        <v>60</v>
      </c>
    </row>
    <row r="221059" spans="1:3" x14ac:dyDescent="0.2">
      <c r="A221059" s="1">
        <v>316347</v>
      </c>
      <c r="B221059" s="1" t="s">
        <v>220661</v>
      </c>
      <c r="C221059" s="1" t="s">
        <v>60</v>
      </c>
    </row>
    <row r="221060" spans="1:3" x14ac:dyDescent="0.2">
      <c r="A221060" s="1">
        <v>316348</v>
      </c>
      <c r="B221060" s="1" t="s">
        <v>220662</v>
      </c>
      <c r="C221060" s="1" t="s">
        <v>60</v>
      </c>
    </row>
    <row r="221061" spans="1:3" x14ac:dyDescent="0.2">
      <c r="A221061" s="1">
        <v>316349</v>
      </c>
      <c r="B221061" s="1" t="s">
        <v>220663</v>
      </c>
      <c r="C221061" s="1" t="s">
        <v>60</v>
      </c>
    </row>
    <row r="221062" spans="1:3" x14ac:dyDescent="0.2">
      <c r="A221062" s="1">
        <v>316350</v>
      </c>
      <c r="B221062" s="1" t="s">
        <v>220664</v>
      </c>
      <c r="C221062" s="1" t="s">
        <v>60</v>
      </c>
    </row>
    <row r="221063" spans="1:3" x14ac:dyDescent="0.2">
      <c r="A221063" s="1">
        <v>316351</v>
      </c>
      <c r="B221063" s="1" t="s">
        <v>220665</v>
      </c>
      <c r="C221063" s="1" t="s">
        <v>60</v>
      </c>
    </row>
    <row r="221064" spans="1:3" x14ac:dyDescent="0.2">
      <c r="A221064" s="1">
        <v>316352</v>
      </c>
      <c r="B221064" s="1" t="s">
        <v>220666</v>
      </c>
      <c r="C221064" s="1" t="s">
        <v>60</v>
      </c>
    </row>
    <row r="221065" spans="1:3" x14ac:dyDescent="0.2">
      <c r="A221065" s="1">
        <v>316353</v>
      </c>
      <c r="B221065" s="1" t="s">
        <v>220667</v>
      </c>
      <c r="C221065" s="1" t="s">
        <v>60</v>
      </c>
    </row>
    <row r="221066" spans="1:3" x14ac:dyDescent="0.2">
      <c r="A221066" s="1">
        <v>316354</v>
      </c>
      <c r="B221066" s="1" t="s">
        <v>220668</v>
      </c>
      <c r="C221066" s="1" t="s">
        <v>60</v>
      </c>
    </row>
    <row r="221067" spans="1:3" x14ac:dyDescent="0.2">
      <c r="A221067" s="1">
        <v>316355</v>
      </c>
      <c r="B221067" s="1" t="s">
        <v>220669</v>
      </c>
      <c r="C221067" s="1" t="s">
        <v>60</v>
      </c>
    </row>
    <row r="221068" spans="1:3" x14ac:dyDescent="0.2">
      <c r="A221068" s="1">
        <v>316356</v>
      </c>
      <c r="B221068" s="1" t="s">
        <v>220670</v>
      </c>
      <c r="C221068" s="1" t="s">
        <v>60</v>
      </c>
    </row>
    <row r="221069" spans="1:3" x14ac:dyDescent="0.2">
      <c r="A221069" s="1">
        <v>316357</v>
      </c>
      <c r="B221069" s="1" t="s">
        <v>220671</v>
      </c>
      <c r="C221069" s="1" t="s">
        <v>60</v>
      </c>
    </row>
    <row r="221070" spans="1:3" x14ac:dyDescent="0.2">
      <c r="A221070" s="1">
        <v>316358</v>
      </c>
      <c r="B221070" s="1" t="s">
        <v>220672</v>
      </c>
      <c r="C221070" s="1" t="s">
        <v>60</v>
      </c>
    </row>
    <row r="221071" spans="1:3" x14ac:dyDescent="0.2">
      <c r="A221071" s="1">
        <v>316359</v>
      </c>
      <c r="B221071" s="1" t="s">
        <v>220673</v>
      </c>
      <c r="C221071" s="1" t="s">
        <v>60</v>
      </c>
    </row>
    <row r="221072" spans="1:3" x14ac:dyDescent="0.2">
      <c r="A221072" s="1">
        <v>316360</v>
      </c>
      <c r="B221072" s="1" t="s">
        <v>220674</v>
      </c>
      <c r="C221072" s="1" t="s">
        <v>60</v>
      </c>
    </row>
    <row r="221073" spans="1:3" x14ac:dyDescent="0.2">
      <c r="A221073" s="1">
        <v>316361</v>
      </c>
      <c r="B221073" s="1" t="s">
        <v>220675</v>
      </c>
      <c r="C221073" s="1" t="s">
        <v>60</v>
      </c>
    </row>
    <row r="221074" spans="1:3" x14ac:dyDescent="0.2">
      <c r="A221074" s="1">
        <v>316362</v>
      </c>
      <c r="B221074" s="1" t="s">
        <v>220676</v>
      </c>
      <c r="C221074" s="1" t="s">
        <v>60</v>
      </c>
    </row>
    <row r="221075" spans="1:3" x14ac:dyDescent="0.2">
      <c r="A221075" s="1">
        <v>316363</v>
      </c>
      <c r="B221075" s="1" t="s">
        <v>220677</v>
      </c>
      <c r="C221075" s="1" t="s">
        <v>60</v>
      </c>
    </row>
    <row r="221076" spans="1:3" x14ac:dyDescent="0.2">
      <c r="A221076" s="1">
        <v>316364</v>
      </c>
      <c r="B221076" s="1" t="s">
        <v>220678</v>
      </c>
      <c r="C221076" s="1" t="s">
        <v>60</v>
      </c>
    </row>
    <row r="221077" spans="1:3" x14ac:dyDescent="0.2">
      <c r="A221077" s="1">
        <v>316365</v>
      </c>
      <c r="B221077" s="1" t="s">
        <v>220679</v>
      </c>
      <c r="C221077" s="1" t="s">
        <v>5</v>
      </c>
    </row>
    <row r="221078" spans="1:3" x14ac:dyDescent="0.2">
      <c r="A221078" s="1">
        <v>316366</v>
      </c>
      <c r="B221078" s="1" t="s">
        <v>220680</v>
      </c>
      <c r="C221078" s="1" t="s">
        <v>60</v>
      </c>
    </row>
    <row r="221079" spans="1:3" x14ac:dyDescent="0.2">
      <c r="A221079" s="1">
        <v>316367</v>
      </c>
      <c r="B221079" s="1" t="s">
        <v>220681</v>
      </c>
      <c r="C221079" s="1" t="s">
        <v>60</v>
      </c>
    </row>
    <row r="221080" spans="1:3" x14ac:dyDescent="0.2">
      <c r="A221080" s="1">
        <v>316368</v>
      </c>
      <c r="B221080" s="1" t="s">
        <v>220682</v>
      </c>
      <c r="C221080" s="1" t="s">
        <v>5</v>
      </c>
    </row>
    <row r="221081" spans="1:3" x14ac:dyDescent="0.2">
      <c r="A221081" s="1">
        <v>316369</v>
      </c>
      <c r="B221081" s="1" t="s">
        <v>220683</v>
      </c>
      <c r="C221081" s="1" t="s">
        <v>5</v>
      </c>
    </row>
    <row r="221082" spans="1:3" x14ac:dyDescent="0.2">
      <c r="A221082" s="1">
        <v>316370</v>
      </c>
      <c r="B221082" s="1" t="s">
        <v>220684</v>
      </c>
      <c r="C221082" s="1" t="s">
        <v>60</v>
      </c>
    </row>
    <row r="221083" spans="1:3" x14ac:dyDescent="0.2">
      <c r="A221083" s="1">
        <v>316371</v>
      </c>
      <c r="B221083" s="1" t="s">
        <v>220685</v>
      </c>
      <c r="C221083" s="1" t="s">
        <v>60</v>
      </c>
    </row>
    <row r="221084" spans="1:3" x14ac:dyDescent="0.2">
      <c r="A221084" s="1">
        <v>316372</v>
      </c>
      <c r="B221084" s="1" t="s">
        <v>220686</v>
      </c>
      <c r="C221084" s="1" t="s">
        <v>60</v>
      </c>
    </row>
    <row r="221085" spans="1:3" x14ac:dyDescent="0.2">
      <c r="A221085" s="1">
        <v>316373</v>
      </c>
      <c r="B221085" s="1" t="s">
        <v>220687</v>
      </c>
      <c r="C221085" s="1" t="s">
        <v>60</v>
      </c>
    </row>
    <row r="221086" spans="1:3" x14ac:dyDescent="0.2">
      <c r="A221086" s="1">
        <v>316374</v>
      </c>
      <c r="B221086" s="1" t="s">
        <v>220688</v>
      </c>
      <c r="C221086" s="1" t="s">
        <v>60</v>
      </c>
    </row>
    <row r="221087" spans="1:3" x14ac:dyDescent="0.2">
      <c r="A221087" s="1">
        <v>316375</v>
      </c>
      <c r="B221087" s="1" t="s">
        <v>220689</v>
      </c>
      <c r="C221087" s="1" t="s">
        <v>60</v>
      </c>
    </row>
    <row r="221088" spans="1:3" x14ac:dyDescent="0.2">
      <c r="A221088" s="1">
        <v>316376</v>
      </c>
      <c r="B221088" s="1" t="s">
        <v>220690</v>
      </c>
      <c r="C221088" s="1" t="s">
        <v>60</v>
      </c>
    </row>
    <row r="221089" spans="1:3" x14ac:dyDescent="0.2">
      <c r="A221089" s="1">
        <v>316377</v>
      </c>
      <c r="B221089" s="1" t="s">
        <v>220691</v>
      </c>
      <c r="C221089" s="1" t="s">
        <v>60</v>
      </c>
    </row>
    <row r="221090" spans="1:3" x14ac:dyDescent="0.2">
      <c r="A221090" s="1">
        <v>316378</v>
      </c>
      <c r="B221090" s="1" t="s">
        <v>220692</v>
      </c>
      <c r="C221090" s="1" t="s">
        <v>5</v>
      </c>
    </row>
    <row r="221091" spans="1:3" x14ac:dyDescent="0.2">
      <c r="A221091" s="1">
        <v>316379</v>
      </c>
      <c r="B221091" s="1" t="s">
        <v>220693</v>
      </c>
      <c r="C221091" s="1" t="s">
        <v>60</v>
      </c>
    </row>
    <row r="221092" spans="1:3" x14ac:dyDescent="0.2">
      <c r="A221092" s="1">
        <v>316380</v>
      </c>
      <c r="B221092" s="1" t="s">
        <v>220694</v>
      </c>
      <c r="C221092" s="1" t="s">
        <v>60</v>
      </c>
    </row>
    <row r="221093" spans="1:3" x14ac:dyDescent="0.2">
      <c r="A221093" s="1">
        <v>316381</v>
      </c>
      <c r="B221093" s="1" t="s">
        <v>220695</v>
      </c>
      <c r="C221093" s="1" t="s">
        <v>60</v>
      </c>
    </row>
    <row r="221094" spans="1:3" x14ac:dyDescent="0.2">
      <c r="A221094" s="1">
        <v>316382</v>
      </c>
      <c r="B221094" s="1" t="s">
        <v>220696</v>
      </c>
      <c r="C221094" s="1" t="s">
        <v>60</v>
      </c>
    </row>
    <row r="221095" spans="1:3" x14ac:dyDescent="0.2">
      <c r="A221095" s="1">
        <v>316383</v>
      </c>
      <c r="B221095" s="1" t="s">
        <v>220697</v>
      </c>
      <c r="C221095" s="1" t="s">
        <v>60</v>
      </c>
    </row>
    <row r="221096" spans="1:3" x14ac:dyDescent="0.2">
      <c r="A221096" s="1">
        <v>316384</v>
      </c>
      <c r="B221096" s="1" t="s">
        <v>220698</v>
      </c>
      <c r="C221096" s="1" t="s">
        <v>60</v>
      </c>
    </row>
    <row r="221097" spans="1:3" x14ac:dyDescent="0.2">
      <c r="A221097" s="1">
        <v>316385</v>
      </c>
      <c r="B221097" s="1" t="s">
        <v>220699</v>
      </c>
      <c r="C221097" s="1" t="s">
        <v>60</v>
      </c>
    </row>
    <row r="221098" spans="1:3" x14ac:dyDescent="0.2">
      <c r="A221098" s="1">
        <v>316386</v>
      </c>
      <c r="B221098" s="1" t="s">
        <v>220700</v>
      </c>
      <c r="C221098" s="1" t="s">
        <v>60</v>
      </c>
    </row>
    <row r="221099" spans="1:3" x14ac:dyDescent="0.2">
      <c r="A221099" s="1">
        <v>316387</v>
      </c>
      <c r="B221099" s="1" t="s">
        <v>220701</v>
      </c>
      <c r="C221099" s="1" t="s">
        <v>60</v>
      </c>
    </row>
    <row r="221100" spans="1:3" x14ac:dyDescent="0.2">
      <c r="A221100" s="1">
        <v>316388</v>
      </c>
      <c r="B221100" s="1" t="s">
        <v>220702</v>
      </c>
      <c r="C221100" s="1" t="s">
        <v>60</v>
      </c>
    </row>
    <row r="221101" spans="1:3" x14ac:dyDescent="0.2">
      <c r="A221101" s="1">
        <v>316389</v>
      </c>
      <c r="B221101" s="1" t="s">
        <v>220703</v>
      </c>
      <c r="C221101" s="1" t="s">
        <v>60</v>
      </c>
    </row>
    <row r="221102" spans="1:3" x14ac:dyDescent="0.2">
      <c r="A221102" s="1">
        <v>316390</v>
      </c>
      <c r="B221102" s="1" t="s">
        <v>220704</v>
      </c>
      <c r="C221102" s="1" t="s">
        <v>60</v>
      </c>
    </row>
    <row r="221103" spans="1:3" x14ac:dyDescent="0.2">
      <c r="A221103" s="1">
        <v>316391</v>
      </c>
      <c r="B221103" s="1" t="s">
        <v>220705</v>
      </c>
      <c r="C221103" s="1" t="s">
        <v>60</v>
      </c>
    </row>
    <row r="221104" spans="1:3" x14ac:dyDescent="0.2">
      <c r="A221104" s="1">
        <v>316392</v>
      </c>
      <c r="B221104" s="1" t="s">
        <v>220706</v>
      </c>
      <c r="C221104" s="1" t="s">
        <v>60</v>
      </c>
    </row>
    <row r="221105" spans="1:3" x14ac:dyDescent="0.2">
      <c r="A221105" s="1">
        <v>316393</v>
      </c>
      <c r="B221105" s="1" t="s">
        <v>220707</v>
      </c>
      <c r="C221105" s="1" t="s">
        <v>5</v>
      </c>
    </row>
    <row r="221106" spans="1:3" x14ac:dyDescent="0.2">
      <c r="A221106" s="1">
        <v>316394</v>
      </c>
      <c r="B221106" s="1" t="s">
        <v>220708</v>
      </c>
      <c r="C221106" s="1" t="s">
        <v>60</v>
      </c>
    </row>
    <row r="221107" spans="1:3" x14ac:dyDescent="0.2">
      <c r="A221107" s="1">
        <v>316395</v>
      </c>
      <c r="B221107" s="1" t="s">
        <v>220709</v>
      </c>
      <c r="C221107" s="1" t="s">
        <v>60</v>
      </c>
    </row>
    <row r="221108" spans="1:3" x14ac:dyDescent="0.2">
      <c r="A221108" s="1">
        <v>316396</v>
      </c>
      <c r="B221108" s="1" t="s">
        <v>220710</v>
      </c>
      <c r="C221108" s="1" t="s">
        <v>60</v>
      </c>
    </row>
    <row r="221109" spans="1:3" x14ac:dyDescent="0.2">
      <c r="A221109" s="1">
        <v>316398</v>
      </c>
      <c r="B221109" s="1" t="s">
        <v>220711</v>
      </c>
      <c r="C221109" s="1" t="s">
        <v>60</v>
      </c>
    </row>
    <row r="221110" spans="1:3" x14ac:dyDescent="0.2">
      <c r="A221110" s="1">
        <v>316399</v>
      </c>
      <c r="B221110" s="1" t="s">
        <v>220712</v>
      </c>
      <c r="C221110" s="1" t="s">
        <v>60</v>
      </c>
    </row>
    <row r="221111" spans="1:3" x14ac:dyDescent="0.2">
      <c r="A221111" s="1">
        <v>316400</v>
      </c>
      <c r="B221111" s="1" t="s">
        <v>220713</v>
      </c>
      <c r="C221111" s="1" t="s">
        <v>5</v>
      </c>
    </row>
    <row r="221112" spans="1:3" x14ac:dyDescent="0.2">
      <c r="A221112" s="1">
        <v>316402</v>
      </c>
      <c r="B221112" s="1" t="s">
        <v>220714</v>
      </c>
      <c r="C221112" s="1" t="s">
        <v>60</v>
      </c>
    </row>
    <row r="221113" spans="1:3" x14ac:dyDescent="0.2">
      <c r="A221113" s="1">
        <v>316403</v>
      </c>
      <c r="B221113" s="1" t="s">
        <v>220715</v>
      </c>
      <c r="C221113" s="1" t="s">
        <v>60</v>
      </c>
    </row>
    <row r="221114" spans="1:3" x14ac:dyDescent="0.2">
      <c r="A221114" s="1">
        <v>316404</v>
      </c>
      <c r="B221114" s="1" t="s">
        <v>220716</v>
      </c>
      <c r="C221114" s="1" t="s">
        <v>60</v>
      </c>
    </row>
    <row r="221115" spans="1:3" x14ac:dyDescent="0.2">
      <c r="A221115" s="1">
        <v>316405</v>
      </c>
      <c r="B221115" s="1" t="s">
        <v>220717</v>
      </c>
      <c r="C221115" s="1" t="s">
        <v>5</v>
      </c>
    </row>
    <row r="221116" spans="1:3" x14ac:dyDescent="0.2">
      <c r="A221116" s="1">
        <v>316406</v>
      </c>
      <c r="B221116" s="1" t="s">
        <v>220718</v>
      </c>
      <c r="C221116" s="1" t="s">
        <v>60</v>
      </c>
    </row>
    <row r="221117" spans="1:3" x14ac:dyDescent="0.2">
      <c r="A221117" s="1">
        <v>316407</v>
      </c>
      <c r="B221117" s="1" t="s">
        <v>220719</v>
      </c>
      <c r="C221117" s="1" t="s">
        <v>5</v>
      </c>
    </row>
    <row r="221118" spans="1:3" x14ac:dyDescent="0.2">
      <c r="A221118" s="1">
        <v>316408</v>
      </c>
      <c r="B221118" s="1" t="s">
        <v>220720</v>
      </c>
      <c r="C221118" s="1" t="s">
        <v>60</v>
      </c>
    </row>
    <row r="221119" spans="1:3" x14ac:dyDescent="0.2">
      <c r="A221119" s="1">
        <v>316409</v>
      </c>
      <c r="B221119" s="1" t="s">
        <v>220721</v>
      </c>
      <c r="C221119" s="1" t="s">
        <v>5</v>
      </c>
    </row>
    <row r="221120" spans="1:3" x14ac:dyDescent="0.2">
      <c r="A221120" s="1">
        <v>316410</v>
      </c>
      <c r="B221120" s="1" t="s">
        <v>220722</v>
      </c>
      <c r="C221120" s="1" t="s">
        <v>60</v>
      </c>
    </row>
    <row r="221121" spans="1:3" x14ac:dyDescent="0.2">
      <c r="A221121" s="1">
        <v>316411</v>
      </c>
      <c r="B221121" s="1" t="s">
        <v>220723</v>
      </c>
      <c r="C221121" s="1" t="s">
        <v>5</v>
      </c>
    </row>
    <row r="221122" spans="1:3" x14ac:dyDescent="0.2">
      <c r="A221122" s="1">
        <v>316412</v>
      </c>
      <c r="B221122" s="1" t="s">
        <v>220724</v>
      </c>
      <c r="C221122" s="1" t="s">
        <v>60</v>
      </c>
    </row>
    <row r="221123" spans="1:3" x14ac:dyDescent="0.2">
      <c r="A221123" s="1">
        <v>316413</v>
      </c>
      <c r="B221123" s="1" t="s">
        <v>220725</v>
      </c>
      <c r="C221123" s="1" t="s">
        <v>60</v>
      </c>
    </row>
    <row r="221124" spans="1:3" x14ac:dyDescent="0.2">
      <c r="A221124" s="1">
        <v>316414</v>
      </c>
      <c r="B221124" s="1" t="s">
        <v>220726</v>
      </c>
      <c r="C221124" s="1" t="s">
        <v>60</v>
      </c>
    </row>
    <row r="221125" spans="1:3" x14ac:dyDescent="0.2">
      <c r="A221125" s="1">
        <v>316415</v>
      </c>
      <c r="B221125" s="1" t="s">
        <v>220727</v>
      </c>
      <c r="C221125" s="1" t="s">
        <v>5</v>
      </c>
    </row>
    <row r="221126" spans="1:3" x14ac:dyDescent="0.2">
      <c r="A221126" s="1">
        <v>316416</v>
      </c>
      <c r="B221126" s="1" t="s">
        <v>220728</v>
      </c>
      <c r="C221126" s="1" t="s">
        <v>60</v>
      </c>
    </row>
    <row r="221127" spans="1:3" x14ac:dyDescent="0.2">
      <c r="A221127" s="1">
        <v>316417</v>
      </c>
      <c r="B221127" s="1" t="s">
        <v>220729</v>
      </c>
      <c r="C221127" s="1" t="s">
        <v>60</v>
      </c>
    </row>
    <row r="221128" spans="1:3" x14ac:dyDescent="0.2">
      <c r="A221128" s="1">
        <v>316418</v>
      </c>
      <c r="B221128" s="1" t="s">
        <v>220730</v>
      </c>
      <c r="C221128" s="1" t="s">
        <v>60</v>
      </c>
    </row>
    <row r="221129" spans="1:3" x14ac:dyDescent="0.2">
      <c r="A221129" s="1">
        <v>316419</v>
      </c>
      <c r="B221129" s="1" t="s">
        <v>220731</v>
      </c>
      <c r="C221129" s="1" t="s">
        <v>60</v>
      </c>
    </row>
    <row r="221130" spans="1:3" x14ac:dyDescent="0.2">
      <c r="A221130" s="1">
        <v>316421</v>
      </c>
      <c r="B221130" s="1" t="s">
        <v>220732</v>
      </c>
      <c r="C221130" s="1" t="s">
        <v>60</v>
      </c>
    </row>
    <row r="221131" spans="1:3" x14ac:dyDescent="0.2">
      <c r="A221131" s="1">
        <v>316422</v>
      </c>
      <c r="B221131" s="1" t="s">
        <v>220733</v>
      </c>
      <c r="C221131" s="1" t="s">
        <v>60</v>
      </c>
    </row>
    <row r="221132" spans="1:3" x14ac:dyDescent="0.2">
      <c r="A221132" s="1">
        <v>316423</v>
      </c>
      <c r="B221132" s="1" t="s">
        <v>220734</v>
      </c>
      <c r="C221132" s="1" t="s">
        <v>60</v>
      </c>
    </row>
    <row r="221133" spans="1:3" x14ac:dyDescent="0.2">
      <c r="A221133" s="1">
        <v>316424</v>
      </c>
      <c r="B221133" s="1" t="s">
        <v>220735</v>
      </c>
      <c r="C221133" s="1" t="s">
        <v>60</v>
      </c>
    </row>
    <row r="221134" spans="1:3" x14ac:dyDescent="0.2">
      <c r="A221134" s="1">
        <v>316425</v>
      </c>
      <c r="B221134" s="1" t="s">
        <v>220736</v>
      </c>
      <c r="C221134" s="1" t="s">
        <v>307</v>
      </c>
    </row>
    <row r="221135" spans="1:3" x14ac:dyDescent="0.2">
      <c r="A221135" s="1">
        <v>316426</v>
      </c>
      <c r="B221135" s="1" t="s">
        <v>220737</v>
      </c>
      <c r="C221135" s="1" t="s">
        <v>60</v>
      </c>
    </row>
    <row r="221136" spans="1:3" x14ac:dyDescent="0.2">
      <c r="A221136" s="1">
        <v>316427</v>
      </c>
      <c r="B221136" s="1" t="s">
        <v>220738</v>
      </c>
      <c r="C221136" s="1" t="s">
        <v>5</v>
      </c>
    </row>
    <row r="221137" spans="1:3" x14ac:dyDescent="0.2">
      <c r="A221137" s="1">
        <v>316428</v>
      </c>
      <c r="B221137" s="1" t="s">
        <v>220739</v>
      </c>
      <c r="C221137" s="1" t="s">
        <v>60</v>
      </c>
    </row>
    <row r="221138" spans="1:3" x14ac:dyDescent="0.2">
      <c r="A221138" s="1">
        <v>316429</v>
      </c>
      <c r="B221138" s="1" t="s">
        <v>220740</v>
      </c>
      <c r="C221138" s="1" t="s">
        <v>5</v>
      </c>
    </row>
    <row r="221139" spans="1:3" x14ac:dyDescent="0.2">
      <c r="A221139" s="1">
        <v>316430</v>
      </c>
      <c r="B221139" s="1" t="s">
        <v>220741</v>
      </c>
      <c r="C221139" s="1" t="s">
        <v>5</v>
      </c>
    </row>
    <row r="221140" spans="1:3" x14ac:dyDescent="0.2">
      <c r="A221140" s="1">
        <v>316431</v>
      </c>
      <c r="B221140" s="1" t="s">
        <v>220742</v>
      </c>
      <c r="C221140" s="1" t="s">
        <v>60</v>
      </c>
    </row>
    <row r="221141" spans="1:3" x14ac:dyDescent="0.2">
      <c r="A221141" s="1">
        <v>316432</v>
      </c>
      <c r="B221141" s="1" t="s">
        <v>220743</v>
      </c>
      <c r="C221141" s="1" t="s">
        <v>5</v>
      </c>
    </row>
    <row r="221142" spans="1:3" x14ac:dyDescent="0.2">
      <c r="A221142" s="1">
        <v>316433</v>
      </c>
      <c r="B221142" s="1" t="s">
        <v>220744</v>
      </c>
      <c r="C221142" s="1" t="s">
        <v>60</v>
      </c>
    </row>
    <row r="221143" spans="1:3" x14ac:dyDescent="0.2">
      <c r="A221143" s="1">
        <v>316434</v>
      </c>
      <c r="B221143" s="1" t="s">
        <v>220745</v>
      </c>
      <c r="C221143" s="1" t="s">
        <v>60</v>
      </c>
    </row>
    <row r="221144" spans="1:3" x14ac:dyDescent="0.2">
      <c r="A221144" s="1">
        <v>316435</v>
      </c>
      <c r="B221144" s="1" t="s">
        <v>220746</v>
      </c>
      <c r="C221144" s="1" t="s">
        <v>5</v>
      </c>
    </row>
    <row r="221145" spans="1:3" x14ac:dyDescent="0.2">
      <c r="A221145" s="1">
        <v>316436</v>
      </c>
      <c r="B221145" s="1" t="s">
        <v>220747</v>
      </c>
      <c r="C221145" s="1" t="s">
        <v>5</v>
      </c>
    </row>
    <row r="221146" spans="1:3" x14ac:dyDescent="0.2">
      <c r="A221146" s="1">
        <v>316437</v>
      </c>
      <c r="B221146" s="1" t="s">
        <v>220748</v>
      </c>
      <c r="C221146" s="1" t="s">
        <v>60</v>
      </c>
    </row>
    <row r="221147" spans="1:3" x14ac:dyDescent="0.2">
      <c r="A221147" s="1">
        <v>316438</v>
      </c>
      <c r="B221147" s="1" t="s">
        <v>220749</v>
      </c>
      <c r="C221147" s="1" t="s">
        <v>5</v>
      </c>
    </row>
    <row r="221148" spans="1:3" x14ac:dyDescent="0.2">
      <c r="A221148" s="1">
        <v>316439</v>
      </c>
      <c r="B221148" s="1" t="s">
        <v>220750</v>
      </c>
      <c r="C221148" s="1" t="s">
        <v>5</v>
      </c>
    </row>
    <row r="221149" spans="1:3" x14ac:dyDescent="0.2">
      <c r="A221149" s="1">
        <v>316440</v>
      </c>
      <c r="B221149" s="1" t="s">
        <v>220751</v>
      </c>
      <c r="C221149" s="1" t="s">
        <v>60</v>
      </c>
    </row>
    <row r="221150" spans="1:3" x14ac:dyDescent="0.2">
      <c r="A221150" s="1">
        <v>316441</v>
      </c>
      <c r="B221150" s="1" t="s">
        <v>220752</v>
      </c>
      <c r="C221150" s="1" t="s">
        <v>5</v>
      </c>
    </row>
    <row r="221151" spans="1:3" x14ac:dyDescent="0.2">
      <c r="A221151" s="1">
        <v>316442</v>
      </c>
      <c r="B221151" s="1" t="s">
        <v>220753</v>
      </c>
      <c r="C221151" s="1" t="s">
        <v>60</v>
      </c>
    </row>
    <row r="221152" spans="1:3" x14ac:dyDescent="0.2">
      <c r="A221152" s="1">
        <v>316443</v>
      </c>
      <c r="B221152" s="1" t="s">
        <v>220754</v>
      </c>
      <c r="C221152" s="1" t="s">
        <v>60</v>
      </c>
    </row>
    <row r="221153" spans="1:3" x14ac:dyDescent="0.2">
      <c r="A221153" s="1">
        <v>316444</v>
      </c>
      <c r="B221153" s="1" t="s">
        <v>220755</v>
      </c>
      <c r="C221153" s="1" t="s">
        <v>60</v>
      </c>
    </row>
    <row r="221154" spans="1:3" x14ac:dyDescent="0.2">
      <c r="A221154" s="1">
        <v>316445</v>
      </c>
      <c r="B221154" s="1" t="s">
        <v>220756</v>
      </c>
      <c r="C221154" s="1" t="s">
        <v>60</v>
      </c>
    </row>
    <row r="221155" spans="1:3" x14ac:dyDescent="0.2">
      <c r="A221155" s="1">
        <v>316446</v>
      </c>
      <c r="B221155" s="1" t="s">
        <v>220757</v>
      </c>
      <c r="C221155" s="1" t="s">
        <v>307</v>
      </c>
    </row>
    <row r="221156" spans="1:3" x14ac:dyDescent="0.2">
      <c r="A221156" s="1">
        <v>316447</v>
      </c>
      <c r="B221156" s="1" t="s">
        <v>220758</v>
      </c>
      <c r="C221156" s="1" t="s">
        <v>60</v>
      </c>
    </row>
    <row r="221157" spans="1:3" x14ac:dyDescent="0.2">
      <c r="A221157" s="1">
        <v>316448</v>
      </c>
      <c r="B221157" s="1" t="s">
        <v>220759</v>
      </c>
      <c r="C221157" s="1" t="s">
        <v>5</v>
      </c>
    </row>
    <row r="221158" spans="1:3" x14ac:dyDescent="0.2">
      <c r="A221158" s="1">
        <v>316449</v>
      </c>
      <c r="B221158" s="1" t="s">
        <v>220760</v>
      </c>
      <c r="C221158" s="1" t="s">
        <v>60</v>
      </c>
    </row>
    <row r="221159" spans="1:3" x14ac:dyDescent="0.2">
      <c r="A221159" s="1">
        <v>316450</v>
      </c>
      <c r="B221159" s="1" t="s">
        <v>220761</v>
      </c>
      <c r="C221159" s="1" t="s">
        <v>60</v>
      </c>
    </row>
    <row r="221160" spans="1:3" x14ac:dyDescent="0.2">
      <c r="A221160" s="1">
        <v>316451</v>
      </c>
      <c r="B221160" s="1" t="s">
        <v>220762</v>
      </c>
      <c r="C221160" s="1" t="s">
        <v>60</v>
      </c>
    </row>
    <row r="221161" spans="1:3" x14ac:dyDescent="0.2">
      <c r="A221161" s="1">
        <v>316452</v>
      </c>
      <c r="B221161" s="1" t="s">
        <v>220763</v>
      </c>
      <c r="C221161" s="1" t="s">
        <v>5</v>
      </c>
    </row>
    <row r="221162" spans="1:3" x14ac:dyDescent="0.2">
      <c r="A221162" s="1">
        <v>316453</v>
      </c>
      <c r="B221162" s="1" t="s">
        <v>220764</v>
      </c>
      <c r="C221162" s="1" t="s">
        <v>5</v>
      </c>
    </row>
    <row r="221163" spans="1:3" x14ac:dyDescent="0.2">
      <c r="A221163" s="1">
        <v>316454</v>
      </c>
      <c r="B221163" s="1" t="s">
        <v>220765</v>
      </c>
      <c r="C221163" s="1" t="s">
        <v>60</v>
      </c>
    </row>
    <row r="221164" spans="1:3" x14ac:dyDescent="0.2">
      <c r="A221164" s="1">
        <v>316455</v>
      </c>
      <c r="B221164" s="1" t="s">
        <v>220766</v>
      </c>
      <c r="C221164" s="1" t="s">
        <v>5</v>
      </c>
    </row>
    <row r="221165" spans="1:3" x14ac:dyDescent="0.2">
      <c r="A221165" s="1">
        <v>316456</v>
      </c>
      <c r="B221165" s="1" t="s">
        <v>220767</v>
      </c>
      <c r="C221165" s="1" t="s">
        <v>5</v>
      </c>
    </row>
    <row r="221166" spans="1:3" x14ac:dyDescent="0.2">
      <c r="A221166" s="1">
        <v>316457</v>
      </c>
      <c r="B221166" s="1" t="s">
        <v>220768</v>
      </c>
      <c r="C221166" s="1" t="s">
        <v>5</v>
      </c>
    </row>
    <row r="221167" spans="1:3" x14ac:dyDescent="0.2">
      <c r="A221167" s="1">
        <v>316458</v>
      </c>
      <c r="B221167" s="1" t="s">
        <v>220769</v>
      </c>
      <c r="C221167" s="1" t="s">
        <v>5</v>
      </c>
    </row>
    <row r="221168" spans="1:3" x14ac:dyDescent="0.2">
      <c r="A221168" s="1">
        <v>316459</v>
      </c>
      <c r="B221168" s="1" t="s">
        <v>220770</v>
      </c>
      <c r="C221168" s="1" t="s">
        <v>5</v>
      </c>
    </row>
    <row r="221169" spans="1:3" x14ac:dyDescent="0.2">
      <c r="A221169" s="1">
        <v>316460</v>
      </c>
      <c r="B221169" s="1" t="s">
        <v>220771</v>
      </c>
      <c r="C221169" s="1" t="s">
        <v>5</v>
      </c>
    </row>
    <row r="221170" spans="1:3" x14ac:dyDescent="0.2">
      <c r="A221170" s="1">
        <v>316461</v>
      </c>
      <c r="B221170" s="1" t="s">
        <v>220772</v>
      </c>
      <c r="C221170" s="1" t="s">
        <v>5</v>
      </c>
    </row>
    <row r="221171" spans="1:3" x14ac:dyDescent="0.2">
      <c r="A221171" s="1">
        <v>316463</v>
      </c>
      <c r="B221171" s="1" t="s">
        <v>220773</v>
      </c>
      <c r="C221171" s="1" t="s">
        <v>5</v>
      </c>
    </row>
    <row r="221172" spans="1:3" x14ac:dyDescent="0.2">
      <c r="A221172" s="1">
        <v>316464</v>
      </c>
      <c r="B221172" s="1" t="s">
        <v>220774</v>
      </c>
      <c r="C221172" s="1" t="s">
        <v>5</v>
      </c>
    </row>
    <row r="221173" spans="1:3" x14ac:dyDescent="0.2">
      <c r="A221173" s="1">
        <v>316465</v>
      </c>
      <c r="B221173" s="1" t="s">
        <v>220775</v>
      </c>
      <c r="C221173" s="1" t="s">
        <v>5</v>
      </c>
    </row>
    <row r="221174" spans="1:3" x14ac:dyDescent="0.2">
      <c r="A221174" s="1">
        <v>316466</v>
      </c>
      <c r="B221174" s="1" t="s">
        <v>220776</v>
      </c>
      <c r="C221174" s="1" t="s">
        <v>60</v>
      </c>
    </row>
    <row r="221175" spans="1:3" x14ac:dyDescent="0.2">
      <c r="A221175" s="1">
        <v>316467</v>
      </c>
      <c r="B221175" s="1" t="s">
        <v>220777</v>
      </c>
      <c r="C221175" s="1" t="s">
        <v>60</v>
      </c>
    </row>
    <row r="221176" spans="1:3" x14ac:dyDescent="0.2">
      <c r="A221176" s="1">
        <v>316468</v>
      </c>
      <c r="B221176" s="1" t="s">
        <v>220778</v>
      </c>
      <c r="C221176" s="1" t="s">
        <v>60</v>
      </c>
    </row>
    <row r="221177" spans="1:3" x14ac:dyDescent="0.2">
      <c r="A221177" s="1">
        <v>316469</v>
      </c>
      <c r="B221177" s="1" t="s">
        <v>220779</v>
      </c>
      <c r="C221177" s="1" t="s">
        <v>60</v>
      </c>
    </row>
    <row r="221178" spans="1:3" x14ac:dyDescent="0.2">
      <c r="A221178" s="1">
        <v>316470</v>
      </c>
      <c r="B221178" s="1" t="s">
        <v>220780</v>
      </c>
      <c r="C221178" s="1" t="s">
        <v>60</v>
      </c>
    </row>
    <row r="221179" spans="1:3" x14ac:dyDescent="0.2">
      <c r="A221179" s="1">
        <v>316471</v>
      </c>
      <c r="B221179" s="1" t="s">
        <v>220781</v>
      </c>
      <c r="C221179" s="1" t="s">
        <v>60</v>
      </c>
    </row>
    <row r="221180" spans="1:3" x14ac:dyDescent="0.2">
      <c r="A221180" s="1">
        <v>316472</v>
      </c>
      <c r="B221180" s="1" t="s">
        <v>220782</v>
      </c>
      <c r="C221180" s="1" t="s">
        <v>60</v>
      </c>
    </row>
    <row r="221181" spans="1:3" x14ac:dyDescent="0.2">
      <c r="A221181" s="1">
        <v>316473</v>
      </c>
      <c r="B221181" s="1" t="s">
        <v>220783</v>
      </c>
      <c r="C221181" s="1" t="s">
        <v>60</v>
      </c>
    </row>
    <row r="221182" spans="1:3" x14ac:dyDescent="0.2">
      <c r="A221182" s="1">
        <v>316474</v>
      </c>
      <c r="B221182" s="1" t="s">
        <v>220784</v>
      </c>
      <c r="C221182" s="1" t="s">
        <v>60</v>
      </c>
    </row>
    <row r="221183" spans="1:3" x14ac:dyDescent="0.2">
      <c r="A221183" s="1">
        <v>316475</v>
      </c>
      <c r="B221183" s="1" t="s">
        <v>220785</v>
      </c>
      <c r="C221183" s="1" t="s">
        <v>60</v>
      </c>
    </row>
    <row r="221184" spans="1:3" x14ac:dyDescent="0.2">
      <c r="A221184" s="1">
        <v>316476</v>
      </c>
      <c r="B221184" s="1" t="s">
        <v>220786</v>
      </c>
      <c r="C221184" s="1" t="s">
        <v>60</v>
      </c>
    </row>
    <row r="221185" spans="1:3" x14ac:dyDescent="0.2">
      <c r="A221185" s="1">
        <v>316477</v>
      </c>
      <c r="B221185" s="1" t="s">
        <v>220787</v>
      </c>
      <c r="C221185" s="1" t="s">
        <v>60</v>
      </c>
    </row>
    <row r="221186" spans="1:3" x14ac:dyDescent="0.2">
      <c r="A221186" s="1">
        <v>316478</v>
      </c>
      <c r="B221186" s="1" t="s">
        <v>220788</v>
      </c>
      <c r="C221186" s="1" t="s">
        <v>60</v>
      </c>
    </row>
    <row r="221187" spans="1:3" x14ac:dyDescent="0.2">
      <c r="A221187" s="1">
        <v>316479</v>
      </c>
      <c r="B221187" s="1" t="s">
        <v>220789</v>
      </c>
      <c r="C221187" s="1" t="s">
        <v>60</v>
      </c>
    </row>
    <row r="221188" spans="1:3" x14ac:dyDescent="0.2">
      <c r="A221188" s="1">
        <v>316480</v>
      </c>
      <c r="B221188" s="1" t="s">
        <v>220790</v>
      </c>
      <c r="C221188" s="1" t="s">
        <v>5</v>
      </c>
    </row>
    <row r="221189" spans="1:3" x14ac:dyDescent="0.2">
      <c r="A221189" s="1">
        <v>316481</v>
      </c>
      <c r="B221189" s="1" t="s">
        <v>220791</v>
      </c>
      <c r="C221189" s="1" t="s">
        <v>5</v>
      </c>
    </row>
    <row r="221190" spans="1:3" x14ac:dyDescent="0.2">
      <c r="A221190" s="1">
        <v>316482</v>
      </c>
      <c r="B221190" s="1" t="s">
        <v>220792</v>
      </c>
      <c r="C221190" s="1" t="s">
        <v>60</v>
      </c>
    </row>
    <row r="221191" spans="1:3" x14ac:dyDescent="0.2">
      <c r="A221191" s="1">
        <v>316483</v>
      </c>
      <c r="B221191" s="1" t="s">
        <v>220793</v>
      </c>
      <c r="C221191" s="1" t="s">
        <v>5</v>
      </c>
    </row>
    <row r="221192" spans="1:3" x14ac:dyDescent="0.2">
      <c r="A221192" s="1">
        <v>316484</v>
      </c>
      <c r="B221192" s="1" t="s">
        <v>220794</v>
      </c>
      <c r="C221192" s="1" t="s">
        <v>5</v>
      </c>
    </row>
    <row r="221193" spans="1:3" x14ac:dyDescent="0.2">
      <c r="A221193" s="1">
        <v>316485</v>
      </c>
      <c r="B221193" s="1" t="s">
        <v>220795</v>
      </c>
      <c r="C221193" s="1" t="s">
        <v>5</v>
      </c>
    </row>
    <row r="221194" spans="1:3" x14ac:dyDescent="0.2">
      <c r="A221194" s="1">
        <v>316486</v>
      </c>
      <c r="B221194" s="1" t="s">
        <v>220796</v>
      </c>
      <c r="C221194" s="1" t="s">
        <v>60</v>
      </c>
    </row>
    <row r="221195" spans="1:3" x14ac:dyDescent="0.2">
      <c r="A221195" s="1">
        <v>316487</v>
      </c>
      <c r="B221195" s="1" t="s">
        <v>220797</v>
      </c>
      <c r="C221195" s="1" t="s">
        <v>5</v>
      </c>
    </row>
    <row r="221196" spans="1:3" x14ac:dyDescent="0.2">
      <c r="A221196" s="1">
        <v>316488</v>
      </c>
      <c r="B221196" s="1" t="s">
        <v>220798</v>
      </c>
      <c r="C221196" s="1" t="s">
        <v>5</v>
      </c>
    </row>
    <row r="221197" spans="1:3" x14ac:dyDescent="0.2">
      <c r="A221197" s="1">
        <v>316489</v>
      </c>
      <c r="B221197" s="1" t="s">
        <v>220799</v>
      </c>
      <c r="C221197" s="1" t="s">
        <v>5</v>
      </c>
    </row>
    <row r="221198" spans="1:3" x14ac:dyDescent="0.2">
      <c r="A221198" s="1">
        <v>316490</v>
      </c>
      <c r="B221198" s="1" t="s">
        <v>220800</v>
      </c>
      <c r="C221198" s="1" t="s">
        <v>60</v>
      </c>
    </row>
    <row r="221199" spans="1:3" x14ac:dyDescent="0.2">
      <c r="A221199" s="1">
        <v>316491</v>
      </c>
      <c r="B221199" s="1" t="s">
        <v>220801</v>
      </c>
      <c r="C221199" s="1" t="s">
        <v>5</v>
      </c>
    </row>
    <row r="221200" spans="1:3" x14ac:dyDescent="0.2">
      <c r="A221200" s="1">
        <v>316492</v>
      </c>
      <c r="B221200" s="1" t="s">
        <v>220802</v>
      </c>
      <c r="C221200" s="1" t="s">
        <v>307</v>
      </c>
    </row>
    <row r="221201" spans="1:3" x14ac:dyDescent="0.2">
      <c r="A221201" s="1">
        <v>316493</v>
      </c>
      <c r="B221201" s="1" t="s">
        <v>220803</v>
      </c>
      <c r="C221201" s="1" t="s">
        <v>60</v>
      </c>
    </row>
    <row r="221202" spans="1:3" x14ac:dyDescent="0.2">
      <c r="A221202" s="1">
        <v>316494</v>
      </c>
      <c r="B221202" s="1" t="s">
        <v>220804</v>
      </c>
      <c r="C221202" s="1" t="s">
        <v>60</v>
      </c>
    </row>
    <row r="221203" spans="1:3" x14ac:dyDescent="0.2">
      <c r="A221203" s="1">
        <v>316495</v>
      </c>
      <c r="B221203" s="1" t="s">
        <v>220805</v>
      </c>
      <c r="C221203" s="1" t="s">
        <v>60</v>
      </c>
    </row>
    <row r="221204" spans="1:3" x14ac:dyDescent="0.2">
      <c r="A221204" s="1">
        <v>316496</v>
      </c>
      <c r="B221204" s="1" t="s">
        <v>220806</v>
      </c>
      <c r="C221204" s="1" t="s">
        <v>60</v>
      </c>
    </row>
    <row r="221205" spans="1:3" x14ac:dyDescent="0.2">
      <c r="A221205" s="1">
        <v>316497</v>
      </c>
      <c r="B221205" s="1" t="s">
        <v>220807</v>
      </c>
      <c r="C221205" s="1" t="s">
        <v>60</v>
      </c>
    </row>
    <row r="221206" spans="1:3" x14ac:dyDescent="0.2">
      <c r="A221206" s="1">
        <v>316498</v>
      </c>
      <c r="B221206" s="1" t="s">
        <v>220808</v>
      </c>
      <c r="C221206" s="1" t="s">
        <v>60</v>
      </c>
    </row>
    <row r="221207" spans="1:3" x14ac:dyDescent="0.2">
      <c r="A221207" s="1">
        <v>316499</v>
      </c>
      <c r="B221207" s="1" t="s">
        <v>220809</v>
      </c>
      <c r="C221207" s="1" t="s">
        <v>60</v>
      </c>
    </row>
    <row r="221208" spans="1:3" x14ac:dyDescent="0.2">
      <c r="A221208" s="1">
        <v>316500</v>
      </c>
      <c r="B221208" s="1" t="s">
        <v>220810</v>
      </c>
      <c r="C221208" s="1" t="s">
        <v>5</v>
      </c>
    </row>
    <row r="221209" spans="1:3" x14ac:dyDescent="0.2">
      <c r="A221209" s="1">
        <v>316501</v>
      </c>
      <c r="B221209" s="1" t="s">
        <v>220811</v>
      </c>
      <c r="C221209" s="1" t="s">
        <v>5</v>
      </c>
    </row>
    <row r="221210" spans="1:3" x14ac:dyDescent="0.2">
      <c r="A221210" s="1">
        <v>316502</v>
      </c>
      <c r="B221210" s="1" t="s">
        <v>220812</v>
      </c>
      <c r="C221210" s="1" t="s">
        <v>5</v>
      </c>
    </row>
    <row r="221211" spans="1:3" x14ac:dyDescent="0.2">
      <c r="A221211" s="1">
        <v>316503</v>
      </c>
      <c r="B221211" s="1" t="s">
        <v>220813</v>
      </c>
      <c r="C221211" s="1" t="s">
        <v>5</v>
      </c>
    </row>
    <row r="221212" spans="1:3" x14ac:dyDescent="0.2">
      <c r="A221212" s="1">
        <v>316504</v>
      </c>
      <c r="B221212" s="1" t="s">
        <v>220814</v>
      </c>
      <c r="C221212" s="1" t="s">
        <v>5</v>
      </c>
    </row>
    <row r="221213" spans="1:3" x14ac:dyDescent="0.2">
      <c r="A221213" s="1">
        <v>316505</v>
      </c>
      <c r="B221213" s="1" t="s">
        <v>220815</v>
      </c>
      <c r="C221213" s="1" t="s">
        <v>5</v>
      </c>
    </row>
    <row r="221214" spans="1:3" x14ac:dyDescent="0.2">
      <c r="A221214" s="1">
        <v>316507</v>
      </c>
      <c r="B221214" s="1" t="s">
        <v>220816</v>
      </c>
      <c r="C221214" s="1" t="s">
        <v>5</v>
      </c>
    </row>
    <row r="221215" spans="1:3" x14ac:dyDescent="0.2">
      <c r="A221215" s="1">
        <v>316508</v>
      </c>
      <c r="B221215" s="1" t="s">
        <v>220817</v>
      </c>
      <c r="C221215" s="1" t="s">
        <v>60</v>
      </c>
    </row>
    <row r="221216" spans="1:3" x14ac:dyDescent="0.2">
      <c r="A221216" s="1">
        <v>316510</v>
      </c>
      <c r="B221216" s="1" t="s">
        <v>220818</v>
      </c>
      <c r="C221216" s="1" t="s">
        <v>60</v>
      </c>
    </row>
    <row r="221217" spans="1:3" x14ac:dyDescent="0.2">
      <c r="A221217" s="1">
        <v>316624</v>
      </c>
      <c r="B221217" s="1" t="s">
        <v>220819</v>
      </c>
      <c r="C221217" s="1" t="s">
        <v>60</v>
      </c>
    </row>
    <row r="221218" spans="1:3" x14ac:dyDescent="0.2">
      <c r="A221218" s="1">
        <v>316649</v>
      </c>
      <c r="B221218" s="1" t="s">
        <v>220820</v>
      </c>
      <c r="C221218" s="1" t="s">
        <v>5</v>
      </c>
    </row>
    <row r="221219" spans="1:3" x14ac:dyDescent="0.2">
      <c r="A221219" s="1">
        <v>316682</v>
      </c>
      <c r="B221219" s="1" t="s">
        <v>220821</v>
      </c>
      <c r="C221219" s="1" t="s">
        <v>5</v>
      </c>
    </row>
    <row r="221220" spans="1:3" x14ac:dyDescent="0.2">
      <c r="A221220" s="1">
        <v>316703</v>
      </c>
      <c r="B221220" s="1" t="s">
        <v>220822</v>
      </c>
      <c r="C221220" s="1" t="s">
        <v>5</v>
      </c>
    </row>
    <row r="221221" spans="1:3" x14ac:dyDescent="0.2">
      <c r="A221221" s="1">
        <v>316704</v>
      </c>
      <c r="B221221" s="1" t="s">
        <v>220823</v>
      </c>
      <c r="C221221" s="1" t="s">
        <v>307</v>
      </c>
    </row>
    <row r="221222" spans="1:3" x14ac:dyDescent="0.2">
      <c r="A221222" s="1">
        <v>316705</v>
      </c>
      <c r="B221222" s="1" t="s">
        <v>220824</v>
      </c>
      <c r="C221222" s="1" t="s">
        <v>60</v>
      </c>
    </row>
    <row r="221223" spans="1:3" x14ac:dyDescent="0.2">
      <c r="A221223" s="1">
        <v>316706</v>
      </c>
      <c r="B221223" s="1" t="s">
        <v>220825</v>
      </c>
      <c r="C221223" s="1" t="s">
        <v>60</v>
      </c>
    </row>
    <row r="221224" spans="1:3" x14ac:dyDescent="0.2">
      <c r="A221224" s="1">
        <v>316707</v>
      </c>
      <c r="B221224" s="1" t="s">
        <v>220826</v>
      </c>
      <c r="C221224" s="1" t="s">
        <v>60</v>
      </c>
    </row>
    <row r="221225" spans="1:3" x14ac:dyDescent="0.2">
      <c r="A221225" s="1">
        <v>316708</v>
      </c>
      <c r="B221225" s="1" t="s">
        <v>220827</v>
      </c>
      <c r="C221225" s="1" t="s">
        <v>60</v>
      </c>
    </row>
    <row r="221226" spans="1:3" x14ac:dyDescent="0.2">
      <c r="A221226" s="1">
        <v>316709</v>
      </c>
      <c r="B221226" s="1" t="s">
        <v>220828</v>
      </c>
      <c r="C221226" s="1" t="s">
        <v>5</v>
      </c>
    </row>
    <row r="221227" spans="1:3" x14ac:dyDescent="0.2">
      <c r="A221227" s="1">
        <v>316710</v>
      </c>
      <c r="B221227" s="1" t="s">
        <v>220829</v>
      </c>
      <c r="C221227" s="1" t="s">
        <v>60</v>
      </c>
    </row>
    <row r="221228" spans="1:3" x14ac:dyDescent="0.2">
      <c r="A221228" s="1">
        <v>316711</v>
      </c>
      <c r="B221228" s="1" t="s">
        <v>220830</v>
      </c>
      <c r="C221228" s="1" t="s">
        <v>5</v>
      </c>
    </row>
    <row r="221229" spans="1:3" x14ac:dyDescent="0.2">
      <c r="A221229" s="1">
        <v>316712</v>
      </c>
      <c r="B221229" s="1" t="s">
        <v>220831</v>
      </c>
      <c r="C221229" s="1" t="s">
        <v>5</v>
      </c>
    </row>
    <row r="221230" spans="1:3" x14ac:dyDescent="0.2">
      <c r="A221230" s="1">
        <v>316713</v>
      </c>
      <c r="B221230" s="1" t="s">
        <v>220832</v>
      </c>
      <c r="C221230" s="1" t="s">
        <v>60</v>
      </c>
    </row>
    <row r="221231" spans="1:3" x14ac:dyDescent="0.2">
      <c r="A221231" s="1">
        <v>316714</v>
      </c>
      <c r="B221231" s="1" t="s">
        <v>220833</v>
      </c>
      <c r="C221231" s="1" t="s">
        <v>5</v>
      </c>
    </row>
    <row r="221232" spans="1:3" x14ac:dyDescent="0.2">
      <c r="A221232" s="1">
        <v>316715</v>
      </c>
      <c r="B221232" s="1" t="s">
        <v>220834</v>
      </c>
      <c r="C221232" s="1" t="s">
        <v>60</v>
      </c>
    </row>
    <row r="221233" spans="1:3" x14ac:dyDescent="0.2">
      <c r="A221233" s="1">
        <v>316716</v>
      </c>
      <c r="B221233" s="1" t="s">
        <v>220835</v>
      </c>
      <c r="C221233" s="1" t="s">
        <v>60</v>
      </c>
    </row>
    <row r="221234" spans="1:3" x14ac:dyDescent="0.2">
      <c r="A221234" s="1">
        <v>316717</v>
      </c>
      <c r="B221234" s="1" t="s">
        <v>220836</v>
      </c>
      <c r="C221234" s="1" t="s">
        <v>60</v>
      </c>
    </row>
    <row r="221235" spans="1:3" x14ac:dyDescent="0.2">
      <c r="A221235" s="1">
        <v>316718</v>
      </c>
      <c r="B221235" s="1" t="s">
        <v>220837</v>
      </c>
      <c r="C221235" s="1" t="s">
        <v>60</v>
      </c>
    </row>
    <row r="221236" spans="1:3" x14ac:dyDescent="0.2">
      <c r="A221236" s="1">
        <v>316719</v>
      </c>
      <c r="B221236" s="1" t="s">
        <v>220838</v>
      </c>
      <c r="C221236" s="1" t="s">
        <v>60</v>
      </c>
    </row>
    <row r="221237" spans="1:3" x14ac:dyDescent="0.2">
      <c r="A221237" s="1">
        <v>316720</v>
      </c>
      <c r="B221237" s="1" t="s">
        <v>220839</v>
      </c>
      <c r="C221237" s="1" t="s">
        <v>60</v>
      </c>
    </row>
    <row r="221238" spans="1:3" x14ac:dyDescent="0.2">
      <c r="A221238" s="1">
        <v>316721</v>
      </c>
      <c r="B221238" s="1" t="s">
        <v>220840</v>
      </c>
      <c r="C221238" s="1" t="s">
        <v>60</v>
      </c>
    </row>
    <row r="221239" spans="1:3" x14ac:dyDescent="0.2">
      <c r="A221239" s="1">
        <v>316722</v>
      </c>
      <c r="B221239" s="1" t="s">
        <v>220841</v>
      </c>
      <c r="C221239" s="1" t="s">
        <v>5</v>
      </c>
    </row>
    <row r="221240" spans="1:3" x14ac:dyDescent="0.2">
      <c r="A221240" s="1">
        <v>316723</v>
      </c>
      <c r="B221240" s="1" t="s">
        <v>220842</v>
      </c>
      <c r="C221240" s="1" t="s">
        <v>5</v>
      </c>
    </row>
    <row r="221241" spans="1:3" x14ac:dyDescent="0.2">
      <c r="A221241" s="1">
        <v>316724</v>
      </c>
      <c r="B221241" s="1" t="s">
        <v>220843</v>
      </c>
      <c r="C221241" s="1" t="s">
        <v>5</v>
      </c>
    </row>
    <row r="221242" spans="1:3" x14ac:dyDescent="0.2">
      <c r="A221242" s="1">
        <v>316725</v>
      </c>
      <c r="B221242" s="1" t="s">
        <v>220844</v>
      </c>
      <c r="C221242" s="1" t="s">
        <v>60</v>
      </c>
    </row>
    <row r="221243" spans="1:3" x14ac:dyDescent="0.2">
      <c r="A221243" s="1">
        <v>316726</v>
      </c>
      <c r="B221243" s="1" t="s">
        <v>220845</v>
      </c>
      <c r="C221243" s="1" t="s">
        <v>5</v>
      </c>
    </row>
    <row r="221244" spans="1:3" x14ac:dyDescent="0.2">
      <c r="A221244" s="1">
        <v>316727</v>
      </c>
      <c r="B221244" s="1" t="s">
        <v>220846</v>
      </c>
      <c r="C221244" s="1" t="s">
        <v>5</v>
      </c>
    </row>
    <row r="221245" spans="1:3" x14ac:dyDescent="0.2">
      <c r="A221245" s="1">
        <v>316728</v>
      </c>
      <c r="B221245" s="1" t="s">
        <v>220847</v>
      </c>
      <c r="C221245" s="1" t="s">
        <v>60</v>
      </c>
    </row>
    <row r="221246" spans="1:3" x14ac:dyDescent="0.2">
      <c r="A221246" s="1">
        <v>316729</v>
      </c>
      <c r="B221246" s="1" t="s">
        <v>220848</v>
      </c>
      <c r="C221246" s="1" t="s">
        <v>60</v>
      </c>
    </row>
    <row r="221247" spans="1:3" x14ac:dyDescent="0.2">
      <c r="A221247" s="1">
        <v>316730</v>
      </c>
      <c r="B221247" s="1" t="s">
        <v>220849</v>
      </c>
      <c r="C221247" s="1" t="s">
        <v>5</v>
      </c>
    </row>
    <row r="221248" spans="1:3" x14ac:dyDescent="0.2">
      <c r="A221248" s="1">
        <v>316731</v>
      </c>
      <c r="B221248" s="1" t="s">
        <v>220850</v>
      </c>
      <c r="C221248" s="1" t="s">
        <v>60</v>
      </c>
    </row>
    <row r="221249" spans="1:3" x14ac:dyDescent="0.2">
      <c r="A221249" s="1">
        <v>316732</v>
      </c>
      <c r="B221249" s="1" t="s">
        <v>220851</v>
      </c>
      <c r="C221249" s="1" t="s">
        <v>60</v>
      </c>
    </row>
    <row r="221250" spans="1:3" x14ac:dyDescent="0.2">
      <c r="A221250" s="1">
        <v>316733</v>
      </c>
      <c r="B221250" s="1" t="s">
        <v>220852</v>
      </c>
      <c r="C221250" s="1" t="s">
        <v>60</v>
      </c>
    </row>
    <row r="221251" spans="1:3" x14ac:dyDescent="0.2">
      <c r="A221251" s="1">
        <v>316734</v>
      </c>
      <c r="B221251" s="1" t="s">
        <v>220853</v>
      </c>
      <c r="C221251" s="1" t="s">
        <v>60</v>
      </c>
    </row>
    <row r="221252" spans="1:3" x14ac:dyDescent="0.2">
      <c r="A221252" s="1">
        <v>316735</v>
      </c>
      <c r="B221252" s="1" t="s">
        <v>220854</v>
      </c>
      <c r="C221252" s="1" t="s">
        <v>60</v>
      </c>
    </row>
    <row r="221253" spans="1:3" x14ac:dyDescent="0.2">
      <c r="A221253" s="1">
        <v>316736</v>
      </c>
      <c r="B221253" s="1" t="s">
        <v>220855</v>
      </c>
      <c r="C221253" s="1" t="s">
        <v>60</v>
      </c>
    </row>
    <row r="221254" spans="1:3" x14ac:dyDescent="0.2">
      <c r="A221254" s="1">
        <v>316737</v>
      </c>
      <c r="B221254" s="1" t="s">
        <v>220856</v>
      </c>
      <c r="C221254" s="1" t="s">
        <v>60</v>
      </c>
    </row>
    <row r="221255" spans="1:3" x14ac:dyDescent="0.2">
      <c r="A221255" s="1">
        <v>316738</v>
      </c>
      <c r="B221255" s="1" t="s">
        <v>220857</v>
      </c>
      <c r="C221255" s="1" t="s">
        <v>60</v>
      </c>
    </row>
    <row r="221256" spans="1:3" x14ac:dyDescent="0.2">
      <c r="A221256" s="1">
        <v>316739</v>
      </c>
      <c r="B221256" s="1" t="s">
        <v>220858</v>
      </c>
      <c r="C221256" s="1" t="s">
        <v>60</v>
      </c>
    </row>
    <row r="221257" spans="1:3" x14ac:dyDescent="0.2">
      <c r="A221257" s="1">
        <v>316740</v>
      </c>
      <c r="B221257" s="1" t="s">
        <v>220859</v>
      </c>
      <c r="C221257" s="1" t="s">
        <v>60</v>
      </c>
    </row>
    <row r="221258" spans="1:3" x14ac:dyDescent="0.2">
      <c r="A221258" s="1">
        <v>316741</v>
      </c>
      <c r="B221258" s="1" t="s">
        <v>220860</v>
      </c>
      <c r="C221258" s="1" t="s">
        <v>60</v>
      </c>
    </row>
    <row r="221259" spans="1:3" x14ac:dyDescent="0.2">
      <c r="A221259" s="1">
        <v>316742</v>
      </c>
      <c r="B221259" s="1" t="s">
        <v>220861</v>
      </c>
      <c r="C221259" s="1" t="s">
        <v>5</v>
      </c>
    </row>
    <row r="221260" spans="1:3" x14ac:dyDescent="0.2">
      <c r="A221260" s="1">
        <v>316745</v>
      </c>
      <c r="B221260" s="1" t="s">
        <v>220862</v>
      </c>
      <c r="C221260" s="1" t="s">
        <v>5</v>
      </c>
    </row>
    <row r="221261" spans="1:3" x14ac:dyDescent="0.2">
      <c r="A221261" s="1">
        <v>316746</v>
      </c>
      <c r="B221261" s="1" t="s">
        <v>220863</v>
      </c>
      <c r="C221261" s="1" t="s">
        <v>5</v>
      </c>
    </row>
    <row r="221262" spans="1:3" x14ac:dyDescent="0.2">
      <c r="A221262" s="1">
        <v>316747</v>
      </c>
      <c r="B221262" s="1" t="s">
        <v>220864</v>
      </c>
      <c r="C221262" s="1" t="s">
        <v>5</v>
      </c>
    </row>
    <row r="221263" spans="1:3" x14ac:dyDescent="0.2">
      <c r="A221263" s="1">
        <v>316748</v>
      </c>
      <c r="B221263" s="1" t="s">
        <v>220865</v>
      </c>
      <c r="C221263" s="1" t="s">
        <v>5</v>
      </c>
    </row>
    <row r="221264" spans="1:3" x14ac:dyDescent="0.2">
      <c r="A221264" s="1">
        <v>316749</v>
      </c>
      <c r="B221264" s="1" t="s">
        <v>220866</v>
      </c>
      <c r="C221264" s="1" t="s">
        <v>60</v>
      </c>
    </row>
    <row r="221265" spans="1:3" x14ac:dyDescent="0.2">
      <c r="A221265" s="1">
        <v>316750</v>
      </c>
      <c r="B221265" s="1" t="s">
        <v>220867</v>
      </c>
      <c r="C221265" s="1" t="s">
        <v>5</v>
      </c>
    </row>
    <row r="221266" spans="1:3" x14ac:dyDescent="0.2">
      <c r="A221266" s="1">
        <v>316751</v>
      </c>
      <c r="B221266" s="1" t="s">
        <v>220868</v>
      </c>
      <c r="C221266" s="1" t="s">
        <v>5</v>
      </c>
    </row>
    <row r="221267" spans="1:3" x14ac:dyDescent="0.2">
      <c r="A221267" s="1">
        <v>316752</v>
      </c>
      <c r="B221267" s="1" t="s">
        <v>220869</v>
      </c>
      <c r="C221267" s="1" t="s">
        <v>5</v>
      </c>
    </row>
    <row r="221268" spans="1:3" x14ac:dyDescent="0.2">
      <c r="A221268" s="1">
        <v>316753</v>
      </c>
      <c r="B221268" s="1" t="s">
        <v>220870</v>
      </c>
      <c r="C221268" s="1" t="s">
        <v>5</v>
      </c>
    </row>
    <row r="221269" spans="1:3" x14ac:dyDescent="0.2">
      <c r="A221269" s="1">
        <v>316756</v>
      </c>
      <c r="B221269" s="1" t="s">
        <v>220871</v>
      </c>
      <c r="C221269" s="1" t="s">
        <v>5</v>
      </c>
    </row>
    <row r="221270" spans="1:3" x14ac:dyDescent="0.2">
      <c r="A221270" s="1">
        <v>316757</v>
      </c>
      <c r="B221270" s="1" t="s">
        <v>220872</v>
      </c>
      <c r="C221270" s="1" t="s">
        <v>5</v>
      </c>
    </row>
    <row r="221271" spans="1:3" x14ac:dyDescent="0.2">
      <c r="A221271" s="1">
        <v>316758</v>
      </c>
      <c r="B221271" s="1" t="s">
        <v>220873</v>
      </c>
      <c r="C221271" s="1" t="s">
        <v>5</v>
      </c>
    </row>
    <row r="221272" spans="1:3" x14ac:dyDescent="0.2">
      <c r="A221272" s="1">
        <v>316759</v>
      </c>
      <c r="B221272" s="1" t="s">
        <v>220874</v>
      </c>
      <c r="C221272" s="1" t="s">
        <v>5</v>
      </c>
    </row>
    <row r="221273" spans="1:3" x14ac:dyDescent="0.2">
      <c r="A221273" s="1">
        <v>316760</v>
      </c>
      <c r="B221273" s="1" t="s">
        <v>220875</v>
      </c>
      <c r="C221273" s="1" t="s">
        <v>5</v>
      </c>
    </row>
    <row r="221274" spans="1:3" x14ac:dyDescent="0.2">
      <c r="A221274" s="1">
        <v>316761</v>
      </c>
      <c r="B221274" s="1" t="s">
        <v>220876</v>
      </c>
      <c r="C221274" s="1" t="s">
        <v>5</v>
      </c>
    </row>
    <row r="221275" spans="1:3" x14ac:dyDescent="0.2">
      <c r="A221275" s="1">
        <v>316762</v>
      </c>
      <c r="B221275" s="1" t="s">
        <v>220877</v>
      </c>
      <c r="C221275" s="1" t="s">
        <v>60</v>
      </c>
    </row>
    <row r="221276" spans="1:3" x14ac:dyDescent="0.2">
      <c r="A221276" s="1">
        <v>316763</v>
      </c>
      <c r="B221276" s="1" t="s">
        <v>220878</v>
      </c>
      <c r="C221276" s="1" t="s">
        <v>5</v>
      </c>
    </row>
    <row r="221277" spans="1:3" x14ac:dyDescent="0.2">
      <c r="A221277" s="1">
        <v>316764</v>
      </c>
      <c r="B221277" s="1" t="s">
        <v>220879</v>
      </c>
      <c r="C221277" s="1" t="s">
        <v>5</v>
      </c>
    </row>
    <row r="221278" spans="1:3" x14ac:dyDescent="0.2">
      <c r="A221278" s="1">
        <v>316765</v>
      </c>
      <c r="B221278" s="1" t="s">
        <v>220880</v>
      </c>
      <c r="C221278" s="1" t="s">
        <v>5</v>
      </c>
    </row>
    <row r="221279" spans="1:3" x14ac:dyDescent="0.2">
      <c r="A221279" s="1">
        <v>316766</v>
      </c>
      <c r="B221279" s="1" t="s">
        <v>220881</v>
      </c>
      <c r="C221279" s="1" t="s">
        <v>60</v>
      </c>
    </row>
    <row r="221280" spans="1:3" x14ac:dyDescent="0.2">
      <c r="A221280" s="1">
        <v>316767</v>
      </c>
      <c r="B221280" s="1" t="s">
        <v>220882</v>
      </c>
      <c r="C221280" s="1" t="s">
        <v>5</v>
      </c>
    </row>
    <row r="221281" spans="1:3" x14ac:dyDescent="0.2">
      <c r="A221281" s="1">
        <v>316768</v>
      </c>
      <c r="B221281" s="1" t="s">
        <v>220883</v>
      </c>
      <c r="C221281" s="1" t="s">
        <v>5</v>
      </c>
    </row>
    <row r="221282" spans="1:3" x14ac:dyDescent="0.2">
      <c r="A221282" s="1">
        <v>316769</v>
      </c>
      <c r="B221282" s="1" t="s">
        <v>220884</v>
      </c>
      <c r="C221282" s="1" t="s">
        <v>5</v>
      </c>
    </row>
    <row r="221283" spans="1:3" x14ac:dyDescent="0.2">
      <c r="A221283" s="1">
        <v>316770</v>
      </c>
      <c r="B221283" s="1" t="s">
        <v>220885</v>
      </c>
      <c r="C221283" s="1" t="s">
        <v>5</v>
      </c>
    </row>
    <row r="221284" spans="1:3" x14ac:dyDescent="0.2">
      <c r="A221284" s="1">
        <v>316771</v>
      </c>
      <c r="B221284" s="1" t="s">
        <v>220886</v>
      </c>
      <c r="C221284" s="1" t="s">
        <v>5</v>
      </c>
    </row>
    <row r="221285" spans="1:3" x14ac:dyDescent="0.2">
      <c r="A221285" s="1">
        <v>316772</v>
      </c>
      <c r="B221285" s="1" t="s">
        <v>220887</v>
      </c>
      <c r="C221285" s="1" t="s">
        <v>5</v>
      </c>
    </row>
    <row r="221286" spans="1:3" x14ac:dyDescent="0.2">
      <c r="A221286" s="1">
        <v>316773</v>
      </c>
      <c r="B221286" s="1" t="s">
        <v>220888</v>
      </c>
      <c r="C221286" s="1" t="s">
        <v>5</v>
      </c>
    </row>
    <row r="221287" spans="1:3" x14ac:dyDescent="0.2">
      <c r="A221287" s="1">
        <v>316774</v>
      </c>
      <c r="B221287" s="1" t="s">
        <v>220889</v>
      </c>
      <c r="C221287" s="1" t="s">
        <v>5</v>
      </c>
    </row>
    <row r="221288" spans="1:3" x14ac:dyDescent="0.2">
      <c r="A221288" s="1">
        <v>316776</v>
      </c>
      <c r="B221288" s="1" t="s">
        <v>220890</v>
      </c>
      <c r="C221288" s="1" t="s">
        <v>5</v>
      </c>
    </row>
    <row r="221289" spans="1:3" x14ac:dyDescent="0.2">
      <c r="A221289" s="1">
        <v>316777</v>
      </c>
      <c r="B221289" s="1" t="s">
        <v>220891</v>
      </c>
      <c r="C221289" s="1" t="s">
        <v>5</v>
      </c>
    </row>
    <row r="221290" spans="1:3" x14ac:dyDescent="0.2">
      <c r="A221290" s="1">
        <v>316778</v>
      </c>
      <c r="B221290" s="1" t="s">
        <v>220892</v>
      </c>
      <c r="C221290" s="1" t="s">
        <v>5</v>
      </c>
    </row>
    <row r="221291" spans="1:3" x14ac:dyDescent="0.2">
      <c r="A221291" s="1">
        <v>316779</v>
      </c>
      <c r="B221291" s="1" t="s">
        <v>220893</v>
      </c>
      <c r="C221291" s="1" t="s">
        <v>5</v>
      </c>
    </row>
    <row r="221292" spans="1:3" x14ac:dyDescent="0.2">
      <c r="A221292" s="1">
        <v>316780</v>
      </c>
      <c r="B221292" s="1" t="s">
        <v>220894</v>
      </c>
      <c r="C221292" s="1" t="s">
        <v>5</v>
      </c>
    </row>
    <row r="221293" spans="1:3" x14ac:dyDescent="0.2">
      <c r="A221293" s="1">
        <v>316781</v>
      </c>
      <c r="B221293" s="1" t="s">
        <v>220895</v>
      </c>
      <c r="C221293" s="1" t="s">
        <v>5</v>
      </c>
    </row>
    <row r="221294" spans="1:3" x14ac:dyDescent="0.2">
      <c r="A221294" s="1">
        <v>316782</v>
      </c>
      <c r="B221294" s="1" t="s">
        <v>220896</v>
      </c>
      <c r="C221294" s="1" t="s">
        <v>5</v>
      </c>
    </row>
    <row r="221295" spans="1:3" x14ac:dyDescent="0.2">
      <c r="A221295" s="1">
        <v>316783</v>
      </c>
      <c r="B221295" s="1" t="s">
        <v>220897</v>
      </c>
      <c r="C221295" s="1" t="s">
        <v>5</v>
      </c>
    </row>
    <row r="221296" spans="1:3" x14ac:dyDescent="0.2">
      <c r="A221296" s="1">
        <v>316784</v>
      </c>
      <c r="B221296" s="1" t="s">
        <v>220898</v>
      </c>
      <c r="C221296" s="1" t="s">
        <v>60</v>
      </c>
    </row>
    <row r="221297" spans="1:3" x14ac:dyDescent="0.2">
      <c r="A221297" s="1">
        <v>316785</v>
      </c>
      <c r="B221297" s="1" t="s">
        <v>220899</v>
      </c>
      <c r="C221297" s="1" t="s">
        <v>5</v>
      </c>
    </row>
    <row r="221298" spans="1:3" x14ac:dyDescent="0.2">
      <c r="A221298" s="1">
        <v>316786</v>
      </c>
      <c r="B221298" s="1" t="s">
        <v>220900</v>
      </c>
      <c r="C221298" s="1" t="s">
        <v>5</v>
      </c>
    </row>
    <row r="221299" spans="1:3" x14ac:dyDescent="0.2">
      <c r="A221299" s="1">
        <v>316787</v>
      </c>
      <c r="B221299" s="1" t="s">
        <v>220901</v>
      </c>
      <c r="C221299" s="1" t="s">
        <v>5</v>
      </c>
    </row>
    <row r="221300" spans="1:3" x14ac:dyDescent="0.2">
      <c r="A221300" s="1">
        <v>316788</v>
      </c>
      <c r="B221300" s="1" t="s">
        <v>220902</v>
      </c>
      <c r="C221300" s="1" t="s">
        <v>5</v>
      </c>
    </row>
    <row r="221301" spans="1:3" x14ac:dyDescent="0.2">
      <c r="A221301" s="1">
        <v>316789</v>
      </c>
      <c r="B221301" s="1" t="s">
        <v>220903</v>
      </c>
      <c r="C221301" s="1" t="s">
        <v>5</v>
      </c>
    </row>
    <row r="221302" spans="1:3" x14ac:dyDescent="0.2">
      <c r="A221302" s="1">
        <v>316791</v>
      </c>
      <c r="B221302" s="1" t="s">
        <v>220904</v>
      </c>
      <c r="C221302" s="1" t="s">
        <v>5</v>
      </c>
    </row>
    <row r="221303" spans="1:3" x14ac:dyDescent="0.2">
      <c r="A221303" s="1">
        <v>316794</v>
      </c>
      <c r="B221303" s="1" t="s">
        <v>220905</v>
      </c>
      <c r="C221303" s="1" t="s">
        <v>5</v>
      </c>
    </row>
    <row r="221304" spans="1:3" x14ac:dyDescent="0.2">
      <c r="A221304" s="1">
        <v>316796</v>
      </c>
      <c r="B221304" s="1" t="s">
        <v>220906</v>
      </c>
      <c r="C221304" s="1" t="s">
        <v>5</v>
      </c>
    </row>
    <row r="221305" spans="1:3" x14ac:dyDescent="0.2">
      <c r="A221305" s="1">
        <v>316797</v>
      </c>
      <c r="B221305" s="1" t="s">
        <v>220907</v>
      </c>
      <c r="C221305" s="1" t="s">
        <v>5</v>
      </c>
    </row>
    <row r="221306" spans="1:3" x14ac:dyDescent="0.2">
      <c r="A221306" s="1">
        <v>316800</v>
      </c>
      <c r="B221306" s="1" t="s">
        <v>220908</v>
      </c>
      <c r="C221306" s="1" t="s">
        <v>5</v>
      </c>
    </row>
    <row r="221307" spans="1:3" x14ac:dyDescent="0.2">
      <c r="A221307" s="1">
        <v>316804</v>
      </c>
      <c r="B221307" s="1" t="s">
        <v>220909</v>
      </c>
      <c r="C221307" s="1" t="s">
        <v>5</v>
      </c>
    </row>
    <row r="221308" spans="1:3" x14ac:dyDescent="0.2">
      <c r="A221308" s="1">
        <v>316805</v>
      </c>
      <c r="B221308" s="1" t="s">
        <v>220910</v>
      </c>
      <c r="C221308" s="1" t="s">
        <v>60</v>
      </c>
    </row>
    <row r="221309" spans="1:3" x14ac:dyDescent="0.2">
      <c r="A221309" s="1">
        <v>316806</v>
      </c>
      <c r="B221309" s="1" t="s">
        <v>220911</v>
      </c>
      <c r="C221309" s="1" t="s">
        <v>5</v>
      </c>
    </row>
    <row r="221310" spans="1:3" x14ac:dyDescent="0.2">
      <c r="A221310" s="1">
        <v>316807</v>
      </c>
      <c r="B221310" s="1" t="s">
        <v>220912</v>
      </c>
      <c r="C221310" s="1" t="s">
        <v>60</v>
      </c>
    </row>
    <row r="221311" spans="1:3" x14ac:dyDescent="0.2">
      <c r="A221311" s="1">
        <v>316808</v>
      </c>
      <c r="B221311" s="1" t="s">
        <v>220913</v>
      </c>
      <c r="C221311" s="1" t="s">
        <v>60</v>
      </c>
    </row>
    <row r="221312" spans="1:3" x14ac:dyDescent="0.2">
      <c r="A221312" s="1">
        <v>316809</v>
      </c>
      <c r="B221312" s="1" t="s">
        <v>220914</v>
      </c>
      <c r="C221312" s="1" t="s">
        <v>5</v>
      </c>
    </row>
    <row r="221313" spans="1:3" x14ac:dyDescent="0.2">
      <c r="A221313" s="1">
        <v>316810</v>
      </c>
      <c r="B221313" s="1" t="s">
        <v>220915</v>
      </c>
      <c r="C221313" s="1" t="s">
        <v>5</v>
      </c>
    </row>
    <row r="221314" spans="1:3" x14ac:dyDescent="0.2">
      <c r="A221314" s="1">
        <v>316811</v>
      </c>
      <c r="B221314" s="1" t="s">
        <v>220916</v>
      </c>
      <c r="C221314" s="1" t="s">
        <v>5</v>
      </c>
    </row>
    <row r="221315" spans="1:3" x14ac:dyDescent="0.2">
      <c r="A221315" s="1">
        <v>316812</v>
      </c>
      <c r="B221315" s="1" t="s">
        <v>220917</v>
      </c>
      <c r="C221315" s="1" t="s">
        <v>5</v>
      </c>
    </row>
    <row r="221316" spans="1:3" x14ac:dyDescent="0.2">
      <c r="A221316" s="1">
        <v>316813</v>
      </c>
      <c r="B221316" s="1" t="s">
        <v>220918</v>
      </c>
      <c r="C221316" s="1" t="s">
        <v>60</v>
      </c>
    </row>
    <row r="221317" spans="1:3" x14ac:dyDescent="0.2">
      <c r="A221317" s="1">
        <v>316814</v>
      </c>
      <c r="B221317" s="1" t="s">
        <v>220919</v>
      </c>
      <c r="C221317" s="1" t="s">
        <v>60</v>
      </c>
    </row>
    <row r="221318" spans="1:3" x14ac:dyDescent="0.2">
      <c r="A221318" s="1">
        <v>317099</v>
      </c>
      <c r="B221318" s="1" t="s">
        <v>220920</v>
      </c>
      <c r="C221318" s="1" t="s">
        <v>60</v>
      </c>
    </row>
    <row r="221319" spans="1:3" x14ac:dyDescent="0.2">
      <c r="A221319" s="1">
        <v>317100</v>
      </c>
      <c r="B221319" s="1" t="s">
        <v>220921</v>
      </c>
      <c r="C221319" s="1" t="s">
        <v>60</v>
      </c>
    </row>
    <row r="221320" spans="1:3" x14ac:dyDescent="0.2">
      <c r="A221320" s="1">
        <v>317101</v>
      </c>
      <c r="B221320" s="1" t="s">
        <v>220922</v>
      </c>
      <c r="C221320" s="1" t="s">
        <v>60</v>
      </c>
    </row>
    <row r="221321" spans="1:3" x14ac:dyDescent="0.2">
      <c r="A221321" s="1">
        <v>317102</v>
      </c>
      <c r="B221321" s="1" t="s">
        <v>220923</v>
      </c>
      <c r="C221321" s="1" t="s">
        <v>60</v>
      </c>
    </row>
    <row r="221322" spans="1:3" x14ac:dyDescent="0.2">
      <c r="A221322" s="1">
        <v>317103</v>
      </c>
      <c r="B221322" s="1" t="s">
        <v>220924</v>
      </c>
      <c r="C221322" s="1" t="s">
        <v>60</v>
      </c>
    </row>
    <row r="221323" spans="1:3" x14ac:dyDescent="0.2">
      <c r="A221323" s="1">
        <v>317104</v>
      </c>
      <c r="B221323" s="1" t="s">
        <v>220925</v>
      </c>
      <c r="C221323" s="1" t="s">
        <v>60</v>
      </c>
    </row>
    <row r="221324" spans="1:3" x14ac:dyDescent="0.2">
      <c r="A221324" s="1">
        <v>317105</v>
      </c>
      <c r="B221324" s="1" t="s">
        <v>220926</v>
      </c>
      <c r="C221324" s="1" t="s">
        <v>60</v>
      </c>
    </row>
    <row r="221325" spans="1:3" x14ac:dyDescent="0.2">
      <c r="A221325" s="1">
        <v>317106</v>
      </c>
      <c r="B221325" s="1" t="s">
        <v>220927</v>
      </c>
      <c r="C221325" s="1" t="s">
        <v>5</v>
      </c>
    </row>
    <row r="221326" spans="1:3" x14ac:dyDescent="0.2">
      <c r="A221326" s="1">
        <v>317107</v>
      </c>
      <c r="B221326" s="1" t="s">
        <v>220928</v>
      </c>
      <c r="C221326" s="1" t="s">
        <v>60</v>
      </c>
    </row>
    <row r="221327" spans="1:3" x14ac:dyDescent="0.2">
      <c r="A221327" s="1">
        <v>317108</v>
      </c>
      <c r="B221327" s="1" t="s">
        <v>220929</v>
      </c>
      <c r="C221327" s="1" t="s">
        <v>5</v>
      </c>
    </row>
    <row r="221328" spans="1:3" x14ac:dyDescent="0.2">
      <c r="A221328" s="1">
        <v>317109</v>
      </c>
      <c r="B221328" s="1" t="s">
        <v>220930</v>
      </c>
      <c r="C221328" s="1" t="s">
        <v>5</v>
      </c>
    </row>
    <row r="221329" spans="1:3" x14ac:dyDescent="0.2">
      <c r="A221329" s="1">
        <v>317110</v>
      </c>
      <c r="B221329" s="1" t="s">
        <v>220931</v>
      </c>
      <c r="C221329" s="1" t="s">
        <v>60</v>
      </c>
    </row>
    <row r="221330" spans="1:3" x14ac:dyDescent="0.2">
      <c r="A221330" s="1">
        <v>317111</v>
      </c>
      <c r="B221330" s="1" t="s">
        <v>220932</v>
      </c>
      <c r="C221330" s="1" t="s">
        <v>5</v>
      </c>
    </row>
    <row r="221331" spans="1:3" x14ac:dyDescent="0.2">
      <c r="A221331" s="1">
        <v>317112</v>
      </c>
      <c r="B221331" s="1" t="s">
        <v>220933</v>
      </c>
      <c r="C221331" s="1" t="s">
        <v>5</v>
      </c>
    </row>
    <row r="221332" spans="1:3" x14ac:dyDescent="0.2">
      <c r="A221332" s="1">
        <v>317113</v>
      </c>
      <c r="B221332" s="1" t="s">
        <v>220934</v>
      </c>
      <c r="C221332" s="1" t="s">
        <v>60</v>
      </c>
    </row>
    <row r="221333" spans="1:3" x14ac:dyDescent="0.2">
      <c r="A221333" s="1">
        <v>317114</v>
      </c>
      <c r="B221333" s="1" t="s">
        <v>220935</v>
      </c>
      <c r="C221333" s="1" t="s">
        <v>5</v>
      </c>
    </row>
    <row r="221334" spans="1:3" x14ac:dyDescent="0.2">
      <c r="A221334" s="1">
        <v>317115</v>
      </c>
      <c r="B221334" s="1" t="s">
        <v>220936</v>
      </c>
      <c r="C221334" s="1" t="s">
        <v>5</v>
      </c>
    </row>
    <row r="221335" spans="1:3" x14ac:dyDescent="0.2">
      <c r="A221335" s="1">
        <v>317116</v>
      </c>
      <c r="B221335" s="1" t="s">
        <v>220937</v>
      </c>
      <c r="C221335" s="1" t="s">
        <v>60</v>
      </c>
    </row>
    <row r="221336" spans="1:3" x14ac:dyDescent="0.2">
      <c r="A221336" s="1">
        <v>317117</v>
      </c>
      <c r="B221336" s="1" t="s">
        <v>220938</v>
      </c>
      <c r="C221336" s="1" t="s">
        <v>60</v>
      </c>
    </row>
    <row r="221337" spans="1:3" x14ac:dyDescent="0.2">
      <c r="A221337" s="1">
        <v>317118</v>
      </c>
      <c r="B221337" s="1" t="s">
        <v>220939</v>
      </c>
      <c r="C221337" s="1" t="s">
        <v>60</v>
      </c>
    </row>
    <row r="221338" spans="1:3" x14ac:dyDescent="0.2">
      <c r="A221338" s="1">
        <v>317119</v>
      </c>
      <c r="B221338" s="1" t="s">
        <v>220940</v>
      </c>
      <c r="C221338" s="1" t="s">
        <v>60</v>
      </c>
    </row>
    <row r="221339" spans="1:3" x14ac:dyDescent="0.2">
      <c r="A221339" s="1">
        <v>317120</v>
      </c>
      <c r="B221339" s="1" t="s">
        <v>220941</v>
      </c>
      <c r="C221339" s="1" t="s">
        <v>5</v>
      </c>
    </row>
    <row r="221340" spans="1:3" x14ac:dyDescent="0.2">
      <c r="A221340" s="1">
        <v>317121</v>
      </c>
      <c r="B221340" s="1" t="s">
        <v>220942</v>
      </c>
      <c r="C221340" s="1" t="s">
        <v>5</v>
      </c>
    </row>
    <row r="221341" spans="1:3" x14ac:dyDescent="0.2">
      <c r="A221341" s="1">
        <v>317122</v>
      </c>
      <c r="B221341" s="1" t="s">
        <v>220943</v>
      </c>
      <c r="C221341" s="1" t="s">
        <v>60</v>
      </c>
    </row>
    <row r="221342" spans="1:3" x14ac:dyDescent="0.2">
      <c r="A221342" s="1">
        <v>317123</v>
      </c>
      <c r="B221342" s="1" t="s">
        <v>220944</v>
      </c>
      <c r="C221342" s="1" t="s">
        <v>60</v>
      </c>
    </row>
    <row r="221343" spans="1:3" x14ac:dyDescent="0.2">
      <c r="A221343" s="1">
        <v>317124</v>
      </c>
      <c r="B221343" s="1" t="s">
        <v>220945</v>
      </c>
      <c r="C221343" s="1" t="s">
        <v>60</v>
      </c>
    </row>
    <row r="221344" spans="1:3" x14ac:dyDescent="0.2">
      <c r="A221344" s="1">
        <v>317125</v>
      </c>
      <c r="B221344" s="1" t="s">
        <v>220946</v>
      </c>
      <c r="C221344" s="1" t="s">
        <v>5</v>
      </c>
    </row>
    <row r="221345" spans="1:3" x14ac:dyDescent="0.2">
      <c r="A221345" s="1">
        <v>317126</v>
      </c>
      <c r="B221345" s="1" t="s">
        <v>220947</v>
      </c>
      <c r="C221345" s="1" t="s">
        <v>5</v>
      </c>
    </row>
    <row r="221346" spans="1:3" x14ac:dyDescent="0.2">
      <c r="A221346" s="1">
        <v>317127</v>
      </c>
      <c r="B221346" s="1" t="s">
        <v>220948</v>
      </c>
      <c r="C221346" s="1" t="s">
        <v>60</v>
      </c>
    </row>
    <row r="221347" spans="1:3" x14ac:dyDescent="0.2">
      <c r="A221347" s="1">
        <v>317128</v>
      </c>
      <c r="B221347" s="1" t="s">
        <v>220949</v>
      </c>
      <c r="C221347" s="1" t="s">
        <v>5</v>
      </c>
    </row>
    <row r="221348" spans="1:3" x14ac:dyDescent="0.2">
      <c r="A221348" s="1">
        <v>317129</v>
      </c>
      <c r="B221348" s="1" t="s">
        <v>220950</v>
      </c>
      <c r="C221348" s="1" t="s">
        <v>5</v>
      </c>
    </row>
    <row r="221349" spans="1:3" x14ac:dyDescent="0.2">
      <c r="A221349" s="1">
        <v>317130</v>
      </c>
      <c r="B221349" s="1" t="s">
        <v>220951</v>
      </c>
      <c r="C221349" s="1" t="s">
        <v>5</v>
      </c>
    </row>
    <row r="221350" spans="1:3" x14ac:dyDescent="0.2">
      <c r="A221350" s="1">
        <v>317131</v>
      </c>
      <c r="B221350" s="1" t="s">
        <v>220952</v>
      </c>
      <c r="C221350" s="1" t="s">
        <v>60</v>
      </c>
    </row>
    <row r="221351" spans="1:3" x14ac:dyDescent="0.2">
      <c r="A221351" s="1">
        <v>317132</v>
      </c>
      <c r="B221351" s="1" t="s">
        <v>220953</v>
      </c>
      <c r="C221351" s="1" t="s">
        <v>5</v>
      </c>
    </row>
    <row r="221352" spans="1:3" x14ac:dyDescent="0.2">
      <c r="A221352" s="1">
        <v>317133</v>
      </c>
      <c r="B221352" s="1" t="s">
        <v>220954</v>
      </c>
      <c r="C221352" s="1" t="s">
        <v>60</v>
      </c>
    </row>
    <row r="221353" spans="1:3" x14ac:dyDescent="0.2">
      <c r="A221353" s="1">
        <v>317134</v>
      </c>
      <c r="B221353" s="1" t="s">
        <v>220955</v>
      </c>
      <c r="C221353" s="1" t="s">
        <v>60</v>
      </c>
    </row>
    <row r="221354" spans="1:3" x14ac:dyDescent="0.2">
      <c r="A221354" s="1">
        <v>317135</v>
      </c>
      <c r="B221354" s="1" t="s">
        <v>220956</v>
      </c>
      <c r="C221354" s="1" t="s">
        <v>5</v>
      </c>
    </row>
    <row r="221355" spans="1:3" x14ac:dyDescent="0.2">
      <c r="A221355" s="1">
        <v>317136</v>
      </c>
      <c r="B221355" s="1" t="s">
        <v>220957</v>
      </c>
      <c r="C221355" s="1" t="s">
        <v>60</v>
      </c>
    </row>
    <row r="221356" spans="1:3" x14ac:dyDescent="0.2">
      <c r="A221356" s="1">
        <v>317137</v>
      </c>
      <c r="B221356" s="1" t="s">
        <v>220958</v>
      </c>
      <c r="C221356" s="1" t="s">
        <v>60</v>
      </c>
    </row>
    <row r="221357" spans="1:3" x14ac:dyDescent="0.2">
      <c r="A221357" s="1">
        <v>317138</v>
      </c>
      <c r="B221357" s="1" t="s">
        <v>220959</v>
      </c>
      <c r="C221357" s="1" t="s">
        <v>5</v>
      </c>
    </row>
    <row r="221358" spans="1:3" x14ac:dyDescent="0.2">
      <c r="A221358" s="1">
        <v>317139</v>
      </c>
      <c r="B221358" s="1" t="s">
        <v>220960</v>
      </c>
      <c r="C221358" s="1" t="s">
        <v>60</v>
      </c>
    </row>
    <row r="221359" spans="1:3" x14ac:dyDescent="0.2">
      <c r="A221359" s="1">
        <v>317140</v>
      </c>
      <c r="B221359" s="1" t="s">
        <v>220961</v>
      </c>
      <c r="C221359" s="1" t="s">
        <v>5</v>
      </c>
    </row>
    <row r="221360" spans="1:3" x14ac:dyDescent="0.2">
      <c r="A221360" s="1">
        <v>317141</v>
      </c>
      <c r="B221360" s="1" t="s">
        <v>220962</v>
      </c>
      <c r="C221360" s="1" t="s">
        <v>60</v>
      </c>
    </row>
    <row r="221361" spans="1:3" x14ac:dyDescent="0.2">
      <c r="A221361" s="1">
        <v>317142</v>
      </c>
      <c r="B221361" s="1" t="s">
        <v>220963</v>
      </c>
      <c r="C221361" s="1" t="s">
        <v>60</v>
      </c>
    </row>
    <row r="221362" spans="1:3" x14ac:dyDescent="0.2">
      <c r="A221362" s="1">
        <v>317143</v>
      </c>
      <c r="B221362" s="1" t="s">
        <v>220964</v>
      </c>
      <c r="C221362" s="1" t="s">
        <v>5</v>
      </c>
    </row>
    <row r="221363" spans="1:3" x14ac:dyDescent="0.2">
      <c r="A221363" s="1">
        <v>317144</v>
      </c>
      <c r="B221363" s="1" t="s">
        <v>220965</v>
      </c>
      <c r="C221363" s="1" t="s">
        <v>5</v>
      </c>
    </row>
    <row r="221364" spans="1:3" x14ac:dyDescent="0.2">
      <c r="A221364" s="1">
        <v>317145</v>
      </c>
      <c r="B221364" s="1" t="s">
        <v>220966</v>
      </c>
      <c r="C221364" s="1" t="s">
        <v>60</v>
      </c>
    </row>
    <row r="221365" spans="1:3" x14ac:dyDescent="0.2">
      <c r="A221365" s="1">
        <v>317146</v>
      </c>
      <c r="B221365" s="1" t="s">
        <v>220967</v>
      </c>
      <c r="C221365" s="1" t="s">
        <v>60</v>
      </c>
    </row>
    <row r="221366" spans="1:3" x14ac:dyDescent="0.2">
      <c r="A221366" s="1">
        <v>317147</v>
      </c>
      <c r="B221366" s="1" t="s">
        <v>220968</v>
      </c>
      <c r="C221366" s="1" t="s">
        <v>60</v>
      </c>
    </row>
    <row r="221367" spans="1:3" x14ac:dyDescent="0.2">
      <c r="A221367" s="1">
        <v>317148</v>
      </c>
      <c r="B221367" s="1" t="s">
        <v>220969</v>
      </c>
      <c r="C221367" s="1" t="s">
        <v>60</v>
      </c>
    </row>
    <row r="221368" spans="1:3" x14ac:dyDescent="0.2">
      <c r="A221368" s="1">
        <v>317149</v>
      </c>
      <c r="B221368" s="1" t="s">
        <v>220970</v>
      </c>
      <c r="C221368" s="1" t="s">
        <v>60</v>
      </c>
    </row>
    <row r="221369" spans="1:3" x14ac:dyDescent="0.2">
      <c r="A221369" s="1">
        <v>317150</v>
      </c>
      <c r="B221369" s="1" t="s">
        <v>220971</v>
      </c>
      <c r="C221369" s="1" t="s">
        <v>60</v>
      </c>
    </row>
    <row r="221370" spans="1:3" x14ac:dyDescent="0.2">
      <c r="A221370" s="1">
        <v>317151</v>
      </c>
      <c r="B221370" s="1" t="s">
        <v>220972</v>
      </c>
      <c r="C221370" s="1" t="s">
        <v>60</v>
      </c>
    </row>
    <row r="221371" spans="1:3" x14ac:dyDescent="0.2">
      <c r="A221371" s="1">
        <v>317152</v>
      </c>
      <c r="B221371" s="1" t="s">
        <v>220973</v>
      </c>
      <c r="C221371" s="1" t="s">
        <v>60</v>
      </c>
    </row>
    <row r="221372" spans="1:3" x14ac:dyDescent="0.2">
      <c r="A221372" s="1">
        <v>317153</v>
      </c>
      <c r="B221372" s="1" t="s">
        <v>220974</v>
      </c>
      <c r="C221372" s="1" t="s">
        <v>5</v>
      </c>
    </row>
    <row r="221373" spans="1:3" x14ac:dyDescent="0.2">
      <c r="A221373" s="1">
        <v>317154</v>
      </c>
      <c r="B221373" s="1" t="s">
        <v>220975</v>
      </c>
      <c r="C221373" s="1" t="s">
        <v>307</v>
      </c>
    </row>
    <row r="221374" spans="1:3" x14ac:dyDescent="0.2">
      <c r="A221374" s="1">
        <v>317155</v>
      </c>
      <c r="B221374" s="1" t="s">
        <v>220976</v>
      </c>
      <c r="C221374" s="1" t="s">
        <v>60</v>
      </c>
    </row>
    <row r="221375" spans="1:3" x14ac:dyDescent="0.2">
      <c r="A221375" s="1">
        <v>317156</v>
      </c>
      <c r="B221375" s="1" t="s">
        <v>220977</v>
      </c>
      <c r="C221375" s="1" t="s">
        <v>60</v>
      </c>
    </row>
    <row r="221376" spans="1:3" x14ac:dyDescent="0.2">
      <c r="A221376" s="1">
        <v>317157</v>
      </c>
      <c r="B221376" s="1" t="s">
        <v>220978</v>
      </c>
      <c r="C221376" s="1" t="s">
        <v>60</v>
      </c>
    </row>
    <row r="221377" spans="1:3" x14ac:dyDescent="0.2">
      <c r="A221377" s="1">
        <v>317158</v>
      </c>
      <c r="B221377" s="1" t="s">
        <v>220979</v>
      </c>
      <c r="C221377" s="1" t="s">
        <v>60</v>
      </c>
    </row>
    <row r="221378" spans="1:3" x14ac:dyDescent="0.2">
      <c r="A221378" s="1">
        <v>317159</v>
      </c>
      <c r="B221378" s="1" t="s">
        <v>220980</v>
      </c>
      <c r="C221378" s="1" t="s">
        <v>60</v>
      </c>
    </row>
    <row r="221379" spans="1:3" x14ac:dyDescent="0.2">
      <c r="A221379" s="1">
        <v>317160</v>
      </c>
      <c r="B221379" s="1" t="s">
        <v>220981</v>
      </c>
      <c r="C221379" s="1" t="s">
        <v>5</v>
      </c>
    </row>
    <row r="221380" spans="1:3" x14ac:dyDescent="0.2">
      <c r="A221380" s="1">
        <v>317161</v>
      </c>
      <c r="B221380" s="1" t="s">
        <v>220982</v>
      </c>
      <c r="C221380" s="1" t="s">
        <v>60</v>
      </c>
    </row>
    <row r="221381" spans="1:3" x14ac:dyDescent="0.2">
      <c r="A221381" s="1">
        <v>317162</v>
      </c>
      <c r="B221381" s="1" t="s">
        <v>220983</v>
      </c>
      <c r="C221381" s="1" t="s">
        <v>60</v>
      </c>
    </row>
    <row r="221382" spans="1:3" x14ac:dyDescent="0.2">
      <c r="A221382" s="1">
        <v>317163</v>
      </c>
      <c r="B221382" s="1" t="s">
        <v>220984</v>
      </c>
      <c r="C221382" s="1" t="s">
        <v>60</v>
      </c>
    </row>
    <row r="221383" spans="1:3" x14ac:dyDescent="0.2">
      <c r="A221383" s="1">
        <v>317164</v>
      </c>
      <c r="B221383" s="1" t="s">
        <v>220985</v>
      </c>
      <c r="C221383" s="1" t="s">
        <v>60</v>
      </c>
    </row>
    <row r="221384" spans="1:3" x14ac:dyDescent="0.2">
      <c r="A221384" s="1">
        <v>317165</v>
      </c>
      <c r="B221384" s="1" t="s">
        <v>220986</v>
      </c>
      <c r="C221384" s="1" t="s">
        <v>5</v>
      </c>
    </row>
    <row r="221385" spans="1:3" x14ac:dyDescent="0.2">
      <c r="A221385" s="1">
        <v>317166</v>
      </c>
      <c r="B221385" s="1" t="s">
        <v>220987</v>
      </c>
      <c r="C221385" s="1" t="s">
        <v>60</v>
      </c>
    </row>
    <row r="221386" spans="1:3" x14ac:dyDescent="0.2">
      <c r="A221386" s="1">
        <v>317168</v>
      </c>
      <c r="B221386" s="1" t="s">
        <v>220988</v>
      </c>
      <c r="C221386" s="1" t="s">
        <v>60</v>
      </c>
    </row>
    <row r="221387" spans="1:3" x14ac:dyDescent="0.2">
      <c r="A221387" s="1">
        <v>317169</v>
      </c>
      <c r="B221387" s="1" t="s">
        <v>220989</v>
      </c>
      <c r="C221387" s="1" t="s">
        <v>60</v>
      </c>
    </row>
    <row r="221388" spans="1:3" x14ac:dyDescent="0.2">
      <c r="A221388" s="1">
        <v>317170</v>
      </c>
      <c r="B221388" s="1" t="s">
        <v>220990</v>
      </c>
      <c r="C221388" s="1" t="s">
        <v>60</v>
      </c>
    </row>
    <row r="221389" spans="1:3" x14ac:dyDescent="0.2">
      <c r="A221389" s="1">
        <v>317171</v>
      </c>
      <c r="B221389" s="1" t="s">
        <v>220991</v>
      </c>
      <c r="C221389" s="1" t="s">
        <v>60</v>
      </c>
    </row>
    <row r="221390" spans="1:3" x14ac:dyDescent="0.2">
      <c r="A221390" s="1">
        <v>317172</v>
      </c>
      <c r="B221390" s="1" t="s">
        <v>220992</v>
      </c>
      <c r="C221390" s="1" t="s">
        <v>5</v>
      </c>
    </row>
    <row r="221391" spans="1:3" x14ac:dyDescent="0.2">
      <c r="A221391" s="1">
        <v>317177</v>
      </c>
      <c r="B221391" s="1" t="s">
        <v>220993</v>
      </c>
      <c r="C221391" s="1" t="s">
        <v>5</v>
      </c>
    </row>
    <row r="221392" spans="1:3" x14ac:dyDescent="0.2">
      <c r="A221392" s="1">
        <v>317179</v>
      </c>
      <c r="B221392" s="1" t="s">
        <v>220994</v>
      </c>
      <c r="C221392" s="1" t="s">
        <v>60</v>
      </c>
    </row>
    <row r="221393" spans="1:3" x14ac:dyDescent="0.2">
      <c r="A221393" s="1">
        <v>317181</v>
      </c>
      <c r="B221393" s="1" t="s">
        <v>220995</v>
      </c>
      <c r="C221393" s="1" t="s">
        <v>5</v>
      </c>
    </row>
    <row r="221394" spans="1:3" x14ac:dyDescent="0.2">
      <c r="A221394" s="1">
        <v>317183</v>
      </c>
      <c r="B221394" s="1" t="s">
        <v>220996</v>
      </c>
      <c r="C221394" s="1" t="s">
        <v>60</v>
      </c>
    </row>
    <row r="221395" spans="1:3" x14ac:dyDescent="0.2">
      <c r="A221395" s="1">
        <v>317185</v>
      </c>
      <c r="B221395" s="1" t="s">
        <v>220997</v>
      </c>
      <c r="C221395" s="1" t="s">
        <v>5</v>
      </c>
    </row>
    <row r="221396" spans="1:3" x14ac:dyDescent="0.2">
      <c r="A221396" s="1">
        <v>317186</v>
      </c>
      <c r="B221396" s="1" t="s">
        <v>220998</v>
      </c>
      <c r="C221396" s="1" t="s">
        <v>60</v>
      </c>
    </row>
    <row r="221397" spans="1:3" x14ac:dyDescent="0.2">
      <c r="A221397" s="1">
        <v>317190</v>
      </c>
      <c r="B221397" s="1" t="s">
        <v>220999</v>
      </c>
      <c r="C221397" s="1" t="s">
        <v>60</v>
      </c>
    </row>
    <row r="221398" spans="1:3" x14ac:dyDescent="0.2">
      <c r="A221398" s="1">
        <v>317191</v>
      </c>
      <c r="B221398" s="1" t="s">
        <v>221000</v>
      </c>
      <c r="C221398" s="1" t="s">
        <v>60</v>
      </c>
    </row>
    <row r="221399" spans="1:3" x14ac:dyDescent="0.2">
      <c r="A221399" s="1">
        <v>317192</v>
      </c>
      <c r="B221399" s="1" t="s">
        <v>221001</v>
      </c>
      <c r="C221399" s="1" t="s">
        <v>5</v>
      </c>
    </row>
    <row r="221400" spans="1:3" x14ac:dyDescent="0.2">
      <c r="A221400" s="1">
        <v>317195</v>
      </c>
      <c r="B221400" s="1" t="s">
        <v>221002</v>
      </c>
      <c r="C221400" s="1" t="s">
        <v>5</v>
      </c>
    </row>
    <row r="221401" spans="1:3" x14ac:dyDescent="0.2">
      <c r="A221401" s="1">
        <v>317196</v>
      </c>
      <c r="B221401" s="1" t="s">
        <v>221003</v>
      </c>
      <c r="C221401" s="1" t="s">
        <v>60</v>
      </c>
    </row>
    <row r="221402" spans="1:3" x14ac:dyDescent="0.2">
      <c r="A221402" s="1">
        <v>317197</v>
      </c>
      <c r="B221402" s="1" t="s">
        <v>221004</v>
      </c>
      <c r="C221402" s="1" t="s">
        <v>60</v>
      </c>
    </row>
    <row r="221403" spans="1:3" x14ac:dyDescent="0.2">
      <c r="A221403" s="1">
        <v>317198</v>
      </c>
      <c r="B221403" s="1" t="s">
        <v>221005</v>
      </c>
      <c r="C221403" s="1" t="s">
        <v>60</v>
      </c>
    </row>
    <row r="221404" spans="1:3" x14ac:dyDescent="0.2">
      <c r="A221404" s="1">
        <v>317199</v>
      </c>
      <c r="B221404" s="1" t="s">
        <v>221006</v>
      </c>
      <c r="C221404" s="1" t="s">
        <v>5</v>
      </c>
    </row>
    <row r="221405" spans="1:3" x14ac:dyDescent="0.2">
      <c r="A221405" s="1">
        <v>317200</v>
      </c>
      <c r="B221405" s="1" t="s">
        <v>221007</v>
      </c>
      <c r="C221405" s="1" t="s">
        <v>60</v>
      </c>
    </row>
    <row r="221406" spans="1:3" x14ac:dyDescent="0.2">
      <c r="A221406" s="1">
        <v>317201</v>
      </c>
      <c r="B221406" s="1" t="s">
        <v>221008</v>
      </c>
      <c r="C221406" s="1" t="s">
        <v>60</v>
      </c>
    </row>
    <row r="221407" spans="1:3" x14ac:dyDescent="0.2">
      <c r="A221407" s="1">
        <v>317202</v>
      </c>
      <c r="B221407" s="1" t="s">
        <v>221009</v>
      </c>
      <c r="C221407" s="1" t="s">
        <v>5</v>
      </c>
    </row>
    <row r="221408" spans="1:3" x14ac:dyDescent="0.2">
      <c r="A221408" s="1">
        <v>317203</v>
      </c>
      <c r="B221408" s="1" t="s">
        <v>221010</v>
      </c>
      <c r="C221408" s="1" t="s">
        <v>5</v>
      </c>
    </row>
    <row r="221409" spans="1:3" x14ac:dyDescent="0.2">
      <c r="A221409" s="1">
        <v>317204</v>
      </c>
      <c r="B221409" s="1" t="s">
        <v>221011</v>
      </c>
      <c r="C221409" s="1" t="s">
        <v>60</v>
      </c>
    </row>
    <row r="221410" spans="1:3" x14ac:dyDescent="0.2">
      <c r="A221410" s="1">
        <v>317206</v>
      </c>
      <c r="B221410" s="1" t="s">
        <v>221012</v>
      </c>
      <c r="C221410" s="1" t="s">
        <v>5</v>
      </c>
    </row>
    <row r="221411" spans="1:3" x14ac:dyDescent="0.2">
      <c r="A221411" s="1">
        <v>317207</v>
      </c>
      <c r="B221411" s="1" t="s">
        <v>221013</v>
      </c>
      <c r="C221411" s="1" t="s">
        <v>5</v>
      </c>
    </row>
    <row r="221412" spans="1:3" x14ac:dyDescent="0.2">
      <c r="A221412" s="1">
        <v>317208</v>
      </c>
      <c r="B221412" s="1" t="s">
        <v>221014</v>
      </c>
      <c r="C221412" s="1" t="s">
        <v>60</v>
      </c>
    </row>
    <row r="221413" spans="1:3" x14ac:dyDescent="0.2">
      <c r="A221413" s="1">
        <v>317209</v>
      </c>
      <c r="B221413" s="1" t="s">
        <v>221015</v>
      </c>
      <c r="C221413" s="1" t="s">
        <v>60</v>
      </c>
    </row>
    <row r="221414" spans="1:3" x14ac:dyDescent="0.2">
      <c r="A221414" s="1">
        <v>317210</v>
      </c>
      <c r="B221414" s="1" t="s">
        <v>221016</v>
      </c>
      <c r="C221414" s="1" t="s">
        <v>60</v>
      </c>
    </row>
    <row r="221415" spans="1:3" x14ac:dyDescent="0.2">
      <c r="A221415" s="1">
        <v>317211</v>
      </c>
      <c r="B221415" s="1" t="s">
        <v>221017</v>
      </c>
      <c r="C221415" s="1" t="s">
        <v>60</v>
      </c>
    </row>
    <row r="221416" spans="1:3" x14ac:dyDescent="0.2">
      <c r="A221416" s="1">
        <v>317212</v>
      </c>
      <c r="B221416" s="1" t="s">
        <v>221018</v>
      </c>
      <c r="C221416" s="1" t="s">
        <v>60</v>
      </c>
    </row>
    <row r="221417" spans="1:3" x14ac:dyDescent="0.2">
      <c r="A221417" s="1">
        <v>317214</v>
      </c>
      <c r="B221417" s="1" t="s">
        <v>221019</v>
      </c>
      <c r="C221417" s="1" t="s">
        <v>60</v>
      </c>
    </row>
    <row r="221418" spans="1:3" x14ac:dyDescent="0.2">
      <c r="A221418" s="1">
        <v>317216</v>
      </c>
      <c r="B221418" s="1" t="s">
        <v>221020</v>
      </c>
      <c r="C221418" s="1" t="s">
        <v>60</v>
      </c>
    </row>
    <row r="221419" spans="1:3" x14ac:dyDescent="0.2">
      <c r="A221419" s="1">
        <v>317217</v>
      </c>
      <c r="B221419" s="1" t="s">
        <v>221021</v>
      </c>
      <c r="C221419" s="1" t="s">
        <v>60</v>
      </c>
    </row>
    <row r="221420" spans="1:3" x14ac:dyDescent="0.2">
      <c r="A221420" s="1">
        <v>317218</v>
      </c>
      <c r="B221420" s="1" t="s">
        <v>221022</v>
      </c>
      <c r="C221420" s="1" t="s">
        <v>60</v>
      </c>
    </row>
    <row r="221421" spans="1:3" x14ac:dyDescent="0.2">
      <c r="A221421" s="1">
        <v>317221</v>
      </c>
      <c r="B221421" s="1" t="s">
        <v>221023</v>
      </c>
      <c r="C221421" s="1" t="s">
        <v>5</v>
      </c>
    </row>
    <row r="221422" spans="1:3" x14ac:dyDescent="0.2">
      <c r="A221422" s="1">
        <v>317222</v>
      </c>
      <c r="B221422" s="1" t="s">
        <v>221024</v>
      </c>
      <c r="C221422" s="1" t="s">
        <v>60</v>
      </c>
    </row>
    <row r="221423" spans="1:3" x14ac:dyDescent="0.2">
      <c r="A221423" s="1">
        <v>317224</v>
      </c>
      <c r="B221423" s="1" t="s">
        <v>221025</v>
      </c>
      <c r="C221423" s="1" t="s">
        <v>60</v>
      </c>
    </row>
    <row r="221424" spans="1:3" x14ac:dyDescent="0.2">
      <c r="A221424" s="1">
        <v>317225</v>
      </c>
      <c r="B221424" s="1" t="s">
        <v>221026</v>
      </c>
      <c r="C221424" s="1" t="s">
        <v>5</v>
      </c>
    </row>
    <row r="221425" spans="1:3" x14ac:dyDescent="0.2">
      <c r="A221425" s="1">
        <v>317227</v>
      </c>
      <c r="B221425" s="1" t="s">
        <v>221027</v>
      </c>
      <c r="C221425" s="1" t="s">
        <v>60</v>
      </c>
    </row>
    <row r="221426" spans="1:3" x14ac:dyDescent="0.2">
      <c r="A221426" s="1">
        <v>317228</v>
      </c>
      <c r="B221426" s="1" t="s">
        <v>221028</v>
      </c>
      <c r="C221426" s="1" t="s">
        <v>60</v>
      </c>
    </row>
    <row r="221427" spans="1:3" x14ac:dyDescent="0.2">
      <c r="A221427" s="1">
        <v>317229</v>
      </c>
      <c r="B221427" s="1" t="s">
        <v>221029</v>
      </c>
      <c r="C221427" s="1" t="s">
        <v>60</v>
      </c>
    </row>
    <row r="221428" spans="1:3" x14ac:dyDescent="0.2">
      <c r="A221428" s="1">
        <v>317231</v>
      </c>
      <c r="B221428" s="1" t="s">
        <v>221030</v>
      </c>
      <c r="C221428" s="1" t="s">
        <v>60</v>
      </c>
    </row>
    <row r="221429" spans="1:3" x14ac:dyDescent="0.2">
      <c r="A221429" s="1">
        <v>317235</v>
      </c>
      <c r="B221429" s="1" t="s">
        <v>221031</v>
      </c>
      <c r="C221429" s="1" t="s">
        <v>60</v>
      </c>
    </row>
    <row r="221430" spans="1:3" x14ac:dyDescent="0.2">
      <c r="A221430" s="1">
        <v>317236</v>
      </c>
      <c r="B221430" s="1" t="s">
        <v>221032</v>
      </c>
      <c r="C221430" s="1" t="s">
        <v>5</v>
      </c>
    </row>
    <row r="221431" spans="1:3" x14ac:dyDescent="0.2">
      <c r="A221431" s="1">
        <v>317237</v>
      </c>
      <c r="B221431" s="1" t="s">
        <v>221033</v>
      </c>
      <c r="C221431" s="1" t="s">
        <v>60</v>
      </c>
    </row>
    <row r="221432" spans="1:3" x14ac:dyDescent="0.2">
      <c r="A221432" s="1">
        <v>317239</v>
      </c>
      <c r="B221432" s="1" t="s">
        <v>221034</v>
      </c>
      <c r="C221432" s="1" t="s">
        <v>60</v>
      </c>
    </row>
    <row r="221433" spans="1:3" x14ac:dyDescent="0.2">
      <c r="A221433" s="1">
        <v>317240</v>
      </c>
      <c r="B221433" s="1" t="s">
        <v>221035</v>
      </c>
      <c r="C221433" s="1" t="s">
        <v>60</v>
      </c>
    </row>
    <row r="221434" spans="1:3" x14ac:dyDescent="0.2">
      <c r="A221434" s="1">
        <v>317241</v>
      </c>
      <c r="B221434" s="1" t="s">
        <v>221036</v>
      </c>
      <c r="C221434" s="1" t="s">
        <v>60</v>
      </c>
    </row>
    <row r="221435" spans="1:3" x14ac:dyDescent="0.2">
      <c r="A221435" s="1">
        <v>317242</v>
      </c>
      <c r="B221435" s="1" t="s">
        <v>221037</v>
      </c>
      <c r="C221435" s="1" t="s">
        <v>60</v>
      </c>
    </row>
    <row r="221436" spans="1:3" x14ac:dyDescent="0.2">
      <c r="A221436" s="1">
        <v>317243</v>
      </c>
      <c r="B221436" s="1" t="s">
        <v>221038</v>
      </c>
      <c r="C221436" s="1" t="s">
        <v>5</v>
      </c>
    </row>
    <row r="221437" spans="1:3" x14ac:dyDescent="0.2">
      <c r="A221437" s="1">
        <v>317246</v>
      </c>
      <c r="B221437" s="1" t="s">
        <v>221039</v>
      </c>
      <c r="C221437" s="1" t="s">
        <v>60</v>
      </c>
    </row>
    <row r="221438" spans="1:3" x14ac:dyDescent="0.2">
      <c r="A221438" s="1">
        <v>317247</v>
      </c>
      <c r="B221438" s="1" t="s">
        <v>221040</v>
      </c>
      <c r="C221438" s="1" t="s">
        <v>5</v>
      </c>
    </row>
    <row r="221439" spans="1:3" x14ac:dyDescent="0.2">
      <c r="A221439" s="1">
        <v>317249</v>
      </c>
      <c r="B221439" s="1" t="s">
        <v>221041</v>
      </c>
      <c r="C221439" s="1" t="s">
        <v>60</v>
      </c>
    </row>
    <row r="221440" spans="1:3" x14ac:dyDescent="0.2">
      <c r="A221440" s="1">
        <v>317250</v>
      </c>
      <c r="B221440" s="1" t="s">
        <v>221042</v>
      </c>
      <c r="C221440" s="1" t="s">
        <v>5</v>
      </c>
    </row>
    <row r="221441" spans="1:3" x14ac:dyDescent="0.2">
      <c r="A221441" s="1">
        <v>317251</v>
      </c>
      <c r="B221441" s="1" t="s">
        <v>221043</v>
      </c>
      <c r="C221441" s="1" t="s">
        <v>60</v>
      </c>
    </row>
    <row r="221442" spans="1:3" x14ac:dyDescent="0.2">
      <c r="A221442" s="1">
        <v>317252</v>
      </c>
      <c r="B221442" s="1" t="s">
        <v>221044</v>
      </c>
      <c r="C221442" s="1" t="s">
        <v>5</v>
      </c>
    </row>
    <row r="221443" spans="1:3" x14ac:dyDescent="0.2">
      <c r="A221443" s="1">
        <v>317254</v>
      </c>
      <c r="B221443" s="1" t="s">
        <v>221045</v>
      </c>
      <c r="C221443" s="1" t="s">
        <v>5</v>
      </c>
    </row>
    <row r="221444" spans="1:3" x14ac:dyDescent="0.2">
      <c r="A221444" s="1">
        <v>317255</v>
      </c>
      <c r="B221444" s="1" t="s">
        <v>221046</v>
      </c>
      <c r="C221444" s="1" t="s">
        <v>60</v>
      </c>
    </row>
    <row r="221445" spans="1:3" x14ac:dyDescent="0.2">
      <c r="A221445" s="1">
        <v>317256</v>
      </c>
      <c r="B221445" s="1" t="s">
        <v>221047</v>
      </c>
      <c r="C221445" s="1" t="s">
        <v>5</v>
      </c>
    </row>
    <row r="221446" spans="1:3" x14ac:dyDescent="0.2">
      <c r="A221446" s="1">
        <v>317257</v>
      </c>
      <c r="B221446" s="1" t="s">
        <v>221048</v>
      </c>
      <c r="C221446" s="1" t="s">
        <v>5</v>
      </c>
    </row>
    <row r="221447" spans="1:3" x14ac:dyDescent="0.2">
      <c r="A221447" s="1">
        <v>317258</v>
      </c>
      <c r="B221447" s="1" t="s">
        <v>221049</v>
      </c>
      <c r="C221447" s="1" t="s">
        <v>5</v>
      </c>
    </row>
    <row r="221448" spans="1:3" x14ac:dyDescent="0.2">
      <c r="A221448" s="1">
        <v>317259</v>
      </c>
      <c r="B221448" s="1" t="s">
        <v>221050</v>
      </c>
      <c r="C221448" s="1" t="s">
        <v>60</v>
      </c>
    </row>
    <row r="221449" spans="1:3" x14ac:dyDescent="0.2">
      <c r="A221449" s="1">
        <v>317260</v>
      </c>
      <c r="B221449" s="1" t="s">
        <v>221051</v>
      </c>
      <c r="C221449" s="1" t="s">
        <v>5</v>
      </c>
    </row>
    <row r="221450" spans="1:3" x14ac:dyDescent="0.2">
      <c r="A221450" s="1">
        <v>317261</v>
      </c>
      <c r="B221450" s="1" t="s">
        <v>221052</v>
      </c>
      <c r="C221450" s="1" t="s">
        <v>60</v>
      </c>
    </row>
    <row r="221451" spans="1:3" x14ac:dyDescent="0.2">
      <c r="A221451" s="1">
        <v>317262</v>
      </c>
      <c r="B221451" s="1" t="s">
        <v>221053</v>
      </c>
      <c r="C221451" s="1" t="s">
        <v>60</v>
      </c>
    </row>
    <row r="221452" spans="1:3" x14ac:dyDescent="0.2">
      <c r="A221452" s="1">
        <v>317263</v>
      </c>
      <c r="B221452" s="1" t="s">
        <v>221054</v>
      </c>
      <c r="C221452" s="1" t="s">
        <v>60</v>
      </c>
    </row>
    <row r="221453" spans="1:3" x14ac:dyDescent="0.2">
      <c r="A221453" s="1">
        <v>317265</v>
      </c>
      <c r="B221453" s="1" t="s">
        <v>221055</v>
      </c>
      <c r="C221453" s="1" t="s">
        <v>60</v>
      </c>
    </row>
    <row r="221454" spans="1:3" x14ac:dyDescent="0.2">
      <c r="A221454" s="1">
        <v>317266</v>
      </c>
      <c r="B221454" s="1" t="s">
        <v>221056</v>
      </c>
      <c r="C221454" s="1" t="s">
        <v>60</v>
      </c>
    </row>
    <row r="221455" spans="1:3" x14ac:dyDescent="0.2">
      <c r="A221455" s="1">
        <v>317267</v>
      </c>
      <c r="B221455" s="1" t="s">
        <v>221057</v>
      </c>
      <c r="C221455" s="1" t="s">
        <v>60</v>
      </c>
    </row>
    <row r="221456" spans="1:3" x14ac:dyDescent="0.2">
      <c r="A221456" s="1">
        <v>317268</v>
      </c>
      <c r="B221456" s="1" t="s">
        <v>221058</v>
      </c>
      <c r="C221456" s="1" t="s">
        <v>60</v>
      </c>
    </row>
    <row r="221457" spans="1:3" x14ac:dyDescent="0.2">
      <c r="A221457" s="1">
        <v>317269</v>
      </c>
      <c r="B221457" s="1" t="s">
        <v>221059</v>
      </c>
      <c r="C221457" s="1" t="s">
        <v>60</v>
      </c>
    </row>
    <row r="221458" spans="1:3" x14ac:dyDescent="0.2">
      <c r="A221458" s="1">
        <v>317270</v>
      </c>
      <c r="B221458" s="1" t="s">
        <v>221060</v>
      </c>
      <c r="C221458" s="1" t="s">
        <v>60</v>
      </c>
    </row>
    <row r="221459" spans="1:3" x14ac:dyDescent="0.2">
      <c r="A221459" s="1">
        <v>317271</v>
      </c>
      <c r="B221459" s="1" t="s">
        <v>221061</v>
      </c>
      <c r="C221459" s="1" t="s">
        <v>60</v>
      </c>
    </row>
    <row r="221460" spans="1:3" x14ac:dyDescent="0.2">
      <c r="A221460" s="1">
        <v>317272</v>
      </c>
      <c r="B221460" s="1" t="s">
        <v>221062</v>
      </c>
      <c r="C221460" s="1" t="s">
        <v>5</v>
      </c>
    </row>
    <row r="221461" spans="1:3" x14ac:dyDescent="0.2">
      <c r="A221461" s="1">
        <v>317273</v>
      </c>
      <c r="B221461" s="1" t="s">
        <v>221063</v>
      </c>
      <c r="C221461" s="1" t="s">
        <v>5</v>
      </c>
    </row>
    <row r="221462" spans="1:3" x14ac:dyDescent="0.2">
      <c r="A221462" s="1">
        <v>317274</v>
      </c>
      <c r="B221462" s="1" t="s">
        <v>221064</v>
      </c>
      <c r="C221462" s="1" t="s">
        <v>5</v>
      </c>
    </row>
    <row r="221463" spans="1:3" x14ac:dyDescent="0.2">
      <c r="A221463" s="1">
        <v>317275</v>
      </c>
      <c r="B221463" s="1" t="s">
        <v>221065</v>
      </c>
      <c r="C221463" s="1" t="s">
        <v>60</v>
      </c>
    </row>
    <row r="221464" spans="1:3" x14ac:dyDescent="0.2">
      <c r="A221464" s="1">
        <v>317276</v>
      </c>
      <c r="B221464" s="1" t="s">
        <v>221066</v>
      </c>
      <c r="C221464" s="1" t="s">
        <v>60</v>
      </c>
    </row>
    <row r="221465" spans="1:3" x14ac:dyDescent="0.2">
      <c r="A221465" s="1">
        <v>317277</v>
      </c>
      <c r="B221465" s="1" t="s">
        <v>221067</v>
      </c>
      <c r="C221465" s="1" t="s">
        <v>60</v>
      </c>
    </row>
    <row r="221466" spans="1:3" x14ac:dyDescent="0.2">
      <c r="A221466" s="1">
        <v>317278</v>
      </c>
      <c r="B221466" s="1" t="s">
        <v>221068</v>
      </c>
      <c r="C221466" s="1" t="s">
        <v>60</v>
      </c>
    </row>
    <row r="221467" spans="1:3" x14ac:dyDescent="0.2">
      <c r="A221467" s="1">
        <v>317279</v>
      </c>
      <c r="B221467" s="1" t="s">
        <v>221069</v>
      </c>
      <c r="C221467" s="1" t="s">
        <v>60</v>
      </c>
    </row>
    <row r="221468" spans="1:3" x14ac:dyDescent="0.2">
      <c r="A221468" s="1">
        <v>317280</v>
      </c>
      <c r="B221468" s="1" t="s">
        <v>221070</v>
      </c>
      <c r="C221468" s="1" t="s">
        <v>60</v>
      </c>
    </row>
    <row r="221469" spans="1:3" x14ac:dyDescent="0.2">
      <c r="A221469" s="1">
        <v>317281</v>
      </c>
      <c r="B221469" s="1" t="s">
        <v>221071</v>
      </c>
      <c r="C221469" s="1" t="s">
        <v>60</v>
      </c>
    </row>
    <row r="221470" spans="1:3" x14ac:dyDescent="0.2">
      <c r="A221470" s="1">
        <v>317282</v>
      </c>
      <c r="B221470" s="1" t="s">
        <v>221072</v>
      </c>
      <c r="C221470" s="1" t="s">
        <v>60</v>
      </c>
    </row>
    <row r="221471" spans="1:3" x14ac:dyDescent="0.2">
      <c r="A221471" s="1">
        <v>317283</v>
      </c>
      <c r="B221471" s="1" t="s">
        <v>221073</v>
      </c>
      <c r="C221471" s="1" t="s">
        <v>60</v>
      </c>
    </row>
    <row r="221472" spans="1:3" x14ac:dyDescent="0.2">
      <c r="A221472" s="1">
        <v>317284</v>
      </c>
      <c r="B221472" s="1" t="s">
        <v>221074</v>
      </c>
      <c r="C221472" s="1" t="s">
        <v>60</v>
      </c>
    </row>
    <row r="221473" spans="1:3" x14ac:dyDescent="0.2">
      <c r="A221473" s="1">
        <v>317285</v>
      </c>
      <c r="B221473" s="1" t="s">
        <v>221075</v>
      </c>
      <c r="C221473" s="1" t="s">
        <v>60</v>
      </c>
    </row>
    <row r="221474" spans="1:3" x14ac:dyDescent="0.2">
      <c r="A221474" s="1">
        <v>317286</v>
      </c>
      <c r="B221474" s="1" t="s">
        <v>221076</v>
      </c>
      <c r="C221474" s="1" t="s">
        <v>60</v>
      </c>
    </row>
    <row r="221475" spans="1:3" x14ac:dyDescent="0.2">
      <c r="A221475" s="1">
        <v>317287</v>
      </c>
      <c r="B221475" s="1" t="s">
        <v>221077</v>
      </c>
      <c r="C221475" s="1" t="s">
        <v>60</v>
      </c>
    </row>
    <row r="221476" spans="1:3" x14ac:dyDescent="0.2">
      <c r="A221476" s="1">
        <v>317288</v>
      </c>
      <c r="B221476" s="1" t="s">
        <v>221078</v>
      </c>
      <c r="C221476" s="1" t="s">
        <v>60</v>
      </c>
    </row>
    <row r="221477" spans="1:3" x14ac:dyDescent="0.2">
      <c r="A221477" s="1">
        <v>317289</v>
      </c>
      <c r="B221477" s="1" t="s">
        <v>221079</v>
      </c>
      <c r="C221477" s="1" t="s">
        <v>60</v>
      </c>
    </row>
    <row r="221478" spans="1:3" x14ac:dyDescent="0.2">
      <c r="A221478" s="1">
        <v>317290</v>
      </c>
      <c r="B221478" s="1" t="s">
        <v>221080</v>
      </c>
      <c r="C221478" s="1" t="s">
        <v>60</v>
      </c>
    </row>
    <row r="221479" spans="1:3" x14ac:dyDescent="0.2">
      <c r="A221479" s="1">
        <v>317291</v>
      </c>
      <c r="B221479" s="1" t="s">
        <v>221081</v>
      </c>
      <c r="C221479" s="1" t="s">
        <v>60</v>
      </c>
    </row>
    <row r="221480" spans="1:3" x14ac:dyDescent="0.2">
      <c r="A221480" s="1">
        <v>317292</v>
      </c>
      <c r="B221480" s="1" t="s">
        <v>221082</v>
      </c>
      <c r="C221480" s="1" t="s">
        <v>5</v>
      </c>
    </row>
    <row r="221481" spans="1:3" x14ac:dyDescent="0.2">
      <c r="A221481" s="1">
        <v>317293</v>
      </c>
      <c r="B221481" s="1" t="s">
        <v>221083</v>
      </c>
      <c r="C221481" s="1" t="s">
        <v>5</v>
      </c>
    </row>
    <row r="221482" spans="1:3" x14ac:dyDescent="0.2">
      <c r="A221482" s="1">
        <v>317294</v>
      </c>
      <c r="B221482" s="1" t="s">
        <v>221084</v>
      </c>
      <c r="C221482" s="1" t="s">
        <v>60</v>
      </c>
    </row>
    <row r="221483" spans="1:3" x14ac:dyDescent="0.2">
      <c r="A221483" s="1">
        <v>317295</v>
      </c>
      <c r="B221483" s="1" t="s">
        <v>221085</v>
      </c>
      <c r="C221483" s="1" t="s">
        <v>60</v>
      </c>
    </row>
    <row r="221484" spans="1:3" x14ac:dyDescent="0.2">
      <c r="A221484" s="1">
        <v>317296</v>
      </c>
      <c r="B221484" s="1" t="s">
        <v>221086</v>
      </c>
      <c r="C221484" s="1" t="s">
        <v>60</v>
      </c>
    </row>
    <row r="221485" spans="1:3" x14ac:dyDescent="0.2">
      <c r="A221485" s="1">
        <v>317297</v>
      </c>
      <c r="B221485" s="1" t="s">
        <v>221087</v>
      </c>
      <c r="C221485" s="1" t="s">
        <v>5</v>
      </c>
    </row>
    <row r="221486" spans="1:3" x14ac:dyDescent="0.2">
      <c r="A221486" s="1">
        <v>317298</v>
      </c>
      <c r="B221486" s="1" t="s">
        <v>221088</v>
      </c>
      <c r="C221486" s="1" t="s">
        <v>60</v>
      </c>
    </row>
    <row r="221487" spans="1:3" x14ac:dyDescent="0.2">
      <c r="A221487" s="1">
        <v>317299</v>
      </c>
      <c r="B221487" s="1" t="s">
        <v>221089</v>
      </c>
      <c r="C221487" s="1" t="s">
        <v>60</v>
      </c>
    </row>
    <row r="221488" spans="1:3" x14ac:dyDescent="0.2">
      <c r="A221488" s="1">
        <v>317300</v>
      </c>
      <c r="B221488" s="1" t="s">
        <v>221090</v>
      </c>
      <c r="C221488" s="1" t="s">
        <v>60</v>
      </c>
    </row>
    <row r="221489" spans="1:3" x14ac:dyDescent="0.2">
      <c r="A221489" s="1">
        <v>317301</v>
      </c>
      <c r="B221489" s="1" t="s">
        <v>221091</v>
      </c>
      <c r="C221489" s="1" t="s">
        <v>60</v>
      </c>
    </row>
    <row r="221490" spans="1:3" x14ac:dyDescent="0.2">
      <c r="A221490" s="1">
        <v>317302</v>
      </c>
      <c r="B221490" s="1" t="s">
        <v>221092</v>
      </c>
      <c r="C221490" s="1" t="s">
        <v>60</v>
      </c>
    </row>
    <row r="221491" spans="1:3" x14ac:dyDescent="0.2">
      <c r="A221491" s="1">
        <v>317303</v>
      </c>
      <c r="B221491" s="1" t="s">
        <v>221093</v>
      </c>
      <c r="C221491" s="1" t="s">
        <v>60</v>
      </c>
    </row>
    <row r="221492" spans="1:3" x14ac:dyDescent="0.2">
      <c r="A221492" s="1">
        <v>317304</v>
      </c>
      <c r="B221492" s="1" t="s">
        <v>221094</v>
      </c>
      <c r="C221492" s="1" t="s">
        <v>60</v>
      </c>
    </row>
    <row r="221493" spans="1:3" x14ac:dyDescent="0.2">
      <c r="A221493" s="1">
        <v>317305</v>
      </c>
      <c r="B221493" s="1" t="s">
        <v>221095</v>
      </c>
      <c r="C221493" s="1" t="s">
        <v>60</v>
      </c>
    </row>
    <row r="221494" spans="1:3" x14ac:dyDescent="0.2">
      <c r="A221494" s="1">
        <v>317306</v>
      </c>
      <c r="B221494" s="1" t="s">
        <v>221096</v>
      </c>
      <c r="C221494" s="1" t="s">
        <v>60</v>
      </c>
    </row>
    <row r="221495" spans="1:3" x14ac:dyDescent="0.2">
      <c r="A221495" s="1">
        <v>317307</v>
      </c>
      <c r="B221495" s="1" t="s">
        <v>221097</v>
      </c>
      <c r="C221495" s="1" t="s">
        <v>60</v>
      </c>
    </row>
    <row r="221496" spans="1:3" x14ac:dyDescent="0.2">
      <c r="A221496" s="1">
        <v>317308</v>
      </c>
      <c r="B221496" s="1" t="s">
        <v>221098</v>
      </c>
      <c r="C221496" s="1" t="s">
        <v>5</v>
      </c>
    </row>
    <row r="221497" spans="1:3" x14ac:dyDescent="0.2">
      <c r="A221497" s="1">
        <v>317309</v>
      </c>
      <c r="B221497" s="1" t="s">
        <v>221099</v>
      </c>
      <c r="C221497" s="1" t="s">
        <v>60</v>
      </c>
    </row>
    <row r="221498" spans="1:3" x14ac:dyDescent="0.2">
      <c r="A221498" s="1">
        <v>317310</v>
      </c>
      <c r="B221498" s="1" t="s">
        <v>221100</v>
      </c>
      <c r="C221498" s="1" t="s">
        <v>60</v>
      </c>
    </row>
    <row r="221499" spans="1:3" x14ac:dyDescent="0.2">
      <c r="A221499" s="1">
        <v>317311</v>
      </c>
      <c r="B221499" s="1" t="s">
        <v>221101</v>
      </c>
      <c r="C221499" s="1" t="s">
        <v>5</v>
      </c>
    </row>
    <row r="221500" spans="1:3" x14ac:dyDescent="0.2">
      <c r="A221500" s="1">
        <v>317312</v>
      </c>
      <c r="B221500" s="1" t="s">
        <v>221102</v>
      </c>
      <c r="C221500" s="1" t="s">
        <v>5</v>
      </c>
    </row>
    <row r="221501" spans="1:3" x14ac:dyDescent="0.2">
      <c r="A221501" s="1">
        <v>317313</v>
      </c>
      <c r="B221501" s="1" t="s">
        <v>221103</v>
      </c>
      <c r="C221501" s="1" t="s">
        <v>60</v>
      </c>
    </row>
    <row r="221502" spans="1:3" x14ac:dyDescent="0.2">
      <c r="A221502" s="1">
        <v>317314</v>
      </c>
      <c r="B221502" s="1" t="s">
        <v>221104</v>
      </c>
      <c r="C221502" s="1" t="s">
        <v>5</v>
      </c>
    </row>
    <row r="221503" spans="1:3" x14ac:dyDescent="0.2">
      <c r="A221503" s="1">
        <v>317315</v>
      </c>
      <c r="B221503" s="1" t="s">
        <v>221105</v>
      </c>
      <c r="C221503" s="1" t="s">
        <v>60</v>
      </c>
    </row>
    <row r="221504" spans="1:3" x14ac:dyDescent="0.2">
      <c r="A221504" s="1">
        <v>317316</v>
      </c>
      <c r="B221504" s="1" t="s">
        <v>221106</v>
      </c>
      <c r="C221504" s="1" t="s">
        <v>60</v>
      </c>
    </row>
    <row r="221505" spans="1:3" x14ac:dyDescent="0.2">
      <c r="A221505" s="1">
        <v>317317</v>
      </c>
      <c r="B221505" s="1" t="s">
        <v>221107</v>
      </c>
      <c r="C221505" s="1" t="s">
        <v>5</v>
      </c>
    </row>
    <row r="221506" spans="1:3" x14ac:dyDescent="0.2">
      <c r="A221506" s="1">
        <v>317318</v>
      </c>
      <c r="B221506" s="1" t="s">
        <v>221108</v>
      </c>
      <c r="C221506" s="1" t="s">
        <v>60</v>
      </c>
    </row>
    <row r="221507" spans="1:3" x14ac:dyDescent="0.2">
      <c r="A221507" s="1">
        <v>317319</v>
      </c>
      <c r="B221507" s="1" t="s">
        <v>221109</v>
      </c>
      <c r="C221507" s="1" t="s">
        <v>60</v>
      </c>
    </row>
    <row r="221508" spans="1:3" x14ac:dyDescent="0.2">
      <c r="A221508" s="1">
        <v>317320</v>
      </c>
      <c r="B221508" s="1" t="s">
        <v>221110</v>
      </c>
      <c r="C221508" s="1" t="s">
        <v>60</v>
      </c>
    </row>
    <row r="221509" spans="1:3" x14ac:dyDescent="0.2">
      <c r="A221509" s="1">
        <v>317323</v>
      </c>
      <c r="B221509" s="1" t="s">
        <v>221111</v>
      </c>
      <c r="C221509" s="1" t="s">
        <v>60</v>
      </c>
    </row>
    <row r="221510" spans="1:3" x14ac:dyDescent="0.2">
      <c r="A221510" s="1">
        <v>317324</v>
      </c>
      <c r="B221510" s="1" t="s">
        <v>221112</v>
      </c>
      <c r="C221510" s="1" t="s">
        <v>60</v>
      </c>
    </row>
    <row r="221511" spans="1:3" x14ac:dyDescent="0.2">
      <c r="A221511" s="1">
        <v>317325</v>
      </c>
      <c r="B221511" s="1" t="s">
        <v>221113</v>
      </c>
      <c r="C221511" s="1" t="s">
        <v>60</v>
      </c>
    </row>
    <row r="221512" spans="1:3" x14ac:dyDescent="0.2">
      <c r="A221512" s="1">
        <v>317326</v>
      </c>
      <c r="B221512" s="1" t="s">
        <v>221114</v>
      </c>
      <c r="C221512" s="1" t="s">
        <v>60</v>
      </c>
    </row>
    <row r="221513" spans="1:3" x14ac:dyDescent="0.2">
      <c r="A221513" s="1">
        <v>317327</v>
      </c>
      <c r="B221513" s="1" t="s">
        <v>221115</v>
      </c>
      <c r="C221513" s="1" t="s">
        <v>60</v>
      </c>
    </row>
    <row r="221514" spans="1:3" x14ac:dyDescent="0.2">
      <c r="A221514" s="1">
        <v>317328</v>
      </c>
      <c r="B221514" s="1" t="s">
        <v>221116</v>
      </c>
      <c r="C221514" s="1" t="s">
        <v>60</v>
      </c>
    </row>
    <row r="221515" spans="1:3" x14ac:dyDescent="0.2">
      <c r="A221515" s="1">
        <v>317329</v>
      </c>
      <c r="B221515" s="1" t="s">
        <v>221117</v>
      </c>
      <c r="C221515" s="1" t="s">
        <v>5</v>
      </c>
    </row>
    <row r="221516" spans="1:3" x14ac:dyDescent="0.2">
      <c r="A221516" s="1">
        <v>317330</v>
      </c>
      <c r="B221516" s="1" t="s">
        <v>221118</v>
      </c>
      <c r="C221516" s="1" t="s">
        <v>60</v>
      </c>
    </row>
    <row r="221517" spans="1:3" x14ac:dyDescent="0.2">
      <c r="A221517" s="1">
        <v>317331</v>
      </c>
      <c r="B221517" s="1" t="s">
        <v>221119</v>
      </c>
      <c r="C221517" s="1" t="s">
        <v>60</v>
      </c>
    </row>
    <row r="221518" spans="1:3" x14ac:dyDescent="0.2">
      <c r="A221518" s="1">
        <v>317332</v>
      </c>
      <c r="B221518" s="1" t="s">
        <v>221120</v>
      </c>
      <c r="C221518" s="1" t="s">
        <v>60</v>
      </c>
    </row>
    <row r="221519" spans="1:3" x14ac:dyDescent="0.2">
      <c r="A221519" s="1">
        <v>317333</v>
      </c>
      <c r="B221519" s="1" t="s">
        <v>221121</v>
      </c>
      <c r="C221519" s="1" t="s">
        <v>60</v>
      </c>
    </row>
    <row r="221520" spans="1:3" x14ac:dyDescent="0.2">
      <c r="A221520" s="1">
        <v>317334</v>
      </c>
      <c r="B221520" s="1" t="s">
        <v>221122</v>
      </c>
      <c r="C221520" s="1" t="s">
        <v>5</v>
      </c>
    </row>
    <row r="221521" spans="1:3" x14ac:dyDescent="0.2">
      <c r="A221521" s="1">
        <v>317335</v>
      </c>
      <c r="B221521" s="1" t="s">
        <v>221123</v>
      </c>
      <c r="C221521" s="1" t="s">
        <v>60</v>
      </c>
    </row>
    <row r="221522" spans="1:3" x14ac:dyDescent="0.2">
      <c r="A221522" s="1">
        <v>317336</v>
      </c>
      <c r="B221522" s="1" t="s">
        <v>221124</v>
      </c>
      <c r="C221522" s="1" t="s">
        <v>60</v>
      </c>
    </row>
    <row r="221523" spans="1:3" x14ac:dyDescent="0.2">
      <c r="A221523" s="1">
        <v>317337</v>
      </c>
      <c r="B221523" s="1" t="s">
        <v>221125</v>
      </c>
      <c r="C221523" s="1" t="s">
        <v>60</v>
      </c>
    </row>
    <row r="221524" spans="1:3" x14ac:dyDescent="0.2">
      <c r="A221524" s="1">
        <v>317338</v>
      </c>
      <c r="B221524" s="1" t="s">
        <v>221126</v>
      </c>
      <c r="C221524" s="1" t="s">
        <v>5</v>
      </c>
    </row>
    <row r="221525" spans="1:3" x14ac:dyDescent="0.2">
      <c r="A221525" s="1">
        <v>317340</v>
      </c>
      <c r="B221525" s="1" t="s">
        <v>221127</v>
      </c>
      <c r="C221525" s="1" t="s">
        <v>5</v>
      </c>
    </row>
    <row r="221526" spans="1:3" x14ac:dyDescent="0.2">
      <c r="A221526" s="1">
        <v>317343</v>
      </c>
      <c r="B221526" s="1" t="s">
        <v>221128</v>
      </c>
      <c r="C221526" s="1" t="s">
        <v>5</v>
      </c>
    </row>
    <row r="221527" spans="1:3" x14ac:dyDescent="0.2">
      <c r="A221527" s="1">
        <v>317344</v>
      </c>
      <c r="B221527" s="1" t="s">
        <v>221129</v>
      </c>
      <c r="C221527" s="1" t="s">
        <v>307</v>
      </c>
    </row>
    <row r="221528" spans="1:3" x14ac:dyDescent="0.2">
      <c r="A221528" s="1">
        <v>317345</v>
      </c>
      <c r="B221528" s="1" t="s">
        <v>221130</v>
      </c>
      <c r="C221528" s="1" t="s">
        <v>60</v>
      </c>
    </row>
    <row r="221529" spans="1:3" x14ac:dyDescent="0.2">
      <c r="A221529" s="1">
        <v>317346</v>
      </c>
      <c r="B221529" s="1" t="s">
        <v>221131</v>
      </c>
      <c r="C221529" s="1" t="s">
        <v>60</v>
      </c>
    </row>
    <row r="221530" spans="1:3" x14ac:dyDescent="0.2">
      <c r="A221530" s="1">
        <v>317347</v>
      </c>
      <c r="B221530" s="1" t="s">
        <v>221132</v>
      </c>
      <c r="C221530" s="1" t="s">
        <v>60</v>
      </c>
    </row>
    <row r="221531" spans="1:3" x14ac:dyDescent="0.2">
      <c r="A221531" s="1">
        <v>317349</v>
      </c>
      <c r="B221531" s="1" t="s">
        <v>221133</v>
      </c>
      <c r="C221531" s="1" t="s">
        <v>60</v>
      </c>
    </row>
    <row r="221532" spans="1:3" x14ac:dyDescent="0.2">
      <c r="A221532" s="1">
        <v>317350</v>
      </c>
      <c r="B221532" s="1" t="s">
        <v>221134</v>
      </c>
      <c r="C221532" s="1" t="s">
        <v>60</v>
      </c>
    </row>
    <row r="221533" spans="1:3" x14ac:dyDescent="0.2">
      <c r="A221533" s="1">
        <v>317351</v>
      </c>
      <c r="B221533" s="1" t="s">
        <v>221135</v>
      </c>
      <c r="C221533" s="1" t="s">
        <v>60</v>
      </c>
    </row>
    <row r="221534" spans="1:3" x14ac:dyDescent="0.2">
      <c r="A221534" s="1">
        <v>317352</v>
      </c>
      <c r="B221534" s="1" t="s">
        <v>221136</v>
      </c>
      <c r="C221534" s="1" t="s">
        <v>60</v>
      </c>
    </row>
    <row r="221535" spans="1:3" x14ac:dyDescent="0.2">
      <c r="A221535" s="1">
        <v>317353</v>
      </c>
      <c r="B221535" s="1" t="s">
        <v>221137</v>
      </c>
      <c r="C221535" s="1" t="s">
        <v>60</v>
      </c>
    </row>
    <row r="221536" spans="1:3" x14ac:dyDescent="0.2">
      <c r="A221536" s="1">
        <v>317354</v>
      </c>
      <c r="B221536" s="1" t="s">
        <v>221138</v>
      </c>
      <c r="C221536" s="1" t="s">
        <v>5</v>
      </c>
    </row>
    <row r="221537" spans="1:3" x14ac:dyDescent="0.2">
      <c r="A221537" s="1">
        <v>317355</v>
      </c>
      <c r="B221537" s="1" t="s">
        <v>221139</v>
      </c>
      <c r="C221537" s="1" t="s">
        <v>60</v>
      </c>
    </row>
    <row r="221538" spans="1:3" x14ac:dyDescent="0.2">
      <c r="A221538" s="1">
        <v>317356</v>
      </c>
      <c r="B221538" s="1" t="s">
        <v>221140</v>
      </c>
      <c r="C221538" s="1" t="s">
        <v>60</v>
      </c>
    </row>
    <row r="221539" spans="1:3" x14ac:dyDescent="0.2">
      <c r="A221539" s="1">
        <v>317357</v>
      </c>
      <c r="B221539" s="1" t="s">
        <v>221141</v>
      </c>
      <c r="C221539" s="1" t="s">
        <v>60</v>
      </c>
    </row>
    <row r="221540" spans="1:3" x14ac:dyDescent="0.2">
      <c r="A221540" s="1">
        <v>317358</v>
      </c>
      <c r="B221540" s="1" t="s">
        <v>221142</v>
      </c>
      <c r="C221540" s="1" t="s">
        <v>60</v>
      </c>
    </row>
    <row r="221541" spans="1:3" x14ac:dyDescent="0.2">
      <c r="A221541" s="1">
        <v>317359</v>
      </c>
      <c r="B221541" s="1" t="s">
        <v>221143</v>
      </c>
      <c r="C221541" s="1" t="s">
        <v>5</v>
      </c>
    </row>
    <row r="221542" spans="1:3" x14ac:dyDescent="0.2">
      <c r="A221542" s="1">
        <v>317360</v>
      </c>
      <c r="B221542" s="1" t="s">
        <v>221144</v>
      </c>
      <c r="C221542" s="1" t="s">
        <v>60</v>
      </c>
    </row>
    <row r="221543" spans="1:3" x14ac:dyDescent="0.2">
      <c r="A221543" s="1">
        <v>317361</v>
      </c>
      <c r="B221543" s="1" t="s">
        <v>221145</v>
      </c>
      <c r="C221543" s="1" t="s">
        <v>5</v>
      </c>
    </row>
    <row r="221544" spans="1:3" x14ac:dyDescent="0.2">
      <c r="A221544" s="1">
        <v>317362</v>
      </c>
      <c r="B221544" s="1" t="s">
        <v>221146</v>
      </c>
      <c r="C221544" s="1" t="s">
        <v>60</v>
      </c>
    </row>
    <row r="221545" spans="1:3" x14ac:dyDescent="0.2">
      <c r="A221545" s="1">
        <v>317363</v>
      </c>
      <c r="B221545" s="1" t="s">
        <v>221147</v>
      </c>
      <c r="C221545" s="1" t="s">
        <v>5</v>
      </c>
    </row>
    <row r="221546" spans="1:3" x14ac:dyDescent="0.2">
      <c r="A221546" s="1">
        <v>317364</v>
      </c>
      <c r="B221546" s="1" t="s">
        <v>221148</v>
      </c>
      <c r="C221546" s="1" t="s">
        <v>60</v>
      </c>
    </row>
    <row r="221547" spans="1:3" x14ac:dyDescent="0.2">
      <c r="A221547" s="1">
        <v>317365</v>
      </c>
      <c r="B221547" s="1" t="s">
        <v>221149</v>
      </c>
      <c r="C221547" s="1" t="s">
        <v>5</v>
      </c>
    </row>
    <row r="221548" spans="1:3" x14ac:dyDescent="0.2">
      <c r="A221548" s="1">
        <v>317366</v>
      </c>
      <c r="B221548" s="1" t="s">
        <v>221150</v>
      </c>
      <c r="C221548" s="1" t="s">
        <v>60</v>
      </c>
    </row>
    <row r="221549" spans="1:3" x14ac:dyDescent="0.2">
      <c r="A221549" s="1">
        <v>317367</v>
      </c>
      <c r="B221549" s="1" t="s">
        <v>221151</v>
      </c>
      <c r="C221549" s="1" t="s">
        <v>5</v>
      </c>
    </row>
    <row r="221550" spans="1:3" x14ac:dyDescent="0.2">
      <c r="A221550" s="1">
        <v>317369</v>
      </c>
      <c r="B221550" s="1" t="s">
        <v>221152</v>
      </c>
      <c r="C221550" s="1" t="s">
        <v>5</v>
      </c>
    </row>
    <row r="221551" spans="1:3" x14ac:dyDescent="0.2">
      <c r="A221551" s="1">
        <v>317370</v>
      </c>
      <c r="B221551" s="1" t="s">
        <v>221153</v>
      </c>
      <c r="C221551" s="1" t="s">
        <v>5</v>
      </c>
    </row>
    <row r="221552" spans="1:3" x14ac:dyDescent="0.2">
      <c r="A221552" s="1">
        <v>317371</v>
      </c>
      <c r="B221552" s="1" t="s">
        <v>221154</v>
      </c>
      <c r="C221552" s="1" t="s">
        <v>5</v>
      </c>
    </row>
    <row r="221553" spans="1:3" x14ac:dyDescent="0.2">
      <c r="A221553" s="1">
        <v>317372</v>
      </c>
      <c r="B221553" s="1" t="s">
        <v>221155</v>
      </c>
      <c r="C221553" s="1" t="s">
        <v>60</v>
      </c>
    </row>
    <row r="221554" spans="1:3" x14ac:dyDescent="0.2">
      <c r="A221554" s="1">
        <v>317373</v>
      </c>
      <c r="B221554" s="1" t="s">
        <v>221156</v>
      </c>
      <c r="C221554" s="1" t="s">
        <v>5</v>
      </c>
    </row>
    <row r="221555" spans="1:3" x14ac:dyDescent="0.2">
      <c r="A221555" s="1">
        <v>317374</v>
      </c>
      <c r="B221555" s="1" t="s">
        <v>221157</v>
      </c>
      <c r="C221555" s="1" t="s">
        <v>60</v>
      </c>
    </row>
    <row r="221556" spans="1:3" x14ac:dyDescent="0.2">
      <c r="A221556" s="1">
        <v>317375</v>
      </c>
      <c r="B221556" s="1" t="s">
        <v>221158</v>
      </c>
      <c r="C221556" s="1" t="s">
        <v>5</v>
      </c>
    </row>
    <row r="221557" spans="1:3" x14ac:dyDescent="0.2">
      <c r="A221557" s="1">
        <v>317376</v>
      </c>
      <c r="B221557" s="1" t="s">
        <v>221159</v>
      </c>
      <c r="C221557" s="1" t="s">
        <v>5</v>
      </c>
    </row>
    <row r="221558" spans="1:3" x14ac:dyDescent="0.2">
      <c r="A221558" s="1">
        <v>317377</v>
      </c>
      <c r="B221558" s="1" t="s">
        <v>221160</v>
      </c>
      <c r="C221558" s="1" t="s">
        <v>5</v>
      </c>
    </row>
    <row r="221559" spans="1:3" x14ac:dyDescent="0.2">
      <c r="A221559" s="1">
        <v>317378</v>
      </c>
      <c r="B221559" s="1" t="s">
        <v>221161</v>
      </c>
      <c r="C221559" s="1" t="s">
        <v>60</v>
      </c>
    </row>
    <row r="221560" spans="1:3" x14ac:dyDescent="0.2">
      <c r="A221560" s="1">
        <v>317379</v>
      </c>
      <c r="B221560" s="1" t="s">
        <v>221162</v>
      </c>
      <c r="C221560" s="1" t="s">
        <v>60</v>
      </c>
    </row>
    <row r="221561" spans="1:3" x14ac:dyDescent="0.2">
      <c r="A221561" s="1">
        <v>317380</v>
      </c>
      <c r="B221561" s="1" t="s">
        <v>221163</v>
      </c>
      <c r="C221561" s="1" t="s">
        <v>60</v>
      </c>
    </row>
    <row r="221562" spans="1:3" x14ac:dyDescent="0.2">
      <c r="A221562" s="1">
        <v>317381</v>
      </c>
      <c r="B221562" s="1" t="s">
        <v>221164</v>
      </c>
      <c r="C221562" s="1" t="s">
        <v>60</v>
      </c>
    </row>
    <row r="221563" spans="1:3" x14ac:dyDescent="0.2">
      <c r="A221563" s="1">
        <v>317382</v>
      </c>
      <c r="B221563" s="1" t="s">
        <v>221165</v>
      </c>
      <c r="C221563" s="1" t="s">
        <v>60</v>
      </c>
    </row>
    <row r="221564" spans="1:3" x14ac:dyDescent="0.2">
      <c r="A221564" s="1">
        <v>317383</v>
      </c>
      <c r="B221564" s="1" t="s">
        <v>221166</v>
      </c>
      <c r="C221564" s="1" t="s">
        <v>60</v>
      </c>
    </row>
    <row r="221565" spans="1:3" x14ac:dyDescent="0.2">
      <c r="A221565" s="1">
        <v>317384</v>
      </c>
      <c r="B221565" s="1" t="s">
        <v>221167</v>
      </c>
      <c r="C221565" s="1" t="s">
        <v>60</v>
      </c>
    </row>
    <row r="221566" spans="1:3" x14ac:dyDescent="0.2">
      <c r="A221566" s="1">
        <v>317385</v>
      </c>
      <c r="B221566" s="1" t="s">
        <v>221168</v>
      </c>
      <c r="C221566" s="1" t="s">
        <v>60</v>
      </c>
    </row>
    <row r="221567" spans="1:3" x14ac:dyDescent="0.2">
      <c r="A221567" s="1">
        <v>317386</v>
      </c>
      <c r="B221567" s="1" t="s">
        <v>221169</v>
      </c>
      <c r="C221567" s="1" t="s">
        <v>60</v>
      </c>
    </row>
    <row r="221568" spans="1:3" x14ac:dyDescent="0.2">
      <c r="A221568" s="1">
        <v>317387</v>
      </c>
      <c r="B221568" s="1" t="s">
        <v>221170</v>
      </c>
      <c r="C221568" s="1" t="s">
        <v>60</v>
      </c>
    </row>
    <row r="221569" spans="1:3" x14ac:dyDescent="0.2">
      <c r="A221569" s="1">
        <v>317388</v>
      </c>
      <c r="B221569" s="1" t="s">
        <v>221171</v>
      </c>
      <c r="C221569" s="1" t="s">
        <v>5</v>
      </c>
    </row>
    <row r="221570" spans="1:3" x14ac:dyDescent="0.2">
      <c r="A221570" s="1">
        <v>317389</v>
      </c>
      <c r="B221570" s="1" t="s">
        <v>221172</v>
      </c>
      <c r="C221570" s="1" t="s">
        <v>60</v>
      </c>
    </row>
    <row r="221571" spans="1:3" x14ac:dyDescent="0.2">
      <c r="A221571" s="1">
        <v>317390</v>
      </c>
      <c r="B221571" s="1" t="s">
        <v>221173</v>
      </c>
      <c r="C221571" s="1" t="s">
        <v>5</v>
      </c>
    </row>
    <row r="221572" spans="1:3" x14ac:dyDescent="0.2">
      <c r="A221572" s="1">
        <v>317391</v>
      </c>
      <c r="B221572" s="1" t="s">
        <v>221174</v>
      </c>
      <c r="C221572" s="1" t="s">
        <v>5</v>
      </c>
    </row>
    <row r="221573" spans="1:3" x14ac:dyDescent="0.2">
      <c r="A221573" s="1">
        <v>317392</v>
      </c>
      <c r="B221573" s="1" t="s">
        <v>221175</v>
      </c>
      <c r="C221573" s="1" t="s">
        <v>5</v>
      </c>
    </row>
    <row r="221574" spans="1:3" x14ac:dyDescent="0.2">
      <c r="A221574" s="1">
        <v>317393</v>
      </c>
      <c r="B221574" s="1" t="s">
        <v>221176</v>
      </c>
      <c r="C221574" s="1" t="s">
        <v>60</v>
      </c>
    </row>
    <row r="221575" spans="1:3" x14ac:dyDescent="0.2">
      <c r="A221575" s="1">
        <v>317394</v>
      </c>
      <c r="B221575" s="1" t="s">
        <v>221177</v>
      </c>
      <c r="C221575" s="1" t="s">
        <v>5</v>
      </c>
    </row>
    <row r="221576" spans="1:3" x14ac:dyDescent="0.2">
      <c r="A221576" s="1">
        <v>317395</v>
      </c>
      <c r="B221576" s="1" t="s">
        <v>221178</v>
      </c>
      <c r="C221576" s="1" t="s">
        <v>60</v>
      </c>
    </row>
    <row r="221577" spans="1:3" x14ac:dyDescent="0.2">
      <c r="A221577" s="1">
        <v>317396</v>
      </c>
      <c r="B221577" s="1" t="s">
        <v>221179</v>
      </c>
      <c r="C221577" s="1" t="s">
        <v>60</v>
      </c>
    </row>
    <row r="221578" spans="1:3" x14ac:dyDescent="0.2">
      <c r="A221578" s="1">
        <v>317397</v>
      </c>
      <c r="B221578" s="1" t="s">
        <v>221180</v>
      </c>
      <c r="C221578" s="1" t="s">
        <v>60</v>
      </c>
    </row>
    <row r="221579" spans="1:3" x14ac:dyDescent="0.2">
      <c r="A221579" s="1">
        <v>317398</v>
      </c>
      <c r="B221579" s="1" t="s">
        <v>221181</v>
      </c>
      <c r="C221579" s="1" t="s">
        <v>5</v>
      </c>
    </row>
    <row r="221580" spans="1:3" x14ac:dyDescent="0.2">
      <c r="A221580" s="1">
        <v>317399</v>
      </c>
      <c r="B221580" s="1" t="s">
        <v>221182</v>
      </c>
      <c r="C221580" s="1" t="s">
        <v>5</v>
      </c>
    </row>
    <row r="221581" spans="1:3" x14ac:dyDescent="0.2">
      <c r="A221581" s="1">
        <v>317400</v>
      </c>
      <c r="B221581" s="1" t="s">
        <v>221183</v>
      </c>
      <c r="C221581" s="1" t="s">
        <v>5</v>
      </c>
    </row>
    <row r="221582" spans="1:3" x14ac:dyDescent="0.2">
      <c r="A221582" s="1">
        <v>317401</v>
      </c>
      <c r="B221582" s="1" t="s">
        <v>221184</v>
      </c>
      <c r="C221582" s="1" t="s">
        <v>5</v>
      </c>
    </row>
    <row r="221583" spans="1:3" x14ac:dyDescent="0.2">
      <c r="A221583" s="1">
        <v>317402</v>
      </c>
      <c r="B221583" s="1" t="s">
        <v>221185</v>
      </c>
      <c r="C221583" s="1" t="s">
        <v>5</v>
      </c>
    </row>
    <row r="221584" spans="1:3" x14ac:dyDescent="0.2">
      <c r="A221584" s="1">
        <v>317403</v>
      </c>
      <c r="B221584" s="1" t="s">
        <v>221186</v>
      </c>
      <c r="C221584" s="1" t="s">
        <v>5</v>
      </c>
    </row>
    <row r="221585" spans="1:3" x14ac:dyDescent="0.2">
      <c r="A221585" s="1">
        <v>317404</v>
      </c>
      <c r="B221585" s="1" t="s">
        <v>221187</v>
      </c>
      <c r="C221585" s="1" t="s">
        <v>60</v>
      </c>
    </row>
    <row r="221586" spans="1:3" x14ac:dyDescent="0.2">
      <c r="A221586" s="1">
        <v>317405</v>
      </c>
      <c r="B221586" s="1" t="s">
        <v>221188</v>
      </c>
      <c r="C221586" s="1" t="s">
        <v>307</v>
      </c>
    </row>
    <row r="221587" spans="1:3" x14ac:dyDescent="0.2">
      <c r="A221587" s="1">
        <v>317406</v>
      </c>
      <c r="B221587" s="1" t="s">
        <v>221189</v>
      </c>
      <c r="C221587" s="1" t="s">
        <v>5</v>
      </c>
    </row>
    <row r="221588" spans="1:3" x14ac:dyDescent="0.2">
      <c r="A221588" s="1">
        <v>317407</v>
      </c>
      <c r="B221588" s="1" t="s">
        <v>221190</v>
      </c>
      <c r="C221588" s="1" t="s">
        <v>5</v>
      </c>
    </row>
    <row r="221589" spans="1:3" x14ac:dyDescent="0.2">
      <c r="A221589" s="1">
        <v>317408</v>
      </c>
      <c r="B221589" s="1" t="s">
        <v>221191</v>
      </c>
      <c r="C221589" s="1" t="s">
        <v>60</v>
      </c>
    </row>
    <row r="221590" spans="1:3" x14ac:dyDescent="0.2">
      <c r="A221590" s="1">
        <v>317409</v>
      </c>
      <c r="B221590" s="1" t="s">
        <v>221192</v>
      </c>
      <c r="C221590" s="1" t="s">
        <v>60</v>
      </c>
    </row>
    <row r="221591" spans="1:3" x14ac:dyDescent="0.2">
      <c r="A221591" s="1">
        <v>317410</v>
      </c>
      <c r="B221591" s="1" t="s">
        <v>221193</v>
      </c>
      <c r="C221591" s="1" t="s">
        <v>60</v>
      </c>
    </row>
    <row r="221592" spans="1:3" x14ac:dyDescent="0.2">
      <c r="A221592" s="1">
        <v>317412</v>
      </c>
      <c r="B221592" s="1" t="s">
        <v>221194</v>
      </c>
      <c r="C221592" s="1" t="s">
        <v>60</v>
      </c>
    </row>
    <row r="221593" spans="1:3" x14ac:dyDescent="0.2">
      <c r="A221593" s="1">
        <v>317414</v>
      </c>
      <c r="B221593" s="1" t="s">
        <v>221195</v>
      </c>
      <c r="C221593" s="1" t="s">
        <v>60</v>
      </c>
    </row>
    <row r="221594" spans="1:3" x14ac:dyDescent="0.2">
      <c r="A221594" s="1">
        <v>317415</v>
      </c>
      <c r="B221594" s="1" t="s">
        <v>221196</v>
      </c>
      <c r="C221594" s="1" t="s">
        <v>60</v>
      </c>
    </row>
    <row r="221595" spans="1:3" x14ac:dyDescent="0.2">
      <c r="A221595" s="1">
        <v>317417</v>
      </c>
      <c r="B221595" s="1" t="s">
        <v>221197</v>
      </c>
      <c r="C221595" s="1" t="s">
        <v>60</v>
      </c>
    </row>
    <row r="221596" spans="1:3" x14ac:dyDescent="0.2">
      <c r="A221596" s="1">
        <v>317418</v>
      </c>
      <c r="B221596" s="1" t="s">
        <v>221198</v>
      </c>
      <c r="C221596" s="1" t="s">
        <v>60</v>
      </c>
    </row>
    <row r="221597" spans="1:3" x14ac:dyDescent="0.2">
      <c r="A221597" s="1">
        <v>317419</v>
      </c>
      <c r="B221597" s="1" t="s">
        <v>221199</v>
      </c>
      <c r="C221597" s="1" t="s">
        <v>60</v>
      </c>
    </row>
    <row r="221598" spans="1:3" x14ac:dyDescent="0.2">
      <c r="A221598" s="1">
        <v>317420</v>
      </c>
      <c r="B221598" s="1" t="s">
        <v>221200</v>
      </c>
      <c r="C221598" s="1" t="s">
        <v>60</v>
      </c>
    </row>
    <row r="221599" spans="1:3" x14ac:dyDescent="0.2">
      <c r="A221599" s="1">
        <v>317421</v>
      </c>
      <c r="B221599" s="1" t="s">
        <v>221201</v>
      </c>
      <c r="C221599" s="1" t="s">
        <v>60</v>
      </c>
    </row>
    <row r="221600" spans="1:3" x14ac:dyDescent="0.2">
      <c r="A221600" s="1">
        <v>317422</v>
      </c>
      <c r="B221600" s="1" t="s">
        <v>221202</v>
      </c>
      <c r="C221600" s="1" t="s">
        <v>60</v>
      </c>
    </row>
    <row r="221601" spans="1:3" x14ac:dyDescent="0.2">
      <c r="A221601" s="1">
        <v>317423</v>
      </c>
      <c r="B221601" s="1" t="s">
        <v>221203</v>
      </c>
      <c r="C221601" s="1" t="s">
        <v>60</v>
      </c>
    </row>
    <row r="221602" spans="1:3" x14ac:dyDescent="0.2">
      <c r="A221602" s="1">
        <v>317424</v>
      </c>
      <c r="B221602" s="1" t="s">
        <v>221204</v>
      </c>
      <c r="C221602" s="1" t="s">
        <v>60</v>
      </c>
    </row>
    <row r="221603" spans="1:3" x14ac:dyDescent="0.2">
      <c r="A221603" s="1">
        <v>317425</v>
      </c>
      <c r="B221603" s="1" t="s">
        <v>221205</v>
      </c>
      <c r="C221603" s="1" t="s">
        <v>60</v>
      </c>
    </row>
    <row r="221604" spans="1:3" x14ac:dyDescent="0.2">
      <c r="A221604" s="1">
        <v>317426</v>
      </c>
      <c r="B221604" s="1" t="s">
        <v>221206</v>
      </c>
      <c r="C221604" s="1" t="s">
        <v>60</v>
      </c>
    </row>
    <row r="221605" spans="1:3" x14ac:dyDescent="0.2">
      <c r="A221605" s="1">
        <v>317427</v>
      </c>
      <c r="B221605" s="1" t="s">
        <v>221207</v>
      </c>
      <c r="C221605" s="1" t="s">
        <v>60</v>
      </c>
    </row>
    <row r="221606" spans="1:3" x14ac:dyDescent="0.2">
      <c r="A221606" s="1">
        <v>317429</v>
      </c>
      <c r="B221606" s="1" t="s">
        <v>221208</v>
      </c>
      <c r="C221606" s="1" t="s">
        <v>5</v>
      </c>
    </row>
    <row r="221607" spans="1:3" x14ac:dyDescent="0.2">
      <c r="A221607" s="1">
        <v>317430</v>
      </c>
      <c r="B221607" s="1" t="s">
        <v>221209</v>
      </c>
      <c r="C221607" s="1" t="s">
        <v>5</v>
      </c>
    </row>
    <row r="221608" spans="1:3" x14ac:dyDescent="0.2">
      <c r="A221608" s="1">
        <v>317431</v>
      </c>
      <c r="B221608" s="1" t="s">
        <v>221210</v>
      </c>
      <c r="C221608" s="1" t="s">
        <v>5</v>
      </c>
    </row>
    <row r="221609" spans="1:3" x14ac:dyDescent="0.2">
      <c r="A221609" s="1">
        <v>317432</v>
      </c>
      <c r="B221609" s="1" t="s">
        <v>221211</v>
      </c>
      <c r="C221609" s="1" t="s">
        <v>5</v>
      </c>
    </row>
    <row r="221610" spans="1:3" x14ac:dyDescent="0.2">
      <c r="A221610" s="1">
        <v>317433</v>
      </c>
      <c r="B221610" s="1" t="s">
        <v>221212</v>
      </c>
      <c r="C221610" s="1" t="s">
        <v>60</v>
      </c>
    </row>
    <row r="221611" spans="1:3" x14ac:dyDescent="0.2">
      <c r="A221611" s="1">
        <v>317434</v>
      </c>
      <c r="B221611" s="1" t="s">
        <v>221213</v>
      </c>
      <c r="C221611" s="1" t="s">
        <v>5</v>
      </c>
    </row>
    <row r="221612" spans="1:3" x14ac:dyDescent="0.2">
      <c r="A221612" s="1">
        <v>317435</v>
      </c>
      <c r="B221612" s="1" t="s">
        <v>221214</v>
      </c>
      <c r="C221612" s="1" t="s">
        <v>5</v>
      </c>
    </row>
    <row r="221613" spans="1:3" x14ac:dyDescent="0.2">
      <c r="A221613" s="1">
        <v>317436</v>
      </c>
      <c r="B221613" s="1" t="s">
        <v>221215</v>
      </c>
      <c r="C221613" s="1" t="s">
        <v>5</v>
      </c>
    </row>
    <row r="221614" spans="1:3" x14ac:dyDescent="0.2">
      <c r="A221614" s="1">
        <v>317437</v>
      </c>
      <c r="B221614" s="1" t="s">
        <v>221216</v>
      </c>
      <c r="C221614" s="1" t="s">
        <v>60</v>
      </c>
    </row>
    <row r="221615" spans="1:3" x14ac:dyDescent="0.2">
      <c r="A221615" s="1">
        <v>317438</v>
      </c>
      <c r="B221615" s="1" t="s">
        <v>221217</v>
      </c>
      <c r="C221615" s="1" t="s">
        <v>5</v>
      </c>
    </row>
    <row r="221616" spans="1:3" x14ac:dyDescent="0.2">
      <c r="A221616" s="1">
        <v>317439</v>
      </c>
      <c r="B221616" s="1" t="s">
        <v>221218</v>
      </c>
      <c r="C221616" s="1" t="s">
        <v>5</v>
      </c>
    </row>
    <row r="221617" spans="1:3" x14ac:dyDescent="0.2">
      <c r="A221617" s="1">
        <v>317440</v>
      </c>
      <c r="B221617" s="1" t="s">
        <v>221219</v>
      </c>
      <c r="C221617" s="1" t="s">
        <v>5</v>
      </c>
    </row>
    <row r="221618" spans="1:3" x14ac:dyDescent="0.2">
      <c r="A221618" s="1">
        <v>317441</v>
      </c>
      <c r="B221618" s="1" t="s">
        <v>221220</v>
      </c>
      <c r="C221618" s="1" t="s">
        <v>5</v>
      </c>
    </row>
    <row r="221619" spans="1:3" x14ac:dyDescent="0.2">
      <c r="A221619" s="1">
        <v>317442</v>
      </c>
      <c r="B221619" s="1" t="s">
        <v>221221</v>
      </c>
      <c r="C221619" s="1" t="s">
        <v>5</v>
      </c>
    </row>
    <row r="221620" spans="1:3" x14ac:dyDescent="0.2">
      <c r="A221620" s="1">
        <v>317443</v>
      </c>
      <c r="B221620" s="1" t="s">
        <v>221222</v>
      </c>
      <c r="C221620" s="1" t="s">
        <v>5</v>
      </c>
    </row>
    <row r="221621" spans="1:3" x14ac:dyDescent="0.2">
      <c r="A221621" s="1">
        <v>317444</v>
      </c>
      <c r="B221621" s="1" t="s">
        <v>221223</v>
      </c>
      <c r="C221621" s="1" t="s">
        <v>5</v>
      </c>
    </row>
    <row r="221622" spans="1:3" x14ac:dyDescent="0.2">
      <c r="A221622" s="1">
        <v>317445</v>
      </c>
      <c r="B221622" s="1" t="s">
        <v>221224</v>
      </c>
      <c r="C221622" s="1" t="s">
        <v>5</v>
      </c>
    </row>
    <row r="221623" spans="1:3" x14ac:dyDescent="0.2">
      <c r="A221623" s="1">
        <v>317446</v>
      </c>
      <c r="B221623" s="1" t="s">
        <v>221225</v>
      </c>
      <c r="C221623" s="1" t="s">
        <v>5</v>
      </c>
    </row>
    <row r="221624" spans="1:3" x14ac:dyDescent="0.2">
      <c r="A221624" s="1">
        <v>317447</v>
      </c>
      <c r="B221624" s="1" t="s">
        <v>221226</v>
      </c>
      <c r="C221624" s="1" t="s">
        <v>5</v>
      </c>
    </row>
    <row r="221625" spans="1:3" x14ac:dyDescent="0.2">
      <c r="A221625" s="1">
        <v>317448</v>
      </c>
      <c r="B221625" s="1" t="s">
        <v>221227</v>
      </c>
      <c r="C221625" s="1" t="s">
        <v>5</v>
      </c>
    </row>
    <row r="221626" spans="1:3" x14ac:dyDescent="0.2">
      <c r="A221626" s="1">
        <v>317449</v>
      </c>
      <c r="B221626" s="1" t="s">
        <v>221228</v>
      </c>
      <c r="C221626" s="1" t="s">
        <v>5</v>
      </c>
    </row>
    <row r="221627" spans="1:3" x14ac:dyDescent="0.2">
      <c r="A221627" s="1">
        <v>317450</v>
      </c>
      <c r="B221627" s="1" t="s">
        <v>221229</v>
      </c>
      <c r="C221627" s="1" t="s">
        <v>5</v>
      </c>
    </row>
    <row r="221628" spans="1:3" x14ac:dyDescent="0.2">
      <c r="A221628" s="1">
        <v>317451</v>
      </c>
      <c r="B221628" s="1" t="s">
        <v>221230</v>
      </c>
      <c r="C221628" s="1" t="s">
        <v>5</v>
      </c>
    </row>
    <row r="221629" spans="1:3" x14ac:dyDescent="0.2">
      <c r="A221629" s="1">
        <v>317452</v>
      </c>
      <c r="B221629" s="1" t="s">
        <v>221231</v>
      </c>
      <c r="C221629" s="1" t="s">
        <v>5</v>
      </c>
    </row>
    <row r="221630" spans="1:3" x14ac:dyDescent="0.2">
      <c r="A221630" s="1">
        <v>317453</v>
      </c>
      <c r="B221630" s="1" t="s">
        <v>221232</v>
      </c>
      <c r="C221630" s="1" t="s">
        <v>5</v>
      </c>
    </row>
    <row r="221631" spans="1:3" x14ac:dyDescent="0.2">
      <c r="A221631" s="1">
        <v>317454</v>
      </c>
      <c r="B221631" s="1" t="s">
        <v>221233</v>
      </c>
      <c r="C221631" s="1" t="s">
        <v>5</v>
      </c>
    </row>
    <row r="221632" spans="1:3" x14ac:dyDescent="0.2">
      <c r="A221632" s="1">
        <v>317455</v>
      </c>
      <c r="B221632" s="1" t="s">
        <v>221234</v>
      </c>
      <c r="C221632" s="1" t="s">
        <v>5</v>
      </c>
    </row>
    <row r="221633" spans="1:3" x14ac:dyDescent="0.2">
      <c r="A221633" s="1">
        <v>317456</v>
      </c>
      <c r="B221633" s="1" t="s">
        <v>221235</v>
      </c>
      <c r="C221633" s="1" t="s">
        <v>5</v>
      </c>
    </row>
    <row r="221634" spans="1:3" x14ac:dyDescent="0.2">
      <c r="A221634" s="1">
        <v>317457</v>
      </c>
      <c r="B221634" s="1" t="s">
        <v>221236</v>
      </c>
      <c r="C221634" s="1" t="s">
        <v>5</v>
      </c>
    </row>
    <row r="221635" spans="1:3" x14ac:dyDescent="0.2">
      <c r="A221635" s="1">
        <v>317458</v>
      </c>
      <c r="B221635" s="1" t="s">
        <v>221237</v>
      </c>
      <c r="C221635" s="1" t="s">
        <v>5</v>
      </c>
    </row>
    <row r="221636" spans="1:3" x14ac:dyDescent="0.2">
      <c r="A221636" s="1">
        <v>317459</v>
      </c>
      <c r="B221636" s="1" t="s">
        <v>221238</v>
      </c>
      <c r="C221636" s="1" t="s">
        <v>5</v>
      </c>
    </row>
    <row r="221637" spans="1:3" x14ac:dyDescent="0.2">
      <c r="A221637" s="1">
        <v>317460</v>
      </c>
      <c r="B221637" s="1" t="s">
        <v>221239</v>
      </c>
      <c r="C221637" s="1" t="s">
        <v>5</v>
      </c>
    </row>
    <row r="221638" spans="1:3" x14ac:dyDescent="0.2">
      <c r="A221638" s="1">
        <v>317461</v>
      </c>
      <c r="B221638" s="1" t="s">
        <v>221240</v>
      </c>
      <c r="C221638" s="1" t="s">
        <v>5</v>
      </c>
    </row>
    <row r="221639" spans="1:3" x14ac:dyDescent="0.2">
      <c r="A221639" s="1">
        <v>317462</v>
      </c>
      <c r="B221639" s="1" t="s">
        <v>221241</v>
      </c>
      <c r="C221639" s="1" t="s">
        <v>5</v>
      </c>
    </row>
    <row r="221640" spans="1:3" x14ac:dyDescent="0.2">
      <c r="A221640" s="1">
        <v>317463</v>
      </c>
      <c r="B221640" s="1" t="s">
        <v>221242</v>
      </c>
      <c r="C221640" s="1" t="s">
        <v>5</v>
      </c>
    </row>
    <row r="221641" spans="1:3" x14ac:dyDescent="0.2">
      <c r="A221641" s="1">
        <v>317464</v>
      </c>
      <c r="B221641" s="1" t="s">
        <v>221243</v>
      </c>
      <c r="C221641" s="1" t="s">
        <v>5</v>
      </c>
    </row>
    <row r="221642" spans="1:3" x14ac:dyDescent="0.2">
      <c r="A221642" s="1">
        <v>317465</v>
      </c>
      <c r="B221642" s="1" t="s">
        <v>221244</v>
      </c>
      <c r="C221642" s="1" t="s">
        <v>5</v>
      </c>
    </row>
    <row r="221643" spans="1:3" x14ac:dyDescent="0.2">
      <c r="A221643" s="1">
        <v>317466</v>
      </c>
      <c r="B221643" s="1" t="s">
        <v>221245</v>
      </c>
      <c r="C221643" s="1" t="s">
        <v>5</v>
      </c>
    </row>
    <row r="221644" spans="1:3" x14ac:dyDescent="0.2">
      <c r="A221644" s="1">
        <v>317467</v>
      </c>
      <c r="B221644" s="1" t="s">
        <v>221246</v>
      </c>
      <c r="C221644" s="1" t="s">
        <v>5</v>
      </c>
    </row>
    <row r="221645" spans="1:3" x14ac:dyDescent="0.2">
      <c r="A221645" s="1">
        <v>317468</v>
      </c>
      <c r="B221645" s="1" t="s">
        <v>221247</v>
      </c>
      <c r="C221645" s="1" t="s">
        <v>60</v>
      </c>
    </row>
    <row r="221646" spans="1:3" x14ac:dyDescent="0.2">
      <c r="A221646" s="1">
        <v>317470</v>
      </c>
      <c r="B221646" s="1" t="s">
        <v>221248</v>
      </c>
      <c r="C221646" s="1" t="s">
        <v>5</v>
      </c>
    </row>
    <row r="221647" spans="1:3" x14ac:dyDescent="0.2">
      <c r="A221647" s="1">
        <v>317471</v>
      </c>
      <c r="B221647" s="1" t="s">
        <v>221249</v>
      </c>
      <c r="C221647" s="1" t="s">
        <v>5</v>
      </c>
    </row>
    <row r="221648" spans="1:3" x14ac:dyDescent="0.2">
      <c r="A221648" s="1">
        <v>317472</v>
      </c>
      <c r="B221648" s="1" t="s">
        <v>221250</v>
      </c>
      <c r="C221648" s="1" t="s">
        <v>5</v>
      </c>
    </row>
    <row r="221649" spans="1:3" x14ac:dyDescent="0.2">
      <c r="A221649" s="1">
        <v>317473</v>
      </c>
      <c r="B221649" s="1" t="s">
        <v>221251</v>
      </c>
      <c r="C221649" s="1" t="s">
        <v>5</v>
      </c>
    </row>
    <row r="221650" spans="1:3" x14ac:dyDescent="0.2">
      <c r="A221650" s="1">
        <v>317474</v>
      </c>
      <c r="B221650" s="1" t="s">
        <v>221252</v>
      </c>
      <c r="C221650" s="1" t="s">
        <v>5</v>
      </c>
    </row>
    <row r="221651" spans="1:3" x14ac:dyDescent="0.2">
      <c r="A221651" s="1">
        <v>317475</v>
      </c>
      <c r="B221651" s="1" t="s">
        <v>221253</v>
      </c>
      <c r="C221651" s="1" t="s">
        <v>5</v>
      </c>
    </row>
    <row r="221652" spans="1:3" x14ac:dyDescent="0.2">
      <c r="A221652" s="1">
        <v>317476</v>
      </c>
      <c r="B221652" s="1" t="s">
        <v>221254</v>
      </c>
      <c r="C221652" s="1" t="s">
        <v>60</v>
      </c>
    </row>
    <row r="221653" spans="1:3" x14ac:dyDescent="0.2">
      <c r="A221653" s="1">
        <v>317477</v>
      </c>
      <c r="B221653" s="1" t="s">
        <v>221255</v>
      </c>
      <c r="C221653" s="1" t="s">
        <v>5</v>
      </c>
    </row>
    <row r="221654" spans="1:3" x14ac:dyDescent="0.2">
      <c r="A221654" s="1">
        <v>317478</v>
      </c>
      <c r="B221654" s="1" t="s">
        <v>221256</v>
      </c>
      <c r="C221654" s="1" t="s">
        <v>5</v>
      </c>
    </row>
    <row r="221655" spans="1:3" x14ac:dyDescent="0.2">
      <c r="A221655" s="1">
        <v>317479</v>
      </c>
      <c r="B221655" s="1" t="s">
        <v>221257</v>
      </c>
      <c r="C221655" s="1" t="s">
        <v>5</v>
      </c>
    </row>
    <row r="221656" spans="1:3" x14ac:dyDescent="0.2">
      <c r="A221656" s="1">
        <v>317480</v>
      </c>
      <c r="B221656" s="1" t="s">
        <v>221258</v>
      </c>
      <c r="C221656" s="1" t="s">
        <v>5</v>
      </c>
    </row>
    <row r="221657" spans="1:3" x14ac:dyDescent="0.2">
      <c r="A221657" s="1">
        <v>317481</v>
      </c>
      <c r="B221657" s="1" t="s">
        <v>221259</v>
      </c>
      <c r="C221657" s="1" t="s">
        <v>5</v>
      </c>
    </row>
    <row r="221658" spans="1:3" x14ac:dyDescent="0.2">
      <c r="A221658" s="1">
        <v>317482</v>
      </c>
      <c r="B221658" s="1" t="s">
        <v>221260</v>
      </c>
      <c r="C221658" s="1" t="s">
        <v>5</v>
      </c>
    </row>
    <row r="221659" spans="1:3" x14ac:dyDescent="0.2">
      <c r="A221659" s="1">
        <v>317483</v>
      </c>
      <c r="B221659" s="1" t="s">
        <v>221261</v>
      </c>
      <c r="C221659" s="1" t="s">
        <v>5</v>
      </c>
    </row>
    <row r="221660" spans="1:3" x14ac:dyDescent="0.2">
      <c r="A221660" s="1">
        <v>317484</v>
      </c>
      <c r="B221660" s="1" t="s">
        <v>221262</v>
      </c>
      <c r="C221660" s="1" t="s">
        <v>5</v>
      </c>
    </row>
    <row r="221661" spans="1:3" x14ac:dyDescent="0.2">
      <c r="A221661" s="1">
        <v>317485</v>
      </c>
      <c r="B221661" s="1" t="s">
        <v>221263</v>
      </c>
      <c r="C221661" s="1" t="s">
        <v>5</v>
      </c>
    </row>
    <row r="221662" spans="1:3" x14ac:dyDescent="0.2">
      <c r="A221662" s="1">
        <v>317486</v>
      </c>
      <c r="B221662" s="1" t="s">
        <v>221264</v>
      </c>
      <c r="C221662" s="1" t="s">
        <v>5</v>
      </c>
    </row>
    <row r="221663" spans="1:3" x14ac:dyDescent="0.2">
      <c r="A221663" s="1">
        <v>317487</v>
      </c>
      <c r="B221663" s="1" t="s">
        <v>221265</v>
      </c>
      <c r="C221663" s="1" t="s">
        <v>5</v>
      </c>
    </row>
    <row r="221664" spans="1:3" x14ac:dyDescent="0.2">
      <c r="A221664" s="1">
        <v>317488</v>
      </c>
      <c r="B221664" s="1" t="s">
        <v>221266</v>
      </c>
      <c r="C221664" s="1" t="s">
        <v>5</v>
      </c>
    </row>
    <row r="221665" spans="1:3" x14ac:dyDescent="0.2">
      <c r="A221665" s="1">
        <v>317489</v>
      </c>
      <c r="B221665" s="1" t="s">
        <v>221267</v>
      </c>
      <c r="C221665" s="1" t="s">
        <v>5</v>
      </c>
    </row>
    <row r="221666" spans="1:3" x14ac:dyDescent="0.2">
      <c r="A221666" s="1">
        <v>317490</v>
      </c>
      <c r="B221666" s="1" t="s">
        <v>221268</v>
      </c>
      <c r="C221666" s="1" t="s">
        <v>5</v>
      </c>
    </row>
    <row r="221667" spans="1:3" x14ac:dyDescent="0.2">
      <c r="A221667" s="1">
        <v>317491</v>
      </c>
      <c r="B221667" s="1" t="s">
        <v>221269</v>
      </c>
      <c r="C221667" s="1" t="s">
        <v>5</v>
      </c>
    </row>
    <row r="221668" spans="1:3" x14ac:dyDescent="0.2">
      <c r="A221668" s="1">
        <v>317492</v>
      </c>
      <c r="B221668" s="1" t="s">
        <v>221270</v>
      </c>
      <c r="C221668" s="1" t="s">
        <v>5</v>
      </c>
    </row>
    <row r="221669" spans="1:3" x14ac:dyDescent="0.2">
      <c r="A221669" s="1">
        <v>317493</v>
      </c>
      <c r="B221669" s="1" t="s">
        <v>221271</v>
      </c>
      <c r="C221669" s="1" t="s">
        <v>5</v>
      </c>
    </row>
    <row r="221670" spans="1:3" x14ac:dyDescent="0.2">
      <c r="A221670" s="1">
        <v>317494</v>
      </c>
      <c r="B221670" s="1" t="s">
        <v>221272</v>
      </c>
      <c r="C221670" s="1" t="s">
        <v>5</v>
      </c>
    </row>
    <row r="221671" spans="1:3" x14ac:dyDescent="0.2">
      <c r="A221671" s="1">
        <v>317495</v>
      </c>
      <c r="B221671" s="1" t="s">
        <v>221273</v>
      </c>
      <c r="C221671" s="1" t="s">
        <v>5</v>
      </c>
    </row>
    <row r="221672" spans="1:3" x14ac:dyDescent="0.2">
      <c r="A221672" s="1">
        <v>317496</v>
      </c>
      <c r="B221672" s="1" t="s">
        <v>221274</v>
      </c>
      <c r="C221672" s="1" t="s">
        <v>5</v>
      </c>
    </row>
    <row r="221673" spans="1:3" x14ac:dyDescent="0.2">
      <c r="A221673" s="1">
        <v>317497</v>
      </c>
      <c r="B221673" s="1" t="s">
        <v>221275</v>
      </c>
      <c r="C221673" s="1" t="s">
        <v>5</v>
      </c>
    </row>
    <row r="221674" spans="1:3" x14ac:dyDescent="0.2">
      <c r="A221674" s="1">
        <v>317498</v>
      </c>
      <c r="B221674" s="1" t="s">
        <v>221276</v>
      </c>
      <c r="C221674" s="1" t="s">
        <v>5</v>
      </c>
    </row>
    <row r="221675" spans="1:3" x14ac:dyDescent="0.2">
      <c r="A221675" s="1">
        <v>317499</v>
      </c>
      <c r="B221675" s="1" t="s">
        <v>221277</v>
      </c>
      <c r="C221675" s="1" t="s">
        <v>5</v>
      </c>
    </row>
    <row r="221676" spans="1:3" x14ac:dyDescent="0.2">
      <c r="A221676" s="1">
        <v>317500</v>
      </c>
      <c r="B221676" s="1" t="s">
        <v>221278</v>
      </c>
      <c r="C221676" s="1" t="s">
        <v>5</v>
      </c>
    </row>
    <row r="221677" spans="1:3" x14ac:dyDescent="0.2">
      <c r="A221677" s="1">
        <v>317501</v>
      </c>
      <c r="B221677" s="1" t="s">
        <v>221279</v>
      </c>
      <c r="C221677" s="1" t="s">
        <v>60</v>
      </c>
    </row>
    <row r="221678" spans="1:3" x14ac:dyDescent="0.2">
      <c r="A221678" s="1">
        <v>317502</v>
      </c>
      <c r="B221678" s="1" t="s">
        <v>221280</v>
      </c>
      <c r="C221678" s="1" t="s">
        <v>5</v>
      </c>
    </row>
    <row r="221679" spans="1:3" x14ac:dyDescent="0.2">
      <c r="A221679" s="1">
        <v>317503</v>
      </c>
      <c r="B221679" s="1" t="s">
        <v>221281</v>
      </c>
      <c r="C221679" s="1" t="s">
        <v>5</v>
      </c>
    </row>
    <row r="221680" spans="1:3" x14ac:dyDescent="0.2">
      <c r="A221680" s="1">
        <v>317504</v>
      </c>
      <c r="B221680" s="1" t="s">
        <v>221282</v>
      </c>
      <c r="C221680" s="1" t="s">
        <v>5</v>
      </c>
    </row>
    <row r="221681" spans="1:3" x14ac:dyDescent="0.2">
      <c r="A221681" s="1">
        <v>317505</v>
      </c>
      <c r="B221681" s="1" t="s">
        <v>221283</v>
      </c>
      <c r="C221681" s="1" t="s">
        <v>60</v>
      </c>
    </row>
    <row r="221682" spans="1:3" x14ac:dyDescent="0.2">
      <c r="A221682" s="1">
        <v>317506</v>
      </c>
      <c r="B221682" s="1" t="s">
        <v>221284</v>
      </c>
      <c r="C221682" s="1" t="s">
        <v>5</v>
      </c>
    </row>
    <row r="221683" spans="1:3" x14ac:dyDescent="0.2">
      <c r="A221683" s="1">
        <v>317507</v>
      </c>
      <c r="B221683" s="1" t="s">
        <v>221285</v>
      </c>
      <c r="C221683" s="1" t="s">
        <v>5</v>
      </c>
    </row>
    <row r="221684" spans="1:3" x14ac:dyDescent="0.2">
      <c r="A221684" s="1">
        <v>317508</v>
      </c>
      <c r="B221684" s="1" t="s">
        <v>221286</v>
      </c>
      <c r="C221684" s="1" t="s">
        <v>5</v>
      </c>
    </row>
    <row r="221685" spans="1:3" x14ac:dyDescent="0.2">
      <c r="A221685" s="1">
        <v>317509</v>
      </c>
      <c r="B221685" s="1" t="s">
        <v>221287</v>
      </c>
      <c r="C221685" s="1" t="s">
        <v>60</v>
      </c>
    </row>
    <row r="221686" spans="1:3" x14ac:dyDescent="0.2">
      <c r="A221686" s="1">
        <v>317510</v>
      </c>
      <c r="B221686" s="1" t="s">
        <v>221288</v>
      </c>
      <c r="C221686" s="1" t="s">
        <v>60</v>
      </c>
    </row>
    <row r="221687" spans="1:3" x14ac:dyDescent="0.2">
      <c r="A221687" s="1">
        <v>317511</v>
      </c>
      <c r="B221687" s="1" t="s">
        <v>221289</v>
      </c>
      <c r="C221687" s="1" t="s">
        <v>5</v>
      </c>
    </row>
    <row r="221688" spans="1:3" x14ac:dyDescent="0.2">
      <c r="A221688" s="1">
        <v>317512</v>
      </c>
      <c r="B221688" s="1" t="s">
        <v>221290</v>
      </c>
      <c r="C221688" s="1" t="s">
        <v>5</v>
      </c>
    </row>
    <row r="221689" spans="1:3" x14ac:dyDescent="0.2">
      <c r="A221689" s="1">
        <v>317513</v>
      </c>
      <c r="B221689" s="1" t="s">
        <v>221291</v>
      </c>
      <c r="C221689" s="1" t="s">
        <v>5</v>
      </c>
    </row>
    <row r="221690" spans="1:3" x14ac:dyDescent="0.2">
      <c r="A221690" s="1">
        <v>317514</v>
      </c>
      <c r="B221690" s="1" t="s">
        <v>221292</v>
      </c>
      <c r="C221690" s="1" t="s">
        <v>5</v>
      </c>
    </row>
    <row r="221691" spans="1:3" x14ac:dyDescent="0.2">
      <c r="A221691" s="1">
        <v>317515</v>
      </c>
      <c r="B221691" s="1" t="s">
        <v>221293</v>
      </c>
      <c r="C221691" s="1" t="s">
        <v>5</v>
      </c>
    </row>
    <row r="221692" spans="1:3" x14ac:dyDescent="0.2">
      <c r="A221692" s="1">
        <v>317516</v>
      </c>
      <c r="B221692" s="1" t="s">
        <v>221294</v>
      </c>
      <c r="C221692" s="1" t="s">
        <v>5</v>
      </c>
    </row>
    <row r="221693" spans="1:3" x14ac:dyDescent="0.2">
      <c r="A221693" s="1">
        <v>317517</v>
      </c>
      <c r="B221693" s="1" t="s">
        <v>221295</v>
      </c>
      <c r="C221693" s="1" t="s">
        <v>5</v>
      </c>
    </row>
    <row r="221694" spans="1:3" x14ac:dyDescent="0.2">
      <c r="A221694" s="1">
        <v>317518</v>
      </c>
      <c r="B221694" s="1" t="s">
        <v>221296</v>
      </c>
      <c r="C221694" s="1" t="s">
        <v>5</v>
      </c>
    </row>
    <row r="221695" spans="1:3" x14ac:dyDescent="0.2">
      <c r="A221695" s="1">
        <v>317519</v>
      </c>
      <c r="B221695" s="1" t="s">
        <v>221297</v>
      </c>
      <c r="C221695" s="1" t="s">
        <v>5</v>
      </c>
    </row>
    <row r="221696" spans="1:3" x14ac:dyDescent="0.2">
      <c r="A221696" s="1">
        <v>317520</v>
      </c>
      <c r="B221696" s="1" t="s">
        <v>221298</v>
      </c>
      <c r="C221696" s="1" t="s">
        <v>5</v>
      </c>
    </row>
    <row r="221697" spans="1:3" x14ac:dyDescent="0.2">
      <c r="A221697" s="1">
        <v>317521</v>
      </c>
      <c r="B221697" s="1" t="s">
        <v>221299</v>
      </c>
      <c r="C221697" s="1" t="s">
        <v>5</v>
      </c>
    </row>
    <row r="221698" spans="1:3" x14ac:dyDescent="0.2">
      <c r="A221698" s="1">
        <v>317522</v>
      </c>
      <c r="B221698" s="1" t="s">
        <v>221300</v>
      </c>
      <c r="C221698" s="1" t="s">
        <v>5</v>
      </c>
    </row>
    <row r="221699" spans="1:3" x14ac:dyDescent="0.2">
      <c r="A221699" s="1">
        <v>317523</v>
      </c>
      <c r="B221699" s="1" t="s">
        <v>221301</v>
      </c>
      <c r="C221699" s="1" t="s">
        <v>5</v>
      </c>
    </row>
    <row r="221700" spans="1:3" x14ac:dyDescent="0.2">
      <c r="A221700" s="1">
        <v>317524</v>
      </c>
      <c r="B221700" s="1" t="s">
        <v>221302</v>
      </c>
      <c r="C221700" s="1" t="s">
        <v>5</v>
      </c>
    </row>
    <row r="221701" spans="1:3" x14ac:dyDescent="0.2">
      <c r="A221701" s="1">
        <v>317525</v>
      </c>
      <c r="B221701" s="1" t="s">
        <v>221303</v>
      </c>
      <c r="C221701" s="1" t="s">
        <v>5</v>
      </c>
    </row>
    <row r="221702" spans="1:3" x14ac:dyDescent="0.2">
      <c r="A221702" s="1">
        <v>317526</v>
      </c>
      <c r="B221702" s="1" t="s">
        <v>221304</v>
      </c>
      <c r="C221702" s="1" t="s">
        <v>5</v>
      </c>
    </row>
    <row r="221703" spans="1:3" x14ac:dyDescent="0.2">
      <c r="A221703" s="1">
        <v>317527</v>
      </c>
      <c r="B221703" s="1" t="s">
        <v>221305</v>
      </c>
      <c r="C221703" s="1" t="s">
        <v>5</v>
      </c>
    </row>
    <row r="221704" spans="1:3" x14ac:dyDescent="0.2">
      <c r="A221704" s="1">
        <v>317528</v>
      </c>
      <c r="B221704" s="1" t="s">
        <v>221306</v>
      </c>
      <c r="C221704" s="1" t="s">
        <v>5</v>
      </c>
    </row>
    <row r="221705" spans="1:3" x14ac:dyDescent="0.2">
      <c r="A221705" s="1">
        <v>317529</v>
      </c>
      <c r="B221705" s="1" t="s">
        <v>221307</v>
      </c>
      <c r="C221705" s="1" t="s">
        <v>60</v>
      </c>
    </row>
    <row r="221706" spans="1:3" x14ac:dyDescent="0.2">
      <c r="A221706" s="1">
        <v>317530</v>
      </c>
      <c r="B221706" s="1" t="s">
        <v>221308</v>
      </c>
      <c r="C221706" s="1" t="s">
        <v>5</v>
      </c>
    </row>
    <row r="221707" spans="1:3" x14ac:dyDescent="0.2">
      <c r="A221707" s="1">
        <v>317531</v>
      </c>
      <c r="B221707" s="1" t="s">
        <v>221309</v>
      </c>
      <c r="C221707" s="1" t="s">
        <v>5</v>
      </c>
    </row>
    <row r="221708" spans="1:3" x14ac:dyDescent="0.2">
      <c r="A221708" s="1">
        <v>317532</v>
      </c>
      <c r="B221708" s="1" t="s">
        <v>221310</v>
      </c>
      <c r="C221708" s="1" t="s">
        <v>5</v>
      </c>
    </row>
    <row r="221709" spans="1:3" x14ac:dyDescent="0.2">
      <c r="A221709" s="1">
        <v>317533</v>
      </c>
      <c r="B221709" s="1" t="s">
        <v>221311</v>
      </c>
      <c r="C221709" s="1" t="s">
        <v>5</v>
      </c>
    </row>
    <row r="221710" spans="1:3" x14ac:dyDescent="0.2">
      <c r="A221710" s="1">
        <v>317534</v>
      </c>
      <c r="B221710" s="1" t="s">
        <v>221312</v>
      </c>
      <c r="C221710" s="1" t="s">
        <v>5</v>
      </c>
    </row>
    <row r="221711" spans="1:3" x14ac:dyDescent="0.2">
      <c r="A221711" s="1">
        <v>317535</v>
      </c>
      <c r="B221711" s="1" t="s">
        <v>221313</v>
      </c>
      <c r="C221711" s="1" t="s">
        <v>5</v>
      </c>
    </row>
    <row r="221712" spans="1:3" x14ac:dyDescent="0.2">
      <c r="A221712" s="1">
        <v>317537</v>
      </c>
      <c r="B221712" s="1" t="s">
        <v>221314</v>
      </c>
      <c r="C221712" s="1" t="s">
        <v>5</v>
      </c>
    </row>
    <row r="221713" spans="1:3" x14ac:dyDescent="0.2">
      <c r="A221713" s="1">
        <v>317538</v>
      </c>
      <c r="B221713" s="1" t="s">
        <v>221315</v>
      </c>
      <c r="C221713" s="1" t="s">
        <v>5</v>
      </c>
    </row>
    <row r="221714" spans="1:3" x14ac:dyDescent="0.2">
      <c r="A221714" s="1">
        <v>317539</v>
      </c>
      <c r="B221714" s="1" t="s">
        <v>221316</v>
      </c>
      <c r="C221714" s="1" t="s">
        <v>5</v>
      </c>
    </row>
    <row r="221715" spans="1:3" x14ac:dyDescent="0.2">
      <c r="A221715" s="1">
        <v>317540</v>
      </c>
      <c r="B221715" s="1" t="s">
        <v>221317</v>
      </c>
      <c r="C221715" s="1" t="s">
        <v>5</v>
      </c>
    </row>
    <row r="221716" spans="1:3" x14ac:dyDescent="0.2">
      <c r="A221716" s="1">
        <v>317541</v>
      </c>
      <c r="B221716" s="1" t="s">
        <v>221318</v>
      </c>
      <c r="C221716" s="1" t="s">
        <v>5</v>
      </c>
    </row>
    <row r="221717" spans="1:3" x14ac:dyDescent="0.2">
      <c r="A221717" s="1">
        <v>317542</v>
      </c>
      <c r="B221717" s="1" t="s">
        <v>221319</v>
      </c>
      <c r="C221717" s="1" t="s">
        <v>5</v>
      </c>
    </row>
    <row r="221718" spans="1:3" x14ac:dyDescent="0.2">
      <c r="A221718" s="1">
        <v>317543</v>
      </c>
      <c r="B221718" s="1" t="s">
        <v>221320</v>
      </c>
      <c r="C221718" s="1" t="s">
        <v>5</v>
      </c>
    </row>
    <row r="221719" spans="1:3" x14ac:dyDescent="0.2">
      <c r="A221719" s="1">
        <v>317544</v>
      </c>
      <c r="B221719" s="1" t="s">
        <v>221321</v>
      </c>
      <c r="C221719" s="1" t="s">
        <v>5</v>
      </c>
    </row>
    <row r="221720" spans="1:3" x14ac:dyDescent="0.2">
      <c r="A221720" s="1">
        <v>317545</v>
      </c>
      <c r="B221720" s="1" t="s">
        <v>221322</v>
      </c>
      <c r="C221720" s="1" t="s">
        <v>5</v>
      </c>
    </row>
    <row r="221721" spans="1:3" x14ac:dyDescent="0.2">
      <c r="A221721" s="1">
        <v>317546</v>
      </c>
      <c r="B221721" s="1" t="s">
        <v>221323</v>
      </c>
      <c r="C221721" s="1" t="s">
        <v>5</v>
      </c>
    </row>
    <row r="221722" spans="1:3" x14ac:dyDescent="0.2">
      <c r="A221722" s="1">
        <v>317547</v>
      </c>
      <c r="B221722" s="1" t="s">
        <v>221324</v>
      </c>
      <c r="C221722" s="1" t="s">
        <v>5</v>
      </c>
    </row>
    <row r="221723" spans="1:3" x14ac:dyDescent="0.2">
      <c r="A221723" s="1">
        <v>317548</v>
      </c>
      <c r="B221723" s="1" t="s">
        <v>221325</v>
      </c>
      <c r="C221723" s="1" t="s">
        <v>5</v>
      </c>
    </row>
    <row r="221724" spans="1:3" x14ac:dyDescent="0.2">
      <c r="A221724" s="1">
        <v>317549</v>
      </c>
      <c r="B221724" s="1" t="s">
        <v>221326</v>
      </c>
      <c r="C221724" s="1" t="s">
        <v>5</v>
      </c>
    </row>
    <row r="221725" spans="1:3" x14ac:dyDescent="0.2">
      <c r="A221725" s="1">
        <v>317550</v>
      </c>
      <c r="B221725" s="1" t="s">
        <v>221327</v>
      </c>
      <c r="C221725" s="1" t="s">
        <v>5</v>
      </c>
    </row>
    <row r="221726" spans="1:3" x14ac:dyDescent="0.2">
      <c r="A221726" s="1">
        <v>317551</v>
      </c>
      <c r="B221726" s="1" t="s">
        <v>221328</v>
      </c>
      <c r="C221726" s="1" t="s">
        <v>5</v>
      </c>
    </row>
    <row r="221727" spans="1:3" x14ac:dyDescent="0.2">
      <c r="A221727" s="1">
        <v>317552</v>
      </c>
      <c r="B221727" s="1" t="s">
        <v>221329</v>
      </c>
      <c r="C221727" s="1" t="s">
        <v>60</v>
      </c>
    </row>
    <row r="221728" spans="1:3" x14ac:dyDescent="0.2">
      <c r="A221728" s="1">
        <v>317553</v>
      </c>
      <c r="B221728" s="1" t="s">
        <v>221330</v>
      </c>
      <c r="C221728" s="1" t="s">
        <v>5</v>
      </c>
    </row>
    <row r="221729" spans="1:3" x14ac:dyDescent="0.2">
      <c r="A221729" s="1">
        <v>317554</v>
      </c>
      <c r="B221729" s="1" t="s">
        <v>221331</v>
      </c>
      <c r="C221729" s="1" t="s">
        <v>5</v>
      </c>
    </row>
    <row r="221730" spans="1:3" x14ac:dyDescent="0.2">
      <c r="A221730" s="1">
        <v>317555</v>
      </c>
      <c r="B221730" s="1" t="s">
        <v>221332</v>
      </c>
      <c r="C221730" s="1" t="s">
        <v>5</v>
      </c>
    </row>
    <row r="221731" spans="1:3" x14ac:dyDescent="0.2">
      <c r="A221731" s="1">
        <v>317556</v>
      </c>
      <c r="B221731" s="1" t="s">
        <v>221333</v>
      </c>
      <c r="C221731" s="1" t="s">
        <v>5</v>
      </c>
    </row>
    <row r="221732" spans="1:3" x14ac:dyDescent="0.2">
      <c r="A221732" s="1">
        <v>317557</v>
      </c>
      <c r="B221732" s="1" t="s">
        <v>221334</v>
      </c>
      <c r="C221732" s="1" t="s">
        <v>5</v>
      </c>
    </row>
    <row r="221733" spans="1:3" x14ac:dyDescent="0.2">
      <c r="A221733" s="1">
        <v>317558</v>
      </c>
      <c r="B221733" s="1" t="s">
        <v>221335</v>
      </c>
      <c r="C221733" s="1" t="s">
        <v>5</v>
      </c>
    </row>
    <row r="221734" spans="1:3" x14ac:dyDescent="0.2">
      <c r="A221734" s="1">
        <v>317559</v>
      </c>
      <c r="B221734" s="1" t="s">
        <v>221336</v>
      </c>
      <c r="C221734" s="1" t="s">
        <v>5</v>
      </c>
    </row>
    <row r="221735" spans="1:3" x14ac:dyDescent="0.2">
      <c r="A221735" s="1">
        <v>317560</v>
      </c>
      <c r="B221735" s="1" t="s">
        <v>221337</v>
      </c>
      <c r="C221735" s="1" t="s">
        <v>5</v>
      </c>
    </row>
    <row r="221736" spans="1:3" x14ac:dyDescent="0.2">
      <c r="A221736" s="1">
        <v>317561</v>
      </c>
      <c r="B221736" s="1" t="s">
        <v>221338</v>
      </c>
      <c r="C221736" s="1" t="s">
        <v>5</v>
      </c>
    </row>
    <row r="221737" spans="1:3" x14ac:dyDescent="0.2">
      <c r="A221737" s="1">
        <v>317562</v>
      </c>
      <c r="B221737" s="1" t="s">
        <v>221339</v>
      </c>
      <c r="C221737" s="1" t="s">
        <v>5</v>
      </c>
    </row>
    <row r="221738" spans="1:3" x14ac:dyDescent="0.2">
      <c r="A221738" s="1">
        <v>317563</v>
      </c>
      <c r="B221738" s="1" t="s">
        <v>221340</v>
      </c>
      <c r="C221738" s="1" t="s">
        <v>5</v>
      </c>
    </row>
    <row r="221739" spans="1:3" x14ac:dyDescent="0.2">
      <c r="A221739" s="1">
        <v>317564</v>
      </c>
      <c r="B221739" s="1" t="s">
        <v>221341</v>
      </c>
      <c r="C221739" s="1" t="s">
        <v>5</v>
      </c>
    </row>
    <row r="221740" spans="1:3" x14ac:dyDescent="0.2">
      <c r="A221740" s="1">
        <v>317565</v>
      </c>
      <c r="B221740" s="1" t="s">
        <v>221342</v>
      </c>
      <c r="C221740" s="1" t="s">
        <v>5</v>
      </c>
    </row>
    <row r="221741" spans="1:3" x14ac:dyDescent="0.2">
      <c r="A221741" s="1">
        <v>317566</v>
      </c>
      <c r="B221741" s="1" t="s">
        <v>221343</v>
      </c>
      <c r="C221741" s="1" t="s">
        <v>5</v>
      </c>
    </row>
    <row r="221742" spans="1:3" x14ac:dyDescent="0.2">
      <c r="A221742" s="1">
        <v>317567</v>
      </c>
      <c r="B221742" s="1" t="s">
        <v>221344</v>
      </c>
      <c r="C221742" s="1" t="s">
        <v>5</v>
      </c>
    </row>
    <row r="221743" spans="1:3" x14ac:dyDescent="0.2">
      <c r="A221743" s="1">
        <v>317568</v>
      </c>
      <c r="B221743" s="1" t="s">
        <v>221345</v>
      </c>
      <c r="C221743" s="1" t="s">
        <v>5</v>
      </c>
    </row>
    <row r="221744" spans="1:3" x14ac:dyDescent="0.2">
      <c r="A221744" s="1">
        <v>317569</v>
      </c>
      <c r="B221744" s="1" t="s">
        <v>221346</v>
      </c>
      <c r="C221744" s="1" t="s">
        <v>5</v>
      </c>
    </row>
    <row r="221745" spans="1:3" x14ac:dyDescent="0.2">
      <c r="A221745" s="1">
        <v>317570</v>
      </c>
      <c r="B221745" s="1" t="s">
        <v>221347</v>
      </c>
      <c r="C221745" s="1" t="s">
        <v>5</v>
      </c>
    </row>
    <row r="221746" spans="1:3" x14ac:dyDescent="0.2">
      <c r="A221746" s="1">
        <v>317571</v>
      </c>
      <c r="B221746" s="1" t="s">
        <v>221348</v>
      </c>
      <c r="C221746" s="1" t="s">
        <v>5</v>
      </c>
    </row>
    <row r="221747" spans="1:3" x14ac:dyDescent="0.2">
      <c r="A221747" s="1">
        <v>317572</v>
      </c>
      <c r="B221747" s="1" t="s">
        <v>221349</v>
      </c>
      <c r="C221747" s="1" t="s">
        <v>5</v>
      </c>
    </row>
    <row r="221748" spans="1:3" x14ac:dyDescent="0.2">
      <c r="A221748" s="1">
        <v>317573</v>
      </c>
      <c r="B221748" s="1" t="s">
        <v>221350</v>
      </c>
      <c r="C221748" s="1" t="s">
        <v>5</v>
      </c>
    </row>
    <row r="221749" spans="1:3" x14ac:dyDescent="0.2">
      <c r="A221749" s="1">
        <v>317574</v>
      </c>
      <c r="B221749" s="1" t="s">
        <v>221351</v>
      </c>
      <c r="C221749" s="1" t="s">
        <v>5</v>
      </c>
    </row>
    <row r="221750" spans="1:3" x14ac:dyDescent="0.2">
      <c r="A221750" s="1">
        <v>317575</v>
      </c>
      <c r="B221750" s="1" t="s">
        <v>221352</v>
      </c>
      <c r="C221750" s="1" t="s">
        <v>5</v>
      </c>
    </row>
    <row r="221751" spans="1:3" x14ac:dyDescent="0.2">
      <c r="A221751" s="1">
        <v>317576</v>
      </c>
      <c r="B221751" s="1" t="s">
        <v>221353</v>
      </c>
      <c r="C221751" s="1" t="s">
        <v>60</v>
      </c>
    </row>
    <row r="221752" spans="1:3" x14ac:dyDescent="0.2">
      <c r="A221752" s="1">
        <v>317577</v>
      </c>
      <c r="B221752" s="1" t="s">
        <v>221354</v>
      </c>
      <c r="C221752" s="1" t="s">
        <v>60</v>
      </c>
    </row>
    <row r="221753" spans="1:3" x14ac:dyDescent="0.2">
      <c r="A221753" s="1">
        <v>317578</v>
      </c>
      <c r="B221753" s="1" t="s">
        <v>221355</v>
      </c>
      <c r="C221753" s="1" t="s">
        <v>5</v>
      </c>
    </row>
    <row r="221754" spans="1:3" x14ac:dyDescent="0.2">
      <c r="A221754" s="1">
        <v>317579</v>
      </c>
      <c r="B221754" s="1" t="s">
        <v>221356</v>
      </c>
      <c r="C221754" s="1" t="s">
        <v>5</v>
      </c>
    </row>
    <row r="221755" spans="1:3" x14ac:dyDescent="0.2">
      <c r="A221755" s="1">
        <v>317580</v>
      </c>
      <c r="B221755" s="1" t="s">
        <v>221357</v>
      </c>
      <c r="C221755" s="1" t="s">
        <v>5</v>
      </c>
    </row>
    <row r="221756" spans="1:3" x14ac:dyDescent="0.2">
      <c r="A221756" s="1">
        <v>317581</v>
      </c>
      <c r="B221756" s="1" t="s">
        <v>221358</v>
      </c>
      <c r="C221756" s="1" t="s">
        <v>5</v>
      </c>
    </row>
    <row r="221757" spans="1:3" x14ac:dyDescent="0.2">
      <c r="A221757" s="1">
        <v>317582</v>
      </c>
      <c r="B221757" s="1" t="s">
        <v>221359</v>
      </c>
      <c r="C221757" s="1" t="s">
        <v>5</v>
      </c>
    </row>
    <row r="221758" spans="1:3" x14ac:dyDescent="0.2">
      <c r="A221758" s="1">
        <v>317583</v>
      </c>
      <c r="B221758" s="1" t="s">
        <v>221360</v>
      </c>
      <c r="C221758" s="1" t="s">
        <v>5</v>
      </c>
    </row>
    <row r="221759" spans="1:3" x14ac:dyDescent="0.2">
      <c r="A221759" s="1">
        <v>317584</v>
      </c>
      <c r="B221759" s="1" t="s">
        <v>221361</v>
      </c>
      <c r="C221759" s="1" t="s">
        <v>5</v>
      </c>
    </row>
    <row r="221760" spans="1:3" x14ac:dyDescent="0.2">
      <c r="A221760" s="1">
        <v>317585</v>
      </c>
      <c r="B221760" s="1" t="s">
        <v>221362</v>
      </c>
      <c r="C221760" s="1" t="s">
        <v>5</v>
      </c>
    </row>
    <row r="221761" spans="1:3" x14ac:dyDescent="0.2">
      <c r="A221761" s="1">
        <v>317587</v>
      </c>
      <c r="B221761" s="1" t="s">
        <v>221363</v>
      </c>
      <c r="C221761" s="1" t="s">
        <v>5</v>
      </c>
    </row>
    <row r="221762" spans="1:3" x14ac:dyDescent="0.2">
      <c r="A221762" s="1">
        <v>317588</v>
      </c>
      <c r="B221762" s="1" t="s">
        <v>221364</v>
      </c>
      <c r="C221762" s="1" t="s">
        <v>5</v>
      </c>
    </row>
    <row r="221763" spans="1:3" x14ac:dyDescent="0.2">
      <c r="A221763" s="1">
        <v>317589</v>
      </c>
      <c r="B221763" s="1" t="s">
        <v>221365</v>
      </c>
      <c r="C221763" s="1" t="s">
        <v>5</v>
      </c>
    </row>
    <row r="221764" spans="1:3" x14ac:dyDescent="0.2">
      <c r="A221764" s="1">
        <v>317590</v>
      </c>
      <c r="B221764" s="1" t="s">
        <v>221366</v>
      </c>
      <c r="C221764" s="1" t="s">
        <v>5</v>
      </c>
    </row>
    <row r="221765" spans="1:3" x14ac:dyDescent="0.2">
      <c r="A221765" s="1">
        <v>317591</v>
      </c>
      <c r="B221765" s="1" t="s">
        <v>221367</v>
      </c>
      <c r="C221765" s="1" t="s">
        <v>5</v>
      </c>
    </row>
    <row r="221766" spans="1:3" x14ac:dyDescent="0.2">
      <c r="A221766" s="1">
        <v>317592</v>
      </c>
      <c r="B221766" s="1" t="s">
        <v>221368</v>
      </c>
      <c r="C221766" s="1" t="s">
        <v>5</v>
      </c>
    </row>
    <row r="221767" spans="1:3" x14ac:dyDescent="0.2">
      <c r="A221767" s="1">
        <v>317593</v>
      </c>
      <c r="B221767" s="1" t="s">
        <v>221369</v>
      </c>
      <c r="C221767" s="1" t="s">
        <v>5</v>
      </c>
    </row>
    <row r="221768" spans="1:3" x14ac:dyDescent="0.2">
      <c r="A221768" s="1">
        <v>317594</v>
      </c>
      <c r="B221768" s="1" t="s">
        <v>221370</v>
      </c>
      <c r="C221768" s="1" t="s">
        <v>5</v>
      </c>
    </row>
    <row r="221769" spans="1:3" x14ac:dyDescent="0.2">
      <c r="A221769" s="1">
        <v>317595</v>
      </c>
      <c r="B221769" s="1" t="s">
        <v>221371</v>
      </c>
      <c r="C221769" s="1" t="s">
        <v>5</v>
      </c>
    </row>
    <row r="221770" spans="1:3" x14ac:dyDescent="0.2">
      <c r="A221770" s="1">
        <v>317596</v>
      </c>
      <c r="B221770" s="1" t="s">
        <v>221372</v>
      </c>
      <c r="C221770" s="1" t="s">
        <v>5</v>
      </c>
    </row>
    <row r="221771" spans="1:3" x14ac:dyDescent="0.2">
      <c r="A221771" s="1">
        <v>317597</v>
      </c>
      <c r="B221771" s="1" t="s">
        <v>221373</v>
      </c>
      <c r="C221771" s="1" t="s">
        <v>5</v>
      </c>
    </row>
    <row r="221772" spans="1:3" x14ac:dyDescent="0.2">
      <c r="A221772" s="1">
        <v>317598</v>
      </c>
      <c r="B221772" s="1" t="s">
        <v>221374</v>
      </c>
      <c r="C221772" s="1" t="s">
        <v>5</v>
      </c>
    </row>
    <row r="221773" spans="1:3" x14ac:dyDescent="0.2">
      <c r="A221773" s="1">
        <v>317599</v>
      </c>
      <c r="B221773" s="1" t="s">
        <v>221375</v>
      </c>
      <c r="C221773" s="1" t="s">
        <v>5</v>
      </c>
    </row>
    <row r="221774" spans="1:3" x14ac:dyDescent="0.2">
      <c r="A221774" s="1">
        <v>317600</v>
      </c>
      <c r="B221774" s="1" t="s">
        <v>221376</v>
      </c>
      <c r="C221774" s="1" t="s">
        <v>5</v>
      </c>
    </row>
    <row r="221775" spans="1:3" x14ac:dyDescent="0.2">
      <c r="A221775" s="1">
        <v>317601</v>
      </c>
      <c r="B221775" s="1" t="s">
        <v>221377</v>
      </c>
      <c r="C221775" s="1" t="s">
        <v>5</v>
      </c>
    </row>
    <row r="221776" spans="1:3" x14ac:dyDescent="0.2">
      <c r="A221776" s="1">
        <v>317602</v>
      </c>
      <c r="B221776" s="1" t="s">
        <v>221378</v>
      </c>
      <c r="C221776" s="1" t="s">
        <v>5</v>
      </c>
    </row>
    <row r="221777" spans="1:3" x14ac:dyDescent="0.2">
      <c r="A221777" s="1">
        <v>317603</v>
      </c>
      <c r="B221777" s="1" t="s">
        <v>221379</v>
      </c>
      <c r="C221777" s="1" t="s">
        <v>5</v>
      </c>
    </row>
    <row r="221778" spans="1:3" x14ac:dyDescent="0.2">
      <c r="A221778" s="1">
        <v>317604</v>
      </c>
      <c r="B221778" s="1" t="s">
        <v>221380</v>
      </c>
      <c r="C221778" s="1" t="s">
        <v>5</v>
      </c>
    </row>
    <row r="221779" spans="1:3" x14ac:dyDescent="0.2">
      <c r="A221779" s="1">
        <v>317605</v>
      </c>
      <c r="B221779" s="1" t="s">
        <v>221381</v>
      </c>
      <c r="C221779" s="1" t="s">
        <v>5</v>
      </c>
    </row>
    <row r="221780" spans="1:3" x14ac:dyDescent="0.2">
      <c r="A221780" s="1">
        <v>317606</v>
      </c>
      <c r="B221780" s="1" t="s">
        <v>221382</v>
      </c>
      <c r="C221780" s="1" t="s">
        <v>5</v>
      </c>
    </row>
    <row r="221781" spans="1:3" x14ac:dyDescent="0.2">
      <c r="A221781" s="1">
        <v>317607</v>
      </c>
      <c r="B221781" s="1" t="s">
        <v>221383</v>
      </c>
      <c r="C221781" s="1" t="s">
        <v>5</v>
      </c>
    </row>
    <row r="221782" spans="1:3" x14ac:dyDescent="0.2">
      <c r="A221782" s="1">
        <v>317608</v>
      </c>
      <c r="B221782" s="1" t="s">
        <v>221384</v>
      </c>
      <c r="C221782" s="1" t="s">
        <v>5</v>
      </c>
    </row>
    <row r="221783" spans="1:3" x14ac:dyDescent="0.2">
      <c r="A221783" s="1">
        <v>317609</v>
      </c>
      <c r="B221783" s="1" t="s">
        <v>221385</v>
      </c>
      <c r="C221783" s="1" t="s">
        <v>5</v>
      </c>
    </row>
    <row r="221784" spans="1:3" x14ac:dyDescent="0.2">
      <c r="A221784" s="1">
        <v>317610</v>
      </c>
      <c r="B221784" s="1" t="s">
        <v>221386</v>
      </c>
      <c r="C221784" s="1" t="s">
        <v>5</v>
      </c>
    </row>
    <row r="221785" spans="1:3" x14ac:dyDescent="0.2">
      <c r="A221785" s="1">
        <v>317611</v>
      </c>
      <c r="B221785" s="1" t="s">
        <v>221387</v>
      </c>
      <c r="C221785" s="1" t="s">
        <v>5</v>
      </c>
    </row>
    <row r="221786" spans="1:3" x14ac:dyDescent="0.2">
      <c r="A221786" s="1">
        <v>317612</v>
      </c>
      <c r="B221786" s="1" t="s">
        <v>221388</v>
      </c>
      <c r="C221786" s="1" t="s">
        <v>5</v>
      </c>
    </row>
    <row r="221787" spans="1:3" x14ac:dyDescent="0.2">
      <c r="A221787" s="1">
        <v>317613</v>
      </c>
      <c r="B221787" s="1" t="s">
        <v>221389</v>
      </c>
      <c r="C221787" s="1" t="s">
        <v>60</v>
      </c>
    </row>
    <row r="221788" spans="1:3" x14ac:dyDescent="0.2">
      <c r="A221788" s="1">
        <v>317614</v>
      </c>
      <c r="B221788" s="1" t="s">
        <v>221390</v>
      </c>
      <c r="C221788" s="1" t="s">
        <v>5</v>
      </c>
    </row>
    <row r="221789" spans="1:3" x14ac:dyDescent="0.2">
      <c r="A221789" s="1">
        <v>317615</v>
      </c>
      <c r="B221789" s="1" t="s">
        <v>221391</v>
      </c>
      <c r="C221789" s="1" t="s">
        <v>5</v>
      </c>
    </row>
    <row r="221790" spans="1:3" x14ac:dyDescent="0.2">
      <c r="A221790" s="1">
        <v>317616</v>
      </c>
      <c r="B221790" s="1" t="s">
        <v>221392</v>
      </c>
      <c r="C221790" s="1" t="s">
        <v>60</v>
      </c>
    </row>
    <row r="221791" spans="1:3" x14ac:dyDescent="0.2">
      <c r="A221791" s="1">
        <v>317617</v>
      </c>
      <c r="B221791" s="1" t="s">
        <v>221393</v>
      </c>
      <c r="C221791" s="1" t="s">
        <v>5</v>
      </c>
    </row>
    <row r="221792" spans="1:3" x14ac:dyDescent="0.2">
      <c r="A221792" s="1">
        <v>317618</v>
      </c>
      <c r="B221792" s="1" t="s">
        <v>221394</v>
      </c>
      <c r="C221792" s="1" t="s">
        <v>60</v>
      </c>
    </row>
    <row r="221793" spans="1:3" x14ac:dyDescent="0.2">
      <c r="A221793" s="1">
        <v>317619</v>
      </c>
      <c r="B221793" s="1" t="s">
        <v>221395</v>
      </c>
      <c r="C221793" s="1" t="s">
        <v>5</v>
      </c>
    </row>
    <row r="221794" spans="1:3" x14ac:dyDescent="0.2">
      <c r="A221794" s="1">
        <v>317620</v>
      </c>
      <c r="B221794" s="1" t="s">
        <v>221396</v>
      </c>
      <c r="C221794" s="1" t="s">
        <v>5</v>
      </c>
    </row>
    <row r="221795" spans="1:3" x14ac:dyDescent="0.2">
      <c r="A221795" s="1">
        <v>317621</v>
      </c>
      <c r="B221795" s="1" t="s">
        <v>221397</v>
      </c>
      <c r="C221795" s="1" t="s">
        <v>5</v>
      </c>
    </row>
    <row r="221796" spans="1:3" x14ac:dyDescent="0.2">
      <c r="A221796" s="1">
        <v>317622</v>
      </c>
      <c r="B221796" s="1" t="s">
        <v>221398</v>
      </c>
      <c r="C221796" s="1" t="s">
        <v>5</v>
      </c>
    </row>
    <row r="221797" spans="1:3" x14ac:dyDescent="0.2">
      <c r="A221797" s="1">
        <v>317623</v>
      </c>
      <c r="B221797" s="1" t="s">
        <v>221399</v>
      </c>
      <c r="C221797" s="1" t="s">
        <v>5</v>
      </c>
    </row>
    <row r="221798" spans="1:3" x14ac:dyDescent="0.2">
      <c r="A221798" s="1">
        <v>317624</v>
      </c>
      <c r="B221798" s="1" t="s">
        <v>221400</v>
      </c>
      <c r="C221798" s="1" t="s">
        <v>60</v>
      </c>
    </row>
    <row r="221799" spans="1:3" x14ac:dyDescent="0.2">
      <c r="A221799" s="1">
        <v>317625</v>
      </c>
      <c r="B221799" s="1" t="s">
        <v>221401</v>
      </c>
      <c r="C221799" s="1" t="s">
        <v>5</v>
      </c>
    </row>
    <row r="221800" spans="1:3" x14ac:dyDescent="0.2">
      <c r="A221800" s="1">
        <v>317628</v>
      </c>
      <c r="B221800" s="1" t="s">
        <v>221402</v>
      </c>
      <c r="C221800" s="1" t="s">
        <v>5</v>
      </c>
    </row>
    <row r="221801" spans="1:3" x14ac:dyDescent="0.2">
      <c r="A221801" s="1">
        <v>317629</v>
      </c>
      <c r="B221801" s="1" t="s">
        <v>221403</v>
      </c>
      <c r="C221801" s="1" t="s">
        <v>60</v>
      </c>
    </row>
    <row r="221802" spans="1:3" x14ac:dyDescent="0.2">
      <c r="A221802" s="1">
        <v>317630</v>
      </c>
      <c r="B221802" s="1" t="s">
        <v>221404</v>
      </c>
      <c r="C221802" s="1" t="s">
        <v>60</v>
      </c>
    </row>
    <row r="221803" spans="1:3" x14ac:dyDescent="0.2">
      <c r="A221803" s="1">
        <v>317631</v>
      </c>
      <c r="B221803" s="1" t="s">
        <v>221405</v>
      </c>
      <c r="C221803" s="1" t="s">
        <v>60</v>
      </c>
    </row>
    <row r="221804" spans="1:3" x14ac:dyDescent="0.2">
      <c r="A221804" s="1">
        <v>317632</v>
      </c>
      <c r="B221804" s="1" t="s">
        <v>221406</v>
      </c>
      <c r="C221804" s="1" t="s">
        <v>60</v>
      </c>
    </row>
    <row r="221805" spans="1:3" x14ac:dyDescent="0.2">
      <c r="A221805" s="1">
        <v>317633</v>
      </c>
      <c r="B221805" s="1" t="s">
        <v>221407</v>
      </c>
      <c r="C221805" s="1" t="s">
        <v>307</v>
      </c>
    </row>
    <row r="221806" spans="1:3" x14ac:dyDescent="0.2">
      <c r="A221806" s="1">
        <v>317634</v>
      </c>
      <c r="B221806" s="1" t="s">
        <v>221408</v>
      </c>
      <c r="C221806" s="1" t="s">
        <v>60</v>
      </c>
    </row>
    <row r="221807" spans="1:3" x14ac:dyDescent="0.2">
      <c r="A221807" s="1">
        <v>317636</v>
      </c>
      <c r="B221807" s="1" t="s">
        <v>221409</v>
      </c>
      <c r="C221807" s="1" t="s">
        <v>60</v>
      </c>
    </row>
    <row r="221808" spans="1:3" x14ac:dyDescent="0.2">
      <c r="A221808" s="1">
        <v>317639</v>
      </c>
      <c r="B221808" s="1" t="s">
        <v>221410</v>
      </c>
      <c r="C221808" s="1" t="s">
        <v>60</v>
      </c>
    </row>
    <row r="221809" spans="1:3" x14ac:dyDescent="0.2">
      <c r="A221809" s="1">
        <v>317640</v>
      </c>
      <c r="B221809" s="1" t="s">
        <v>221411</v>
      </c>
      <c r="C221809" s="1" t="s">
        <v>60</v>
      </c>
    </row>
    <row r="221810" spans="1:3" x14ac:dyDescent="0.2">
      <c r="A221810" s="1">
        <v>317641</v>
      </c>
      <c r="B221810" s="1" t="s">
        <v>221412</v>
      </c>
      <c r="C221810" s="1" t="s">
        <v>60</v>
      </c>
    </row>
    <row r="221811" spans="1:3" x14ac:dyDescent="0.2">
      <c r="A221811" s="1">
        <v>317642</v>
      </c>
      <c r="B221811" s="1" t="s">
        <v>221413</v>
      </c>
      <c r="C221811" s="1" t="s">
        <v>60</v>
      </c>
    </row>
    <row r="221812" spans="1:3" x14ac:dyDescent="0.2">
      <c r="A221812" s="1">
        <v>317643</v>
      </c>
      <c r="B221812" s="1" t="s">
        <v>221414</v>
      </c>
      <c r="C221812" s="1" t="s">
        <v>60</v>
      </c>
    </row>
    <row r="221813" spans="1:3" x14ac:dyDescent="0.2">
      <c r="A221813" s="1">
        <v>317644</v>
      </c>
      <c r="B221813" s="1" t="s">
        <v>221415</v>
      </c>
      <c r="C221813" s="1" t="s">
        <v>60</v>
      </c>
    </row>
    <row r="221814" spans="1:3" x14ac:dyDescent="0.2">
      <c r="A221814" s="1">
        <v>317645</v>
      </c>
      <c r="B221814" s="1" t="s">
        <v>221416</v>
      </c>
      <c r="C221814" s="1" t="s">
        <v>60</v>
      </c>
    </row>
    <row r="221815" spans="1:3" x14ac:dyDescent="0.2">
      <c r="A221815" s="1">
        <v>317646</v>
      </c>
      <c r="B221815" s="1" t="s">
        <v>221417</v>
      </c>
      <c r="C221815" s="1" t="s">
        <v>60</v>
      </c>
    </row>
    <row r="221816" spans="1:3" x14ac:dyDescent="0.2">
      <c r="A221816" s="1">
        <v>317647</v>
      </c>
      <c r="B221816" s="1" t="s">
        <v>221418</v>
      </c>
      <c r="C221816" s="1" t="s">
        <v>5</v>
      </c>
    </row>
    <row r="221817" spans="1:3" x14ac:dyDescent="0.2">
      <c r="A221817" s="1">
        <v>317648</v>
      </c>
      <c r="B221817" s="1" t="s">
        <v>221419</v>
      </c>
      <c r="C221817" s="1" t="s">
        <v>60</v>
      </c>
    </row>
    <row r="221818" spans="1:3" x14ac:dyDescent="0.2">
      <c r="A221818" s="1">
        <v>317649</v>
      </c>
      <c r="B221818" s="1" t="s">
        <v>221420</v>
      </c>
      <c r="C221818" s="1" t="s">
        <v>60</v>
      </c>
    </row>
    <row r="221819" spans="1:3" x14ac:dyDescent="0.2">
      <c r="A221819" s="1">
        <v>317650</v>
      </c>
      <c r="B221819" s="1" t="s">
        <v>221421</v>
      </c>
      <c r="C221819" s="1" t="s">
        <v>60</v>
      </c>
    </row>
    <row r="221820" spans="1:3" x14ac:dyDescent="0.2">
      <c r="A221820" s="1">
        <v>317651</v>
      </c>
      <c r="B221820" s="1" t="s">
        <v>221422</v>
      </c>
      <c r="C221820" s="1" t="s">
        <v>5</v>
      </c>
    </row>
    <row r="221821" spans="1:3" x14ac:dyDescent="0.2">
      <c r="A221821" s="1">
        <v>317652</v>
      </c>
      <c r="B221821" s="1" t="s">
        <v>221423</v>
      </c>
      <c r="C221821" s="1" t="s">
        <v>5</v>
      </c>
    </row>
    <row r="221822" spans="1:3" x14ac:dyDescent="0.2">
      <c r="A221822" s="1">
        <v>317653</v>
      </c>
      <c r="B221822" s="1" t="s">
        <v>221424</v>
      </c>
      <c r="C221822" s="1" t="s">
        <v>5</v>
      </c>
    </row>
    <row r="221823" spans="1:3" x14ac:dyDescent="0.2">
      <c r="A221823" s="1">
        <v>317654</v>
      </c>
      <c r="B221823" s="1" t="s">
        <v>221425</v>
      </c>
      <c r="C221823" s="1" t="s">
        <v>60</v>
      </c>
    </row>
    <row r="221824" spans="1:3" x14ac:dyDescent="0.2">
      <c r="A221824" s="1">
        <v>317655</v>
      </c>
      <c r="B221824" s="1" t="s">
        <v>221426</v>
      </c>
      <c r="C221824" s="1" t="s">
        <v>60</v>
      </c>
    </row>
    <row r="221825" spans="1:3" x14ac:dyDescent="0.2">
      <c r="A221825" s="1">
        <v>317656</v>
      </c>
      <c r="B221825" s="1" t="s">
        <v>221427</v>
      </c>
      <c r="C221825" s="1" t="s">
        <v>5</v>
      </c>
    </row>
    <row r="221826" spans="1:3" x14ac:dyDescent="0.2">
      <c r="A221826" s="1">
        <v>317657</v>
      </c>
      <c r="B221826" s="1" t="s">
        <v>221428</v>
      </c>
      <c r="C221826" s="1" t="s">
        <v>60</v>
      </c>
    </row>
    <row r="221827" spans="1:3" x14ac:dyDescent="0.2">
      <c r="A221827" s="1">
        <v>317658</v>
      </c>
      <c r="B221827" s="1" t="s">
        <v>221429</v>
      </c>
      <c r="C221827" s="1" t="s">
        <v>60</v>
      </c>
    </row>
    <row r="221828" spans="1:3" x14ac:dyDescent="0.2">
      <c r="A221828" s="1">
        <v>317659</v>
      </c>
      <c r="B221828" s="1" t="s">
        <v>221430</v>
      </c>
      <c r="C221828" s="1" t="s">
        <v>60</v>
      </c>
    </row>
    <row r="221829" spans="1:3" x14ac:dyDescent="0.2">
      <c r="A221829" s="1">
        <v>317662</v>
      </c>
      <c r="B221829" s="1" t="s">
        <v>221431</v>
      </c>
      <c r="C221829" s="1" t="s">
        <v>60</v>
      </c>
    </row>
    <row r="221830" spans="1:3" x14ac:dyDescent="0.2">
      <c r="A221830" s="1">
        <v>317663</v>
      </c>
      <c r="B221830" s="1" t="s">
        <v>221432</v>
      </c>
      <c r="C221830" s="1" t="s">
        <v>60</v>
      </c>
    </row>
    <row r="221831" spans="1:3" x14ac:dyDescent="0.2">
      <c r="A221831" s="1">
        <v>317664</v>
      </c>
      <c r="B221831" s="1" t="s">
        <v>221433</v>
      </c>
      <c r="C221831" s="1" t="s">
        <v>60</v>
      </c>
    </row>
    <row r="221832" spans="1:3" x14ac:dyDescent="0.2">
      <c r="A221832" s="1">
        <v>317665</v>
      </c>
      <c r="B221832" s="1" t="s">
        <v>221434</v>
      </c>
      <c r="C221832" s="1" t="s">
        <v>60</v>
      </c>
    </row>
    <row r="221833" spans="1:3" x14ac:dyDescent="0.2">
      <c r="A221833" s="1">
        <v>317666</v>
      </c>
      <c r="B221833" s="1" t="s">
        <v>221435</v>
      </c>
      <c r="C221833" s="1" t="s">
        <v>60</v>
      </c>
    </row>
    <row r="221834" spans="1:3" x14ac:dyDescent="0.2">
      <c r="A221834" s="1">
        <v>317668</v>
      </c>
      <c r="B221834" s="1" t="s">
        <v>221436</v>
      </c>
      <c r="C221834" s="1" t="s">
        <v>60</v>
      </c>
    </row>
    <row r="221835" spans="1:3" x14ac:dyDescent="0.2">
      <c r="A221835" s="1">
        <v>317669</v>
      </c>
      <c r="B221835" s="1" t="s">
        <v>221437</v>
      </c>
      <c r="C221835" s="1" t="s">
        <v>60</v>
      </c>
    </row>
    <row r="221836" spans="1:3" x14ac:dyDescent="0.2">
      <c r="A221836" s="1">
        <v>317670</v>
      </c>
      <c r="B221836" s="1" t="s">
        <v>221438</v>
      </c>
      <c r="C221836" s="1" t="s">
        <v>60</v>
      </c>
    </row>
    <row r="221837" spans="1:3" x14ac:dyDescent="0.2">
      <c r="A221837" s="1">
        <v>317671</v>
      </c>
      <c r="B221837" s="1" t="s">
        <v>221439</v>
      </c>
      <c r="C221837" s="1" t="s">
        <v>60</v>
      </c>
    </row>
    <row r="221838" spans="1:3" x14ac:dyDescent="0.2">
      <c r="A221838" s="1">
        <v>317672</v>
      </c>
      <c r="B221838" s="1" t="s">
        <v>221440</v>
      </c>
      <c r="C221838" s="1" t="s">
        <v>60</v>
      </c>
    </row>
    <row r="221839" spans="1:3" x14ac:dyDescent="0.2">
      <c r="A221839" s="1">
        <v>317673</v>
      </c>
      <c r="B221839" s="1" t="s">
        <v>221441</v>
      </c>
      <c r="C221839" s="1" t="s">
        <v>60</v>
      </c>
    </row>
    <row r="221840" spans="1:3" x14ac:dyDescent="0.2">
      <c r="A221840" s="1">
        <v>317674</v>
      </c>
      <c r="B221840" s="1" t="s">
        <v>221442</v>
      </c>
      <c r="C221840" s="1" t="s">
        <v>60</v>
      </c>
    </row>
    <row r="221841" spans="1:3" x14ac:dyDescent="0.2">
      <c r="A221841" s="1">
        <v>317675</v>
      </c>
      <c r="B221841" s="1" t="s">
        <v>221443</v>
      </c>
      <c r="C221841" s="1" t="s">
        <v>60</v>
      </c>
    </row>
    <row r="221842" spans="1:3" x14ac:dyDescent="0.2">
      <c r="A221842" s="1">
        <v>317676</v>
      </c>
      <c r="B221842" s="1" t="s">
        <v>221444</v>
      </c>
      <c r="C221842" s="1" t="s">
        <v>60</v>
      </c>
    </row>
    <row r="221843" spans="1:3" x14ac:dyDescent="0.2">
      <c r="A221843" s="1">
        <v>317677</v>
      </c>
      <c r="B221843" s="1" t="s">
        <v>221445</v>
      </c>
      <c r="C221843" s="1" t="s">
        <v>60</v>
      </c>
    </row>
    <row r="221844" spans="1:3" x14ac:dyDescent="0.2">
      <c r="A221844" s="1">
        <v>317678</v>
      </c>
      <c r="B221844" s="1" t="s">
        <v>221446</v>
      </c>
      <c r="C221844" s="1" t="s">
        <v>60</v>
      </c>
    </row>
    <row r="221845" spans="1:3" x14ac:dyDescent="0.2">
      <c r="A221845" s="1">
        <v>317679</v>
      </c>
      <c r="B221845" s="1" t="s">
        <v>221447</v>
      </c>
      <c r="C221845" s="1" t="s">
        <v>5</v>
      </c>
    </row>
    <row r="221846" spans="1:3" x14ac:dyDescent="0.2">
      <c r="A221846" s="1">
        <v>317680</v>
      </c>
      <c r="B221846" s="1" t="s">
        <v>221448</v>
      </c>
      <c r="C221846" s="1" t="s">
        <v>60</v>
      </c>
    </row>
    <row r="221847" spans="1:3" x14ac:dyDescent="0.2">
      <c r="A221847" s="1">
        <v>317681</v>
      </c>
      <c r="B221847" s="1" t="s">
        <v>221449</v>
      </c>
      <c r="C221847" s="1" t="s">
        <v>60</v>
      </c>
    </row>
    <row r="221848" spans="1:3" x14ac:dyDescent="0.2">
      <c r="A221848" s="1">
        <v>317682</v>
      </c>
      <c r="B221848" s="1" t="s">
        <v>221450</v>
      </c>
      <c r="C221848" s="1" t="s">
        <v>60</v>
      </c>
    </row>
    <row r="221849" spans="1:3" x14ac:dyDescent="0.2">
      <c r="A221849" s="1">
        <v>317683</v>
      </c>
      <c r="B221849" s="1" t="s">
        <v>221451</v>
      </c>
      <c r="C221849" s="1" t="s">
        <v>60</v>
      </c>
    </row>
    <row r="221850" spans="1:3" x14ac:dyDescent="0.2">
      <c r="A221850" s="1">
        <v>317684</v>
      </c>
      <c r="B221850" s="1" t="s">
        <v>221452</v>
      </c>
      <c r="C221850" s="1" t="s">
        <v>60</v>
      </c>
    </row>
    <row r="221851" spans="1:3" x14ac:dyDescent="0.2">
      <c r="A221851" s="1">
        <v>317685</v>
      </c>
      <c r="B221851" s="1" t="s">
        <v>221453</v>
      </c>
      <c r="C221851" s="1" t="s">
        <v>60</v>
      </c>
    </row>
    <row r="221852" spans="1:3" x14ac:dyDescent="0.2">
      <c r="A221852" s="1">
        <v>317686</v>
      </c>
      <c r="B221852" s="1" t="s">
        <v>221454</v>
      </c>
      <c r="C221852" s="1" t="s">
        <v>60</v>
      </c>
    </row>
    <row r="221853" spans="1:3" x14ac:dyDescent="0.2">
      <c r="A221853" s="1">
        <v>317687</v>
      </c>
      <c r="B221853" s="1" t="s">
        <v>221455</v>
      </c>
      <c r="C221853" s="1" t="s">
        <v>60</v>
      </c>
    </row>
    <row r="221854" spans="1:3" x14ac:dyDescent="0.2">
      <c r="A221854" s="1">
        <v>317688</v>
      </c>
      <c r="B221854" s="1" t="s">
        <v>221456</v>
      </c>
      <c r="C221854" s="1" t="s">
        <v>60</v>
      </c>
    </row>
    <row r="221855" spans="1:3" x14ac:dyDescent="0.2">
      <c r="A221855" s="1">
        <v>317689</v>
      </c>
      <c r="B221855" s="1" t="s">
        <v>221457</v>
      </c>
      <c r="C221855" s="1" t="s">
        <v>60</v>
      </c>
    </row>
    <row r="221856" spans="1:3" x14ac:dyDescent="0.2">
      <c r="A221856" s="1">
        <v>317690</v>
      </c>
      <c r="B221856" s="1" t="s">
        <v>221458</v>
      </c>
      <c r="C221856" s="1" t="s">
        <v>60</v>
      </c>
    </row>
    <row r="221857" spans="1:3" x14ac:dyDescent="0.2">
      <c r="A221857" s="1">
        <v>317691</v>
      </c>
      <c r="B221857" s="1" t="s">
        <v>221459</v>
      </c>
      <c r="C221857" s="1" t="s">
        <v>60</v>
      </c>
    </row>
    <row r="221858" spans="1:3" x14ac:dyDescent="0.2">
      <c r="A221858" s="1">
        <v>317692</v>
      </c>
      <c r="B221858" s="1" t="s">
        <v>221460</v>
      </c>
      <c r="C221858" s="1" t="s">
        <v>60</v>
      </c>
    </row>
    <row r="221859" spans="1:3" x14ac:dyDescent="0.2">
      <c r="A221859" s="1">
        <v>317693</v>
      </c>
      <c r="B221859" s="1" t="s">
        <v>221461</v>
      </c>
      <c r="C221859" s="1" t="s">
        <v>60</v>
      </c>
    </row>
    <row r="221860" spans="1:3" x14ac:dyDescent="0.2">
      <c r="A221860" s="1">
        <v>317694</v>
      </c>
      <c r="B221860" s="1" t="s">
        <v>221462</v>
      </c>
      <c r="C221860" s="1" t="s">
        <v>307</v>
      </c>
    </row>
    <row r="221861" spans="1:3" x14ac:dyDescent="0.2">
      <c r="A221861" s="1">
        <v>317695</v>
      </c>
      <c r="B221861" s="1" t="s">
        <v>221463</v>
      </c>
      <c r="C221861" s="1" t="s">
        <v>60</v>
      </c>
    </row>
    <row r="221862" spans="1:3" x14ac:dyDescent="0.2">
      <c r="A221862" s="1">
        <v>317696</v>
      </c>
      <c r="B221862" s="1" t="s">
        <v>221464</v>
      </c>
      <c r="C221862" s="1" t="s">
        <v>60</v>
      </c>
    </row>
    <row r="221863" spans="1:3" x14ac:dyDescent="0.2">
      <c r="A221863" s="1">
        <v>317697</v>
      </c>
      <c r="B221863" s="1" t="s">
        <v>221465</v>
      </c>
      <c r="C221863" s="1" t="s">
        <v>60</v>
      </c>
    </row>
    <row r="221864" spans="1:3" x14ac:dyDescent="0.2">
      <c r="A221864" s="1">
        <v>317699</v>
      </c>
      <c r="B221864" s="1" t="s">
        <v>221466</v>
      </c>
      <c r="C221864" s="1" t="s">
        <v>60</v>
      </c>
    </row>
    <row r="221865" spans="1:3" x14ac:dyDescent="0.2">
      <c r="A221865" s="1">
        <v>317700</v>
      </c>
      <c r="B221865" s="1" t="s">
        <v>221467</v>
      </c>
      <c r="C221865" s="1" t="s">
        <v>60</v>
      </c>
    </row>
    <row r="221866" spans="1:3" x14ac:dyDescent="0.2">
      <c r="A221866" s="1">
        <v>317701</v>
      </c>
      <c r="B221866" s="1" t="s">
        <v>221468</v>
      </c>
      <c r="C221866" s="1" t="s">
        <v>60</v>
      </c>
    </row>
    <row r="221867" spans="1:3" x14ac:dyDescent="0.2">
      <c r="A221867" s="1">
        <v>317702</v>
      </c>
      <c r="B221867" s="1" t="s">
        <v>221469</v>
      </c>
      <c r="C221867" s="1" t="s">
        <v>60</v>
      </c>
    </row>
    <row r="221868" spans="1:3" x14ac:dyDescent="0.2">
      <c r="A221868" s="1">
        <v>317703</v>
      </c>
      <c r="B221868" s="1" t="s">
        <v>221470</v>
      </c>
      <c r="C221868" s="1" t="s">
        <v>60</v>
      </c>
    </row>
    <row r="221869" spans="1:3" x14ac:dyDescent="0.2">
      <c r="A221869" s="1">
        <v>317704</v>
      </c>
      <c r="B221869" s="1" t="s">
        <v>221471</v>
      </c>
      <c r="C221869" s="1" t="s">
        <v>60</v>
      </c>
    </row>
    <row r="221870" spans="1:3" x14ac:dyDescent="0.2">
      <c r="A221870" s="1">
        <v>317705</v>
      </c>
      <c r="B221870" s="1" t="s">
        <v>221472</v>
      </c>
      <c r="C221870" s="1" t="s">
        <v>5</v>
      </c>
    </row>
    <row r="221871" spans="1:3" x14ac:dyDescent="0.2">
      <c r="A221871" s="1">
        <v>317706</v>
      </c>
      <c r="B221871" s="1" t="s">
        <v>221473</v>
      </c>
      <c r="C221871" s="1" t="s">
        <v>60</v>
      </c>
    </row>
    <row r="221872" spans="1:3" x14ac:dyDescent="0.2">
      <c r="A221872" s="1">
        <v>317707</v>
      </c>
      <c r="B221872" s="1" t="s">
        <v>221474</v>
      </c>
      <c r="C221872" s="1" t="s">
        <v>60</v>
      </c>
    </row>
    <row r="221873" spans="1:3" x14ac:dyDescent="0.2">
      <c r="A221873" s="1">
        <v>317708</v>
      </c>
      <c r="B221873" s="1" t="s">
        <v>221475</v>
      </c>
      <c r="C221873" s="1" t="s">
        <v>5</v>
      </c>
    </row>
    <row r="221874" spans="1:3" x14ac:dyDescent="0.2">
      <c r="A221874" s="1">
        <v>317709</v>
      </c>
      <c r="B221874" s="1" t="s">
        <v>221476</v>
      </c>
      <c r="C221874" s="1" t="s">
        <v>5</v>
      </c>
    </row>
    <row r="221875" spans="1:3" x14ac:dyDescent="0.2">
      <c r="A221875" s="1">
        <v>317710</v>
      </c>
      <c r="B221875" s="1" t="s">
        <v>221477</v>
      </c>
      <c r="C221875" s="1" t="s">
        <v>60</v>
      </c>
    </row>
    <row r="221876" spans="1:3" x14ac:dyDescent="0.2">
      <c r="A221876" s="1">
        <v>317711</v>
      </c>
      <c r="B221876" s="1" t="s">
        <v>221478</v>
      </c>
      <c r="C221876" s="1" t="s">
        <v>60</v>
      </c>
    </row>
    <row r="221877" spans="1:3" x14ac:dyDescent="0.2">
      <c r="A221877" s="1">
        <v>317712</v>
      </c>
      <c r="B221877" s="1" t="s">
        <v>221479</v>
      </c>
      <c r="C221877" s="1" t="s">
        <v>60</v>
      </c>
    </row>
    <row r="221878" spans="1:3" x14ac:dyDescent="0.2">
      <c r="A221878" s="1">
        <v>317713</v>
      </c>
      <c r="B221878" s="1" t="s">
        <v>221480</v>
      </c>
      <c r="C221878" s="1" t="s">
        <v>60</v>
      </c>
    </row>
    <row r="221879" spans="1:3" x14ac:dyDescent="0.2">
      <c r="A221879" s="1">
        <v>317714</v>
      </c>
      <c r="B221879" s="1" t="s">
        <v>221481</v>
      </c>
      <c r="C221879" s="1" t="s">
        <v>60</v>
      </c>
    </row>
    <row r="221880" spans="1:3" x14ac:dyDescent="0.2">
      <c r="A221880" s="1">
        <v>317715</v>
      </c>
      <c r="B221880" s="1" t="s">
        <v>221482</v>
      </c>
      <c r="C221880" s="1" t="s">
        <v>60</v>
      </c>
    </row>
    <row r="221881" spans="1:3" x14ac:dyDescent="0.2">
      <c r="A221881" s="1">
        <v>317716</v>
      </c>
      <c r="B221881" s="1" t="s">
        <v>221483</v>
      </c>
      <c r="C221881" s="1" t="s">
        <v>5</v>
      </c>
    </row>
    <row r="221882" spans="1:3" x14ac:dyDescent="0.2">
      <c r="A221882" s="1">
        <v>317717</v>
      </c>
      <c r="B221882" s="1" t="s">
        <v>221484</v>
      </c>
      <c r="C221882" s="1" t="s">
        <v>60</v>
      </c>
    </row>
    <row r="221883" spans="1:3" x14ac:dyDescent="0.2">
      <c r="A221883" s="1">
        <v>317718</v>
      </c>
      <c r="B221883" s="1" t="s">
        <v>221485</v>
      </c>
      <c r="C221883" s="1" t="s">
        <v>5</v>
      </c>
    </row>
    <row r="221884" spans="1:3" x14ac:dyDescent="0.2">
      <c r="A221884" s="1">
        <v>317719</v>
      </c>
      <c r="B221884" s="1" t="s">
        <v>221486</v>
      </c>
      <c r="C221884" s="1" t="s">
        <v>5</v>
      </c>
    </row>
    <row r="221885" spans="1:3" x14ac:dyDescent="0.2">
      <c r="A221885" s="1">
        <v>317720</v>
      </c>
      <c r="B221885" s="1" t="s">
        <v>221487</v>
      </c>
      <c r="C221885" s="1" t="s">
        <v>60</v>
      </c>
    </row>
    <row r="221886" spans="1:3" x14ac:dyDescent="0.2">
      <c r="A221886" s="1">
        <v>317721</v>
      </c>
      <c r="B221886" s="1" t="s">
        <v>221488</v>
      </c>
      <c r="C221886" s="1" t="s">
        <v>5</v>
      </c>
    </row>
    <row r="221887" spans="1:3" x14ac:dyDescent="0.2">
      <c r="A221887" s="1">
        <v>317722</v>
      </c>
      <c r="B221887" s="1" t="s">
        <v>221489</v>
      </c>
      <c r="C221887" s="1" t="s">
        <v>60</v>
      </c>
    </row>
    <row r="221888" spans="1:3" x14ac:dyDescent="0.2">
      <c r="A221888" s="1">
        <v>317723</v>
      </c>
      <c r="B221888" s="1" t="s">
        <v>221490</v>
      </c>
      <c r="C221888" s="1" t="s">
        <v>60</v>
      </c>
    </row>
    <row r="221889" spans="1:3" x14ac:dyDescent="0.2">
      <c r="A221889" s="1">
        <v>317724</v>
      </c>
      <c r="B221889" s="1" t="s">
        <v>221491</v>
      </c>
      <c r="C221889" s="1" t="s">
        <v>5</v>
      </c>
    </row>
    <row r="221890" spans="1:3" x14ac:dyDescent="0.2">
      <c r="A221890" s="1">
        <v>317725</v>
      </c>
      <c r="B221890" s="1" t="s">
        <v>221492</v>
      </c>
      <c r="C221890" s="1" t="s">
        <v>5</v>
      </c>
    </row>
    <row r="221891" spans="1:3" x14ac:dyDescent="0.2">
      <c r="A221891" s="1">
        <v>317726</v>
      </c>
      <c r="B221891" s="1" t="s">
        <v>221493</v>
      </c>
      <c r="C221891" s="1" t="s">
        <v>60</v>
      </c>
    </row>
    <row r="221892" spans="1:3" x14ac:dyDescent="0.2">
      <c r="A221892" s="1">
        <v>317727</v>
      </c>
      <c r="B221892" s="1" t="s">
        <v>221494</v>
      </c>
      <c r="C221892" s="1" t="s">
        <v>60</v>
      </c>
    </row>
    <row r="221893" spans="1:3" x14ac:dyDescent="0.2">
      <c r="A221893" s="1">
        <v>317728</v>
      </c>
      <c r="B221893" s="1" t="s">
        <v>221495</v>
      </c>
      <c r="C221893" s="1" t="s">
        <v>60</v>
      </c>
    </row>
    <row r="221894" spans="1:3" x14ac:dyDescent="0.2">
      <c r="A221894" s="1">
        <v>317729</v>
      </c>
      <c r="B221894" s="1" t="s">
        <v>221496</v>
      </c>
      <c r="C221894" s="1" t="s">
        <v>60</v>
      </c>
    </row>
    <row r="221895" spans="1:3" x14ac:dyDescent="0.2">
      <c r="A221895" s="1">
        <v>317730</v>
      </c>
      <c r="B221895" s="1" t="s">
        <v>221497</v>
      </c>
      <c r="C221895" s="1" t="s">
        <v>5</v>
      </c>
    </row>
    <row r="221896" spans="1:3" x14ac:dyDescent="0.2">
      <c r="A221896" s="1">
        <v>317731</v>
      </c>
      <c r="B221896" s="1" t="s">
        <v>221498</v>
      </c>
      <c r="C221896" s="1" t="s">
        <v>5</v>
      </c>
    </row>
    <row r="221897" spans="1:3" x14ac:dyDescent="0.2">
      <c r="A221897" s="1">
        <v>317732</v>
      </c>
      <c r="B221897" s="1" t="s">
        <v>221499</v>
      </c>
      <c r="C221897" s="1" t="s">
        <v>5</v>
      </c>
    </row>
    <row r="221898" spans="1:3" x14ac:dyDescent="0.2">
      <c r="A221898" s="1">
        <v>317733</v>
      </c>
      <c r="B221898" s="1" t="s">
        <v>221500</v>
      </c>
      <c r="C221898" s="1" t="s">
        <v>60</v>
      </c>
    </row>
    <row r="221899" spans="1:3" x14ac:dyDescent="0.2">
      <c r="A221899" s="1">
        <v>317734</v>
      </c>
      <c r="B221899" s="1" t="s">
        <v>221501</v>
      </c>
      <c r="C221899" s="1" t="s">
        <v>60</v>
      </c>
    </row>
    <row r="221900" spans="1:3" x14ac:dyDescent="0.2">
      <c r="A221900" s="1">
        <v>317735</v>
      </c>
      <c r="B221900" s="1" t="s">
        <v>221502</v>
      </c>
      <c r="C221900" s="1" t="s">
        <v>5</v>
      </c>
    </row>
    <row r="221901" spans="1:3" x14ac:dyDescent="0.2">
      <c r="A221901" s="1">
        <v>317736</v>
      </c>
      <c r="B221901" s="1" t="s">
        <v>221503</v>
      </c>
      <c r="C221901" s="1" t="s">
        <v>60</v>
      </c>
    </row>
    <row r="221902" spans="1:3" x14ac:dyDescent="0.2">
      <c r="A221902" s="1">
        <v>317737</v>
      </c>
      <c r="B221902" s="1" t="s">
        <v>221504</v>
      </c>
      <c r="C221902" s="1" t="s">
        <v>5</v>
      </c>
    </row>
    <row r="221903" spans="1:3" x14ac:dyDescent="0.2">
      <c r="A221903" s="1">
        <v>317738</v>
      </c>
      <c r="B221903" s="1" t="s">
        <v>221505</v>
      </c>
      <c r="C221903" s="1" t="s">
        <v>60</v>
      </c>
    </row>
    <row r="221904" spans="1:3" x14ac:dyDescent="0.2">
      <c r="A221904" s="1">
        <v>317739</v>
      </c>
      <c r="B221904" s="1" t="s">
        <v>221506</v>
      </c>
      <c r="C221904" s="1" t="s">
        <v>60</v>
      </c>
    </row>
    <row r="221905" spans="1:3" x14ac:dyDescent="0.2">
      <c r="A221905" s="1">
        <v>317740</v>
      </c>
      <c r="B221905" s="1" t="s">
        <v>221507</v>
      </c>
      <c r="C221905" s="1" t="s">
        <v>60</v>
      </c>
    </row>
    <row r="221906" spans="1:3" x14ac:dyDescent="0.2">
      <c r="A221906" s="1">
        <v>317741</v>
      </c>
      <c r="B221906" s="1" t="s">
        <v>221508</v>
      </c>
      <c r="C221906" s="1" t="s">
        <v>5</v>
      </c>
    </row>
    <row r="221907" spans="1:3" x14ac:dyDescent="0.2">
      <c r="A221907" s="1">
        <v>317742</v>
      </c>
      <c r="B221907" s="1" t="s">
        <v>221509</v>
      </c>
      <c r="C221907" s="1" t="s">
        <v>60</v>
      </c>
    </row>
    <row r="221908" spans="1:3" x14ac:dyDescent="0.2">
      <c r="A221908" s="1">
        <v>317743</v>
      </c>
      <c r="B221908" s="1" t="s">
        <v>221510</v>
      </c>
      <c r="C221908" s="1" t="s">
        <v>5</v>
      </c>
    </row>
    <row r="221909" spans="1:3" x14ac:dyDescent="0.2">
      <c r="A221909" s="1">
        <v>317744</v>
      </c>
      <c r="B221909" s="1" t="s">
        <v>221511</v>
      </c>
      <c r="C221909" s="1" t="s">
        <v>5</v>
      </c>
    </row>
    <row r="221910" spans="1:3" x14ac:dyDescent="0.2">
      <c r="A221910" s="1">
        <v>317745</v>
      </c>
      <c r="B221910" s="1" t="s">
        <v>221512</v>
      </c>
      <c r="C221910" s="1" t="s">
        <v>60</v>
      </c>
    </row>
    <row r="221911" spans="1:3" x14ac:dyDescent="0.2">
      <c r="A221911" s="1">
        <v>317746</v>
      </c>
      <c r="B221911" s="1" t="s">
        <v>221513</v>
      </c>
      <c r="C221911" s="1" t="s">
        <v>5</v>
      </c>
    </row>
    <row r="221912" spans="1:3" x14ac:dyDescent="0.2">
      <c r="A221912" s="1">
        <v>317747</v>
      </c>
      <c r="B221912" s="1" t="s">
        <v>221514</v>
      </c>
      <c r="C221912" s="1" t="s">
        <v>60</v>
      </c>
    </row>
    <row r="221913" spans="1:3" x14ac:dyDescent="0.2">
      <c r="A221913" s="1">
        <v>317748</v>
      </c>
      <c r="B221913" s="1" t="s">
        <v>221515</v>
      </c>
      <c r="C221913" s="1" t="s">
        <v>60</v>
      </c>
    </row>
    <row r="221914" spans="1:3" x14ac:dyDescent="0.2">
      <c r="A221914" s="1">
        <v>317749</v>
      </c>
      <c r="B221914" s="1" t="s">
        <v>221516</v>
      </c>
      <c r="C221914" s="1" t="s">
        <v>5</v>
      </c>
    </row>
    <row r="221915" spans="1:3" x14ac:dyDescent="0.2">
      <c r="A221915" s="1">
        <v>317750</v>
      </c>
      <c r="B221915" s="1" t="s">
        <v>221517</v>
      </c>
      <c r="C221915" s="1" t="s">
        <v>60</v>
      </c>
    </row>
    <row r="221916" spans="1:3" x14ac:dyDescent="0.2">
      <c r="A221916" s="1">
        <v>317751</v>
      </c>
      <c r="B221916" s="1" t="s">
        <v>221518</v>
      </c>
      <c r="C221916" s="1" t="s">
        <v>60</v>
      </c>
    </row>
    <row r="221917" spans="1:3" x14ac:dyDescent="0.2">
      <c r="A221917" s="1">
        <v>317752</v>
      </c>
      <c r="B221917" s="1" t="s">
        <v>221519</v>
      </c>
      <c r="C221917" s="1" t="s">
        <v>60</v>
      </c>
    </row>
    <row r="221918" spans="1:3" x14ac:dyDescent="0.2">
      <c r="A221918" s="1">
        <v>317753</v>
      </c>
      <c r="B221918" s="1" t="s">
        <v>221520</v>
      </c>
      <c r="C221918" s="1" t="s">
        <v>60</v>
      </c>
    </row>
    <row r="221919" spans="1:3" x14ac:dyDescent="0.2">
      <c r="A221919" s="1">
        <v>317754</v>
      </c>
      <c r="B221919" s="1" t="s">
        <v>221521</v>
      </c>
      <c r="C221919" s="1" t="s">
        <v>60</v>
      </c>
    </row>
    <row r="221920" spans="1:3" x14ac:dyDescent="0.2">
      <c r="A221920" s="1">
        <v>317755</v>
      </c>
      <c r="B221920" s="1" t="s">
        <v>221522</v>
      </c>
      <c r="C221920" s="1" t="s">
        <v>5</v>
      </c>
    </row>
    <row r="221921" spans="1:3" x14ac:dyDescent="0.2">
      <c r="A221921" s="1">
        <v>317756</v>
      </c>
      <c r="B221921" s="1" t="s">
        <v>221523</v>
      </c>
      <c r="C221921" s="1" t="s">
        <v>5</v>
      </c>
    </row>
    <row r="221922" spans="1:3" x14ac:dyDescent="0.2">
      <c r="A221922" s="1">
        <v>317757</v>
      </c>
      <c r="B221922" s="1" t="s">
        <v>221524</v>
      </c>
      <c r="C221922" s="1" t="s">
        <v>60</v>
      </c>
    </row>
    <row r="221923" spans="1:3" x14ac:dyDescent="0.2">
      <c r="A221923" s="1">
        <v>317758</v>
      </c>
      <c r="B221923" s="1" t="s">
        <v>221525</v>
      </c>
      <c r="C221923" s="1" t="s">
        <v>5</v>
      </c>
    </row>
    <row r="221924" spans="1:3" x14ac:dyDescent="0.2">
      <c r="A221924" s="1">
        <v>317759</v>
      </c>
      <c r="B221924" s="1" t="s">
        <v>221526</v>
      </c>
      <c r="C221924" s="1" t="s">
        <v>5</v>
      </c>
    </row>
    <row r="221925" spans="1:3" x14ac:dyDescent="0.2">
      <c r="A221925" s="1">
        <v>317760</v>
      </c>
      <c r="B221925" s="1" t="s">
        <v>221527</v>
      </c>
      <c r="C221925" s="1" t="s">
        <v>60</v>
      </c>
    </row>
    <row r="221926" spans="1:3" x14ac:dyDescent="0.2">
      <c r="A221926" s="1">
        <v>317761</v>
      </c>
      <c r="B221926" s="1" t="s">
        <v>221528</v>
      </c>
      <c r="C221926" s="1" t="s">
        <v>5</v>
      </c>
    </row>
    <row r="221927" spans="1:3" x14ac:dyDescent="0.2">
      <c r="A221927" s="1">
        <v>317762</v>
      </c>
      <c r="B221927" s="1" t="s">
        <v>221529</v>
      </c>
      <c r="C221927" s="1" t="s">
        <v>5</v>
      </c>
    </row>
    <row r="221928" spans="1:3" x14ac:dyDescent="0.2">
      <c r="A221928" s="1">
        <v>317763</v>
      </c>
      <c r="B221928" s="1" t="s">
        <v>221530</v>
      </c>
      <c r="C221928" s="1" t="s">
        <v>60</v>
      </c>
    </row>
    <row r="221929" spans="1:3" x14ac:dyDescent="0.2">
      <c r="A221929" s="1">
        <v>317764</v>
      </c>
      <c r="B221929" s="1" t="s">
        <v>221531</v>
      </c>
      <c r="C221929" s="1" t="s">
        <v>60</v>
      </c>
    </row>
    <row r="221930" spans="1:3" x14ac:dyDescent="0.2">
      <c r="A221930" s="1">
        <v>317776</v>
      </c>
      <c r="B221930" s="1" t="s">
        <v>221532</v>
      </c>
      <c r="C221930" s="1" t="s">
        <v>5</v>
      </c>
    </row>
    <row r="221931" spans="1:3" x14ac:dyDescent="0.2">
      <c r="A221931" s="1">
        <v>317802</v>
      </c>
      <c r="B221931" s="1" t="s">
        <v>221533</v>
      </c>
      <c r="C221931" s="1" t="s">
        <v>60</v>
      </c>
    </row>
    <row r="221932" spans="1:3" x14ac:dyDescent="0.2">
      <c r="A221932" s="1">
        <v>317811</v>
      </c>
      <c r="B221932" s="1" t="s">
        <v>221534</v>
      </c>
      <c r="C221932" s="1" t="s">
        <v>5</v>
      </c>
    </row>
    <row r="221933" spans="1:3" x14ac:dyDescent="0.2">
      <c r="A221933" s="1">
        <v>317816</v>
      </c>
      <c r="B221933" s="1" t="s">
        <v>221535</v>
      </c>
      <c r="C221933" s="1" t="s">
        <v>5</v>
      </c>
    </row>
    <row r="221934" spans="1:3" x14ac:dyDescent="0.2">
      <c r="A221934" s="1">
        <v>317817</v>
      </c>
      <c r="B221934" s="1" t="s">
        <v>221536</v>
      </c>
      <c r="C221934" s="1" t="s">
        <v>5</v>
      </c>
    </row>
    <row r="221935" spans="1:3" x14ac:dyDescent="0.2">
      <c r="A221935" s="1">
        <v>317823</v>
      </c>
      <c r="B221935" s="1" t="s">
        <v>221537</v>
      </c>
      <c r="C221935" s="1" t="s">
        <v>60</v>
      </c>
    </row>
    <row r="221936" spans="1:3" x14ac:dyDescent="0.2">
      <c r="A221936" s="1">
        <v>317825</v>
      </c>
      <c r="B221936" s="1" t="s">
        <v>221538</v>
      </c>
      <c r="C221936" s="1" t="s">
        <v>5</v>
      </c>
    </row>
    <row r="221937" spans="1:3" x14ac:dyDescent="0.2">
      <c r="A221937" s="1">
        <v>317837</v>
      </c>
      <c r="B221937" s="1" t="s">
        <v>221539</v>
      </c>
      <c r="C221937" s="1" t="s">
        <v>5</v>
      </c>
    </row>
    <row r="221938" spans="1:3" x14ac:dyDescent="0.2">
      <c r="A221938" s="1">
        <v>317849</v>
      </c>
      <c r="B221938" s="1" t="s">
        <v>221540</v>
      </c>
      <c r="C221938" s="1" t="s">
        <v>5</v>
      </c>
    </row>
    <row r="221939" spans="1:3" x14ac:dyDescent="0.2">
      <c r="A221939" s="1">
        <v>317853</v>
      </c>
      <c r="B221939" s="1" t="s">
        <v>221541</v>
      </c>
      <c r="C221939" s="1" t="s">
        <v>5</v>
      </c>
    </row>
    <row r="221940" spans="1:3" x14ac:dyDescent="0.2">
      <c r="A221940" s="1">
        <v>317868</v>
      </c>
      <c r="B221940" s="1" t="s">
        <v>221542</v>
      </c>
      <c r="C221940" s="1" t="s">
        <v>5</v>
      </c>
    </row>
    <row r="221941" spans="1:3" x14ac:dyDescent="0.2">
      <c r="A221941" s="1">
        <v>317875</v>
      </c>
      <c r="B221941" s="1" t="s">
        <v>221543</v>
      </c>
      <c r="C221941" s="1" t="s">
        <v>60</v>
      </c>
    </row>
    <row r="221942" spans="1:3" x14ac:dyDescent="0.2">
      <c r="A221942" s="1">
        <v>317880</v>
      </c>
      <c r="B221942" s="1" t="s">
        <v>221544</v>
      </c>
      <c r="C221942" s="1" t="s">
        <v>5</v>
      </c>
    </row>
    <row r="221943" spans="1:3" x14ac:dyDescent="0.2">
      <c r="A221943" s="1">
        <v>317883</v>
      </c>
      <c r="B221943" s="1" t="s">
        <v>221545</v>
      </c>
      <c r="C221943" s="1" t="s">
        <v>5</v>
      </c>
    </row>
    <row r="221944" spans="1:3" x14ac:dyDescent="0.2">
      <c r="A221944" s="1">
        <v>317886</v>
      </c>
      <c r="B221944" s="1" t="s">
        <v>221546</v>
      </c>
      <c r="C221944" s="1" t="s">
        <v>60</v>
      </c>
    </row>
    <row r="221945" spans="1:3" x14ac:dyDescent="0.2">
      <c r="A221945" s="1">
        <v>317887</v>
      </c>
      <c r="B221945" s="1" t="s">
        <v>221547</v>
      </c>
      <c r="C221945" s="1" t="s">
        <v>60</v>
      </c>
    </row>
    <row r="221946" spans="1:3" x14ac:dyDescent="0.2">
      <c r="A221946" s="1">
        <v>317888</v>
      </c>
      <c r="B221946" s="1" t="s">
        <v>221548</v>
      </c>
      <c r="C221946" s="1" t="s">
        <v>5</v>
      </c>
    </row>
    <row r="221947" spans="1:3" x14ac:dyDescent="0.2">
      <c r="A221947" s="1">
        <v>317890</v>
      </c>
      <c r="B221947" s="1" t="s">
        <v>221549</v>
      </c>
      <c r="C221947" s="1" t="s">
        <v>5</v>
      </c>
    </row>
    <row r="221948" spans="1:3" x14ac:dyDescent="0.2">
      <c r="A221948" s="1">
        <v>317891</v>
      </c>
      <c r="B221948" s="1" t="s">
        <v>221550</v>
      </c>
      <c r="C221948" s="1" t="s">
        <v>5</v>
      </c>
    </row>
    <row r="221949" spans="1:3" x14ac:dyDescent="0.2">
      <c r="A221949" s="1">
        <v>317892</v>
      </c>
      <c r="B221949" s="1" t="s">
        <v>221551</v>
      </c>
      <c r="C221949" s="1" t="s">
        <v>5</v>
      </c>
    </row>
    <row r="221950" spans="1:3" x14ac:dyDescent="0.2">
      <c r="A221950" s="1">
        <v>317893</v>
      </c>
      <c r="B221950" s="1" t="s">
        <v>221552</v>
      </c>
      <c r="C221950" s="1" t="s">
        <v>60</v>
      </c>
    </row>
    <row r="221951" spans="1:3" x14ac:dyDescent="0.2">
      <c r="A221951" s="1">
        <v>317894</v>
      </c>
      <c r="B221951" s="1" t="s">
        <v>221553</v>
      </c>
      <c r="C221951" s="1" t="s">
        <v>5</v>
      </c>
    </row>
    <row r="221952" spans="1:3" x14ac:dyDescent="0.2">
      <c r="A221952" s="1">
        <v>317896</v>
      </c>
      <c r="B221952" s="1" t="s">
        <v>221554</v>
      </c>
      <c r="C221952" s="1" t="s">
        <v>60</v>
      </c>
    </row>
    <row r="221953" spans="1:3" x14ac:dyDescent="0.2">
      <c r="A221953" s="1">
        <v>317898</v>
      </c>
      <c r="B221953" s="1" t="s">
        <v>221555</v>
      </c>
      <c r="C221953" s="1" t="s">
        <v>60</v>
      </c>
    </row>
    <row r="221954" spans="1:3" x14ac:dyDescent="0.2">
      <c r="A221954" s="1">
        <v>317900</v>
      </c>
      <c r="B221954" s="1" t="s">
        <v>221556</v>
      </c>
      <c r="C221954" s="1" t="s">
        <v>60</v>
      </c>
    </row>
    <row r="221955" spans="1:3" x14ac:dyDescent="0.2">
      <c r="A221955" s="1">
        <v>317901</v>
      </c>
      <c r="B221955" s="1" t="s">
        <v>221557</v>
      </c>
      <c r="C221955" s="1" t="s">
        <v>5</v>
      </c>
    </row>
    <row r="221956" spans="1:3" x14ac:dyDescent="0.2">
      <c r="A221956" s="1">
        <v>317902</v>
      </c>
      <c r="B221956" s="1" t="s">
        <v>221558</v>
      </c>
      <c r="C221956" s="1" t="s">
        <v>60</v>
      </c>
    </row>
    <row r="221957" spans="1:3" x14ac:dyDescent="0.2">
      <c r="A221957" s="1">
        <v>317903</v>
      </c>
      <c r="B221957" s="1" t="s">
        <v>221559</v>
      </c>
      <c r="C221957" s="1" t="s">
        <v>60</v>
      </c>
    </row>
    <row r="221958" spans="1:3" x14ac:dyDescent="0.2">
      <c r="A221958" s="1">
        <v>317909</v>
      </c>
      <c r="B221958" s="1" t="s">
        <v>221560</v>
      </c>
      <c r="C221958" s="1" t="s">
        <v>60</v>
      </c>
    </row>
    <row r="221959" spans="1:3" x14ac:dyDescent="0.2">
      <c r="A221959" s="1">
        <v>317911</v>
      </c>
      <c r="B221959" s="1" t="s">
        <v>221561</v>
      </c>
      <c r="C221959" s="1" t="s">
        <v>60</v>
      </c>
    </row>
    <row r="221960" spans="1:3" x14ac:dyDescent="0.2">
      <c r="A221960" s="1">
        <v>317912</v>
      </c>
      <c r="B221960" s="1" t="s">
        <v>221562</v>
      </c>
      <c r="C221960" s="1" t="s">
        <v>60</v>
      </c>
    </row>
    <row r="221961" spans="1:3" x14ac:dyDescent="0.2">
      <c r="A221961" s="1">
        <v>317916</v>
      </c>
      <c r="B221961" s="1" t="s">
        <v>221563</v>
      </c>
      <c r="C221961" s="1" t="s">
        <v>60</v>
      </c>
    </row>
    <row r="221962" spans="1:3" x14ac:dyDescent="0.2">
      <c r="A221962" s="1">
        <v>317918</v>
      </c>
      <c r="B221962" s="1" t="s">
        <v>221564</v>
      </c>
      <c r="C221962" s="1" t="s">
        <v>60</v>
      </c>
    </row>
    <row r="221963" spans="1:3" x14ac:dyDescent="0.2">
      <c r="A221963" s="1">
        <v>317919</v>
      </c>
      <c r="B221963" s="1" t="s">
        <v>221565</v>
      </c>
      <c r="C221963" s="1" t="s">
        <v>60</v>
      </c>
    </row>
    <row r="221964" spans="1:3" x14ac:dyDescent="0.2">
      <c r="A221964" s="1">
        <v>317920</v>
      </c>
      <c r="B221964" s="1" t="s">
        <v>221566</v>
      </c>
      <c r="C221964" s="1" t="s">
        <v>60</v>
      </c>
    </row>
    <row r="221965" spans="1:3" x14ac:dyDescent="0.2">
      <c r="A221965" s="1">
        <v>317923</v>
      </c>
      <c r="B221965" s="1" t="s">
        <v>221567</v>
      </c>
      <c r="C221965" s="1" t="s">
        <v>5</v>
      </c>
    </row>
    <row r="221966" spans="1:3" x14ac:dyDescent="0.2">
      <c r="A221966" s="1">
        <v>317924</v>
      </c>
      <c r="B221966" s="1" t="s">
        <v>221568</v>
      </c>
      <c r="C221966" s="1" t="s">
        <v>60</v>
      </c>
    </row>
    <row r="221967" spans="1:3" x14ac:dyDescent="0.2">
      <c r="A221967" s="1">
        <v>317929</v>
      </c>
      <c r="B221967" s="1" t="s">
        <v>221569</v>
      </c>
      <c r="C221967" s="1" t="s">
        <v>5</v>
      </c>
    </row>
    <row r="221968" spans="1:3" x14ac:dyDescent="0.2">
      <c r="A221968" s="1">
        <v>317932</v>
      </c>
      <c r="B221968" s="1" t="s">
        <v>221570</v>
      </c>
      <c r="C221968" s="1" t="s">
        <v>5</v>
      </c>
    </row>
    <row r="221969" spans="1:3" x14ac:dyDescent="0.2">
      <c r="A221969" s="1">
        <v>317934</v>
      </c>
      <c r="B221969" s="1" t="s">
        <v>221571</v>
      </c>
      <c r="C221969" s="1" t="s">
        <v>60</v>
      </c>
    </row>
    <row r="221970" spans="1:3" x14ac:dyDescent="0.2">
      <c r="A221970" s="1">
        <v>317936</v>
      </c>
      <c r="B221970" s="1" t="s">
        <v>221572</v>
      </c>
      <c r="C221970" s="1" t="s">
        <v>60</v>
      </c>
    </row>
    <row r="221971" spans="1:3" x14ac:dyDescent="0.2">
      <c r="A221971" s="1">
        <v>317942</v>
      </c>
      <c r="B221971" s="1" t="s">
        <v>221573</v>
      </c>
      <c r="C221971" s="1" t="s">
        <v>5</v>
      </c>
    </row>
    <row r="221972" spans="1:3" x14ac:dyDescent="0.2">
      <c r="A221972" s="1">
        <v>317945</v>
      </c>
      <c r="B221972" s="1" t="s">
        <v>221574</v>
      </c>
      <c r="C221972" s="1" t="s">
        <v>5</v>
      </c>
    </row>
    <row r="221973" spans="1:3" x14ac:dyDescent="0.2">
      <c r="A221973" s="1">
        <v>317946</v>
      </c>
      <c r="B221973" s="1" t="s">
        <v>221575</v>
      </c>
      <c r="C221973" s="1" t="s">
        <v>5</v>
      </c>
    </row>
    <row r="221974" spans="1:3" x14ac:dyDescent="0.2">
      <c r="A221974" s="1">
        <v>317947</v>
      </c>
      <c r="B221974" s="1" t="s">
        <v>221576</v>
      </c>
      <c r="C221974" s="1" t="s">
        <v>60</v>
      </c>
    </row>
    <row r="221975" spans="1:3" x14ac:dyDescent="0.2">
      <c r="A221975" s="1">
        <v>317948</v>
      </c>
      <c r="B221975" s="1" t="s">
        <v>221577</v>
      </c>
      <c r="C221975" s="1" t="s">
        <v>5</v>
      </c>
    </row>
    <row r="221976" spans="1:3" x14ac:dyDescent="0.2">
      <c r="A221976" s="1">
        <v>317949</v>
      </c>
      <c r="B221976" s="1" t="s">
        <v>221578</v>
      </c>
      <c r="C221976" s="1" t="s">
        <v>60</v>
      </c>
    </row>
    <row r="221977" spans="1:3" x14ac:dyDescent="0.2">
      <c r="A221977" s="1">
        <v>317950</v>
      </c>
      <c r="B221977" s="1" t="s">
        <v>221579</v>
      </c>
      <c r="C221977" s="1" t="s">
        <v>60</v>
      </c>
    </row>
    <row r="221978" spans="1:3" x14ac:dyDescent="0.2">
      <c r="A221978" s="1">
        <v>317951</v>
      </c>
      <c r="B221978" s="1" t="s">
        <v>221580</v>
      </c>
      <c r="C221978" s="1" t="s">
        <v>60</v>
      </c>
    </row>
    <row r="221979" spans="1:3" x14ac:dyDescent="0.2">
      <c r="A221979" s="1">
        <v>317952</v>
      </c>
      <c r="B221979" s="1" t="s">
        <v>221581</v>
      </c>
      <c r="C221979" s="1" t="s">
        <v>60</v>
      </c>
    </row>
    <row r="221980" spans="1:3" x14ac:dyDescent="0.2">
      <c r="A221980" s="1">
        <v>317953</v>
      </c>
      <c r="B221980" s="1" t="s">
        <v>221582</v>
      </c>
      <c r="C221980" s="1" t="s">
        <v>60</v>
      </c>
    </row>
    <row r="221981" spans="1:3" x14ac:dyDescent="0.2">
      <c r="A221981" s="1">
        <v>317954</v>
      </c>
      <c r="B221981" s="1" t="s">
        <v>221583</v>
      </c>
      <c r="C221981" s="1" t="s">
        <v>5</v>
      </c>
    </row>
    <row r="221982" spans="1:3" x14ac:dyDescent="0.2">
      <c r="A221982" s="1">
        <v>317955</v>
      </c>
      <c r="B221982" s="1" t="s">
        <v>221584</v>
      </c>
      <c r="C221982" s="1" t="s">
        <v>60</v>
      </c>
    </row>
    <row r="221983" spans="1:3" x14ac:dyDescent="0.2">
      <c r="A221983" s="1">
        <v>317956</v>
      </c>
      <c r="B221983" s="1" t="s">
        <v>221585</v>
      </c>
      <c r="C221983" s="1" t="s">
        <v>60</v>
      </c>
    </row>
    <row r="221984" spans="1:3" x14ac:dyDescent="0.2">
      <c r="A221984" s="1">
        <v>317957</v>
      </c>
      <c r="B221984" s="1" t="s">
        <v>221586</v>
      </c>
      <c r="C221984" s="1" t="s">
        <v>60</v>
      </c>
    </row>
    <row r="221985" spans="1:3" x14ac:dyDescent="0.2">
      <c r="A221985" s="1">
        <v>317958</v>
      </c>
      <c r="B221985" s="1" t="s">
        <v>221587</v>
      </c>
      <c r="C221985" s="1" t="s">
        <v>60</v>
      </c>
    </row>
    <row r="221986" spans="1:3" x14ac:dyDescent="0.2">
      <c r="A221986" s="1">
        <v>317959</v>
      </c>
      <c r="B221986" s="1" t="s">
        <v>221588</v>
      </c>
      <c r="C221986" s="1" t="s">
        <v>60</v>
      </c>
    </row>
    <row r="221987" spans="1:3" x14ac:dyDescent="0.2">
      <c r="A221987" s="1">
        <v>317960</v>
      </c>
      <c r="B221987" s="1" t="s">
        <v>221589</v>
      </c>
      <c r="C221987" s="1" t="s">
        <v>60</v>
      </c>
    </row>
    <row r="221988" spans="1:3" x14ac:dyDescent="0.2">
      <c r="A221988" s="1">
        <v>317961</v>
      </c>
      <c r="B221988" s="1" t="s">
        <v>221590</v>
      </c>
      <c r="C221988" s="1" t="s">
        <v>60</v>
      </c>
    </row>
    <row r="221989" spans="1:3" x14ac:dyDescent="0.2">
      <c r="A221989" s="1">
        <v>317962</v>
      </c>
      <c r="B221989" s="1" t="s">
        <v>221591</v>
      </c>
      <c r="C221989" s="1" t="s">
        <v>5</v>
      </c>
    </row>
    <row r="221990" spans="1:3" x14ac:dyDescent="0.2">
      <c r="A221990" s="1">
        <v>317963</v>
      </c>
      <c r="B221990" s="1" t="s">
        <v>221592</v>
      </c>
      <c r="C221990" s="1" t="s">
        <v>60</v>
      </c>
    </row>
    <row r="221991" spans="1:3" x14ac:dyDescent="0.2">
      <c r="A221991" s="1">
        <v>317964</v>
      </c>
      <c r="B221991" s="1" t="s">
        <v>221593</v>
      </c>
      <c r="C221991" s="1" t="s">
        <v>5</v>
      </c>
    </row>
    <row r="221992" spans="1:3" x14ac:dyDescent="0.2">
      <c r="A221992" s="1">
        <v>317965</v>
      </c>
      <c r="B221992" s="1" t="s">
        <v>221594</v>
      </c>
      <c r="C221992" s="1" t="s">
        <v>5</v>
      </c>
    </row>
    <row r="221993" spans="1:3" x14ac:dyDescent="0.2">
      <c r="A221993" s="1">
        <v>317966</v>
      </c>
      <c r="B221993" s="1" t="s">
        <v>221595</v>
      </c>
      <c r="C221993" s="1" t="s">
        <v>5</v>
      </c>
    </row>
    <row r="221994" spans="1:3" x14ac:dyDescent="0.2">
      <c r="A221994" s="1">
        <v>317967</v>
      </c>
      <c r="B221994" s="1" t="s">
        <v>221596</v>
      </c>
      <c r="C221994" s="1" t="s">
        <v>60</v>
      </c>
    </row>
    <row r="221995" spans="1:3" x14ac:dyDescent="0.2">
      <c r="A221995" s="1">
        <v>317968</v>
      </c>
      <c r="B221995" s="1" t="s">
        <v>221597</v>
      </c>
      <c r="C221995" s="1" t="s">
        <v>60</v>
      </c>
    </row>
    <row r="221996" spans="1:3" x14ac:dyDescent="0.2">
      <c r="A221996" s="1">
        <v>317969</v>
      </c>
      <c r="B221996" s="1" t="s">
        <v>221598</v>
      </c>
      <c r="C221996" s="1" t="s">
        <v>60</v>
      </c>
    </row>
    <row r="221997" spans="1:3" x14ac:dyDescent="0.2">
      <c r="A221997" s="1">
        <v>317970</v>
      </c>
      <c r="B221997" s="1" t="s">
        <v>221599</v>
      </c>
      <c r="C221997" s="1" t="s">
        <v>60</v>
      </c>
    </row>
    <row r="221998" spans="1:3" x14ac:dyDescent="0.2">
      <c r="A221998" s="1">
        <v>317971</v>
      </c>
      <c r="B221998" s="1" t="s">
        <v>221600</v>
      </c>
      <c r="C221998" s="1" t="s">
        <v>60</v>
      </c>
    </row>
    <row r="221999" spans="1:3" x14ac:dyDescent="0.2">
      <c r="A221999" s="1">
        <v>317972</v>
      </c>
      <c r="B221999" s="1" t="s">
        <v>221601</v>
      </c>
      <c r="C221999" s="1" t="s">
        <v>60</v>
      </c>
    </row>
    <row r="222000" spans="1:3" x14ac:dyDescent="0.2">
      <c r="A222000" s="1">
        <v>317973</v>
      </c>
      <c r="B222000" s="1" t="s">
        <v>221602</v>
      </c>
      <c r="C222000" s="1" t="s">
        <v>60</v>
      </c>
    </row>
    <row r="222001" spans="1:3" x14ac:dyDescent="0.2">
      <c r="A222001" s="1">
        <v>317974</v>
      </c>
      <c r="B222001" s="1" t="s">
        <v>221603</v>
      </c>
      <c r="C222001" s="1" t="s">
        <v>60</v>
      </c>
    </row>
    <row r="222002" spans="1:3" x14ac:dyDescent="0.2">
      <c r="A222002" s="1">
        <v>317975</v>
      </c>
      <c r="B222002" s="1" t="s">
        <v>221604</v>
      </c>
      <c r="C222002" s="1" t="s">
        <v>60</v>
      </c>
    </row>
    <row r="222003" spans="1:3" x14ac:dyDescent="0.2">
      <c r="A222003" s="1">
        <v>317976</v>
      </c>
      <c r="B222003" s="1" t="s">
        <v>221605</v>
      </c>
      <c r="C222003" s="1" t="s">
        <v>60</v>
      </c>
    </row>
    <row r="222004" spans="1:3" x14ac:dyDescent="0.2">
      <c r="A222004" s="1">
        <v>317977</v>
      </c>
      <c r="B222004" s="1" t="s">
        <v>221606</v>
      </c>
      <c r="C222004" s="1" t="s">
        <v>60</v>
      </c>
    </row>
    <row r="222005" spans="1:3" x14ac:dyDescent="0.2">
      <c r="A222005" s="1">
        <v>317979</v>
      </c>
      <c r="B222005" s="1" t="s">
        <v>221607</v>
      </c>
      <c r="C222005" s="1" t="s">
        <v>60</v>
      </c>
    </row>
    <row r="222006" spans="1:3" x14ac:dyDescent="0.2">
      <c r="A222006" s="1">
        <v>317980</v>
      </c>
      <c r="B222006" s="1" t="s">
        <v>221608</v>
      </c>
      <c r="C222006" s="1" t="s">
        <v>60</v>
      </c>
    </row>
    <row r="222007" spans="1:3" x14ac:dyDescent="0.2">
      <c r="A222007" s="1">
        <v>317981</v>
      </c>
      <c r="B222007" s="1" t="s">
        <v>221609</v>
      </c>
      <c r="C222007" s="1" t="s">
        <v>5</v>
      </c>
    </row>
    <row r="222008" spans="1:3" x14ac:dyDescent="0.2">
      <c r="A222008" s="1">
        <v>317982</v>
      </c>
      <c r="B222008" s="1" t="s">
        <v>221610</v>
      </c>
      <c r="C222008" s="1" t="s">
        <v>60</v>
      </c>
    </row>
    <row r="222009" spans="1:3" x14ac:dyDescent="0.2">
      <c r="A222009" s="1">
        <v>317983</v>
      </c>
      <c r="B222009" s="1" t="s">
        <v>221611</v>
      </c>
      <c r="C222009" s="1" t="s">
        <v>5</v>
      </c>
    </row>
    <row r="222010" spans="1:3" x14ac:dyDescent="0.2">
      <c r="A222010" s="1">
        <v>317984</v>
      </c>
      <c r="B222010" s="1" t="s">
        <v>221612</v>
      </c>
      <c r="C222010" s="1" t="s">
        <v>60</v>
      </c>
    </row>
    <row r="222011" spans="1:3" x14ac:dyDescent="0.2">
      <c r="A222011" s="1">
        <v>317985</v>
      </c>
      <c r="B222011" s="1" t="s">
        <v>221613</v>
      </c>
      <c r="C222011" s="1" t="s">
        <v>60</v>
      </c>
    </row>
    <row r="222012" spans="1:3" x14ac:dyDescent="0.2">
      <c r="A222012" s="1">
        <v>317986</v>
      </c>
      <c r="B222012" s="1" t="s">
        <v>221614</v>
      </c>
      <c r="C222012" s="1" t="s">
        <v>5</v>
      </c>
    </row>
    <row r="222013" spans="1:3" x14ac:dyDescent="0.2">
      <c r="A222013" s="1">
        <v>317987</v>
      </c>
      <c r="B222013" s="1" t="s">
        <v>221615</v>
      </c>
      <c r="C222013" s="1" t="s">
        <v>5</v>
      </c>
    </row>
    <row r="222014" spans="1:3" x14ac:dyDescent="0.2">
      <c r="A222014" s="1">
        <v>317988</v>
      </c>
      <c r="B222014" s="1" t="s">
        <v>221616</v>
      </c>
      <c r="C222014" s="1" t="s">
        <v>5</v>
      </c>
    </row>
    <row r="222015" spans="1:3" x14ac:dyDescent="0.2">
      <c r="A222015" s="1">
        <v>317989</v>
      </c>
      <c r="B222015" s="1" t="s">
        <v>221617</v>
      </c>
      <c r="C222015" s="1" t="s">
        <v>5</v>
      </c>
    </row>
    <row r="222016" spans="1:3" x14ac:dyDescent="0.2">
      <c r="A222016" s="1">
        <v>317990</v>
      </c>
      <c r="B222016" s="1" t="s">
        <v>221618</v>
      </c>
      <c r="C222016" s="1" t="s">
        <v>5</v>
      </c>
    </row>
    <row r="222017" spans="1:3" x14ac:dyDescent="0.2">
      <c r="A222017" s="1">
        <v>317991</v>
      </c>
      <c r="B222017" s="1" t="s">
        <v>221619</v>
      </c>
      <c r="C222017" s="1" t="s">
        <v>60</v>
      </c>
    </row>
    <row r="222018" spans="1:3" x14ac:dyDescent="0.2">
      <c r="A222018" s="1">
        <v>317992</v>
      </c>
      <c r="B222018" s="1" t="s">
        <v>221620</v>
      </c>
      <c r="C222018" s="1" t="s">
        <v>60</v>
      </c>
    </row>
    <row r="222019" spans="1:3" x14ac:dyDescent="0.2">
      <c r="A222019" s="1">
        <v>317993</v>
      </c>
      <c r="B222019" s="1" t="s">
        <v>221621</v>
      </c>
      <c r="C222019" s="1" t="s">
        <v>60</v>
      </c>
    </row>
    <row r="222020" spans="1:3" x14ac:dyDescent="0.2">
      <c r="A222020" s="1">
        <v>317994</v>
      </c>
      <c r="B222020" s="1" t="s">
        <v>221622</v>
      </c>
      <c r="C222020" s="1" t="s">
        <v>60</v>
      </c>
    </row>
    <row r="222021" spans="1:3" x14ac:dyDescent="0.2">
      <c r="A222021" s="1">
        <v>317995</v>
      </c>
      <c r="B222021" s="1" t="s">
        <v>221623</v>
      </c>
      <c r="C222021" s="1" t="s">
        <v>60</v>
      </c>
    </row>
    <row r="222022" spans="1:3" x14ac:dyDescent="0.2">
      <c r="A222022" s="1">
        <v>317996</v>
      </c>
      <c r="B222022" s="1" t="s">
        <v>221624</v>
      </c>
      <c r="C222022" s="1" t="s">
        <v>60</v>
      </c>
    </row>
    <row r="222023" spans="1:3" x14ac:dyDescent="0.2">
      <c r="A222023" s="1">
        <v>317997</v>
      </c>
      <c r="B222023" s="1" t="s">
        <v>221625</v>
      </c>
      <c r="C222023" s="1" t="s">
        <v>60</v>
      </c>
    </row>
    <row r="222024" spans="1:3" x14ac:dyDescent="0.2">
      <c r="A222024" s="1">
        <v>317998</v>
      </c>
      <c r="B222024" s="1" t="s">
        <v>221626</v>
      </c>
      <c r="C222024" s="1" t="s">
        <v>60</v>
      </c>
    </row>
    <row r="222025" spans="1:3" x14ac:dyDescent="0.2">
      <c r="A222025" s="1">
        <v>317999</v>
      </c>
      <c r="B222025" s="1" t="s">
        <v>221627</v>
      </c>
      <c r="C222025" s="1" t="s">
        <v>60</v>
      </c>
    </row>
    <row r="222026" spans="1:3" x14ac:dyDescent="0.2">
      <c r="A222026" s="1">
        <v>318000</v>
      </c>
      <c r="B222026" s="1" t="s">
        <v>221628</v>
      </c>
      <c r="C222026" s="1" t="s">
        <v>60</v>
      </c>
    </row>
    <row r="222027" spans="1:3" x14ac:dyDescent="0.2">
      <c r="A222027" s="1">
        <v>318001</v>
      </c>
      <c r="B222027" s="1" t="s">
        <v>221629</v>
      </c>
      <c r="C222027" s="1" t="s">
        <v>60</v>
      </c>
    </row>
    <row r="222028" spans="1:3" x14ac:dyDescent="0.2">
      <c r="A222028" s="1">
        <v>318002</v>
      </c>
      <c r="B222028" s="1" t="s">
        <v>221630</v>
      </c>
      <c r="C222028" s="1" t="s">
        <v>60</v>
      </c>
    </row>
    <row r="222029" spans="1:3" x14ac:dyDescent="0.2">
      <c r="A222029" s="1">
        <v>318003</v>
      </c>
      <c r="B222029" s="1" t="s">
        <v>221631</v>
      </c>
      <c r="C222029" s="1" t="s">
        <v>5</v>
      </c>
    </row>
    <row r="222030" spans="1:3" x14ac:dyDescent="0.2">
      <c r="A222030" s="1">
        <v>318004</v>
      </c>
      <c r="B222030" s="1" t="s">
        <v>221632</v>
      </c>
      <c r="C222030" s="1" t="s">
        <v>5</v>
      </c>
    </row>
    <row r="222031" spans="1:3" x14ac:dyDescent="0.2">
      <c r="A222031" s="1">
        <v>318005</v>
      </c>
      <c r="B222031" s="1" t="s">
        <v>221633</v>
      </c>
      <c r="C222031" s="1" t="s">
        <v>60</v>
      </c>
    </row>
    <row r="222032" spans="1:3" x14ac:dyDescent="0.2">
      <c r="A222032" s="1">
        <v>318006</v>
      </c>
      <c r="B222032" s="1" t="s">
        <v>221634</v>
      </c>
      <c r="C222032" s="1" t="s">
        <v>5</v>
      </c>
    </row>
    <row r="222033" spans="1:3" x14ac:dyDescent="0.2">
      <c r="A222033" s="1">
        <v>318007</v>
      </c>
      <c r="B222033" s="1" t="s">
        <v>221635</v>
      </c>
      <c r="C222033" s="1" t="s">
        <v>60</v>
      </c>
    </row>
    <row r="222034" spans="1:3" x14ac:dyDescent="0.2">
      <c r="A222034" s="1">
        <v>318008</v>
      </c>
      <c r="B222034" s="1" t="s">
        <v>221636</v>
      </c>
      <c r="C222034" s="1" t="s">
        <v>60</v>
      </c>
    </row>
    <row r="222035" spans="1:3" x14ac:dyDescent="0.2">
      <c r="A222035" s="1">
        <v>318009</v>
      </c>
      <c r="B222035" s="1" t="s">
        <v>221637</v>
      </c>
      <c r="C222035" s="1" t="s">
        <v>60</v>
      </c>
    </row>
    <row r="222036" spans="1:3" x14ac:dyDescent="0.2">
      <c r="A222036" s="1">
        <v>318010</v>
      </c>
      <c r="B222036" s="1" t="s">
        <v>221638</v>
      </c>
      <c r="C222036" s="1" t="s">
        <v>60</v>
      </c>
    </row>
    <row r="222037" spans="1:3" x14ac:dyDescent="0.2">
      <c r="A222037" s="1">
        <v>318011</v>
      </c>
      <c r="B222037" s="1" t="s">
        <v>221639</v>
      </c>
      <c r="C222037" s="1" t="s">
        <v>60</v>
      </c>
    </row>
    <row r="222038" spans="1:3" x14ac:dyDescent="0.2">
      <c r="A222038" s="1">
        <v>318012</v>
      </c>
      <c r="B222038" s="1" t="s">
        <v>221640</v>
      </c>
      <c r="C222038" s="1" t="s">
        <v>5</v>
      </c>
    </row>
    <row r="222039" spans="1:3" x14ac:dyDescent="0.2">
      <c r="A222039" s="1">
        <v>318013</v>
      </c>
      <c r="B222039" s="1" t="s">
        <v>221641</v>
      </c>
      <c r="C222039" s="1" t="s">
        <v>60</v>
      </c>
    </row>
    <row r="222040" spans="1:3" x14ac:dyDescent="0.2">
      <c r="A222040" s="1">
        <v>318014</v>
      </c>
      <c r="B222040" s="1" t="s">
        <v>221642</v>
      </c>
      <c r="C222040" s="1" t="s">
        <v>60</v>
      </c>
    </row>
    <row r="222041" spans="1:3" x14ac:dyDescent="0.2">
      <c r="A222041" s="1">
        <v>318015</v>
      </c>
      <c r="B222041" s="1" t="s">
        <v>221643</v>
      </c>
      <c r="C222041" s="1" t="s">
        <v>60</v>
      </c>
    </row>
    <row r="222042" spans="1:3" x14ac:dyDescent="0.2">
      <c r="A222042" s="1">
        <v>318016</v>
      </c>
      <c r="B222042" s="1" t="s">
        <v>221644</v>
      </c>
      <c r="C222042" s="1" t="s">
        <v>60</v>
      </c>
    </row>
    <row r="222043" spans="1:3" x14ac:dyDescent="0.2">
      <c r="A222043" s="1">
        <v>318017</v>
      </c>
      <c r="B222043" s="1" t="s">
        <v>221645</v>
      </c>
      <c r="C222043" s="1" t="s">
        <v>60</v>
      </c>
    </row>
    <row r="222044" spans="1:3" x14ac:dyDescent="0.2">
      <c r="A222044" s="1">
        <v>318018</v>
      </c>
      <c r="B222044" s="1" t="s">
        <v>221646</v>
      </c>
      <c r="C222044" s="1" t="s">
        <v>60</v>
      </c>
    </row>
    <row r="222045" spans="1:3" x14ac:dyDescent="0.2">
      <c r="A222045" s="1">
        <v>318019</v>
      </c>
      <c r="B222045" s="1" t="s">
        <v>221647</v>
      </c>
      <c r="C222045" s="1" t="s">
        <v>60</v>
      </c>
    </row>
    <row r="222046" spans="1:3" x14ac:dyDescent="0.2">
      <c r="A222046" s="1">
        <v>318020</v>
      </c>
      <c r="B222046" s="1" t="s">
        <v>221648</v>
      </c>
      <c r="C222046" s="1" t="s">
        <v>60</v>
      </c>
    </row>
    <row r="222047" spans="1:3" x14ac:dyDescent="0.2">
      <c r="A222047" s="1">
        <v>318021</v>
      </c>
      <c r="B222047" s="1" t="s">
        <v>221649</v>
      </c>
      <c r="C222047" s="1" t="s">
        <v>60</v>
      </c>
    </row>
    <row r="222048" spans="1:3" x14ac:dyDescent="0.2">
      <c r="A222048" s="1">
        <v>318022</v>
      </c>
      <c r="B222048" s="1" t="s">
        <v>221650</v>
      </c>
      <c r="C222048" s="1" t="s">
        <v>60</v>
      </c>
    </row>
    <row r="222049" spans="1:3" x14ac:dyDescent="0.2">
      <c r="A222049" s="1">
        <v>318023</v>
      </c>
      <c r="B222049" s="1" t="s">
        <v>221651</v>
      </c>
      <c r="C222049" s="1" t="s">
        <v>60</v>
      </c>
    </row>
    <row r="222050" spans="1:3" x14ac:dyDescent="0.2">
      <c r="A222050" s="1">
        <v>318024</v>
      </c>
      <c r="B222050" s="1" t="s">
        <v>221652</v>
      </c>
      <c r="C222050" s="1" t="s">
        <v>60</v>
      </c>
    </row>
    <row r="222051" spans="1:3" x14ac:dyDescent="0.2">
      <c r="A222051" s="1">
        <v>318025</v>
      </c>
      <c r="B222051" s="1" t="s">
        <v>221653</v>
      </c>
      <c r="C222051" s="1" t="s">
        <v>60</v>
      </c>
    </row>
    <row r="222052" spans="1:3" x14ac:dyDescent="0.2">
      <c r="A222052" s="1">
        <v>318026</v>
      </c>
      <c r="B222052" s="1" t="s">
        <v>221654</v>
      </c>
      <c r="C222052" s="1" t="s">
        <v>60</v>
      </c>
    </row>
    <row r="222053" spans="1:3" x14ac:dyDescent="0.2">
      <c r="A222053" s="1">
        <v>318027</v>
      </c>
      <c r="B222053" s="1" t="s">
        <v>221655</v>
      </c>
      <c r="C222053" s="1" t="s">
        <v>60</v>
      </c>
    </row>
    <row r="222054" spans="1:3" x14ac:dyDescent="0.2">
      <c r="A222054" s="1">
        <v>318028</v>
      </c>
      <c r="B222054" s="1" t="s">
        <v>221656</v>
      </c>
      <c r="C222054" s="1" t="s">
        <v>5</v>
      </c>
    </row>
    <row r="222055" spans="1:3" x14ac:dyDescent="0.2">
      <c r="A222055" s="1">
        <v>318029</v>
      </c>
      <c r="B222055" s="1" t="s">
        <v>221657</v>
      </c>
      <c r="C222055" s="1" t="s">
        <v>60</v>
      </c>
    </row>
    <row r="222056" spans="1:3" x14ac:dyDescent="0.2">
      <c r="A222056" s="1">
        <v>318030</v>
      </c>
      <c r="B222056" s="1" t="s">
        <v>221658</v>
      </c>
      <c r="C222056" s="1" t="s">
        <v>60</v>
      </c>
    </row>
    <row r="222057" spans="1:3" x14ac:dyDescent="0.2">
      <c r="A222057" s="1">
        <v>318031</v>
      </c>
      <c r="B222057" s="1" t="s">
        <v>221659</v>
      </c>
      <c r="C222057" s="1" t="s">
        <v>60</v>
      </c>
    </row>
    <row r="222058" spans="1:3" x14ac:dyDescent="0.2">
      <c r="A222058" s="1">
        <v>318032</v>
      </c>
      <c r="B222058" s="1" t="s">
        <v>221660</v>
      </c>
      <c r="C222058" s="1" t="s">
        <v>60</v>
      </c>
    </row>
    <row r="222059" spans="1:3" x14ac:dyDescent="0.2">
      <c r="A222059" s="1">
        <v>318035</v>
      </c>
      <c r="B222059" s="1" t="s">
        <v>221661</v>
      </c>
      <c r="C222059" s="1" t="s">
        <v>60</v>
      </c>
    </row>
    <row r="222060" spans="1:3" x14ac:dyDescent="0.2">
      <c r="A222060" s="1">
        <v>318036</v>
      </c>
      <c r="B222060" s="1" t="s">
        <v>221662</v>
      </c>
      <c r="C222060" s="1" t="s">
        <v>60</v>
      </c>
    </row>
    <row r="222061" spans="1:3" x14ac:dyDescent="0.2">
      <c r="A222061" s="1">
        <v>318038</v>
      </c>
      <c r="B222061" s="1" t="s">
        <v>221663</v>
      </c>
      <c r="C222061" s="1" t="s">
        <v>60</v>
      </c>
    </row>
    <row r="222062" spans="1:3" x14ac:dyDescent="0.2">
      <c r="A222062" s="1">
        <v>318041</v>
      </c>
      <c r="B222062" s="1" t="s">
        <v>221664</v>
      </c>
      <c r="C222062" s="1" t="s">
        <v>60</v>
      </c>
    </row>
    <row r="222063" spans="1:3" x14ac:dyDescent="0.2">
      <c r="A222063" s="1">
        <v>318042</v>
      </c>
      <c r="B222063" s="1" t="s">
        <v>221665</v>
      </c>
      <c r="C222063" s="1" t="s">
        <v>60</v>
      </c>
    </row>
    <row r="222064" spans="1:3" x14ac:dyDescent="0.2">
      <c r="A222064" s="1">
        <v>318043</v>
      </c>
      <c r="B222064" s="1" t="s">
        <v>221666</v>
      </c>
      <c r="C222064" s="1" t="s">
        <v>60</v>
      </c>
    </row>
    <row r="222065" spans="1:3" x14ac:dyDescent="0.2">
      <c r="A222065" s="1">
        <v>318044</v>
      </c>
      <c r="B222065" s="1" t="s">
        <v>221667</v>
      </c>
      <c r="C222065" s="1" t="s">
        <v>60</v>
      </c>
    </row>
    <row r="222066" spans="1:3" x14ac:dyDescent="0.2">
      <c r="A222066" s="1">
        <v>318045</v>
      </c>
      <c r="B222066" s="1" t="s">
        <v>221668</v>
      </c>
      <c r="C222066" s="1" t="s">
        <v>60</v>
      </c>
    </row>
    <row r="222067" spans="1:3" x14ac:dyDescent="0.2">
      <c r="A222067" s="1">
        <v>318046</v>
      </c>
      <c r="B222067" s="1" t="s">
        <v>221669</v>
      </c>
      <c r="C222067" s="1" t="s">
        <v>60</v>
      </c>
    </row>
    <row r="222068" spans="1:3" x14ac:dyDescent="0.2">
      <c r="A222068" s="1">
        <v>318047</v>
      </c>
      <c r="B222068" s="1" t="s">
        <v>221670</v>
      </c>
      <c r="C222068" s="1" t="s">
        <v>60</v>
      </c>
    </row>
    <row r="222069" spans="1:3" x14ac:dyDescent="0.2">
      <c r="A222069" s="1">
        <v>318048</v>
      </c>
      <c r="B222069" s="1" t="s">
        <v>221671</v>
      </c>
      <c r="C222069" s="1" t="s">
        <v>5</v>
      </c>
    </row>
    <row r="222070" spans="1:3" x14ac:dyDescent="0.2">
      <c r="A222070" s="1">
        <v>318049</v>
      </c>
      <c r="B222070" s="1" t="s">
        <v>221672</v>
      </c>
      <c r="C222070" s="1" t="s">
        <v>60</v>
      </c>
    </row>
    <row r="222071" spans="1:3" x14ac:dyDescent="0.2">
      <c r="A222071" s="1">
        <v>318050</v>
      </c>
      <c r="B222071" s="1" t="s">
        <v>221673</v>
      </c>
      <c r="C222071" s="1" t="s">
        <v>60</v>
      </c>
    </row>
    <row r="222072" spans="1:3" x14ac:dyDescent="0.2">
      <c r="A222072" s="1">
        <v>318051</v>
      </c>
      <c r="B222072" s="1" t="s">
        <v>221674</v>
      </c>
      <c r="C222072" s="1" t="s">
        <v>5</v>
      </c>
    </row>
    <row r="222073" spans="1:3" x14ac:dyDescent="0.2">
      <c r="A222073" s="1">
        <v>318052</v>
      </c>
      <c r="B222073" s="1" t="s">
        <v>221675</v>
      </c>
      <c r="C222073" s="1" t="s">
        <v>5</v>
      </c>
    </row>
    <row r="222074" spans="1:3" x14ac:dyDescent="0.2">
      <c r="A222074" s="1">
        <v>318053</v>
      </c>
      <c r="B222074" s="1" t="s">
        <v>221676</v>
      </c>
      <c r="C222074" s="1" t="s">
        <v>60</v>
      </c>
    </row>
    <row r="222075" spans="1:3" x14ac:dyDescent="0.2">
      <c r="A222075" s="1">
        <v>318054</v>
      </c>
      <c r="B222075" s="1" t="s">
        <v>221677</v>
      </c>
      <c r="C222075" s="1" t="s">
        <v>60</v>
      </c>
    </row>
    <row r="222076" spans="1:3" x14ac:dyDescent="0.2">
      <c r="A222076" s="1">
        <v>318055</v>
      </c>
      <c r="B222076" s="1" t="s">
        <v>221678</v>
      </c>
      <c r="C222076" s="1" t="s">
        <v>60</v>
      </c>
    </row>
    <row r="222077" spans="1:3" x14ac:dyDescent="0.2">
      <c r="A222077" s="1">
        <v>318056</v>
      </c>
      <c r="B222077" s="1" t="s">
        <v>221679</v>
      </c>
      <c r="C222077" s="1" t="s">
        <v>60</v>
      </c>
    </row>
    <row r="222078" spans="1:3" x14ac:dyDescent="0.2">
      <c r="A222078" s="1">
        <v>318057</v>
      </c>
      <c r="B222078" s="1" t="s">
        <v>221680</v>
      </c>
      <c r="C222078" s="1" t="s">
        <v>60</v>
      </c>
    </row>
    <row r="222079" spans="1:3" x14ac:dyDescent="0.2">
      <c r="A222079" s="1">
        <v>318059</v>
      </c>
      <c r="B222079" s="1" t="s">
        <v>221681</v>
      </c>
      <c r="C222079" s="1" t="s">
        <v>60</v>
      </c>
    </row>
    <row r="222080" spans="1:3" x14ac:dyDescent="0.2">
      <c r="A222080" s="1">
        <v>318060</v>
      </c>
      <c r="B222080" s="1" t="s">
        <v>221682</v>
      </c>
      <c r="C222080" s="1" t="s">
        <v>60</v>
      </c>
    </row>
    <row r="222081" spans="1:3" x14ac:dyDescent="0.2">
      <c r="A222081" s="1">
        <v>318061</v>
      </c>
      <c r="B222081" s="1" t="s">
        <v>221683</v>
      </c>
      <c r="C222081" s="1" t="s">
        <v>60</v>
      </c>
    </row>
    <row r="222082" spans="1:3" x14ac:dyDescent="0.2">
      <c r="A222082" s="1">
        <v>318062</v>
      </c>
      <c r="B222082" s="1" t="s">
        <v>221684</v>
      </c>
      <c r="C222082" s="1" t="s">
        <v>60</v>
      </c>
    </row>
    <row r="222083" spans="1:3" x14ac:dyDescent="0.2">
      <c r="A222083" s="1">
        <v>318063</v>
      </c>
      <c r="B222083" s="1" t="s">
        <v>221685</v>
      </c>
      <c r="C222083" s="1" t="s">
        <v>5</v>
      </c>
    </row>
    <row r="222084" spans="1:3" x14ac:dyDescent="0.2">
      <c r="A222084" s="1">
        <v>318064</v>
      </c>
      <c r="B222084" s="1" t="s">
        <v>221686</v>
      </c>
      <c r="C222084" s="1" t="s">
        <v>5</v>
      </c>
    </row>
    <row r="222085" spans="1:3" x14ac:dyDescent="0.2">
      <c r="A222085" s="1">
        <v>318065</v>
      </c>
      <c r="B222085" s="1" t="s">
        <v>221687</v>
      </c>
      <c r="C222085" s="1" t="s">
        <v>60</v>
      </c>
    </row>
    <row r="222086" spans="1:3" x14ac:dyDescent="0.2">
      <c r="A222086" s="1">
        <v>318066</v>
      </c>
      <c r="B222086" s="1" t="s">
        <v>221688</v>
      </c>
      <c r="C222086" s="1" t="s">
        <v>5</v>
      </c>
    </row>
    <row r="222087" spans="1:3" x14ac:dyDescent="0.2">
      <c r="A222087" s="1">
        <v>318067</v>
      </c>
      <c r="B222087" s="1" t="s">
        <v>221689</v>
      </c>
      <c r="C222087" s="1" t="s">
        <v>60</v>
      </c>
    </row>
    <row r="222088" spans="1:3" x14ac:dyDescent="0.2">
      <c r="A222088" s="1">
        <v>318068</v>
      </c>
      <c r="B222088" s="1" t="s">
        <v>221690</v>
      </c>
      <c r="C222088" s="1" t="s">
        <v>60</v>
      </c>
    </row>
    <row r="222089" spans="1:3" x14ac:dyDescent="0.2">
      <c r="A222089" s="1">
        <v>318069</v>
      </c>
      <c r="B222089" s="1" t="s">
        <v>221691</v>
      </c>
      <c r="C222089" s="1" t="s">
        <v>5</v>
      </c>
    </row>
    <row r="222090" spans="1:3" x14ac:dyDescent="0.2">
      <c r="A222090" s="1">
        <v>318070</v>
      </c>
      <c r="B222090" s="1" t="s">
        <v>221692</v>
      </c>
      <c r="C222090" s="1" t="s">
        <v>60</v>
      </c>
    </row>
    <row r="222091" spans="1:3" x14ac:dyDescent="0.2">
      <c r="A222091" s="1">
        <v>318071</v>
      </c>
      <c r="B222091" s="1" t="s">
        <v>221693</v>
      </c>
      <c r="C222091" s="1" t="s">
        <v>5</v>
      </c>
    </row>
    <row r="222092" spans="1:3" x14ac:dyDescent="0.2">
      <c r="A222092" s="1">
        <v>318072</v>
      </c>
      <c r="B222092" s="1" t="s">
        <v>221694</v>
      </c>
      <c r="C222092" s="1" t="s">
        <v>5</v>
      </c>
    </row>
    <row r="222093" spans="1:3" x14ac:dyDescent="0.2">
      <c r="A222093" s="1">
        <v>318073</v>
      </c>
      <c r="B222093" s="1" t="s">
        <v>221695</v>
      </c>
      <c r="C222093" s="1" t="s">
        <v>60</v>
      </c>
    </row>
    <row r="222094" spans="1:3" x14ac:dyDescent="0.2">
      <c r="A222094" s="1">
        <v>318074</v>
      </c>
      <c r="B222094" s="1" t="s">
        <v>221696</v>
      </c>
      <c r="C222094" s="1" t="s">
        <v>60</v>
      </c>
    </row>
    <row r="222095" spans="1:3" x14ac:dyDescent="0.2">
      <c r="A222095" s="1">
        <v>318075</v>
      </c>
      <c r="B222095" s="1" t="s">
        <v>221697</v>
      </c>
      <c r="C222095" s="1" t="s">
        <v>60</v>
      </c>
    </row>
    <row r="222096" spans="1:3" x14ac:dyDescent="0.2">
      <c r="A222096" s="1">
        <v>318076</v>
      </c>
      <c r="B222096" s="1" t="s">
        <v>221698</v>
      </c>
      <c r="C222096" s="1" t="s">
        <v>60</v>
      </c>
    </row>
    <row r="222097" spans="1:3" x14ac:dyDescent="0.2">
      <c r="A222097" s="1">
        <v>318077</v>
      </c>
      <c r="B222097" s="1" t="s">
        <v>221699</v>
      </c>
      <c r="C222097" s="1" t="s">
        <v>60</v>
      </c>
    </row>
    <row r="222098" spans="1:3" x14ac:dyDescent="0.2">
      <c r="A222098" s="1">
        <v>318078</v>
      </c>
      <c r="B222098" s="1" t="s">
        <v>221700</v>
      </c>
      <c r="C222098" s="1" t="s">
        <v>60</v>
      </c>
    </row>
    <row r="222099" spans="1:3" x14ac:dyDescent="0.2">
      <c r="A222099" s="1">
        <v>318079</v>
      </c>
      <c r="B222099" s="1" t="s">
        <v>221701</v>
      </c>
      <c r="C222099" s="1" t="s">
        <v>60</v>
      </c>
    </row>
    <row r="222100" spans="1:3" x14ac:dyDescent="0.2">
      <c r="A222100" s="1">
        <v>318080</v>
      </c>
      <c r="B222100" s="1" t="s">
        <v>221702</v>
      </c>
      <c r="C222100" s="1" t="s">
        <v>60</v>
      </c>
    </row>
    <row r="222101" spans="1:3" x14ac:dyDescent="0.2">
      <c r="A222101" s="1">
        <v>318081</v>
      </c>
      <c r="B222101" s="1" t="s">
        <v>221703</v>
      </c>
      <c r="C222101" s="1" t="s">
        <v>60</v>
      </c>
    </row>
    <row r="222102" spans="1:3" x14ac:dyDescent="0.2">
      <c r="A222102" s="1">
        <v>318082</v>
      </c>
      <c r="B222102" s="1" t="s">
        <v>221704</v>
      </c>
      <c r="C222102" s="1" t="s">
        <v>60</v>
      </c>
    </row>
    <row r="222103" spans="1:3" x14ac:dyDescent="0.2">
      <c r="A222103" s="1">
        <v>318083</v>
      </c>
      <c r="B222103" s="1" t="s">
        <v>221705</v>
      </c>
      <c r="C222103" s="1" t="s">
        <v>60</v>
      </c>
    </row>
    <row r="222104" spans="1:3" x14ac:dyDescent="0.2">
      <c r="A222104" s="1">
        <v>318084</v>
      </c>
      <c r="B222104" s="1" t="s">
        <v>221706</v>
      </c>
      <c r="C222104" s="1" t="s">
        <v>5</v>
      </c>
    </row>
    <row r="222105" spans="1:3" x14ac:dyDescent="0.2">
      <c r="A222105" s="1">
        <v>318085</v>
      </c>
      <c r="B222105" s="1" t="s">
        <v>221707</v>
      </c>
      <c r="C222105" s="1" t="s">
        <v>60</v>
      </c>
    </row>
    <row r="222106" spans="1:3" x14ac:dyDescent="0.2">
      <c r="A222106" s="1">
        <v>318086</v>
      </c>
      <c r="B222106" s="1" t="s">
        <v>221708</v>
      </c>
      <c r="C222106" s="1" t="s">
        <v>5</v>
      </c>
    </row>
    <row r="222107" spans="1:3" x14ac:dyDescent="0.2">
      <c r="A222107" s="1">
        <v>318087</v>
      </c>
      <c r="B222107" s="1" t="s">
        <v>221709</v>
      </c>
      <c r="C222107" s="1" t="s">
        <v>60</v>
      </c>
    </row>
    <row r="222108" spans="1:3" x14ac:dyDescent="0.2">
      <c r="A222108" s="1">
        <v>318088</v>
      </c>
      <c r="B222108" s="1" t="s">
        <v>221710</v>
      </c>
      <c r="C222108" s="1" t="s">
        <v>60</v>
      </c>
    </row>
    <row r="222109" spans="1:3" x14ac:dyDescent="0.2">
      <c r="A222109" s="1">
        <v>318089</v>
      </c>
      <c r="B222109" s="1" t="s">
        <v>221711</v>
      </c>
      <c r="C222109" s="1" t="s">
        <v>60</v>
      </c>
    </row>
    <row r="222110" spans="1:3" x14ac:dyDescent="0.2">
      <c r="A222110" s="1">
        <v>318090</v>
      </c>
      <c r="B222110" s="1" t="s">
        <v>221712</v>
      </c>
      <c r="C222110" s="1" t="s">
        <v>60</v>
      </c>
    </row>
    <row r="222111" spans="1:3" x14ac:dyDescent="0.2">
      <c r="A222111" s="1">
        <v>318091</v>
      </c>
      <c r="B222111" s="1" t="s">
        <v>221713</v>
      </c>
      <c r="C222111" s="1" t="s">
        <v>5</v>
      </c>
    </row>
    <row r="222112" spans="1:3" x14ac:dyDescent="0.2">
      <c r="A222112" s="1">
        <v>318092</v>
      </c>
      <c r="B222112" s="1" t="s">
        <v>221714</v>
      </c>
      <c r="C222112" s="1" t="s">
        <v>5</v>
      </c>
    </row>
    <row r="222113" spans="1:3" x14ac:dyDescent="0.2">
      <c r="A222113" s="1">
        <v>318093</v>
      </c>
      <c r="B222113" s="1" t="s">
        <v>221715</v>
      </c>
      <c r="C222113" s="1" t="s">
        <v>5</v>
      </c>
    </row>
    <row r="222114" spans="1:3" x14ac:dyDescent="0.2">
      <c r="A222114" s="1">
        <v>318094</v>
      </c>
      <c r="B222114" s="1" t="s">
        <v>221716</v>
      </c>
      <c r="C222114" s="1" t="s">
        <v>5</v>
      </c>
    </row>
    <row r="222115" spans="1:3" x14ac:dyDescent="0.2">
      <c r="A222115" s="1">
        <v>318095</v>
      </c>
      <c r="B222115" s="1" t="s">
        <v>221717</v>
      </c>
      <c r="C222115" s="1" t="s">
        <v>60</v>
      </c>
    </row>
    <row r="222116" spans="1:3" x14ac:dyDescent="0.2">
      <c r="A222116" s="1">
        <v>318097</v>
      </c>
      <c r="B222116" s="1" t="s">
        <v>221718</v>
      </c>
      <c r="C222116" s="1" t="s">
        <v>60</v>
      </c>
    </row>
    <row r="222117" spans="1:3" x14ac:dyDescent="0.2">
      <c r="A222117" s="1">
        <v>318098</v>
      </c>
      <c r="B222117" s="1" t="s">
        <v>221719</v>
      </c>
      <c r="C222117" s="1" t="s">
        <v>60</v>
      </c>
    </row>
    <row r="222118" spans="1:3" x14ac:dyDescent="0.2">
      <c r="A222118" s="1">
        <v>318099</v>
      </c>
      <c r="B222118" s="1" t="s">
        <v>221720</v>
      </c>
      <c r="C222118" s="1" t="s">
        <v>60</v>
      </c>
    </row>
    <row r="222119" spans="1:3" x14ac:dyDescent="0.2">
      <c r="A222119" s="1">
        <v>318101</v>
      </c>
      <c r="B222119" s="1" t="s">
        <v>221721</v>
      </c>
      <c r="C222119" s="1" t="s">
        <v>60</v>
      </c>
    </row>
    <row r="222120" spans="1:3" x14ac:dyDescent="0.2">
      <c r="A222120" s="1">
        <v>318102</v>
      </c>
      <c r="B222120" s="1" t="s">
        <v>221722</v>
      </c>
      <c r="C222120" s="1" t="s">
        <v>60</v>
      </c>
    </row>
    <row r="222121" spans="1:3" x14ac:dyDescent="0.2">
      <c r="A222121" s="1">
        <v>318103</v>
      </c>
      <c r="B222121" s="1" t="s">
        <v>221723</v>
      </c>
      <c r="C222121" s="1" t="s">
        <v>60</v>
      </c>
    </row>
    <row r="222122" spans="1:3" x14ac:dyDescent="0.2">
      <c r="A222122" s="1">
        <v>318104</v>
      </c>
      <c r="B222122" s="1" t="s">
        <v>221724</v>
      </c>
      <c r="C222122" s="1" t="s">
        <v>5</v>
      </c>
    </row>
    <row r="222123" spans="1:3" x14ac:dyDescent="0.2">
      <c r="A222123" s="1">
        <v>318105</v>
      </c>
      <c r="B222123" s="1" t="s">
        <v>221725</v>
      </c>
      <c r="C222123" s="1" t="s">
        <v>60</v>
      </c>
    </row>
    <row r="222124" spans="1:3" x14ac:dyDescent="0.2">
      <c r="A222124" s="1">
        <v>318106</v>
      </c>
      <c r="B222124" s="1" t="s">
        <v>221726</v>
      </c>
      <c r="C222124" s="1" t="s">
        <v>5</v>
      </c>
    </row>
    <row r="222125" spans="1:3" x14ac:dyDescent="0.2">
      <c r="A222125" s="1">
        <v>318107</v>
      </c>
      <c r="B222125" s="1" t="s">
        <v>221727</v>
      </c>
      <c r="C222125" s="1" t="s">
        <v>60</v>
      </c>
    </row>
    <row r="222126" spans="1:3" x14ac:dyDescent="0.2">
      <c r="A222126" s="1">
        <v>318108</v>
      </c>
      <c r="B222126" s="1" t="s">
        <v>221728</v>
      </c>
      <c r="C222126" s="1" t="s">
        <v>60</v>
      </c>
    </row>
    <row r="222127" spans="1:3" x14ac:dyDescent="0.2">
      <c r="A222127" s="1">
        <v>318109</v>
      </c>
      <c r="B222127" s="1" t="s">
        <v>221729</v>
      </c>
      <c r="C222127" s="1" t="s">
        <v>60</v>
      </c>
    </row>
    <row r="222128" spans="1:3" x14ac:dyDescent="0.2">
      <c r="A222128" s="1">
        <v>318110</v>
      </c>
      <c r="B222128" s="1" t="s">
        <v>221730</v>
      </c>
      <c r="C222128" s="1" t="s">
        <v>60</v>
      </c>
    </row>
    <row r="222129" spans="1:3" x14ac:dyDescent="0.2">
      <c r="A222129" s="1">
        <v>318111</v>
      </c>
      <c r="B222129" s="1" t="s">
        <v>221731</v>
      </c>
      <c r="C222129" s="1" t="s">
        <v>5</v>
      </c>
    </row>
    <row r="222130" spans="1:3" x14ac:dyDescent="0.2">
      <c r="A222130" s="1">
        <v>318112</v>
      </c>
      <c r="B222130" s="1" t="s">
        <v>221732</v>
      </c>
      <c r="C222130" s="1" t="s">
        <v>5</v>
      </c>
    </row>
    <row r="222131" spans="1:3" x14ac:dyDescent="0.2">
      <c r="A222131" s="1">
        <v>318113</v>
      </c>
      <c r="B222131" s="1" t="s">
        <v>221733</v>
      </c>
      <c r="C222131" s="1" t="s">
        <v>5</v>
      </c>
    </row>
    <row r="222132" spans="1:3" x14ac:dyDescent="0.2">
      <c r="A222132" s="1">
        <v>318114</v>
      </c>
      <c r="B222132" s="1" t="s">
        <v>221734</v>
      </c>
      <c r="C222132" s="1" t="s">
        <v>5</v>
      </c>
    </row>
    <row r="222133" spans="1:3" x14ac:dyDescent="0.2">
      <c r="A222133" s="1">
        <v>318116</v>
      </c>
      <c r="B222133" s="1" t="s">
        <v>221735</v>
      </c>
      <c r="C222133" s="1" t="s">
        <v>5</v>
      </c>
    </row>
    <row r="222134" spans="1:3" x14ac:dyDescent="0.2">
      <c r="A222134" s="1">
        <v>318117</v>
      </c>
      <c r="B222134" s="1" t="s">
        <v>221736</v>
      </c>
      <c r="C222134" s="1" t="s">
        <v>5</v>
      </c>
    </row>
    <row r="222135" spans="1:3" x14ac:dyDescent="0.2">
      <c r="A222135" s="1">
        <v>318118</v>
      </c>
      <c r="B222135" s="1" t="s">
        <v>221737</v>
      </c>
      <c r="C222135" s="1" t="s">
        <v>5</v>
      </c>
    </row>
    <row r="222136" spans="1:3" x14ac:dyDescent="0.2">
      <c r="A222136" s="1">
        <v>318121</v>
      </c>
      <c r="B222136" s="1" t="s">
        <v>221738</v>
      </c>
      <c r="C222136" s="1" t="s">
        <v>5</v>
      </c>
    </row>
    <row r="222137" spans="1:3" x14ac:dyDescent="0.2">
      <c r="A222137" s="1">
        <v>318122</v>
      </c>
      <c r="B222137" s="1" t="s">
        <v>221739</v>
      </c>
      <c r="C222137" s="1" t="s">
        <v>5</v>
      </c>
    </row>
    <row r="222138" spans="1:3" x14ac:dyDescent="0.2">
      <c r="A222138" s="1">
        <v>318422</v>
      </c>
      <c r="B222138" s="1" t="s">
        <v>221740</v>
      </c>
      <c r="C222138" s="1" t="s">
        <v>60</v>
      </c>
    </row>
    <row r="222139" spans="1:3" x14ac:dyDescent="0.2">
      <c r="A222139" s="1">
        <v>318423</v>
      </c>
      <c r="B222139" s="1" t="s">
        <v>221741</v>
      </c>
      <c r="C222139" s="1" t="s">
        <v>5</v>
      </c>
    </row>
    <row r="222140" spans="1:3" x14ac:dyDescent="0.2">
      <c r="A222140" s="1">
        <v>318424</v>
      </c>
      <c r="B222140" s="1" t="s">
        <v>221742</v>
      </c>
      <c r="C222140" s="1" t="s">
        <v>60</v>
      </c>
    </row>
    <row r="222141" spans="1:3" x14ac:dyDescent="0.2">
      <c r="A222141" s="1">
        <v>318425</v>
      </c>
      <c r="B222141" s="1" t="s">
        <v>221743</v>
      </c>
      <c r="C222141" s="1" t="s">
        <v>5</v>
      </c>
    </row>
    <row r="222142" spans="1:3" x14ac:dyDescent="0.2">
      <c r="A222142" s="1">
        <v>318426</v>
      </c>
      <c r="B222142" s="1" t="s">
        <v>221744</v>
      </c>
      <c r="C222142" s="1" t="s">
        <v>60</v>
      </c>
    </row>
    <row r="222143" spans="1:3" x14ac:dyDescent="0.2">
      <c r="A222143" s="1">
        <v>318427</v>
      </c>
      <c r="B222143" s="1" t="s">
        <v>221745</v>
      </c>
      <c r="C222143" s="1" t="s">
        <v>5</v>
      </c>
    </row>
    <row r="222144" spans="1:3" x14ac:dyDescent="0.2">
      <c r="A222144" s="1">
        <v>318428</v>
      </c>
      <c r="B222144" s="1" t="s">
        <v>221746</v>
      </c>
      <c r="C222144" s="1" t="s">
        <v>60</v>
      </c>
    </row>
    <row r="222145" spans="1:3" x14ac:dyDescent="0.2">
      <c r="A222145" s="1">
        <v>318429</v>
      </c>
      <c r="B222145" s="1" t="s">
        <v>221747</v>
      </c>
      <c r="C222145" s="1" t="s">
        <v>5</v>
      </c>
    </row>
    <row r="222146" spans="1:3" x14ac:dyDescent="0.2">
      <c r="A222146" s="1">
        <v>318430</v>
      </c>
      <c r="B222146" s="1" t="s">
        <v>221748</v>
      </c>
      <c r="C222146" s="1" t="s">
        <v>5</v>
      </c>
    </row>
    <row r="222147" spans="1:3" x14ac:dyDescent="0.2">
      <c r="A222147" s="1">
        <v>318431</v>
      </c>
      <c r="B222147" s="1" t="s">
        <v>221749</v>
      </c>
      <c r="C222147" s="1" t="s">
        <v>60</v>
      </c>
    </row>
    <row r="222148" spans="1:3" x14ac:dyDescent="0.2">
      <c r="A222148" s="1">
        <v>318433</v>
      </c>
      <c r="B222148" s="1" t="s">
        <v>221750</v>
      </c>
      <c r="C222148" s="1" t="s">
        <v>60</v>
      </c>
    </row>
    <row r="222149" spans="1:3" x14ac:dyDescent="0.2">
      <c r="A222149" s="1">
        <v>318435</v>
      </c>
      <c r="B222149" s="1" t="s">
        <v>221751</v>
      </c>
      <c r="C222149" s="1" t="s">
        <v>60</v>
      </c>
    </row>
    <row r="222150" spans="1:3" x14ac:dyDescent="0.2">
      <c r="A222150" s="1">
        <v>318437</v>
      </c>
      <c r="B222150" s="1" t="s">
        <v>221752</v>
      </c>
      <c r="C222150" s="1" t="s">
        <v>60</v>
      </c>
    </row>
    <row r="222151" spans="1:3" x14ac:dyDescent="0.2">
      <c r="A222151" s="1">
        <v>318438</v>
      </c>
      <c r="B222151" s="1" t="s">
        <v>221753</v>
      </c>
      <c r="C222151" s="1" t="s">
        <v>60</v>
      </c>
    </row>
    <row r="222152" spans="1:3" x14ac:dyDescent="0.2">
      <c r="A222152" s="1">
        <v>318440</v>
      </c>
      <c r="B222152" s="1" t="s">
        <v>221754</v>
      </c>
      <c r="C222152" s="1" t="s">
        <v>60</v>
      </c>
    </row>
    <row r="222153" spans="1:3" x14ac:dyDescent="0.2">
      <c r="A222153" s="1">
        <v>318442</v>
      </c>
      <c r="B222153" s="1" t="s">
        <v>221755</v>
      </c>
      <c r="C222153" s="1" t="s">
        <v>5</v>
      </c>
    </row>
    <row r="222154" spans="1:3" x14ac:dyDescent="0.2">
      <c r="A222154" s="1">
        <v>318443</v>
      </c>
      <c r="B222154" s="1" t="s">
        <v>221756</v>
      </c>
      <c r="C222154" s="1" t="s">
        <v>5</v>
      </c>
    </row>
    <row r="222155" spans="1:3" x14ac:dyDescent="0.2">
      <c r="A222155" s="1">
        <v>318444</v>
      </c>
      <c r="B222155" s="1" t="s">
        <v>221757</v>
      </c>
      <c r="C222155" s="1" t="s">
        <v>5</v>
      </c>
    </row>
    <row r="222156" spans="1:3" x14ac:dyDescent="0.2">
      <c r="A222156" s="1">
        <v>318445</v>
      </c>
      <c r="B222156" s="1" t="s">
        <v>221758</v>
      </c>
      <c r="C222156" s="1" t="s">
        <v>5</v>
      </c>
    </row>
    <row r="222157" spans="1:3" x14ac:dyDescent="0.2">
      <c r="A222157" s="1">
        <v>318446</v>
      </c>
      <c r="B222157" s="1" t="s">
        <v>221759</v>
      </c>
      <c r="C222157" s="1" t="s">
        <v>5</v>
      </c>
    </row>
    <row r="222158" spans="1:3" x14ac:dyDescent="0.2">
      <c r="A222158" s="1">
        <v>318448</v>
      </c>
      <c r="B222158" s="1" t="s">
        <v>221760</v>
      </c>
      <c r="C222158" s="1" t="s">
        <v>5</v>
      </c>
    </row>
    <row r="222159" spans="1:3" x14ac:dyDescent="0.2">
      <c r="A222159" s="1">
        <v>318449</v>
      </c>
      <c r="B222159" s="1" t="s">
        <v>221761</v>
      </c>
      <c r="C222159" s="1" t="s">
        <v>5</v>
      </c>
    </row>
    <row r="222160" spans="1:3" x14ac:dyDescent="0.2">
      <c r="A222160" s="1">
        <v>318450</v>
      </c>
      <c r="B222160" s="1" t="s">
        <v>221762</v>
      </c>
      <c r="C222160" s="1" t="s">
        <v>5</v>
      </c>
    </row>
    <row r="222161" spans="1:3" x14ac:dyDescent="0.2">
      <c r="A222161" s="1">
        <v>318451</v>
      </c>
      <c r="B222161" s="1" t="s">
        <v>221763</v>
      </c>
      <c r="C222161" s="1" t="s">
        <v>5</v>
      </c>
    </row>
    <row r="222162" spans="1:3" x14ac:dyDescent="0.2">
      <c r="A222162" s="1">
        <v>318452</v>
      </c>
      <c r="B222162" s="1" t="s">
        <v>221764</v>
      </c>
      <c r="C222162" s="1" t="s">
        <v>60</v>
      </c>
    </row>
    <row r="222163" spans="1:3" x14ac:dyDescent="0.2">
      <c r="A222163" s="1">
        <v>318453</v>
      </c>
      <c r="B222163" s="1" t="s">
        <v>221765</v>
      </c>
      <c r="C222163" s="1" t="s">
        <v>60</v>
      </c>
    </row>
    <row r="222164" spans="1:3" x14ac:dyDescent="0.2">
      <c r="A222164" s="1">
        <v>318454</v>
      </c>
      <c r="B222164" s="1" t="s">
        <v>221766</v>
      </c>
      <c r="C222164" s="1" t="s">
        <v>60</v>
      </c>
    </row>
    <row r="222165" spans="1:3" x14ac:dyDescent="0.2">
      <c r="A222165" s="1">
        <v>318455</v>
      </c>
      <c r="B222165" s="1" t="s">
        <v>221767</v>
      </c>
      <c r="C222165" s="1" t="s">
        <v>5</v>
      </c>
    </row>
    <row r="222166" spans="1:3" x14ac:dyDescent="0.2">
      <c r="A222166" s="1">
        <v>318456</v>
      </c>
      <c r="B222166" s="1" t="s">
        <v>221768</v>
      </c>
      <c r="C222166" s="1" t="s">
        <v>5</v>
      </c>
    </row>
    <row r="222167" spans="1:3" x14ac:dyDescent="0.2">
      <c r="A222167" s="1">
        <v>318457</v>
      </c>
      <c r="B222167" s="1" t="s">
        <v>221769</v>
      </c>
      <c r="C222167" s="1" t="s">
        <v>5</v>
      </c>
    </row>
    <row r="222168" spans="1:3" x14ac:dyDescent="0.2">
      <c r="A222168" s="1">
        <v>318458</v>
      </c>
      <c r="B222168" s="1" t="s">
        <v>221770</v>
      </c>
      <c r="C222168" s="1" t="s">
        <v>5</v>
      </c>
    </row>
    <row r="222169" spans="1:3" x14ac:dyDescent="0.2">
      <c r="A222169" s="1">
        <v>318459</v>
      </c>
      <c r="B222169" s="1" t="s">
        <v>221771</v>
      </c>
      <c r="C222169" s="1" t="s">
        <v>60</v>
      </c>
    </row>
    <row r="222170" spans="1:3" x14ac:dyDescent="0.2">
      <c r="A222170" s="1">
        <v>318460</v>
      </c>
      <c r="B222170" s="1" t="s">
        <v>221772</v>
      </c>
      <c r="C222170" s="1" t="s">
        <v>5</v>
      </c>
    </row>
    <row r="222171" spans="1:3" x14ac:dyDescent="0.2">
      <c r="A222171" s="1">
        <v>318461</v>
      </c>
      <c r="B222171" s="1" t="s">
        <v>221773</v>
      </c>
      <c r="C222171" s="1" t="s">
        <v>60</v>
      </c>
    </row>
    <row r="222172" spans="1:3" x14ac:dyDescent="0.2">
      <c r="A222172" s="1">
        <v>318462</v>
      </c>
      <c r="B222172" s="1" t="s">
        <v>221774</v>
      </c>
      <c r="C222172" s="1" t="s">
        <v>60</v>
      </c>
    </row>
    <row r="222173" spans="1:3" x14ac:dyDescent="0.2">
      <c r="A222173" s="1">
        <v>318463</v>
      </c>
      <c r="B222173" s="1" t="s">
        <v>221775</v>
      </c>
      <c r="C222173" s="1" t="s">
        <v>60</v>
      </c>
    </row>
    <row r="222174" spans="1:3" x14ac:dyDescent="0.2">
      <c r="A222174" s="1">
        <v>318464</v>
      </c>
      <c r="B222174" s="1" t="s">
        <v>221776</v>
      </c>
      <c r="C222174" s="1" t="s">
        <v>60</v>
      </c>
    </row>
    <row r="222175" spans="1:3" x14ac:dyDescent="0.2">
      <c r="A222175" s="1">
        <v>318465</v>
      </c>
      <c r="B222175" s="1" t="s">
        <v>221777</v>
      </c>
      <c r="C222175" s="1" t="s">
        <v>60</v>
      </c>
    </row>
    <row r="222176" spans="1:3" x14ac:dyDescent="0.2">
      <c r="A222176" s="1">
        <v>318466</v>
      </c>
      <c r="B222176" s="1" t="s">
        <v>221778</v>
      </c>
      <c r="C222176" s="1" t="s">
        <v>60</v>
      </c>
    </row>
    <row r="222177" spans="1:3" x14ac:dyDescent="0.2">
      <c r="A222177" s="1">
        <v>318467</v>
      </c>
      <c r="B222177" s="1" t="s">
        <v>221779</v>
      </c>
      <c r="C222177" s="1" t="s">
        <v>60</v>
      </c>
    </row>
    <row r="222178" spans="1:3" x14ac:dyDescent="0.2">
      <c r="A222178" s="1">
        <v>318468</v>
      </c>
      <c r="B222178" s="1" t="s">
        <v>221780</v>
      </c>
      <c r="C222178" s="1" t="s">
        <v>60</v>
      </c>
    </row>
    <row r="222179" spans="1:3" x14ac:dyDescent="0.2">
      <c r="A222179" s="1">
        <v>318470</v>
      </c>
      <c r="B222179" s="1" t="s">
        <v>221781</v>
      </c>
      <c r="C222179" s="1" t="s">
        <v>60</v>
      </c>
    </row>
    <row r="222180" spans="1:3" x14ac:dyDescent="0.2">
      <c r="A222180" s="1">
        <v>318471</v>
      </c>
      <c r="B222180" s="1" t="s">
        <v>221782</v>
      </c>
      <c r="C222180" s="1" t="s">
        <v>60</v>
      </c>
    </row>
    <row r="222181" spans="1:3" x14ac:dyDescent="0.2">
      <c r="A222181" s="1">
        <v>318476</v>
      </c>
      <c r="B222181" s="1" t="s">
        <v>221783</v>
      </c>
      <c r="C222181" s="1" t="s">
        <v>5</v>
      </c>
    </row>
    <row r="222182" spans="1:3" x14ac:dyDescent="0.2">
      <c r="A222182" s="1">
        <v>318478</v>
      </c>
      <c r="B222182" s="1" t="s">
        <v>221784</v>
      </c>
      <c r="C222182" s="1" t="s">
        <v>5</v>
      </c>
    </row>
    <row r="222183" spans="1:3" x14ac:dyDescent="0.2">
      <c r="A222183" s="1">
        <v>318479</v>
      </c>
      <c r="B222183" s="1" t="s">
        <v>221785</v>
      </c>
      <c r="C222183" s="1" t="s">
        <v>5</v>
      </c>
    </row>
    <row r="222184" spans="1:3" x14ac:dyDescent="0.2">
      <c r="A222184" s="1">
        <v>318480</v>
      </c>
      <c r="B222184" s="1" t="s">
        <v>221786</v>
      </c>
      <c r="C222184" s="1" t="s">
        <v>5</v>
      </c>
    </row>
    <row r="222185" spans="1:3" x14ac:dyDescent="0.2">
      <c r="A222185" s="1">
        <v>318481</v>
      </c>
      <c r="B222185" s="1" t="s">
        <v>221787</v>
      </c>
      <c r="C222185" s="1" t="s">
        <v>5</v>
      </c>
    </row>
    <row r="222186" spans="1:3" x14ac:dyDescent="0.2">
      <c r="A222186" s="1">
        <v>318482</v>
      </c>
      <c r="B222186" s="1" t="s">
        <v>221788</v>
      </c>
      <c r="C222186" s="1" t="s">
        <v>60</v>
      </c>
    </row>
    <row r="222187" spans="1:3" x14ac:dyDescent="0.2">
      <c r="A222187" s="1">
        <v>318483</v>
      </c>
      <c r="B222187" s="1" t="s">
        <v>221789</v>
      </c>
      <c r="C222187" s="1" t="s">
        <v>5</v>
      </c>
    </row>
    <row r="222188" spans="1:3" x14ac:dyDescent="0.2">
      <c r="A222188" s="1">
        <v>318484</v>
      </c>
      <c r="B222188" s="1" t="s">
        <v>221790</v>
      </c>
      <c r="C222188" s="1" t="s">
        <v>5</v>
      </c>
    </row>
    <row r="222189" spans="1:3" x14ac:dyDescent="0.2">
      <c r="A222189" s="1">
        <v>318485</v>
      </c>
      <c r="B222189" s="1" t="s">
        <v>221791</v>
      </c>
      <c r="C222189" s="1" t="s">
        <v>5</v>
      </c>
    </row>
    <row r="222190" spans="1:3" x14ac:dyDescent="0.2">
      <c r="A222190" s="1">
        <v>318486</v>
      </c>
      <c r="B222190" s="1" t="s">
        <v>221792</v>
      </c>
      <c r="C222190" s="1" t="s">
        <v>5</v>
      </c>
    </row>
    <row r="222191" spans="1:3" x14ac:dyDescent="0.2">
      <c r="A222191" s="1">
        <v>318487</v>
      </c>
      <c r="B222191" s="1" t="s">
        <v>221793</v>
      </c>
      <c r="C222191" s="1" t="s">
        <v>5</v>
      </c>
    </row>
    <row r="222192" spans="1:3" x14ac:dyDescent="0.2">
      <c r="A222192" s="1">
        <v>318488</v>
      </c>
      <c r="B222192" s="1" t="s">
        <v>221794</v>
      </c>
      <c r="C222192" s="1" t="s">
        <v>5</v>
      </c>
    </row>
    <row r="222193" spans="1:3" x14ac:dyDescent="0.2">
      <c r="A222193" s="1">
        <v>318489</v>
      </c>
      <c r="B222193" s="1" t="s">
        <v>221795</v>
      </c>
      <c r="C222193" s="1" t="s">
        <v>60</v>
      </c>
    </row>
    <row r="222194" spans="1:3" x14ac:dyDescent="0.2">
      <c r="A222194" s="1">
        <v>318490</v>
      </c>
      <c r="B222194" s="1" t="s">
        <v>221796</v>
      </c>
      <c r="C222194" s="1" t="s">
        <v>5</v>
      </c>
    </row>
    <row r="222195" spans="1:3" x14ac:dyDescent="0.2">
      <c r="A222195" s="1">
        <v>318491</v>
      </c>
      <c r="B222195" s="1" t="s">
        <v>221797</v>
      </c>
      <c r="C222195" s="1" t="s">
        <v>5</v>
      </c>
    </row>
    <row r="222196" spans="1:3" x14ac:dyDescent="0.2">
      <c r="A222196" s="1">
        <v>318492</v>
      </c>
      <c r="B222196" s="1" t="s">
        <v>221798</v>
      </c>
      <c r="C222196" s="1" t="s">
        <v>60</v>
      </c>
    </row>
    <row r="222197" spans="1:3" x14ac:dyDescent="0.2">
      <c r="A222197" s="1">
        <v>318493</v>
      </c>
      <c r="B222197" s="1" t="s">
        <v>221799</v>
      </c>
      <c r="C222197" s="1" t="s">
        <v>60</v>
      </c>
    </row>
    <row r="222198" spans="1:3" x14ac:dyDescent="0.2">
      <c r="A222198" s="1">
        <v>318494</v>
      </c>
      <c r="B222198" s="1" t="s">
        <v>221800</v>
      </c>
      <c r="C222198" s="1" t="s">
        <v>60</v>
      </c>
    </row>
    <row r="222199" spans="1:3" x14ac:dyDescent="0.2">
      <c r="A222199" s="1">
        <v>318495</v>
      </c>
      <c r="B222199" s="1" t="s">
        <v>221801</v>
      </c>
      <c r="C222199" s="1" t="s">
        <v>60</v>
      </c>
    </row>
    <row r="222200" spans="1:3" x14ac:dyDescent="0.2">
      <c r="A222200" s="1">
        <v>318496</v>
      </c>
      <c r="B222200" s="1" t="s">
        <v>221802</v>
      </c>
      <c r="C222200" s="1" t="s">
        <v>60</v>
      </c>
    </row>
    <row r="222201" spans="1:3" x14ac:dyDescent="0.2">
      <c r="A222201" s="1">
        <v>318497</v>
      </c>
      <c r="B222201" s="1" t="s">
        <v>221803</v>
      </c>
      <c r="C222201" s="1" t="s">
        <v>60</v>
      </c>
    </row>
    <row r="222202" spans="1:3" x14ac:dyDescent="0.2">
      <c r="A222202" s="1">
        <v>318498</v>
      </c>
      <c r="B222202" s="1" t="s">
        <v>221804</v>
      </c>
      <c r="C222202" s="1" t="s">
        <v>60</v>
      </c>
    </row>
    <row r="222203" spans="1:3" x14ac:dyDescent="0.2">
      <c r="A222203" s="1">
        <v>318499</v>
      </c>
      <c r="B222203" s="1" t="s">
        <v>221805</v>
      </c>
      <c r="C222203" s="1" t="s">
        <v>60</v>
      </c>
    </row>
    <row r="222204" spans="1:3" x14ac:dyDescent="0.2">
      <c r="A222204" s="1">
        <v>318500</v>
      </c>
      <c r="B222204" s="1" t="s">
        <v>221806</v>
      </c>
      <c r="C222204" s="1" t="s">
        <v>60</v>
      </c>
    </row>
    <row r="222205" spans="1:3" x14ac:dyDescent="0.2">
      <c r="A222205" s="1">
        <v>318501</v>
      </c>
      <c r="B222205" s="1" t="s">
        <v>221807</v>
      </c>
      <c r="C222205" s="1" t="s">
        <v>60</v>
      </c>
    </row>
    <row r="222206" spans="1:3" x14ac:dyDescent="0.2">
      <c r="A222206" s="1">
        <v>318503</v>
      </c>
      <c r="B222206" s="1" t="s">
        <v>221808</v>
      </c>
      <c r="C222206" s="1" t="s">
        <v>5</v>
      </c>
    </row>
    <row r="222207" spans="1:3" x14ac:dyDescent="0.2">
      <c r="A222207" s="1">
        <v>318504</v>
      </c>
      <c r="B222207" s="1" t="s">
        <v>221809</v>
      </c>
      <c r="C222207" s="1" t="s">
        <v>5</v>
      </c>
    </row>
    <row r="222208" spans="1:3" x14ac:dyDescent="0.2">
      <c r="A222208" s="1">
        <v>318505</v>
      </c>
      <c r="B222208" s="1" t="s">
        <v>221810</v>
      </c>
      <c r="C222208" s="1" t="s">
        <v>5</v>
      </c>
    </row>
    <row r="222209" spans="1:3" x14ac:dyDescent="0.2">
      <c r="A222209" s="1">
        <v>318506</v>
      </c>
      <c r="B222209" s="1" t="s">
        <v>221811</v>
      </c>
      <c r="C222209" s="1" t="s">
        <v>5</v>
      </c>
    </row>
    <row r="222210" spans="1:3" x14ac:dyDescent="0.2">
      <c r="A222210" s="1">
        <v>318507</v>
      </c>
      <c r="B222210" s="1" t="s">
        <v>221812</v>
      </c>
      <c r="C222210" s="1" t="s">
        <v>5</v>
      </c>
    </row>
    <row r="222211" spans="1:3" x14ac:dyDescent="0.2">
      <c r="A222211" s="1">
        <v>318510</v>
      </c>
      <c r="B222211" s="1" t="s">
        <v>221813</v>
      </c>
      <c r="C222211" s="1" t="s">
        <v>5</v>
      </c>
    </row>
    <row r="222212" spans="1:3" x14ac:dyDescent="0.2">
      <c r="A222212" s="1">
        <v>318511</v>
      </c>
      <c r="B222212" s="1" t="s">
        <v>221814</v>
      </c>
      <c r="C222212" s="1" t="s">
        <v>5</v>
      </c>
    </row>
    <row r="222213" spans="1:3" x14ac:dyDescent="0.2">
      <c r="A222213" s="1">
        <v>318514</v>
      </c>
      <c r="B222213" s="1" t="s">
        <v>221815</v>
      </c>
      <c r="C222213" s="1" t="s">
        <v>60</v>
      </c>
    </row>
    <row r="222214" spans="1:3" x14ac:dyDescent="0.2">
      <c r="A222214" s="1">
        <v>318523</v>
      </c>
      <c r="B222214" s="1" t="s">
        <v>221816</v>
      </c>
      <c r="C222214" s="1" t="s">
        <v>60</v>
      </c>
    </row>
    <row r="222215" spans="1:3" x14ac:dyDescent="0.2">
      <c r="A222215" s="1">
        <v>318524</v>
      </c>
      <c r="B222215" s="1" t="s">
        <v>221817</v>
      </c>
      <c r="C222215" s="1" t="s">
        <v>60</v>
      </c>
    </row>
    <row r="222216" spans="1:3" x14ac:dyDescent="0.2">
      <c r="A222216" s="1">
        <v>318525</v>
      </c>
      <c r="B222216" s="1" t="s">
        <v>221818</v>
      </c>
      <c r="C222216" s="1" t="s">
        <v>60</v>
      </c>
    </row>
    <row r="222217" spans="1:3" x14ac:dyDescent="0.2">
      <c r="A222217" s="1">
        <v>318526</v>
      </c>
      <c r="B222217" s="1" t="s">
        <v>221819</v>
      </c>
      <c r="C222217" s="1" t="s">
        <v>60</v>
      </c>
    </row>
    <row r="222218" spans="1:3" x14ac:dyDescent="0.2">
      <c r="A222218" s="1">
        <v>318527</v>
      </c>
      <c r="B222218" s="1" t="s">
        <v>221820</v>
      </c>
      <c r="C222218" s="1" t="s">
        <v>5</v>
      </c>
    </row>
    <row r="222219" spans="1:3" x14ac:dyDescent="0.2">
      <c r="A222219" s="1">
        <v>318528</v>
      </c>
      <c r="B222219" s="1" t="s">
        <v>221821</v>
      </c>
      <c r="C222219" s="1" t="s">
        <v>60</v>
      </c>
    </row>
    <row r="222220" spans="1:3" x14ac:dyDescent="0.2">
      <c r="A222220" s="1">
        <v>318529</v>
      </c>
      <c r="B222220" s="1" t="s">
        <v>221822</v>
      </c>
      <c r="C222220" s="1" t="s">
        <v>60</v>
      </c>
    </row>
    <row r="222221" spans="1:3" x14ac:dyDescent="0.2">
      <c r="A222221" s="1">
        <v>318530</v>
      </c>
      <c r="B222221" s="1" t="s">
        <v>221823</v>
      </c>
      <c r="C222221" s="1" t="s">
        <v>60</v>
      </c>
    </row>
    <row r="222222" spans="1:3" x14ac:dyDescent="0.2">
      <c r="A222222" s="1">
        <v>318531</v>
      </c>
      <c r="B222222" s="1" t="s">
        <v>221824</v>
      </c>
      <c r="C222222" s="1" t="s">
        <v>60</v>
      </c>
    </row>
    <row r="222223" spans="1:3" x14ac:dyDescent="0.2">
      <c r="A222223" s="1">
        <v>318532</v>
      </c>
      <c r="B222223" s="1" t="s">
        <v>221825</v>
      </c>
      <c r="C222223" s="1" t="s">
        <v>5</v>
      </c>
    </row>
    <row r="222224" spans="1:3" x14ac:dyDescent="0.2">
      <c r="A222224" s="1">
        <v>318533</v>
      </c>
      <c r="B222224" s="1" t="s">
        <v>221826</v>
      </c>
      <c r="C222224" s="1" t="s">
        <v>5</v>
      </c>
    </row>
    <row r="222225" spans="1:3" x14ac:dyDescent="0.2">
      <c r="A222225" s="1">
        <v>318534</v>
      </c>
      <c r="B222225" s="1" t="s">
        <v>221827</v>
      </c>
      <c r="C222225" s="1" t="s">
        <v>5</v>
      </c>
    </row>
    <row r="222226" spans="1:3" x14ac:dyDescent="0.2">
      <c r="A222226" s="1">
        <v>318535</v>
      </c>
      <c r="B222226" s="1" t="s">
        <v>221828</v>
      </c>
      <c r="C222226" s="1" t="s">
        <v>5</v>
      </c>
    </row>
    <row r="222227" spans="1:3" x14ac:dyDescent="0.2">
      <c r="A222227" s="1">
        <v>318537</v>
      </c>
      <c r="B222227" s="1" t="s">
        <v>221829</v>
      </c>
      <c r="C222227" s="1" t="s">
        <v>5</v>
      </c>
    </row>
    <row r="222228" spans="1:3" x14ac:dyDescent="0.2">
      <c r="A222228" s="1">
        <v>318538</v>
      </c>
      <c r="B222228" s="1" t="s">
        <v>221830</v>
      </c>
      <c r="C222228" s="1" t="s">
        <v>5</v>
      </c>
    </row>
    <row r="222229" spans="1:3" x14ac:dyDescent="0.2">
      <c r="A222229" s="1">
        <v>318540</v>
      </c>
      <c r="B222229" s="1" t="s">
        <v>221831</v>
      </c>
      <c r="C222229" s="1" t="s">
        <v>5</v>
      </c>
    </row>
    <row r="222230" spans="1:3" x14ac:dyDescent="0.2">
      <c r="A222230" s="1">
        <v>318543</v>
      </c>
      <c r="B222230" s="1" t="s">
        <v>221832</v>
      </c>
      <c r="C222230" s="1" t="s">
        <v>5</v>
      </c>
    </row>
    <row r="222231" spans="1:3" x14ac:dyDescent="0.2">
      <c r="A222231" s="1">
        <v>318544</v>
      </c>
      <c r="B222231" s="1" t="s">
        <v>221833</v>
      </c>
      <c r="C222231" s="1" t="s">
        <v>5</v>
      </c>
    </row>
    <row r="222232" spans="1:3" x14ac:dyDescent="0.2">
      <c r="A222232" s="1">
        <v>318545</v>
      </c>
      <c r="B222232" s="1" t="s">
        <v>221834</v>
      </c>
      <c r="C222232" s="1" t="s">
        <v>60</v>
      </c>
    </row>
    <row r="222233" spans="1:3" x14ac:dyDescent="0.2">
      <c r="A222233" s="1">
        <v>318546</v>
      </c>
      <c r="B222233" s="1" t="s">
        <v>221835</v>
      </c>
      <c r="C222233" s="1" t="s">
        <v>60</v>
      </c>
    </row>
    <row r="222234" spans="1:3" x14ac:dyDescent="0.2">
      <c r="A222234" s="1">
        <v>318547</v>
      </c>
      <c r="B222234" s="1" t="s">
        <v>221836</v>
      </c>
      <c r="C222234" s="1" t="s">
        <v>60</v>
      </c>
    </row>
    <row r="222235" spans="1:3" x14ac:dyDescent="0.2">
      <c r="A222235" s="1">
        <v>318548</v>
      </c>
      <c r="B222235" s="1" t="s">
        <v>221837</v>
      </c>
      <c r="C222235" s="1" t="s">
        <v>60</v>
      </c>
    </row>
    <row r="222236" spans="1:3" x14ac:dyDescent="0.2">
      <c r="A222236" s="1">
        <v>318549</v>
      </c>
      <c r="B222236" s="1" t="s">
        <v>221838</v>
      </c>
      <c r="C222236" s="1" t="s">
        <v>60</v>
      </c>
    </row>
    <row r="222237" spans="1:3" x14ac:dyDescent="0.2">
      <c r="A222237" s="1">
        <v>318550</v>
      </c>
      <c r="B222237" s="1" t="s">
        <v>221839</v>
      </c>
      <c r="C222237" s="1" t="s">
        <v>60</v>
      </c>
    </row>
    <row r="222238" spans="1:3" x14ac:dyDescent="0.2">
      <c r="A222238" s="1">
        <v>318551</v>
      </c>
      <c r="B222238" s="1" t="s">
        <v>221840</v>
      </c>
      <c r="C222238" s="1" t="s">
        <v>60</v>
      </c>
    </row>
    <row r="222239" spans="1:3" x14ac:dyDescent="0.2">
      <c r="A222239" s="1">
        <v>318552</v>
      </c>
      <c r="B222239" s="1" t="s">
        <v>221841</v>
      </c>
      <c r="C222239" s="1" t="s">
        <v>60</v>
      </c>
    </row>
    <row r="222240" spans="1:3" x14ac:dyDescent="0.2">
      <c r="A222240" s="1">
        <v>318553</v>
      </c>
      <c r="B222240" s="1" t="s">
        <v>221842</v>
      </c>
      <c r="C222240" s="1" t="s">
        <v>60</v>
      </c>
    </row>
    <row r="222241" spans="1:3" x14ac:dyDescent="0.2">
      <c r="A222241" s="1">
        <v>318554</v>
      </c>
      <c r="B222241" s="1" t="s">
        <v>221843</v>
      </c>
      <c r="C222241" s="1" t="s">
        <v>60</v>
      </c>
    </row>
    <row r="222242" spans="1:3" x14ac:dyDescent="0.2">
      <c r="A222242" s="1">
        <v>318555</v>
      </c>
      <c r="B222242" s="1" t="s">
        <v>221844</v>
      </c>
      <c r="C222242" s="1" t="s">
        <v>60</v>
      </c>
    </row>
    <row r="222243" spans="1:3" x14ac:dyDescent="0.2">
      <c r="A222243" s="1">
        <v>318556</v>
      </c>
      <c r="B222243" s="1" t="s">
        <v>221845</v>
      </c>
      <c r="C222243" s="1" t="s">
        <v>60</v>
      </c>
    </row>
    <row r="222244" spans="1:3" x14ac:dyDescent="0.2">
      <c r="A222244" s="1">
        <v>318558</v>
      </c>
      <c r="B222244" s="1" t="s">
        <v>221846</v>
      </c>
      <c r="C222244" s="1" t="s">
        <v>5</v>
      </c>
    </row>
    <row r="222245" spans="1:3" x14ac:dyDescent="0.2">
      <c r="A222245" s="1">
        <v>318560</v>
      </c>
      <c r="B222245" s="1" t="s">
        <v>221847</v>
      </c>
      <c r="C222245" s="1" t="s">
        <v>5</v>
      </c>
    </row>
    <row r="222246" spans="1:3" x14ac:dyDescent="0.2">
      <c r="A222246" s="1">
        <v>318561</v>
      </c>
      <c r="B222246" s="1" t="s">
        <v>221848</v>
      </c>
      <c r="C222246" s="1" t="s">
        <v>5</v>
      </c>
    </row>
    <row r="222247" spans="1:3" x14ac:dyDescent="0.2">
      <c r="A222247" s="1">
        <v>318563</v>
      </c>
      <c r="B222247" s="1" t="s">
        <v>221849</v>
      </c>
      <c r="C222247" s="1" t="s">
        <v>5</v>
      </c>
    </row>
    <row r="222248" spans="1:3" x14ac:dyDescent="0.2">
      <c r="A222248" s="1">
        <v>318564</v>
      </c>
      <c r="B222248" s="1" t="s">
        <v>221850</v>
      </c>
      <c r="C222248" s="1" t="s">
        <v>5</v>
      </c>
    </row>
    <row r="222249" spans="1:3" x14ac:dyDescent="0.2">
      <c r="A222249" s="1">
        <v>318565</v>
      </c>
      <c r="B222249" s="1" t="s">
        <v>221851</v>
      </c>
      <c r="C222249" s="1" t="s">
        <v>5</v>
      </c>
    </row>
    <row r="222250" spans="1:3" x14ac:dyDescent="0.2">
      <c r="A222250" s="1">
        <v>318566</v>
      </c>
      <c r="B222250" s="1" t="s">
        <v>221852</v>
      </c>
      <c r="C222250" s="1" t="s">
        <v>5</v>
      </c>
    </row>
    <row r="222251" spans="1:3" x14ac:dyDescent="0.2">
      <c r="A222251" s="1">
        <v>318567</v>
      </c>
      <c r="B222251" s="1" t="s">
        <v>221853</v>
      </c>
      <c r="C222251" s="1" t="s">
        <v>5</v>
      </c>
    </row>
    <row r="222252" spans="1:3" x14ac:dyDescent="0.2">
      <c r="A222252" s="1">
        <v>318568</v>
      </c>
      <c r="B222252" s="1" t="s">
        <v>221854</v>
      </c>
      <c r="C222252" s="1" t="s">
        <v>5</v>
      </c>
    </row>
    <row r="222253" spans="1:3" x14ac:dyDescent="0.2">
      <c r="A222253" s="1">
        <v>318569</v>
      </c>
      <c r="B222253" s="1" t="s">
        <v>221855</v>
      </c>
      <c r="C222253" s="1" t="s">
        <v>5</v>
      </c>
    </row>
    <row r="222254" spans="1:3" x14ac:dyDescent="0.2">
      <c r="A222254" s="1">
        <v>318570</v>
      </c>
      <c r="B222254" s="1" t="s">
        <v>221856</v>
      </c>
      <c r="C222254" s="1" t="s">
        <v>5</v>
      </c>
    </row>
    <row r="222255" spans="1:3" x14ac:dyDescent="0.2">
      <c r="A222255" s="1">
        <v>318571</v>
      </c>
      <c r="B222255" s="1" t="s">
        <v>221857</v>
      </c>
      <c r="C222255" s="1" t="s">
        <v>5</v>
      </c>
    </row>
    <row r="222256" spans="1:3" x14ac:dyDescent="0.2">
      <c r="A222256" s="1">
        <v>318572</v>
      </c>
      <c r="B222256" s="1" t="s">
        <v>221858</v>
      </c>
      <c r="C222256" s="1" t="s">
        <v>5</v>
      </c>
    </row>
    <row r="222257" spans="1:3" x14ac:dyDescent="0.2">
      <c r="A222257" s="1">
        <v>318573</v>
      </c>
      <c r="B222257" s="1" t="s">
        <v>221859</v>
      </c>
      <c r="C222257" s="1" t="s">
        <v>5</v>
      </c>
    </row>
    <row r="222258" spans="1:3" x14ac:dyDescent="0.2">
      <c r="A222258" s="1">
        <v>318574</v>
      </c>
      <c r="B222258" s="1" t="s">
        <v>221860</v>
      </c>
      <c r="C222258" s="1" t="s">
        <v>5</v>
      </c>
    </row>
    <row r="222259" spans="1:3" x14ac:dyDescent="0.2">
      <c r="A222259" s="1">
        <v>318575</v>
      </c>
      <c r="B222259" s="1" t="s">
        <v>221861</v>
      </c>
      <c r="C222259" s="1" t="s">
        <v>5</v>
      </c>
    </row>
    <row r="222260" spans="1:3" x14ac:dyDescent="0.2">
      <c r="A222260" s="1">
        <v>318576</v>
      </c>
      <c r="B222260" s="1" t="s">
        <v>221862</v>
      </c>
      <c r="C222260" s="1" t="s">
        <v>5</v>
      </c>
    </row>
    <row r="222261" spans="1:3" x14ac:dyDescent="0.2">
      <c r="A222261" s="1">
        <v>318577</v>
      </c>
      <c r="B222261" s="1" t="s">
        <v>221863</v>
      </c>
      <c r="C222261" s="1" t="s">
        <v>60</v>
      </c>
    </row>
    <row r="222262" spans="1:3" x14ac:dyDescent="0.2">
      <c r="A222262" s="1">
        <v>318578</v>
      </c>
      <c r="B222262" s="1" t="s">
        <v>221864</v>
      </c>
      <c r="C222262" s="1" t="s">
        <v>60</v>
      </c>
    </row>
    <row r="222263" spans="1:3" x14ac:dyDescent="0.2">
      <c r="A222263" s="1">
        <v>318579</v>
      </c>
      <c r="B222263" s="1" t="s">
        <v>221865</v>
      </c>
      <c r="C222263" s="1" t="s">
        <v>60</v>
      </c>
    </row>
    <row r="222264" spans="1:3" x14ac:dyDescent="0.2">
      <c r="A222264" s="1">
        <v>318580</v>
      </c>
      <c r="B222264" s="1" t="s">
        <v>221866</v>
      </c>
      <c r="C222264" s="1" t="s">
        <v>60</v>
      </c>
    </row>
    <row r="222265" spans="1:3" x14ac:dyDescent="0.2">
      <c r="A222265" s="1">
        <v>318581</v>
      </c>
      <c r="B222265" s="1" t="s">
        <v>221867</v>
      </c>
      <c r="C222265" s="1" t="s">
        <v>60</v>
      </c>
    </row>
    <row r="222266" spans="1:3" x14ac:dyDescent="0.2">
      <c r="A222266" s="1">
        <v>318582</v>
      </c>
      <c r="B222266" s="1" t="s">
        <v>221868</v>
      </c>
      <c r="C222266" s="1" t="s">
        <v>60</v>
      </c>
    </row>
    <row r="222267" spans="1:3" x14ac:dyDescent="0.2">
      <c r="A222267" s="1">
        <v>318583</v>
      </c>
      <c r="B222267" s="1" t="s">
        <v>221869</v>
      </c>
      <c r="C222267" s="1" t="s">
        <v>60</v>
      </c>
    </row>
    <row r="222268" spans="1:3" x14ac:dyDescent="0.2">
      <c r="A222268" s="1">
        <v>318584</v>
      </c>
      <c r="B222268" s="1" t="s">
        <v>221870</v>
      </c>
      <c r="C222268" s="1" t="s">
        <v>60</v>
      </c>
    </row>
    <row r="222269" spans="1:3" x14ac:dyDescent="0.2">
      <c r="A222269" s="1">
        <v>318585</v>
      </c>
      <c r="B222269" s="1" t="s">
        <v>221871</v>
      </c>
      <c r="C222269" s="1" t="s">
        <v>60</v>
      </c>
    </row>
    <row r="222270" spans="1:3" x14ac:dyDescent="0.2">
      <c r="A222270" s="1">
        <v>318586</v>
      </c>
      <c r="B222270" s="1" t="s">
        <v>221872</v>
      </c>
      <c r="C222270" s="1" t="s">
        <v>60</v>
      </c>
    </row>
    <row r="222271" spans="1:3" x14ac:dyDescent="0.2">
      <c r="A222271" s="1">
        <v>318824</v>
      </c>
      <c r="B222271" s="1" t="s">
        <v>221873</v>
      </c>
      <c r="C222271" s="1" t="s">
        <v>5</v>
      </c>
    </row>
    <row r="222272" spans="1:3" x14ac:dyDescent="0.2">
      <c r="A222272" s="1">
        <v>318825</v>
      </c>
      <c r="B222272" s="1" t="s">
        <v>221874</v>
      </c>
      <c r="C222272" s="1" t="s">
        <v>5</v>
      </c>
    </row>
    <row r="222273" spans="1:3" x14ac:dyDescent="0.2">
      <c r="A222273" s="1">
        <v>318826</v>
      </c>
      <c r="B222273" s="1" t="s">
        <v>221875</v>
      </c>
      <c r="C222273" s="1" t="s">
        <v>5</v>
      </c>
    </row>
    <row r="222274" spans="1:3" x14ac:dyDescent="0.2">
      <c r="A222274" s="1">
        <v>318827</v>
      </c>
      <c r="B222274" s="1" t="s">
        <v>221876</v>
      </c>
      <c r="C222274" s="1" t="s">
        <v>5</v>
      </c>
    </row>
    <row r="222275" spans="1:3" x14ac:dyDescent="0.2">
      <c r="A222275" s="1">
        <v>318828</v>
      </c>
      <c r="B222275" s="1" t="s">
        <v>221877</v>
      </c>
      <c r="C222275" s="1" t="s">
        <v>5</v>
      </c>
    </row>
    <row r="222276" spans="1:3" x14ac:dyDescent="0.2">
      <c r="A222276" s="1">
        <v>318829</v>
      </c>
      <c r="B222276" s="1" t="s">
        <v>221878</v>
      </c>
      <c r="C222276" s="1" t="s">
        <v>5</v>
      </c>
    </row>
    <row r="222277" spans="1:3" x14ac:dyDescent="0.2">
      <c r="A222277" s="1">
        <v>318830</v>
      </c>
      <c r="B222277" s="1" t="s">
        <v>221879</v>
      </c>
      <c r="C222277" s="1" t="s">
        <v>5</v>
      </c>
    </row>
    <row r="222278" spans="1:3" x14ac:dyDescent="0.2">
      <c r="A222278" s="1">
        <v>318831</v>
      </c>
      <c r="B222278" s="1" t="s">
        <v>221880</v>
      </c>
      <c r="C222278" s="1" t="s">
        <v>5</v>
      </c>
    </row>
    <row r="222279" spans="1:3" x14ac:dyDescent="0.2">
      <c r="A222279" s="1">
        <v>318832</v>
      </c>
      <c r="B222279" s="1" t="s">
        <v>221881</v>
      </c>
      <c r="C222279" s="1" t="s">
        <v>5</v>
      </c>
    </row>
    <row r="222280" spans="1:3" x14ac:dyDescent="0.2">
      <c r="A222280" s="1">
        <v>318833</v>
      </c>
      <c r="B222280" s="1" t="s">
        <v>221882</v>
      </c>
      <c r="C222280" s="1" t="s">
        <v>5</v>
      </c>
    </row>
    <row r="222281" spans="1:3" x14ac:dyDescent="0.2">
      <c r="A222281" s="1">
        <v>318834</v>
      </c>
      <c r="B222281" s="1" t="s">
        <v>221883</v>
      </c>
      <c r="C222281" s="1" t="s">
        <v>60</v>
      </c>
    </row>
    <row r="222282" spans="1:3" x14ac:dyDescent="0.2">
      <c r="A222282" s="1">
        <v>318835</v>
      </c>
      <c r="B222282" s="1" t="s">
        <v>221884</v>
      </c>
      <c r="C222282" s="1" t="s">
        <v>60</v>
      </c>
    </row>
    <row r="222283" spans="1:3" x14ac:dyDescent="0.2">
      <c r="A222283" s="1">
        <v>318836</v>
      </c>
      <c r="B222283" s="1" t="s">
        <v>221885</v>
      </c>
      <c r="C222283" s="1" t="s">
        <v>60</v>
      </c>
    </row>
    <row r="222284" spans="1:3" x14ac:dyDescent="0.2">
      <c r="A222284" s="1">
        <v>318837</v>
      </c>
      <c r="B222284" s="1" t="s">
        <v>221886</v>
      </c>
      <c r="C222284" s="1" t="s">
        <v>60</v>
      </c>
    </row>
    <row r="222285" spans="1:3" x14ac:dyDescent="0.2">
      <c r="A222285" s="1">
        <v>318838</v>
      </c>
      <c r="B222285" s="1" t="s">
        <v>221887</v>
      </c>
      <c r="C222285" s="1" t="s">
        <v>60</v>
      </c>
    </row>
    <row r="222286" spans="1:3" x14ac:dyDescent="0.2">
      <c r="A222286" s="1">
        <v>318839</v>
      </c>
      <c r="B222286" s="1" t="s">
        <v>221888</v>
      </c>
      <c r="C222286" s="1" t="s">
        <v>60</v>
      </c>
    </row>
    <row r="222287" spans="1:3" x14ac:dyDescent="0.2">
      <c r="A222287" s="1">
        <v>318840</v>
      </c>
      <c r="B222287" s="1" t="s">
        <v>221889</v>
      </c>
      <c r="C222287" s="1" t="s">
        <v>60</v>
      </c>
    </row>
    <row r="222288" spans="1:3" x14ac:dyDescent="0.2">
      <c r="A222288" s="1">
        <v>318841</v>
      </c>
      <c r="B222288" s="1" t="s">
        <v>221890</v>
      </c>
      <c r="C222288" s="1" t="s">
        <v>60</v>
      </c>
    </row>
    <row r="222289" spans="1:3" x14ac:dyDescent="0.2">
      <c r="A222289" s="1">
        <v>318842</v>
      </c>
      <c r="B222289" s="1" t="s">
        <v>221891</v>
      </c>
      <c r="C222289" s="1" t="s">
        <v>60</v>
      </c>
    </row>
    <row r="222290" spans="1:3" x14ac:dyDescent="0.2">
      <c r="A222290" s="1">
        <v>318843</v>
      </c>
      <c r="B222290" s="1" t="s">
        <v>221892</v>
      </c>
      <c r="C222290" s="1" t="s">
        <v>60</v>
      </c>
    </row>
    <row r="222291" spans="1:3" x14ac:dyDescent="0.2">
      <c r="A222291" s="1">
        <v>318844</v>
      </c>
      <c r="B222291" s="1" t="s">
        <v>221893</v>
      </c>
      <c r="C222291" s="1" t="s">
        <v>5</v>
      </c>
    </row>
    <row r="222292" spans="1:3" x14ac:dyDescent="0.2">
      <c r="A222292" s="1">
        <v>318856</v>
      </c>
      <c r="B222292" s="1" t="s">
        <v>221894</v>
      </c>
      <c r="C222292" s="1" t="s">
        <v>5</v>
      </c>
    </row>
    <row r="222293" spans="1:3" x14ac:dyDescent="0.2">
      <c r="A222293" s="1">
        <v>318896</v>
      </c>
      <c r="B222293" s="1" t="s">
        <v>221895</v>
      </c>
      <c r="C222293" s="1" t="s">
        <v>5</v>
      </c>
    </row>
    <row r="222294" spans="1:3" x14ac:dyDescent="0.2">
      <c r="A222294" s="1">
        <v>318897</v>
      </c>
      <c r="B222294" s="1" t="s">
        <v>221896</v>
      </c>
      <c r="C222294" s="1" t="s">
        <v>60</v>
      </c>
    </row>
    <row r="222295" spans="1:3" x14ac:dyDescent="0.2">
      <c r="A222295" s="1">
        <v>318916</v>
      </c>
      <c r="B222295" s="1" t="s">
        <v>221897</v>
      </c>
      <c r="C222295" s="1" t="s">
        <v>5</v>
      </c>
    </row>
    <row r="222296" spans="1:3" x14ac:dyDescent="0.2">
      <c r="A222296" s="1">
        <v>318935</v>
      </c>
      <c r="B222296" s="1" t="s">
        <v>221898</v>
      </c>
      <c r="C222296" s="1" t="s">
        <v>5</v>
      </c>
    </row>
    <row r="222297" spans="1:3" x14ac:dyDescent="0.2">
      <c r="A222297" s="1">
        <v>318937</v>
      </c>
      <c r="B222297" s="1" t="s">
        <v>221899</v>
      </c>
      <c r="C222297" s="1" t="s">
        <v>5</v>
      </c>
    </row>
    <row r="222298" spans="1:3" x14ac:dyDescent="0.2">
      <c r="A222298" s="1">
        <v>318939</v>
      </c>
      <c r="B222298" s="1" t="s">
        <v>221900</v>
      </c>
      <c r="C222298" s="1" t="s">
        <v>5</v>
      </c>
    </row>
    <row r="222299" spans="1:3" x14ac:dyDescent="0.2">
      <c r="A222299" s="1">
        <v>318941</v>
      </c>
      <c r="B222299" s="1" t="s">
        <v>221901</v>
      </c>
      <c r="C222299" s="1" t="s">
        <v>5</v>
      </c>
    </row>
    <row r="222300" spans="1:3" x14ac:dyDescent="0.2">
      <c r="A222300" s="1">
        <v>318942</v>
      </c>
      <c r="B222300" s="1" t="s">
        <v>221902</v>
      </c>
      <c r="C222300" s="1" t="s">
        <v>5</v>
      </c>
    </row>
    <row r="222301" spans="1:3" x14ac:dyDescent="0.2">
      <c r="A222301" s="1">
        <v>318944</v>
      </c>
      <c r="B222301" s="1" t="s">
        <v>221903</v>
      </c>
      <c r="C222301" s="1" t="s">
        <v>5</v>
      </c>
    </row>
    <row r="222302" spans="1:3" x14ac:dyDescent="0.2">
      <c r="A222302" s="1">
        <v>318945</v>
      </c>
      <c r="B222302" s="1" t="s">
        <v>221904</v>
      </c>
      <c r="C222302" s="1" t="s">
        <v>60</v>
      </c>
    </row>
    <row r="222303" spans="1:3" x14ac:dyDescent="0.2">
      <c r="A222303" s="1">
        <v>318946</v>
      </c>
      <c r="B222303" s="1" t="s">
        <v>221905</v>
      </c>
      <c r="C222303" s="1" t="s">
        <v>60</v>
      </c>
    </row>
    <row r="222304" spans="1:3" x14ac:dyDescent="0.2">
      <c r="A222304" s="1">
        <v>318947</v>
      </c>
      <c r="B222304" s="1" t="s">
        <v>221906</v>
      </c>
      <c r="C222304" s="1" t="s">
        <v>60</v>
      </c>
    </row>
    <row r="222305" spans="1:3" x14ac:dyDescent="0.2">
      <c r="A222305" s="1">
        <v>318948</v>
      </c>
      <c r="B222305" s="1" t="s">
        <v>221907</v>
      </c>
      <c r="C222305" s="1" t="s">
        <v>60</v>
      </c>
    </row>
    <row r="222306" spans="1:3" x14ac:dyDescent="0.2">
      <c r="A222306" s="1">
        <v>318949</v>
      </c>
      <c r="B222306" s="1" t="s">
        <v>221908</v>
      </c>
      <c r="C222306" s="1" t="s">
        <v>60</v>
      </c>
    </row>
    <row r="222307" spans="1:3" x14ac:dyDescent="0.2">
      <c r="A222307" s="1">
        <v>318950</v>
      </c>
      <c r="B222307" s="1" t="s">
        <v>221909</v>
      </c>
      <c r="C222307" s="1" t="s">
        <v>60</v>
      </c>
    </row>
    <row r="222308" spans="1:3" x14ac:dyDescent="0.2">
      <c r="A222308" s="1">
        <v>318951</v>
      </c>
      <c r="B222308" s="1" t="s">
        <v>221910</v>
      </c>
      <c r="C222308" s="1" t="s">
        <v>60</v>
      </c>
    </row>
    <row r="222309" spans="1:3" x14ac:dyDescent="0.2">
      <c r="A222309" s="1">
        <v>318952</v>
      </c>
      <c r="B222309" s="1" t="s">
        <v>221911</v>
      </c>
      <c r="C222309" s="1" t="s">
        <v>60</v>
      </c>
    </row>
    <row r="222310" spans="1:3" x14ac:dyDescent="0.2">
      <c r="A222310" s="1">
        <v>318953</v>
      </c>
      <c r="B222310" s="1" t="s">
        <v>221912</v>
      </c>
      <c r="C222310" s="1" t="s">
        <v>60</v>
      </c>
    </row>
    <row r="222311" spans="1:3" x14ac:dyDescent="0.2">
      <c r="A222311" s="1">
        <v>318954</v>
      </c>
      <c r="B222311" s="1" t="s">
        <v>221913</v>
      </c>
      <c r="C222311" s="1" t="s">
        <v>5</v>
      </c>
    </row>
    <row r="222312" spans="1:3" x14ac:dyDescent="0.2">
      <c r="A222312" s="1">
        <v>318955</v>
      </c>
      <c r="B222312" s="1" t="s">
        <v>221914</v>
      </c>
      <c r="C222312" s="1" t="s">
        <v>5</v>
      </c>
    </row>
    <row r="222313" spans="1:3" x14ac:dyDescent="0.2">
      <c r="A222313" s="1">
        <v>318956</v>
      </c>
      <c r="B222313" s="1" t="s">
        <v>221915</v>
      </c>
      <c r="C222313" s="1" t="s">
        <v>5</v>
      </c>
    </row>
    <row r="222314" spans="1:3" x14ac:dyDescent="0.2">
      <c r="A222314" s="1">
        <v>318957</v>
      </c>
      <c r="B222314" s="1" t="s">
        <v>221916</v>
      </c>
      <c r="C222314" s="1" t="s">
        <v>5</v>
      </c>
    </row>
    <row r="222315" spans="1:3" x14ac:dyDescent="0.2">
      <c r="A222315" s="1">
        <v>318958</v>
      </c>
      <c r="B222315" s="1" t="s">
        <v>221917</v>
      </c>
      <c r="C222315" s="1" t="s">
        <v>5</v>
      </c>
    </row>
    <row r="222316" spans="1:3" x14ac:dyDescent="0.2">
      <c r="A222316" s="1">
        <v>318959</v>
      </c>
      <c r="B222316" s="1" t="s">
        <v>221918</v>
      </c>
      <c r="C222316" s="1" t="s">
        <v>5</v>
      </c>
    </row>
    <row r="222317" spans="1:3" x14ac:dyDescent="0.2">
      <c r="A222317" s="1">
        <v>318960</v>
      </c>
      <c r="B222317" s="1" t="s">
        <v>221919</v>
      </c>
      <c r="C222317" s="1" t="s">
        <v>5</v>
      </c>
    </row>
    <row r="222318" spans="1:3" x14ac:dyDescent="0.2">
      <c r="A222318" s="1">
        <v>318961</v>
      </c>
      <c r="B222318" s="1" t="s">
        <v>221920</v>
      </c>
      <c r="C222318" s="1" t="s">
        <v>5</v>
      </c>
    </row>
    <row r="222319" spans="1:3" x14ac:dyDescent="0.2">
      <c r="A222319" s="1">
        <v>318962</v>
      </c>
      <c r="B222319" s="1" t="s">
        <v>221921</v>
      </c>
      <c r="C222319" s="1" t="s">
        <v>5</v>
      </c>
    </row>
    <row r="222320" spans="1:3" x14ac:dyDescent="0.2">
      <c r="A222320" s="1">
        <v>318964</v>
      </c>
      <c r="B222320" s="1" t="s">
        <v>221922</v>
      </c>
      <c r="C222320" s="1" t="s">
        <v>5</v>
      </c>
    </row>
    <row r="222321" spans="1:3" x14ac:dyDescent="0.2">
      <c r="A222321" s="1">
        <v>318965</v>
      </c>
      <c r="B222321" s="1" t="s">
        <v>221923</v>
      </c>
      <c r="C222321" s="1" t="s">
        <v>60</v>
      </c>
    </row>
    <row r="222322" spans="1:3" x14ac:dyDescent="0.2">
      <c r="A222322" s="1">
        <v>318966</v>
      </c>
      <c r="B222322" s="1" t="s">
        <v>221924</v>
      </c>
      <c r="C222322" s="1" t="s">
        <v>60</v>
      </c>
    </row>
    <row r="222323" spans="1:3" x14ac:dyDescent="0.2">
      <c r="A222323" s="1">
        <v>318967</v>
      </c>
      <c r="B222323" s="1" t="s">
        <v>221925</v>
      </c>
      <c r="C222323" s="1" t="s">
        <v>60</v>
      </c>
    </row>
    <row r="222324" spans="1:3" x14ac:dyDescent="0.2">
      <c r="A222324" s="1">
        <v>318968</v>
      </c>
      <c r="B222324" s="1" t="s">
        <v>221926</v>
      </c>
      <c r="C222324" s="1" t="s">
        <v>60</v>
      </c>
    </row>
    <row r="222325" spans="1:3" x14ac:dyDescent="0.2">
      <c r="A222325" s="1">
        <v>318969</v>
      </c>
      <c r="B222325" s="1" t="s">
        <v>221927</v>
      </c>
      <c r="C222325" s="1" t="s">
        <v>60</v>
      </c>
    </row>
    <row r="222326" spans="1:3" x14ac:dyDescent="0.2">
      <c r="A222326" s="1">
        <v>318970</v>
      </c>
      <c r="B222326" s="1" t="s">
        <v>221928</v>
      </c>
      <c r="C222326" s="1" t="s">
        <v>60</v>
      </c>
    </row>
    <row r="222327" spans="1:3" x14ac:dyDescent="0.2">
      <c r="A222327" s="1">
        <v>318971</v>
      </c>
      <c r="B222327" s="1" t="s">
        <v>221929</v>
      </c>
      <c r="C222327" s="1" t="s">
        <v>60</v>
      </c>
    </row>
    <row r="222328" spans="1:3" x14ac:dyDescent="0.2">
      <c r="A222328" s="1">
        <v>318972</v>
      </c>
      <c r="B222328" s="1" t="s">
        <v>221930</v>
      </c>
      <c r="C222328" s="1" t="s">
        <v>60</v>
      </c>
    </row>
    <row r="222329" spans="1:3" x14ac:dyDescent="0.2">
      <c r="A222329" s="1">
        <v>318973</v>
      </c>
      <c r="B222329" s="1" t="s">
        <v>221931</v>
      </c>
      <c r="C222329" s="1" t="s">
        <v>60</v>
      </c>
    </row>
    <row r="222330" spans="1:3" x14ac:dyDescent="0.2">
      <c r="A222330" s="1">
        <v>318974</v>
      </c>
      <c r="B222330" s="1" t="s">
        <v>221932</v>
      </c>
      <c r="C222330" s="1" t="s">
        <v>60</v>
      </c>
    </row>
    <row r="222331" spans="1:3" x14ac:dyDescent="0.2">
      <c r="A222331" s="1">
        <v>318976</v>
      </c>
      <c r="B222331" s="1" t="s">
        <v>221933</v>
      </c>
      <c r="C222331" s="1" t="s">
        <v>5</v>
      </c>
    </row>
    <row r="222332" spans="1:3" x14ac:dyDescent="0.2">
      <c r="A222332" s="1">
        <v>318979</v>
      </c>
      <c r="B222332" s="1" t="s">
        <v>221934</v>
      </c>
      <c r="C222332" s="1" t="s">
        <v>5</v>
      </c>
    </row>
    <row r="222333" spans="1:3" x14ac:dyDescent="0.2">
      <c r="A222333" s="1">
        <v>318980</v>
      </c>
      <c r="B222333" s="1" t="s">
        <v>221935</v>
      </c>
      <c r="C222333" s="1" t="s">
        <v>5</v>
      </c>
    </row>
    <row r="222334" spans="1:3" x14ac:dyDescent="0.2">
      <c r="A222334" s="1">
        <v>318981</v>
      </c>
      <c r="B222334" s="1" t="s">
        <v>221936</v>
      </c>
      <c r="C222334" s="1" t="s">
        <v>5</v>
      </c>
    </row>
    <row r="222335" spans="1:3" x14ac:dyDescent="0.2">
      <c r="A222335" s="1">
        <v>318982</v>
      </c>
      <c r="B222335" s="1" t="s">
        <v>221937</v>
      </c>
      <c r="C222335" s="1" t="s">
        <v>5</v>
      </c>
    </row>
    <row r="222336" spans="1:3" x14ac:dyDescent="0.2">
      <c r="A222336" s="1">
        <v>318984</v>
      </c>
      <c r="B222336" s="1" t="s">
        <v>221938</v>
      </c>
      <c r="C222336" s="1" t="s">
        <v>5</v>
      </c>
    </row>
    <row r="222337" spans="1:3" x14ac:dyDescent="0.2">
      <c r="A222337" s="1">
        <v>318985</v>
      </c>
      <c r="B222337" s="1" t="s">
        <v>221939</v>
      </c>
      <c r="C222337" s="1" t="s">
        <v>60</v>
      </c>
    </row>
    <row r="222338" spans="1:3" x14ac:dyDescent="0.2">
      <c r="A222338" s="1">
        <v>318986</v>
      </c>
      <c r="B222338" s="1" t="s">
        <v>221940</v>
      </c>
      <c r="C222338" s="1" t="s">
        <v>60</v>
      </c>
    </row>
    <row r="222339" spans="1:3" x14ac:dyDescent="0.2">
      <c r="A222339" s="1">
        <v>318987</v>
      </c>
      <c r="B222339" s="1" t="s">
        <v>221941</v>
      </c>
      <c r="C222339" s="1" t="s">
        <v>60</v>
      </c>
    </row>
    <row r="222340" spans="1:3" x14ac:dyDescent="0.2">
      <c r="A222340" s="1">
        <v>318988</v>
      </c>
      <c r="B222340" s="1" t="s">
        <v>221942</v>
      </c>
      <c r="C222340" s="1" t="s">
        <v>60</v>
      </c>
    </row>
    <row r="222341" spans="1:3" x14ac:dyDescent="0.2">
      <c r="A222341" s="1">
        <v>318989</v>
      </c>
      <c r="B222341" s="1" t="s">
        <v>221943</v>
      </c>
      <c r="C222341" s="1" t="s">
        <v>60</v>
      </c>
    </row>
    <row r="222342" spans="1:3" x14ac:dyDescent="0.2">
      <c r="A222342" s="1">
        <v>318990</v>
      </c>
      <c r="B222342" s="1" t="s">
        <v>221944</v>
      </c>
      <c r="C222342" s="1" t="s">
        <v>60</v>
      </c>
    </row>
    <row r="222343" spans="1:3" x14ac:dyDescent="0.2">
      <c r="A222343" s="1">
        <v>318991</v>
      </c>
      <c r="B222343" s="1" t="s">
        <v>221945</v>
      </c>
      <c r="C222343" s="1" t="s">
        <v>60</v>
      </c>
    </row>
    <row r="222344" spans="1:3" x14ac:dyDescent="0.2">
      <c r="A222344" s="1">
        <v>318992</v>
      </c>
      <c r="B222344" s="1" t="s">
        <v>221946</v>
      </c>
      <c r="C222344" s="1" t="s">
        <v>60</v>
      </c>
    </row>
    <row r="222345" spans="1:3" x14ac:dyDescent="0.2">
      <c r="A222345" s="1">
        <v>318993</v>
      </c>
      <c r="B222345" s="1" t="s">
        <v>221947</v>
      </c>
      <c r="C222345" s="1" t="s">
        <v>60</v>
      </c>
    </row>
    <row r="222346" spans="1:3" x14ac:dyDescent="0.2">
      <c r="A222346" s="1">
        <v>318994</v>
      </c>
      <c r="B222346" s="1" t="s">
        <v>221948</v>
      </c>
      <c r="C222346" s="1" t="s">
        <v>60</v>
      </c>
    </row>
    <row r="222347" spans="1:3" x14ac:dyDescent="0.2">
      <c r="A222347" s="1">
        <v>318995</v>
      </c>
      <c r="B222347" s="1" t="s">
        <v>221949</v>
      </c>
      <c r="C222347" s="1" t="s">
        <v>5</v>
      </c>
    </row>
    <row r="222348" spans="1:3" x14ac:dyDescent="0.2">
      <c r="A222348" s="1">
        <v>318996</v>
      </c>
      <c r="B222348" s="1" t="s">
        <v>221950</v>
      </c>
      <c r="C222348" s="1" t="s">
        <v>5</v>
      </c>
    </row>
    <row r="222349" spans="1:3" x14ac:dyDescent="0.2">
      <c r="A222349" s="1">
        <v>318998</v>
      </c>
      <c r="B222349" s="1" t="s">
        <v>221951</v>
      </c>
      <c r="C222349" s="1" t="s">
        <v>5</v>
      </c>
    </row>
    <row r="222350" spans="1:3" x14ac:dyDescent="0.2">
      <c r="A222350" s="1">
        <v>319000</v>
      </c>
      <c r="B222350" s="1" t="s">
        <v>221952</v>
      </c>
      <c r="C222350" s="1" t="s">
        <v>5</v>
      </c>
    </row>
    <row r="222351" spans="1:3" x14ac:dyDescent="0.2">
      <c r="A222351" s="1">
        <v>319002</v>
      </c>
      <c r="B222351" s="1" t="s">
        <v>221953</v>
      </c>
      <c r="C222351" s="1" t="s">
        <v>5</v>
      </c>
    </row>
    <row r="222352" spans="1:3" x14ac:dyDescent="0.2">
      <c r="A222352" s="1">
        <v>319003</v>
      </c>
      <c r="B222352" s="1" t="s">
        <v>221954</v>
      </c>
      <c r="C222352" s="1" t="s">
        <v>60</v>
      </c>
    </row>
    <row r="222353" spans="1:3" x14ac:dyDescent="0.2">
      <c r="A222353" s="1">
        <v>319004</v>
      </c>
      <c r="B222353" s="1" t="s">
        <v>221955</v>
      </c>
      <c r="C222353" s="1" t="s">
        <v>5</v>
      </c>
    </row>
    <row r="222354" spans="1:3" x14ac:dyDescent="0.2">
      <c r="A222354" s="1">
        <v>319005</v>
      </c>
      <c r="B222354" s="1" t="s">
        <v>221956</v>
      </c>
      <c r="C222354" s="1" t="s">
        <v>60</v>
      </c>
    </row>
    <row r="222355" spans="1:3" x14ac:dyDescent="0.2">
      <c r="A222355" s="1">
        <v>319007</v>
      </c>
      <c r="B222355" s="1" t="s">
        <v>221957</v>
      </c>
      <c r="C222355" s="1" t="s">
        <v>60</v>
      </c>
    </row>
    <row r="222356" spans="1:3" x14ac:dyDescent="0.2">
      <c r="A222356" s="1">
        <v>319008</v>
      </c>
      <c r="B222356" s="1" t="s">
        <v>221958</v>
      </c>
      <c r="C222356" s="1" t="s">
        <v>60</v>
      </c>
    </row>
    <row r="222357" spans="1:3" x14ac:dyDescent="0.2">
      <c r="A222357" s="1">
        <v>319009</v>
      </c>
      <c r="B222357" s="1" t="s">
        <v>221959</v>
      </c>
      <c r="C222357" s="1" t="s">
        <v>60</v>
      </c>
    </row>
    <row r="222358" spans="1:3" x14ac:dyDescent="0.2">
      <c r="A222358" s="1">
        <v>319010</v>
      </c>
      <c r="B222358" s="1" t="s">
        <v>221960</v>
      </c>
      <c r="C222358" s="1" t="s">
        <v>60</v>
      </c>
    </row>
    <row r="222359" spans="1:3" x14ac:dyDescent="0.2">
      <c r="A222359" s="1">
        <v>319011</v>
      </c>
      <c r="B222359" s="1" t="s">
        <v>221961</v>
      </c>
      <c r="C222359" s="1" t="s">
        <v>60</v>
      </c>
    </row>
    <row r="222360" spans="1:3" x14ac:dyDescent="0.2">
      <c r="A222360" s="1">
        <v>319012</v>
      </c>
      <c r="B222360" s="1" t="s">
        <v>221962</v>
      </c>
      <c r="C222360" s="1" t="s">
        <v>5</v>
      </c>
    </row>
    <row r="222361" spans="1:3" x14ac:dyDescent="0.2">
      <c r="A222361" s="1">
        <v>319013</v>
      </c>
      <c r="B222361" s="1" t="s">
        <v>221963</v>
      </c>
      <c r="C222361" s="1" t="s">
        <v>60</v>
      </c>
    </row>
    <row r="222362" spans="1:3" x14ac:dyDescent="0.2">
      <c r="A222362" s="1">
        <v>319015</v>
      </c>
      <c r="B222362" s="1" t="s">
        <v>221964</v>
      </c>
      <c r="C222362" s="1" t="s">
        <v>60</v>
      </c>
    </row>
    <row r="222363" spans="1:3" x14ac:dyDescent="0.2">
      <c r="A222363" s="1">
        <v>319016</v>
      </c>
      <c r="B222363" s="1" t="s">
        <v>221965</v>
      </c>
      <c r="C222363" s="1" t="s">
        <v>5</v>
      </c>
    </row>
    <row r="222364" spans="1:3" x14ac:dyDescent="0.2">
      <c r="A222364" s="1">
        <v>319017</v>
      </c>
      <c r="B222364" s="1" t="s">
        <v>221966</v>
      </c>
      <c r="C222364" s="1" t="s">
        <v>60</v>
      </c>
    </row>
    <row r="222365" spans="1:3" x14ac:dyDescent="0.2">
      <c r="A222365" s="1">
        <v>319018</v>
      </c>
      <c r="B222365" s="1" t="s">
        <v>221967</v>
      </c>
      <c r="C222365" s="1" t="s">
        <v>60</v>
      </c>
    </row>
    <row r="222366" spans="1:3" x14ac:dyDescent="0.2">
      <c r="A222366" s="1">
        <v>319019</v>
      </c>
      <c r="B222366" s="1" t="s">
        <v>221968</v>
      </c>
      <c r="C222366" s="1" t="s">
        <v>60</v>
      </c>
    </row>
    <row r="222367" spans="1:3" x14ac:dyDescent="0.2">
      <c r="A222367" s="1">
        <v>319020</v>
      </c>
      <c r="B222367" s="1" t="s">
        <v>221969</v>
      </c>
      <c r="C222367" s="1" t="s">
        <v>5</v>
      </c>
    </row>
    <row r="222368" spans="1:3" x14ac:dyDescent="0.2">
      <c r="A222368" s="1">
        <v>319021</v>
      </c>
      <c r="B222368" s="1" t="s">
        <v>221970</v>
      </c>
      <c r="C222368" s="1" t="s">
        <v>5</v>
      </c>
    </row>
    <row r="222369" spans="1:4" x14ac:dyDescent="0.2">
      <c r="A222369" s="1">
        <v>319022</v>
      </c>
      <c r="B222369" s="1" t="s">
        <v>221971</v>
      </c>
      <c r="C222369" s="1" t="s">
        <v>60</v>
      </c>
    </row>
    <row r="222370" spans="1:4" x14ac:dyDescent="0.2">
      <c r="A222370" s="1">
        <v>319023</v>
      </c>
      <c r="B222370" s="1" t="s">
        <v>221972</v>
      </c>
      <c r="C222370" s="1" t="s">
        <v>60</v>
      </c>
    </row>
    <row r="222371" spans="1:4" x14ac:dyDescent="0.2">
      <c r="A222371" s="1">
        <v>319024</v>
      </c>
      <c r="B222371" s="1" t="s">
        <v>221973</v>
      </c>
      <c r="C222371" s="1" t="s">
        <v>5</v>
      </c>
    </row>
    <row r="222372" spans="1:4" x14ac:dyDescent="0.2">
      <c r="A222372" s="1">
        <v>319025</v>
      </c>
      <c r="B222372" s="1" t="s">
        <v>221974</v>
      </c>
      <c r="C222372" s="1" t="s">
        <v>5</v>
      </c>
    </row>
    <row r="222373" spans="1:4" x14ac:dyDescent="0.2">
      <c r="A222373" s="1">
        <v>319026</v>
      </c>
      <c r="B222373" s="1" t="s">
        <v>221975</v>
      </c>
      <c r="C222373" s="1" t="s">
        <v>60</v>
      </c>
    </row>
    <row r="222374" spans="1:4" x14ac:dyDescent="0.2">
      <c r="A222374" s="1">
        <v>319027</v>
      </c>
      <c r="B222374" s="1" t="s">
        <v>221976</v>
      </c>
      <c r="C222374" s="1" t="s">
        <v>5</v>
      </c>
    </row>
    <row r="222375" spans="1:4" x14ac:dyDescent="0.2">
      <c r="A222375" s="1">
        <v>319028</v>
      </c>
      <c r="B222375" s="1" t="s">
        <v>221977</v>
      </c>
      <c r="C222375" s="1" t="s">
        <v>60</v>
      </c>
    </row>
    <row r="222376" spans="1:4" x14ac:dyDescent="0.2">
      <c r="A222376" s="1">
        <v>319029</v>
      </c>
      <c r="B222376" s="1" t="s">
        <v>221978</v>
      </c>
      <c r="C222376" s="1" t="s">
        <v>5</v>
      </c>
    </row>
    <row r="222377" spans="1:4" x14ac:dyDescent="0.2">
      <c r="A222377" s="1">
        <v>319030</v>
      </c>
      <c r="B222377" s="1" t="s">
        <v>221979</v>
      </c>
      <c r="C222377" s="1" t="s">
        <v>60</v>
      </c>
    </row>
    <row r="222378" spans="1:4" x14ac:dyDescent="0.2">
      <c r="A222378" s="1">
        <v>319036</v>
      </c>
      <c r="B222378" s="1" t="s">
        <v>221980</v>
      </c>
      <c r="C222378" s="1" t="s">
        <v>5</v>
      </c>
    </row>
    <row r="222379" spans="1:4" x14ac:dyDescent="0.2">
      <c r="A222379" s="1">
        <v>319037</v>
      </c>
      <c r="B222379" s="1" t="s">
        <v>221981</v>
      </c>
      <c r="C222379" s="1" t="s">
        <v>5</v>
      </c>
    </row>
    <row r="222380" spans="1:4" x14ac:dyDescent="0.2">
      <c r="A222380" s="1">
        <v>319040</v>
      </c>
      <c r="B222380" s="1" t="s">
        <v>221982</v>
      </c>
      <c r="C222380" s="1" t="s">
        <v>60</v>
      </c>
    </row>
    <row r="222381" spans="1:4" x14ac:dyDescent="0.2">
      <c r="A222381" s="1">
        <v>319042</v>
      </c>
      <c r="B222381" s="1" t="s">
        <v>221983</v>
      </c>
      <c r="C222381" s="1" t="s">
        <v>60</v>
      </c>
      <c r="D222381" s="1" t="s">
        <v>61</v>
      </c>
    </row>
    <row r="222382" spans="1:4" x14ac:dyDescent="0.2">
      <c r="A222382" s="1">
        <v>319044</v>
      </c>
      <c r="B222382" s="1" t="s">
        <v>221984</v>
      </c>
      <c r="C222382" s="1" t="s">
        <v>60</v>
      </c>
    </row>
    <row r="222383" spans="1:4" x14ac:dyDescent="0.2">
      <c r="A222383" s="1">
        <v>319047</v>
      </c>
      <c r="B222383" s="1" t="s">
        <v>221985</v>
      </c>
      <c r="C222383" s="1" t="s">
        <v>5</v>
      </c>
    </row>
    <row r="222384" spans="1:4" x14ac:dyDescent="0.2">
      <c r="A222384" s="1">
        <v>319048</v>
      </c>
      <c r="B222384" s="1" t="s">
        <v>221986</v>
      </c>
      <c r="C222384" s="1" t="s">
        <v>60</v>
      </c>
      <c r="D222384" s="1" t="s">
        <v>61</v>
      </c>
    </row>
    <row r="222385" spans="1:4" x14ac:dyDescent="0.2">
      <c r="A222385" s="1">
        <v>319049</v>
      </c>
      <c r="B222385" s="1" t="s">
        <v>221987</v>
      </c>
      <c r="C222385" s="1" t="s">
        <v>60</v>
      </c>
    </row>
    <row r="222386" spans="1:4" x14ac:dyDescent="0.2">
      <c r="A222386" s="1">
        <v>319051</v>
      </c>
      <c r="B222386" s="1" t="s">
        <v>221988</v>
      </c>
      <c r="C222386" s="1" t="s">
        <v>60</v>
      </c>
      <c r="D222386" s="1" t="s">
        <v>61</v>
      </c>
    </row>
    <row r="222387" spans="1:4" x14ac:dyDescent="0.2">
      <c r="A222387" s="1">
        <v>319052</v>
      </c>
      <c r="B222387" s="1" t="s">
        <v>221989</v>
      </c>
      <c r="C222387" s="1" t="s">
        <v>60</v>
      </c>
      <c r="D222387" s="1" t="s">
        <v>61</v>
      </c>
    </row>
    <row r="222388" spans="1:4" x14ac:dyDescent="0.2">
      <c r="A222388" s="1">
        <v>319053</v>
      </c>
      <c r="B222388" s="1" t="s">
        <v>221990</v>
      </c>
      <c r="C222388" s="1" t="s">
        <v>60</v>
      </c>
    </row>
    <row r="222389" spans="1:4" x14ac:dyDescent="0.2">
      <c r="A222389" s="1">
        <v>319064</v>
      </c>
      <c r="B222389" s="1" t="s">
        <v>221991</v>
      </c>
      <c r="C222389" s="1" t="s">
        <v>60</v>
      </c>
    </row>
    <row r="222390" spans="1:4" x14ac:dyDescent="0.2">
      <c r="A222390" s="1">
        <v>319072</v>
      </c>
      <c r="B222390" s="1" t="s">
        <v>221992</v>
      </c>
      <c r="C222390" s="1" t="s">
        <v>60</v>
      </c>
      <c r="D222390" s="1" t="s">
        <v>61</v>
      </c>
    </row>
    <row r="222391" spans="1:4" x14ac:dyDescent="0.2">
      <c r="A222391" s="1">
        <v>319082</v>
      </c>
      <c r="B222391" s="1" t="s">
        <v>221993</v>
      </c>
      <c r="C222391" s="1" t="s">
        <v>60</v>
      </c>
      <c r="D222391" s="1" t="s">
        <v>61</v>
      </c>
    </row>
    <row r="222392" spans="1:4" x14ac:dyDescent="0.2">
      <c r="A222392" s="1">
        <v>319086</v>
      </c>
      <c r="B222392" s="1" t="s">
        <v>221994</v>
      </c>
      <c r="C222392" s="1" t="s">
        <v>60</v>
      </c>
      <c r="D222392" s="1" t="s">
        <v>61</v>
      </c>
    </row>
    <row r="222393" spans="1:4" x14ac:dyDescent="0.2">
      <c r="A222393" s="1">
        <v>319088</v>
      </c>
      <c r="B222393" s="1" t="s">
        <v>221995</v>
      </c>
      <c r="C222393" s="1" t="s">
        <v>60</v>
      </c>
    </row>
    <row r="222394" spans="1:4" x14ac:dyDescent="0.2">
      <c r="A222394" s="1">
        <v>319090</v>
      </c>
      <c r="B222394" s="1" t="s">
        <v>221996</v>
      </c>
      <c r="C222394" s="1" t="s">
        <v>5</v>
      </c>
    </row>
    <row r="222395" spans="1:4" x14ac:dyDescent="0.2">
      <c r="A222395" s="1">
        <v>319092</v>
      </c>
      <c r="B222395" s="1" t="s">
        <v>221997</v>
      </c>
      <c r="C222395" s="1" t="s">
        <v>60</v>
      </c>
    </row>
    <row r="222396" spans="1:4" x14ac:dyDescent="0.2">
      <c r="A222396" s="1">
        <v>319096</v>
      </c>
      <c r="B222396" s="1" t="s">
        <v>221998</v>
      </c>
      <c r="C222396" s="1" t="s">
        <v>60</v>
      </c>
    </row>
    <row r="222397" spans="1:4" x14ac:dyDescent="0.2">
      <c r="A222397" s="1">
        <v>319097</v>
      </c>
      <c r="B222397" s="1" t="s">
        <v>221999</v>
      </c>
      <c r="C222397" s="1" t="s">
        <v>60</v>
      </c>
    </row>
    <row r="222398" spans="1:4" x14ac:dyDescent="0.2">
      <c r="A222398" s="1">
        <v>319102</v>
      </c>
      <c r="B222398" s="1" t="s">
        <v>222000</v>
      </c>
      <c r="C222398" s="1" t="s">
        <v>60</v>
      </c>
    </row>
    <row r="222399" spans="1:4" x14ac:dyDescent="0.2">
      <c r="A222399" s="1">
        <v>319111</v>
      </c>
      <c r="B222399" s="1" t="s">
        <v>222001</v>
      </c>
      <c r="C222399" s="1" t="s">
        <v>60</v>
      </c>
      <c r="D222399" s="1" t="s">
        <v>61</v>
      </c>
    </row>
    <row r="222400" spans="1:4" x14ac:dyDescent="0.2">
      <c r="A222400" s="1">
        <v>319112</v>
      </c>
      <c r="B222400" s="1" t="s">
        <v>222002</v>
      </c>
      <c r="C222400" s="1" t="s">
        <v>60</v>
      </c>
      <c r="D222400" s="1" t="s">
        <v>61</v>
      </c>
    </row>
    <row r="222401" spans="1:4" x14ac:dyDescent="0.2">
      <c r="A222401" s="1">
        <v>319115</v>
      </c>
      <c r="B222401" s="1" t="s">
        <v>222003</v>
      </c>
      <c r="C222401" s="1" t="s">
        <v>60</v>
      </c>
      <c r="D222401" s="1" t="s">
        <v>61</v>
      </c>
    </row>
    <row r="222402" spans="1:4" x14ac:dyDescent="0.2">
      <c r="A222402" s="1">
        <v>319146</v>
      </c>
      <c r="B222402" s="1" t="s">
        <v>222004</v>
      </c>
      <c r="C222402" s="1" t="s">
        <v>60</v>
      </c>
    </row>
    <row r="222403" spans="1:4" x14ac:dyDescent="0.2">
      <c r="A222403" s="1">
        <v>319151</v>
      </c>
      <c r="B222403" s="1" t="s">
        <v>222005</v>
      </c>
      <c r="C222403" s="1" t="s">
        <v>60</v>
      </c>
    </row>
    <row r="222404" spans="1:4" x14ac:dyDescent="0.2">
      <c r="A222404" s="1">
        <v>319155</v>
      </c>
      <c r="B222404" s="1" t="s">
        <v>222006</v>
      </c>
      <c r="C222404" s="1" t="s">
        <v>60</v>
      </c>
    </row>
    <row r="222405" spans="1:4" x14ac:dyDescent="0.2">
      <c r="A222405" s="1">
        <v>319169</v>
      </c>
      <c r="B222405" s="1" t="s">
        <v>222007</v>
      </c>
      <c r="C222405" s="1" t="s">
        <v>60</v>
      </c>
    </row>
    <row r="222406" spans="1:4" x14ac:dyDescent="0.2">
      <c r="A222406" s="1">
        <v>319172</v>
      </c>
      <c r="B222406" s="1" t="s">
        <v>222008</v>
      </c>
      <c r="C222406" s="1" t="s">
        <v>60</v>
      </c>
    </row>
    <row r="222407" spans="1:4" x14ac:dyDescent="0.2">
      <c r="A222407" s="1">
        <v>319175</v>
      </c>
      <c r="B222407" s="1" t="s">
        <v>222009</v>
      </c>
      <c r="C222407" s="1" t="s">
        <v>60</v>
      </c>
    </row>
    <row r="222408" spans="1:4" x14ac:dyDescent="0.2">
      <c r="A222408" s="1">
        <v>319180</v>
      </c>
      <c r="B222408" s="1" t="s">
        <v>222010</v>
      </c>
      <c r="C222408" s="1" t="s">
        <v>60</v>
      </c>
    </row>
    <row r="222409" spans="1:4" x14ac:dyDescent="0.2">
      <c r="A222409" s="1">
        <v>319184</v>
      </c>
      <c r="B222409" s="1" t="s">
        <v>222011</v>
      </c>
      <c r="C222409" s="1" t="s">
        <v>60</v>
      </c>
    </row>
    <row r="222410" spans="1:4" x14ac:dyDescent="0.2">
      <c r="A222410" s="1">
        <v>319191</v>
      </c>
      <c r="B222410" s="1" t="s">
        <v>222012</v>
      </c>
      <c r="C222410" s="1" t="s">
        <v>60</v>
      </c>
    </row>
    <row r="222411" spans="1:4" x14ac:dyDescent="0.2">
      <c r="A222411" s="1">
        <v>319192</v>
      </c>
      <c r="B222411" s="1" t="s">
        <v>222013</v>
      </c>
      <c r="C222411" s="1" t="s">
        <v>60</v>
      </c>
    </row>
    <row r="222412" spans="1:4" x14ac:dyDescent="0.2">
      <c r="A222412" s="1">
        <v>319194</v>
      </c>
      <c r="B222412" s="1" t="s">
        <v>222014</v>
      </c>
      <c r="C222412" s="1" t="s">
        <v>60</v>
      </c>
    </row>
    <row r="222413" spans="1:4" x14ac:dyDescent="0.2">
      <c r="A222413" s="1">
        <v>319195</v>
      </c>
      <c r="B222413" s="1" t="s">
        <v>222015</v>
      </c>
      <c r="C222413" s="1" t="s">
        <v>60</v>
      </c>
    </row>
    <row r="222414" spans="1:4" x14ac:dyDescent="0.2">
      <c r="A222414" s="1">
        <v>319199</v>
      </c>
      <c r="B222414" s="1" t="s">
        <v>222016</v>
      </c>
      <c r="C222414" s="1" t="s">
        <v>60</v>
      </c>
    </row>
    <row r="222415" spans="1:4" x14ac:dyDescent="0.2">
      <c r="A222415" s="1">
        <v>319200</v>
      </c>
      <c r="B222415" s="1" t="s">
        <v>222017</v>
      </c>
      <c r="C222415" s="1" t="s">
        <v>60</v>
      </c>
      <c r="D222415" s="1" t="s">
        <v>61</v>
      </c>
    </row>
    <row r="222416" spans="1:4" x14ac:dyDescent="0.2">
      <c r="A222416" s="1">
        <v>319208</v>
      </c>
      <c r="B222416" s="1" t="s">
        <v>222018</v>
      </c>
      <c r="C222416" s="1" t="s">
        <v>60</v>
      </c>
      <c r="D222416" s="1" t="s">
        <v>61</v>
      </c>
    </row>
    <row r="222417" spans="1:4" x14ac:dyDescent="0.2">
      <c r="A222417" s="1">
        <v>319212</v>
      </c>
      <c r="B222417" s="1" t="s">
        <v>222019</v>
      </c>
      <c r="C222417" s="1" t="s">
        <v>60</v>
      </c>
      <c r="D222417" s="1" t="s">
        <v>61</v>
      </c>
    </row>
    <row r="222418" spans="1:4" x14ac:dyDescent="0.2">
      <c r="A222418" s="1">
        <v>319215</v>
      </c>
      <c r="B222418" s="1" t="s">
        <v>222020</v>
      </c>
      <c r="C222418" s="1" t="s">
        <v>60</v>
      </c>
    </row>
    <row r="222419" spans="1:4" x14ac:dyDescent="0.2">
      <c r="A222419" s="1">
        <v>319218</v>
      </c>
      <c r="B222419" s="1" t="s">
        <v>222021</v>
      </c>
      <c r="C222419" s="1" t="s">
        <v>60</v>
      </c>
    </row>
    <row r="222420" spans="1:4" x14ac:dyDescent="0.2">
      <c r="A222420" s="1">
        <v>319222</v>
      </c>
      <c r="B222420" s="1" t="s">
        <v>222022</v>
      </c>
      <c r="C222420" s="1" t="s">
        <v>5</v>
      </c>
    </row>
    <row r="222421" spans="1:4" x14ac:dyDescent="0.2">
      <c r="A222421" s="1">
        <v>319228</v>
      </c>
      <c r="B222421" s="1" t="s">
        <v>222023</v>
      </c>
      <c r="C222421" s="1" t="s">
        <v>60</v>
      </c>
    </row>
    <row r="222422" spans="1:4" x14ac:dyDescent="0.2">
      <c r="A222422" s="1">
        <v>319232</v>
      </c>
      <c r="B222422" s="1" t="s">
        <v>222024</v>
      </c>
      <c r="C222422" s="1" t="s">
        <v>60</v>
      </c>
    </row>
    <row r="222423" spans="1:4" x14ac:dyDescent="0.2">
      <c r="A222423" s="1">
        <v>319233</v>
      </c>
      <c r="B222423" s="1" t="s">
        <v>222025</v>
      </c>
      <c r="C222423" s="1" t="s">
        <v>60</v>
      </c>
    </row>
    <row r="222424" spans="1:4" x14ac:dyDescent="0.2">
      <c r="A222424" s="1">
        <v>319237</v>
      </c>
      <c r="B222424" s="1" t="s">
        <v>222026</v>
      </c>
      <c r="C222424" s="1" t="s">
        <v>60</v>
      </c>
    </row>
    <row r="222425" spans="1:4" x14ac:dyDescent="0.2">
      <c r="A222425" s="1">
        <v>319248</v>
      </c>
      <c r="B222425" s="1" t="s">
        <v>222027</v>
      </c>
      <c r="C222425" s="1" t="s">
        <v>5</v>
      </c>
    </row>
    <row r="222426" spans="1:4" x14ac:dyDescent="0.2">
      <c r="A222426" s="1">
        <v>319253</v>
      </c>
      <c r="B222426" s="1" t="s">
        <v>222028</v>
      </c>
      <c r="C222426" s="1" t="s">
        <v>60</v>
      </c>
    </row>
    <row r="222427" spans="1:4" x14ac:dyDescent="0.2">
      <c r="A222427" s="1">
        <v>319255</v>
      </c>
      <c r="B222427" s="1" t="s">
        <v>222029</v>
      </c>
      <c r="C222427" s="1" t="s">
        <v>60</v>
      </c>
    </row>
    <row r="222428" spans="1:4" x14ac:dyDescent="0.2">
      <c r="A222428" s="1">
        <v>319256</v>
      </c>
      <c r="B222428" s="1" t="s">
        <v>222030</v>
      </c>
      <c r="C222428" s="1" t="s">
        <v>5</v>
      </c>
    </row>
    <row r="222429" spans="1:4" x14ac:dyDescent="0.2">
      <c r="A222429" s="1">
        <v>319268</v>
      </c>
      <c r="B222429" s="1" t="s">
        <v>222031</v>
      </c>
      <c r="C222429" s="1" t="s">
        <v>60</v>
      </c>
    </row>
    <row r="222430" spans="1:4" x14ac:dyDescent="0.2">
      <c r="A222430" s="1">
        <v>319271</v>
      </c>
      <c r="B222430" s="1" t="s">
        <v>222032</v>
      </c>
      <c r="C222430" s="1" t="s">
        <v>60</v>
      </c>
    </row>
    <row r="222431" spans="1:4" x14ac:dyDescent="0.2">
      <c r="A222431" s="1">
        <v>319278</v>
      </c>
      <c r="B222431" s="1" t="s">
        <v>222033</v>
      </c>
      <c r="C222431" s="1" t="s">
        <v>60</v>
      </c>
    </row>
    <row r="222432" spans="1:4" x14ac:dyDescent="0.2">
      <c r="A222432" s="1">
        <v>319283</v>
      </c>
      <c r="B222432" s="1" t="s">
        <v>222034</v>
      </c>
      <c r="C222432" s="1" t="s">
        <v>60</v>
      </c>
      <c r="D222432" s="1" t="s">
        <v>61</v>
      </c>
    </row>
    <row r="222433" spans="1:3" x14ac:dyDescent="0.2">
      <c r="A222433" s="1">
        <v>319285</v>
      </c>
      <c r="B222433" s="1" t="s">
        <v>222035</v>
      </c>
      <c r="C222433" s="1" t="s">
        <v>60</v>
      </c>
    </row>
    <row r="222434" spans="1:3" x14ac:dyDescent="0.2">
      <c r="A222434" s="1">
        <v>319292</v>
      </c>
      <c r="B222434" s="1" t="s">
        <v>222036</v>
      </c>
      <c r="C222434" s="1" t="s">
        <v>60</v>
      </c>
    </row>
    <row r="222435" spans="1:3" x14ac:dyDescent="0.2">
      <c r="A222435" s="1">
        <v>319294</v>
      </c>
      <c r="B222435" s="1" t="s">
        <v>222037</v>
      </c>
      <c r="C222435" s="1" t="s">
        <v>60</v>
      </c>
    </row>
    <row r="222436" spans="1:3" x14ac:dyDescent="0.2">
      <c r="A222436" s="1">
        <v>319297</v>
      </c>
      <c r="B222436" s="1" t="s">
        <v>222038</v>
      </c>
      <c r="C222436" s="1" t="s">
        <v>60</v>
      </c>
    </row>
    <row r="222437" spans="1:3" x14ac:dyDescent="0.2">
      <c r="A222437" s="1">
        <v>319305</v>
      </c>
      <c r="B222437" s="1" t="s">
        <v>222039</v>
      </c>
      <c r="C222437" s="1" t="s">
        <v>60</v>
      </c>
    </row>
    <row r="222438" spans="1:3" x14ac:dyDescent="0.2">
      <c r="A222438" s="1">
        <v>319306</v>
      </c>
      <c r="B222438" s="1" t="s">
        <v>222040</v>
      </c>
      <c r="C222438" s="1" t="s">
        <v>60</v>
      </c>
    </row>
    <row r="222439" spans="1:3" x14ac:dyDescent="0.2">
      <c r="A222439" s="1">
        <v>319307</v>
      </c>
      <c r="B222439" s="1" t="s">
        <v>222041</v>
      </c>
      <c r="C222439" s="1" t="s">
        <v>60</v>
      </c>
    </row>
    <row r="222440" spans="1:3" x14ac:dyDescent="0.2">
      <c r="A222440" s="1">
        <v>319308</v>
      </c>
      <c r="B222440" s="1" t="s">
        <v>222042</v>
      </c>
      <c r="C222440" s="1" t="s">
        <v>60</v>
      </c>
    </row>
    <row r="222441" spans="1:3" x14ac:dyDescent="0.2">
      <c r="A222441" s="1">
        <v>319309</v>
      </c>
      <c r="B222441" s="1" t="s">
        <v>222043</v>
      </c>
      <c r="C222441" s="1" t="s">
        <v>60</v>
      </c>
    </row>
    <row r="222442" spans="1:3" x14ac:dyDescent="0.2">
      <c r="A222442" s="1">
        <v>319310</v>
      </c>
      <c r="B222442" s="1" t="s">
        <v>222044</v>
      </c>
      <c r="C222442" s="1" t="s">
        <v>60</v>
      </c>
    </row>
    <row r="222443" spans="1:3" x14ac:dyDescent="0.2">
      <c r="A222443" s="1">
        <v>319311</v>
      </c>
      <c r="B222443" s="1" t="s">
        <v>222045</v>
      </c>
      <c r="C222443" s="1" t="s">
        <v>60</v>
      </c>
    </row>
    <row r="222444" spans="1:3" x14ac:dyDescent="0.2">
      <c r="A222444" s="1">
        <v>319312</v>
      </c>
      <c r="B222444" s="1" t="s">
        <v>222046</v>
      </c>
      <c r="C222444" s="1" t="s">
        <v>60</v>
      </c>
    </row>
    <row r="222445" spans="1:3" x14ac:dyDescent="0.2">
      <c r="A222445" s="1">
        <v>319313</v>
      </c>
      <c r="B222445" s="1" t="s">
        <v>222047</v>
      </c>
      <c r="C222445" s="1" t="s">
        <v>60</v>
      </c>
    </row>
    <row r="222446" spans="1:3" x14ac:dyDescent="0.2">
      <c r="A222446" s="1">
        <v>319314</v>
      </c>
      <c r="B222446" s="1" t="s">
        <v>222048</v>
      </c>
      <c r="C222446" s="1" t="s">
        <v>60</v>
      </c>
    </row>
    <row r="222447" spans="1:3" x14ac:dyDescent="0.2">
      <c r="A222447" s="1">
        <v>319316</v>
      </c>
      <c r="B222447" s="1" t="s">
        <v>222049</v>
      </c>
      <c r="C222447" s="1" t="s">
        <v>5</v>
      </c>
    </row>
    <row r="222448" spans="1:3" x14ac:dyDescent="0.2">
      <c r="A222448" s="1">
        <v>319318</v>
      </c>
      <c r="B222448" s="1" t="s">
        <v>222050</v>
      </c>
      <c r="C222448" s="1" t="s">
        <v>5</v>
      </c>
    </row>
    <row r="222449" spans="1:3" x14ac:dyDescent="0.2">
      <c r="A222449" s="1">
        <v>319319</v>
      </c>
      <c r="B222449" s="1" t="s">
        <v>222051</v>
      </c>
      <c r="C222449" s="1" t="s">
        <v>5</v>
      </c>
    </row>
    <row r="222450" spans="1:3" x14ac:dyDescent="0.2">
      <c r="A222450" s="1">
        <v>319320</v>
      </c>
      <c r="B222450" s="1" t="s">
        <v>222052</v>
      </c>
      <c r="C222450" s="1" t="s">
        <v>5</v>
      </c>
    </row>
    <row r="222451" spans="1:3" x14ac:dyDescent="0.2">
      <c r="A222451" s="1">
        <v>319321</v>
      </c>
      <c r="B222451" s="1" t="s">
        <v>222053</v>
      </c>
      <c r="C222451" s="1" t="s">
        <v>5</v>
      </c>
    </row>
    <row r="222452" spans="1:3" x14ac:dyDescent="0.2">
      <c r="A222452" s="1">
        <v>319323</v>
      </c>
      <c r="B222452" s="1" t="s">
        <v>222054</v>
      </c>
      <c r="C222452" s="1" t="s">
        <v>60</v>
      </c>
    </row>
    <row r="222453" spans="1:3" x14ac:dyDescent="0.2">
      <c r="A222453" s="1">
        <v>319324</v>
      </c>
      <c r="B222453" s="1" t="s">
        <v>222055</v>
      </c>
      <c r="C222453" s="1" t="s">
        <v>5</v>
      </c>
    </row>
    <row r="222454" spans="1:3" x14ac:dyDescent="0.2">
      <c r="A222454" s="1">
        <v>319326</v>
      </c>
      <c r="B222454" s="1" t="s">
        <v>222056</v>
      </c>
      <c r="C222454" s="1" t="s">
        <v>5</v>
      </c>
    </row>
    <row r="222455" spans="1:3" x14ac:dyDescent="0.2">
      <c r="A222455" s="1">
        <v>319328</v>
      </c>
      <c r="B222455" s="1" t="s">
        <v>222057</v>
      </c>
      <c r="C222455" s="1" t="s">
        <v>60</v>
      </c>
    </row>
    <row r="222456" spans="1:3" x14ac:dyDescent="0.2">
      <c r="A222456" s="1">
        <v>319329</v>
      </c>
      <c r="B222456" s="1" t="s">
        <v>222058</v>
      </c>
      <c r="C222456" s="1" t="s">
        <v>5</v>
      </c>
    </row>
    <row r="222457" spans="1:3" x14ac:dyDescent="0.2">
      <c r="A222457" s="1">
        <v>319330</v>
      </c>
      <c r="B222457" s="1" t="s">
        <v>222059</v>
      </c>
      <c r="C222457" s="1" t="s">
        <v>5</v>
      </c>
    </row>
    <row r="222458" spans="1:3" x14ac:dyDescent="0.2">
      <c r="A222458" s="1">
        <v>319332</v>
      </c>
      <c r="B222458" s="1" t="s">
        <v>222060</v>
      </c>
      <c r="C222458" s="1" t="s">
        <v>5</v>
      </c>
    </row>
    <row r="222459" spans="1:3" x14ac:dyDescent="0.2">
      <c r="A222459" s="1">
        <v>319333</v>
      </c>
      <c r="B222459" s="1" t="s">
        <v>222061</v>
      </c>
      <c r="C222459" s="1" t="s">
        <v>60</v>
      </c>
    </row>
    <row r="222460" spans="1:3" x14ac:dyDescent="0.2">
      <c r="A222460" s="1">
        <v>319334</v>
      </c>
      <c r="B222460" s="1" t="s">
        <v>222062</v>
      </c>
      <c r="C222460" s="1" t="s">
        <v>60</v>
      </c>
    </row>
    <row r="222461" spans="1:3" x14ac:dyDescent="0.2">
      <c r="A222461" s="1">
        <v>319335</v>
      </c>
      <c r="B222461" s="1" t="s">
        <v>222063</v>
      </c>
      <c r="C222461" s="1" t="s">
        <v>60</v>
      </c>
    </row>
    <row r="222462" spans="1:3" x14ac:dyDescent="0.2">
      <c r="A222462" s="1">
        <v>319336</v>
      </c>
      <c r="B222462" s="1" t="s">
        <v>222064</v>
      </c>
      <c r="C222462" s="1" t="s">
        <v>60</v>
      </c>
    </row>
    <row r="222463" spans="1:3" x14ac:dyDescent="0.2">
      <c r="A222463" s="1">
        <v>319337</v>
      </c>
      <c r="B222463" s="1" t="s">
        <v>222065</v>
      </c>
      <c r="C222463" s="1" t="s">
        <v>60</v>
      </c>
    </row>
    <row r="222464" spans="1:3" x14ac:dyDescent="0.2">
      <c r="A222464" s="1">
        <v>319340</v>
      </c>
      <c r="B222464" s="1" t="s">
        <v>222066</v>
      </c>
      <c r="C222464" s="1" t="s">
        <v>60</v>
      </c>
    </row>
    <row r="222465" spans="1:3" x14ac:dyDescent="0.2">
      <c r="A222465" s="1">
        <v>319341</v>
      </c>
      <c r="B222465" s="1" t="s">
        <v>222067</v>
      </c>
      <c r="C222465" s="1" t="s">
        <v>60</v>
      </c>
    </row>
    <row r="222466" spans="1:3" x14ac:dyDescent="0.2">
      <c r="A222466" s="1">
        <v>319342</v>
      </c>
      <c r="B222466" s="1" t="s">
        <v>222068</v>
      </c>
      <c r="C222466" s="1" t="s">
        <v>60</v>
      </c>
    </row>
    <row r="222467" spans="1:3" x14ac:dyDescent="0.2">
      <c r="A222467" s="1">
        <v>319343</v>
      </c>
      <c r="B222467" s="1" t="s">
        <v>222069</v>
      </c>
      <c r="C222467" s="1" t="s">
        <v>60</v>
      </c>
    </row>
    <row r="222468" spans="1:3" x14ac:dyDescent="0.2">
      <c r="A222468" s="1">
        <v>319345</v>
      </c>
      <c r="B222468" s="1" t="s">
        <v>222070</v>
      </c>
      <c r="C222468" s="1" t="s">
        <v>5</v>
      </c>
    </row>
    <row r="222469" spans="1:3" x14ac:dyDescent="0.2">
      <c r="A222469" s="1">
        <v>319346</v>
      </c>
      <c r="B222469" s="1" t="s">
        <v>222071</v>
      </c>
      <c r="C222469" s="1" t="s">
        <v>5</v>
      </c>
    </row>
    <row r="222470" spans="1:3" x14ac:dyDescent="0.2">
      <c r="A222470" s="1">
        <v>319348</v>
      </c>
      <c r="B222470" s="1" t="s">
        <v>222072</v>
      </c>
      <c r="C222470" s="1" t="s">
        <v>5</v>
      </c>
    </row>
    <row r="222471" spans="1:3" x14ac:dyDescent="0.2">
      <c r="A222471" s="1">
        <v>319349</v>
      </c>
      <c r="B222471" s="1" t="s">
        <v>222073</v>
      </c>
      <c r="C222471" s="1" t="s">
        <v>5</v>
      </c>
    </row>
    <row r="222472" spans="1:3" x14ac:dyDescent="0.2">
      <c r="A222472" s="1">
        <v>319350</v>
      </c>
      <c r="B222472" s="1" t="s">
        <v>222074</v>
      </c>
      <c r="C222472" s="1" t="s">
        <v>5</v>
      </c>
    </row>
    <row r="222473" spans="1:3" x14ac:dyDescent="0.2">
      <c r="A222473" s="1">
        <v>319351</v>
      </c>
      <c r="B222473" s="1" t="s">
        <v>222075</v>
      </c>
      <c r="C222473" s="1" t="s">
        <v>5</v>
      </c>
    </row>
    <row r="222474" spans="1:3" x14ac:dyDescent="0.2">
      <c r="A222474" s="1">
        <v>319352</v>
      </c>
      <c r="B222474" s="1" t="s">
        <v>222076</v>
      </c>
      <c r="C222474" s="1" t="s">
        <v>5</v>
      </c>
    </row>
    <row r="222475" spans="1:3" x14ac:dyDescent="0.2">
      <c r="A222475" s="1">
        <v>319353</v>
      </c>
      <c r="B222475" s="1" t="s">
        <v>222077</v>
      </c>
      <c r="C222475" s="1" t="s">
        <v>5</v>
      </c>
    </row>
    <row r="222476" spans="1:3" x14ac:dyDescent="0.2">
      <c r="A222476" s="1">
        <v>319354</v>
      </c>
      <c r="B222476" s="1" t="s">
        <v>222078</v>
      </c>
      <c r="C222476" s="1" t="s">
        <v>5</v>
      </c>
    </row>
    <row r="222477" spans="1:3" x14ac:dyDescent="0.2">
      <c r="A222477" s="1">
        <v>319355</v>
      </c>
      <c r="B222477" s="1" t="s">
        <v>222079</v>
      </c>
      <c r="C222477" s="1" t="s">
        <v>60</v>
      </c>
    </row>
    <row r="222478" spans="1:3" x14ac:dyDescent="0.2">
      <c r="A222478" s="1">
        <v>319356</v>
      </c>
      <c r="B222478" s="1" t="s">
        <v>222080</v>
      </c>
      <c r="C222478" s="1" t="s">
        <v>60</v>
      </c>
    </row>
    <row r="222479" spans="1:3" x14ac:dyDescent="0.2">
      <c r="A222479" s="1">
        <v>319357</v>
      </c>
      <c r="B222479" s="1" t="s">
        <v>222081</v>
      </c>
      <c r="C222479" s="1" t="s">
        <v>60</v>
      </c>
    </row>
    <row r="222480" spans="1:3" x14ac:dyDescent="0.2">
      <c r="A222480" s="1">
        <v>319358</v>
      </c>
      <c r="B222480" s="1" t="s">
        <v>222082</v>
      </c>
      <c r="C222480" s="1" t="s">
        <v>60</v>
      </c>
    </row>
    <row r="222481" spans="1:3" x14ac:dyDescent="0.2">
      <c r="A222481" s="1">
        <v>319360</v>
      </c>
      <c r="B222481" s="1" t="s">
        <v>222083</v>
      </c>
      <c r="C222481" s="1" t="s">
        <v>60</v>
      </c>
    </row>
    <row r="222482" spans="1:3" x14ac:dyDescent="0.2">
      <c r="A222482" s="1">
        <v>319364</v>
      </c>
      <c r="B222482" s="1" t="s">
        <v>222084</v>
      </c>
      <c r="C222482" s="1" t="s">
        <v>5</v>
      </c>
    </row>
    <row r="222483" spans="1:3" x14ac:dyDescent="0.2">
      <c r="A222483" s="1">
        <v>319365</v>
      </c>
      <c r="B222483" s="1" t="s">
        <v>222085</v>
      </c>
      <c r="C222483" s="1" t="s">
        <v>5</v>
      </c>
    </row>
    <row r="222484" spans="1:3" x14ac:dyDescent="0.2">
      <c r="A222484" s="1">
        <v>319367</v>
      </c>
      <c r="B222484" s="1" t="s">
        <v>222086</v>
      </c>
      <c r="C222484" s="1" t="s">
        <v>5</v>
      </c>
    </row>
    <row r="222485" spans="1:3" x14ac:dyDescent="0.2">
      <c r="A222485" s="1">
        <v>319368</v>
      </c>
      <c r="B222485" s="1" t="s">
        <v>222087</v>
      </c>
      <c r="C222485" s="1" t="s">
        <v>5</v>
      </c>
    </row>
    <row r="222486" spans="1:3" x14ac:dyDescent="0.2">
      <c r="A222486" s="1">
        <v>319369</v>
      </c>
      <c r="B222486" s="1" t="s">
        <v>222088</v>
      </c>
      <c r="C222486" s="1" t="s">
        <v>5</v>
      </c>
    </row>
    <row r="222487" spans="1:3" x14ac:dyDescent="0.2">
      <c r="A222487" s="1">
        <v>319370</v>
      </c>
      <c r="B222487" s="1" t="s">
        <v>222089</v>
      </c>
      <c r="C222487" s="1" t="s">
        <v>5</v>
      </c>
    </row>
    <row r="222488" spans="1:3" x14ac:dyDescent="0.2">
      <c r="A222488" s="1">
        <v>319371</v>
      </c>
      <c r="B222488" s="1" t="s">
        <v>222090</v>
      </c>
      <c r="C222488" s="1" t="s">
        <v>5</v>
      </c>
    </row>
    <row r="222489" spans="1:3" x14ac:dyDescent="0.2">
      <c r="A222489" s="1">
        <v>319372</v>
      </c>
      <c r="B222489" s="1" t="s">
        <v>222091</v>
      </c>
      <c r="C222489" s="1" t="s">
        <v>5</v>
      </c>
    </row>
    <row r="222490" spans="1:3" x14ac:dyDescent="0.2">
      <c r="A222490" s="1">
        <v>319373</v>
      </c>
      <c r="B222490" s="1" t="s">
        <v>222092</v>
      </c>
      <c r="C222490" s="1" t="s">
        <v>5</v>
      </c>
    </row>
    <row r="222491" spans="1:3" x14ac:dyDescent="0.2">
      <c r="A222491" s="1">
        <v>319375</v>
      </c>
      <c r="B222491" s="1" t="s">
        <v>222093</v>
      </c>
      <c r="C222491" s="1" t="s">
        <v>5</v>
      </c>
    </row>
    <row r="222492" spans="1:3" x14ac:dyDescent="0.2">
      <c r="A222492" s="1">
        <v>319376</v>
      </c>
      <c r="B222492" s="1" t="s">
        <v>222094</v>
      </c>
      <c r="C222492" s="1" t="s">
        <v>5</v>
      </c>
    </row>
    <row r="222493" spans="1:3" x14ac:dyDescent="0.2">
      <c r="A222493" s="1">
        <v>319377</v>
      </c>
      <c r="B222493" s="1" t="s">
        <v>222095</v>
      </c>
      <c r="C222493" s="1" t="s">
        <v>5</v>
      </c>
    </row>
    <row r="222494" spans="1:3" x14ac:dyDescent="0.2">
      <c r="A222494" s="1">
        <v>319378</v>
      </c>
      <c r="B222494" s="1" t="s">
        <v>222096</v>
      </c>
      <c r="C222494" s="1" t="s">
        <v>5</v>
      </c>
    </row>
    <row r="222495" spans="1:3" x14ac:dyDescent="0.2">
      <c r="A222495" s="1">
        <v>319380</v>
      </c>
      <c r="B222495" s="1" t="s">
        <v>222097</v>
      </c>
      <c r="C222495" s="1" t="s">
        <v>5</v>
      </c>
    </row>
    <row r="222496" spans="1:3" x14ac:dyDescent="0.2">
      <c r="A222496" s="1">
        <v>319382</v>
      </c>
      <c r="B222496" s="1" t="s">
        <v>222098</v>
      </c>
      <c r="C222496" s="1" t="s">
        <v>5</v>
      </c>
    </row>
    <row r="222497" spans="1:4" x14ac:dyDescent="0.2">
      <c r="A222497" s="1">
        <v>319383</v>
      </c>
      <c r="B222497" s="1" t="s">
        <v>222099</v>
      </c>
      <c r="C222497" s="1" t="s">
        <v>5</v>
      </c>
    </row>
    <row r="222498" spans="1:4" x14ac:dyDescent="0.2">
      <c r="A222498" s="1">
        <v>319384</v>
      </c>
      <c r="B222498" s="1" t="s">
        <v>222100</v>
      </c>
      <c r="C222498" s="1" t="s">
        <v>5</v>
      </c>
    </row>
    <row r="222499" spans="1:4" x14ac:dyDescent="0.2">
      <c r="A222499" s="1">
        <v>319385</v>
      </c>
      <c r="B222499" s="1" t="s">
        <v>222101</v>
      </c>
      <c r="C222499" s="1" t="s">
        <v>5</v>
      </c>
    </row>
    <row r="222500" spans="1:4" x14ac:dyDescent="0.2">
      <c r="A222500" s="1">
        <v>319386</v>
      </c>
      <c r="B222500" s="1" t="s">
        <v>222102</v>
      </c>
      <c r="C222500" s="1" t="s">
        <v>5</v>
      </c>
    </row>
    <row r="222501" spans="1:4" x14ac:dyDescent="0.2">
      <c r="A222501" s="1">
        <v>319387</v>
      </c>
      <c r="B222501" s="1" t="s">
        <v>222103</v>
      </c>
      <c r="C222501" s="1" t="s">
        <v>60</v>
      </c>
      <c r="D222501" s="1" t="s">
        <v>61</v>
      </c>
    </row>
    <row r="222502" spans="1:4" x14ac:dyDescent="0.2">
      <c r="A222502" s="1">
        <v>319388</v>
      </c>
      <c r="B222502" s="1" t="s">
        <v>222104</v>
      </c>
      <c r="C222502" s="1" t="s">
        <v>60</v>
      </c>
    </row>
    <row r="222503" spans="1:4" x14ac:dyDescent="0.2">
      <c r="A222503" s="1">
        <v>319389</v>
      </c>
      <c r="B222503" s="1" t="s">
        <v>222105</v>
      </c>
      <c r="C222503" s="1" t="s">
        <v>5</v>
      </c>
    </row>
    <row r="222504" spans="1:4" x14ac:dyDescent="0.2">
      <c r="A222504" s="1">
        <v>319390</v>
      </c>
      <c r="B222504" s="1" t="s">
        <v>222106</v>
      </c>
      <c r="C222504" s="1" t="s">
        <v>5</v>
      </c>
    </row>
    <row r="222505" spans="1:4" x14ac:dyDescent="0.2">
      <c r="A222505" s="1">
        <v>319391</v>
      </c>
      <c r="B222505" s="1" t="s">
        <v>222107</v>
      </c>
      <c r="C222505" s="1" t="s">
        <v>5</v>
      </c>
    </row>
    <row r="222506" spans="1:4" x14ac:dyDescent="0.2">
      <c r="A222506" s="1">
        <v>319392</v>
      </c>
      <c r="B222506" s="1" t="s">
        <v>222108</v>
      </c>
      <c r="C222506" s="1" t="s">
        <v>5</v>
      </c>
    </row>
    <row r="222507" spans="1:4" x14ac:dyDescent="0.2">
      <c r="A222507" s="1">
        <v>319393</v>
      </c>
      <c r="B222507" s="1" t="s">
        <v>222109</v>
      </c>
      <c r="C222507" s="1" t="s">
        <v>5</v>
      </c>
    </row>
    <row r="222508" spans="1:4" x14ac:dyDescent="0.2">
      <c r="A222508" s="1">
        <v>319394</v>
      </c>
      <c r="B222508" s="1" t="s">
        <v>222110</v>
      </c>
      <c r="C222508" s="1" t="s">
        <v>5</v>
      </c>
    </row>
    <row r="222509" spans="1:4" x14ac:dyDescent="0.2">
      <c r="A222509" s="1">
        <v>319395</v>
      </c>
      <c r="B222509" s="1" t="s">
        <v>222111</v>
      </c>
      <c r="C222509" s="1" t="s">
        <v>5</v>
      </c>
    </row>
    <row r="222510" spans="1:4" x14ac:dyDescent="0.2">
      <c r="A222510" s="1">
        <v>319396</v>
      </c>
      <c r="B222510" s="1" t="s">
        <v>222112</v>
      </c>
      <c r="C222510" s="1" t="s">
        <v>5</v>
      </c>
    </row>
    <row r="222511" spans="1:4" x14ac:dyDescent="0.2">
      <c r="A222511" s="1">
        <v>319397</v>
      </c>
      <c r="B222511" s="1" t="s">
        <v>222113</v>
      </c>
      <c r="C222511" s="1" t="s">
        <v>5</v>
      </c>
    </row>
    <row r="222512" spans="1:4" x14ac:dyDescent="0.2">
      <c r="A222512" s="1">
        <v>319398</v>
      </c>
      <c r="B222512" s="1" t="s">
        <v>222114</v>
      </c>
      <c r="C222512" s="1" t="s">
        <v>5</v>
      </c>
    </row>
    <row r="222513" spans="1:3" x14ac:dyDescent="0.2">
      <c r="A222513" s="1">
        <v>319399</v>
      </c>
      <c r="B222513" s="1" t="s">
        <v>222115</v>
      </c>
      <c r="C222513" s="1" t="s">
        <v>60</v>
      </c>
    </row>
    <row r="222514" spans="1:3" x14ac:dyDescent="0.2">
      <c r="A222514" s="1">
        <v>319400</v>
      </c>
      <c r="B222514" s="1" t="s">
        <v>222116</v>
      </c>
      <c r="C222514" s="1" t="s">
        <v>60</v>
      </c>
    </row>
    <row r="222515" spans="1:3" x14ac:dyDescent="0.2">
      <c r="A222515" s="1">
        <v>319401</v>
      </c>
      <c r="B222515" s="1" t="s">
        <v>222117</v>
      </c>
      <c r="C222515" s="1" t="s">
        <v>60</v>
      </c>
    </row>
    <row r="222516" spans="1:3" x14ac:dyDescent="0.2">
      <c r="A222516" s="1">
        <v>319402</v>
      </c>
      <c r="B222516" s="1" t="s">
        <v>222118</v>
      </c>
      <c r="C222516" s="1" t="s">
        <v>60</v>
      </c>
    </row>
    <row r="222517" spans="1:3" x14ac:dyDescent="0.2">
      <c r="A222517" s="1">
        <v>319403</v>
      </c>
      <c r="B222517" s="1" t="s">
        <v>222119</v>
      </c>
      <c r="C222517" s="1" t="s">
        <v>60</v>
      </c>
    </row>
    <row r="222518" spans="1:3" x14ac:dyDescent="0.2">
      <c r="A222518" s="1">
        <v>319404</v>
      </c>
      <c r="B222518" s="1" t="s">
        <v>222120</v>
      </c>
      <c r="C222518" s="1" t="s">
        <v>5</v>
      </c>
    </row>
    <row r="222519" spans="1:3" x14ac:dyDescent="0.2">
      <c r="A222519" s="1">
        <v>319406</v>
      </c>
      <c r="B222519" s="1" t="s">
        <v>222121</v>
      </c>
      <c r="C222519" s="1" t="s">
        <v>5</v>
      </c>
    </row>
    <row r="222520" spans="1:3" x14ac:dyDescent="0.2">
      <c r="A222520" s="1">
        <v>319407</v>
      </c>
      <c r="B222520" s="1" t="s">
        <v>222122</v>
      </c>
      <c r="C222520" s="1" t="s">
        <v>5</v>
      </c>
    </row>
    <row r="222521" spans="1:3" x14ac:dyDescent="0.2">
      <c r="A222521" s="1">
        <v>319408</v>
      </c>
      <c r="B222521" s="1" t="s">
        <v>222123</v>
      </c>
      <c r="C222521" s="1" t="s">
        <v>5</v>
      </c>
    </row>
    <row r="222522" spans="1:3" x14ac:dyDescent="0.2">
      <c r="A222522" s="1">
        <v>319409</v>
      </c>
      <c r="B222522" s="1" t="s">
        <v>222124</v>
      </c>
      <c r="C222522" s="1" t="s">
        <v>5</v>
      </c>
    </row>
    <row r="222523" spans="1:3" x14ac:dyDescent="0.2">
      <c r="A222523" s="1">
        <v>319410</v>
      </c>
      <c r="B222523" s="1" t="s">
        <v>222125</v>
      </c>
      <c r="C222523" s="1" t="s">
        <v>5</v>
      </c>
    </row>
    <row r="222524" spans="1:3" x14ac:dyDescent="0.2">
      <c r="A222524" s="1">
        <v>319411</v>
      </c>
      <c r="B222524" s="1" t="s">
        <v>222126</v>
      </c>
      <c r="C222524" s="1" t="s">
        <v>60</v>
      </c>
    </row>
    <row r="222525" spans="1:3" x14ac:dyDescent="0.2">
      <c r="A222525" s="1">
        <v>319412</v>
      </c>
      <c r="B222525" s="1" t="s">
        <v>222127</v>
      </c>
      <c r="C222525" s="1" t="s">
        <v>60</v>
      </c>
    </row>
    <row r="222526" spans="1:3" x14ac:dyDescent="0.2">
      <c r="A222526" s="1">
        <v>319416</v>
      </c>
      <c r="B222526" s="1" t="s">
        <v>222128</v>
      </c>
      <c r="C222526" s="1" t="s">
        <v>5</v>
      </c>
    </row>
    <row r="222527" spans="1:3" x14ac:dyDescent="0.2">
      <c r="A222527" s="1">
        <v>319418</v>
      </c>
      <c r="B222527" s="1" t="s">
        <v>222129</v>
      </c>
      <c r="C222527" s="1" t="s">
        <v>5</v>
      </c>
    </row>
    <row r="222528" spans="1:3" x14ac:dyDescent="0.2">
      <c r="A222528" s="1">
        <v>319419</v>
      </c>
      <c r="B222528" s="1" t="s">
        <v>222130</v>
      </c>
      <c r="C222528" s="1" t="s">
        <v>5</v>
      </c>
    </row>
    <row r="222529" spans="1:3" x14ac:dyDescent="0.2">
      <c r="A222529" s="1">
        <v>319420</v>
      </c>
      <c r="B222529" s="1" t="s">
        <v>222131</v>
      </c>
      <c r="C222529" s="1" t="s">
        <v>5</v>
      </c>
    </row>
    <row r="222530" spans="1:3" x14ac:dyDescent="0.2">
      <c r="A222530" s="1">
        <v>319421</v>
      </c>
      <c r="B222530" s="1" t="s">
        <v>222132</v>
      </c>
      <c r="C222530" s="1" t="s">
        <v>5</v>
      </c>
    </row>
    <row r="222531" spans="1:3" x14ac:dyDescent="0.2">
      <c r="A222531" s="1">
        <v>319422</v>
      </c>
      <c r="B222531" s="1" t="s">
        <v>222133</v>
      </c>
      <c r="C222531" s="1" t="s">
        <v>60</v>
      </c>
    </row>
    <row r="222532" spans="1:3" x14ac:dyDescent="0.2">
      <c r="A222532" s="1">
        <v>319423</v>
      </c>
      <c r="B222532" s="1" t="s">
        <v>222134</v>
      </c>
      <c r="C222532" s="1" t="s">
        <v>60</v>
      </c>
    </row>
    <row r="222533" spans="1:3" x14ac:dyDescent="0.2">
      <c r="A222533" s="1">
        <v>319426</v>
      </c>
      <c r="B222533" s="1" t="s">
        <v>222135</v>
      </c>
      <c r="C222533" s="1" t="s">
        <v>60</v>
      </c>
    </row>
    <row r="222534" spans="1:3" x14ac:dyDescent="0.2">
      <c r="A222534" s="1">
        <v>319428</v>
      </c>
      <c r="B222534" s="1" t="s">
        <v>222136</v>
      </c>
      <c r="C222534" s="1" t="s">
        <v>60</v>
      </c>
    </row>
    <row r="222535" spans="1:3" x14ac:dyDescent="0.2">
      <c r="A222535" s="1">
        <v>319429</v>
      </c>
      <c r="B222535" s="1" t="s">
        <v>222137</v>
      </c>
      <c r="C222535" s="1" t="s">
        <v>60</v>
      </c>
    </row>
    <row r="222536" spans="1:3" x14ac:dyDescent="0.2">
      <c r="A222536" s="1">
        <v>319431</v>
      </c>
      <c r="B222536" s="1" t="s">
        <v>222138</v>
      </c>
      <c r="C222536" s="1" t="s">
        <v>60</v>
      </c>
    </row>
    <row r="222537" spans="1:3" x14ac:dyDescent="0.2">
      <c r="A222537" s="1">
        <v>319432</v>
      </c>
      <c r="B222537" s="1" t="s">
        <v>222139</v>
      </c>
      <c r="C222537" s="1" t="s">
        <v>60</v>
      </c>
    </row>
    <row r="222538" spans="1:3" x14ac:dyDescent="0.2">
      <c r="A222538" s="1">
        <v>319433</v>
      </c>
      <c r="B222538" s="1" t="s">
        <v>222140</v>
      </c>
      <c r="C222538" s="1" t="s">
        <v>5</v>
      </c>
    </row>
    <row r="222539" spans="1:3" x14ac:dyDescent="0.2">
      <c r="A222539" s="1">
        <v>319434</v>
      </c>
      <c r="B222539" s="1" t="s">
        <v>222141</v>
      </c>
      <c r="C222539" s="1" t="s">
        <v>60</v>
      </c>
    </row>
    <row r="222540" spans="1:3" x14ac:dyDescent="0.2">
      <c r="A222540" s="1">
        <v>319435</v>
      </c>
      <c r="B222540" s="1" t="s">
        <v>222142</v>
      </c>
      <c r="C222540" s="1" t="s">
        <v>60</v>
      </c>
    </row>
    <row r="222541" spans="1:3" x14ac:dyDescent="0.2">
      <c r="A222541" s="1">
        <v>319436</v>
      </c>
      <c r="B222541" s="1" t="s">
        <v>222143</v>
      </c>
      <c r="C222541" s="1" t="s">
        <v>5</v>
      </c>
    </row>
    <row r="222542" spans="1:3" x14ac:dyDescent="0.2">
      <c r="A222542" s="1">
        <v>319437</v>
      </c>
      <c r="B222542" s="1" t="s">
        <v>222144</v>
      </c>
      <c r="C222542" s="1" t="s">
        <v>5</v>
      </c>
    </row>
    <row r="222543" spans="1:3" x14ac:dyDescent="0.2">
      <c r="A222543" s="1">
        <v>319440</v>
      </c>
      <c r="B222543" s="1" t="s">
        <v>222145</v>
      </c>
      <c r="C222543" s="1" t="s">
        <v>60</v>
      </c>
    </row>
    <row r="222544" spans="1:3" x14ac:dyDescent="0.2">
      <c r="A222544" s="1">
        <v>319441</v>
      </c>
      <c r="B222544" s="1" t="s">
        <v>222146</v>
      </c>
      <c r="C222544" s="1" t="s">
        <v>60</v>
      </c>
    </row>
    <row r="222545" spans="1:3" x14ac:dyDescent="0.2">
      <c r="A222545" s="1">
        <v>319443</v>
      </c>
      <c r="B222545" s="1" t="s">
        <v>222147</v>
      </c>
      <c r="C222545" s="1" t="s">
        <v>5</v>
      </c>
    </row>
    <row r="222546" spans="1:3" x14ac:dyDescent="0.2">
      <c r="A222546" s="1">
        <v>319444</v>
      </c>
      <c r="B222546" s="1" t="s">
        <v>222148</v>
      </c>
      <c r="C222546" s="1" t="s">
        <v>60</v>
      </c>
    </row>
    <row r="222547" spans="1:3" x14ac:dyDescent="0.2">
      <c r="A222547" s="1">
        <v>319445</v>
      </c>
      <c r="B222547" s="1" t="s">
        <v>222149</v>
      </c>
      <c r="C222547" s="1" t="s">
        <v>5</v>
      </c>
    </row>
    <row r="222548" spans="1:3" x14ac:dyDescent="0.2">
      <c r="A222548" s="1">
        <v>319446</v>
      </c>
      <c r="B222548" s="1" t="s">
        <v>222150</v>
      </c>
      <c r="C222548" s="1" t="s">
        <v>60</v>
      </c>
    </row>
    <row r="222549" spans="1:3" x14ac:dyDescent="0.2">
      <c r="A222549" s="1">
        <v>319447</v>
      </c>
      <c r="B222549" s="1" t="s">
        <v>222151</v>
      </c>
      <c r="C222549" s="1" t="s">
        <v>60</v>
      </c>
    </row>
    <row r="222550" spans="1:3" x14ac:dyDescent="0.2">
      <c r="A222550" s="1">
        <v>319448</v>
      </c>
      <c r="B222550" s="1" t="s">
        <v>222152</v>
      </c>
      <c r="C222550" s="1" t="s">
        <v>60</v>
      </c>
    </row>
    <row r="222551" spans="1:3" x14ac:dyDescent="0.2">
      <c r="A222551" s="1">
        <v>319449</v>
      </c>
      <c r="B222551" s="1" t="s">
        <v>222153</v>
      </c>
      <c r="C222551" s="1" t="s">
        <v>60</v>
      </c>
    </row>
    <row r="222552" spans="1:3" x14ac:dyDescent="0.2">
      <c r="A222552" s="1">
        <v>319450</v>
      </c>
      <c r="B222552" s="1" t="s">
        <v>222154</v>
      </c>
      <c r="C222552" s="1" t="s">
        <v>5</v>
      </c>
    </row>
    <row r="222553" spans="1:3" x14ac:dyDescent="0.2">
      <c r="A222553" s="1">
        <v>319451</v>
      </c>
      <c r="B222553" s="1" t="s">
        <v>222155</v>
      </c>
      <c r="C222553" s="1" t="s">
        <v>60</v>
      </c>
    </row>
    <row r="222554" spans="1:3" x14ac:dyDescent="0.2">
      <c r="A222554" s="1">
        <v>319452</v>
      </c>
      <c r="B222554" s="1" t="s">
        <v>222156</v>
      </c>
      <c r="C222554" s="1" t="s">
        <v>5</v>
      </c>
    </row>
    <row r="222555" spans="1:3" x14ac:dyDescent="0.2">
      <c r="A222555" s="1">
        <v>319455</v>
      </c>
      <c r="B222555" s="1" t="s">
        <v>222157</v>
      </c>
      <c r="C222555" s="1" t="s">
        <v>5</v>
      </c>
    </row>
    <row r="222556" spans="1:3" x14ac:dyDescent="0.2">
      <c r="A222556" s="1">
        <v>319456</v>
      </c>
      <c r="B222556" s="1" t="s">
        <v>222158</v>
      </c>
      <c r="C222556" s="1" t="s">
        <v>5</v>
      </c>
    </row>
    <row r="222557" spans="1:3" x14ac:dyDescent="0.2">
      <c r="A222557" s="1">
        <v>319458</v>
      </c>
      <c r="B222557" s="1" t="s">
        <v>222159</v>
      </c>
      <c r="C222557" s="1" t="s">
        <v>60</v>
      </c>
    </row>
    <row r="222558" spans="1:3" x14ac:dyDescent="0.2">
      <c r="A222558" s="1">
        <v>319459</v>
      </c>
      <c r="B222558" s="1" t="s">
        <v>222160</v>
      </c>
      <c r="C222558" s="1" t="s">
        <v>5</v>
      </c>
    </row>
    <row r="222559" spans="1:3" x14ac:dyDescent="0.2">
      <c r="A222559" s="1">
        <v>319460</v>
      </c>
      <c r="B222559" s="1" t="s">
        <v>222161</v>
      </c>
      <c r="C222559" s="1" t="s">
        <v>60</v>
      </c>
    </row>
    <row r="222560" spans="1:3" x14ac:dyDescent="0.2">
      <c r="A222560" s="1">
        <v>319461</v>
      </c>
      <c r="B222560" s="1" t="s">
        <v>222162</v>
      </c>
      <c r="C222560" s="1" t="s">
        <v>60</v>
      </c>
    </row>
    <row r="222561" spans="1:3" x14ac:dyDescent="0.2">
      <c r="A222561" s="1">
        <v>319462</v>
      </c>
      <c r="B222561" s="1" t="s">
        <v>222163</v>
      </c>
      <c r="C222561" s="1" t="s">
        <v>60</v>
      </c>
    </row>
    <row r="222562" spans="1:3" x14ac:dyDescent="0.2">
      <c r="A222562" s="1">
        <v>319463</v>
      </c>
      <c r="B222562" s="1" t="s">
        <v>222164</v>
      </c>
      <c r="C222562" s="1" t="s">
        <v>60</v>
      </c>
    </row>
    <row r="222563" spans="1:3" x14ac:dyDescent="0.2">
      <c r="A222563" s="1">
        <v>319464</v>
      </c>
      <c r="B222563" s="1" t="s">
        <v>222165</v>
      </c>
      <c r="C222563" s="1" t="s">
        <v>60</v>
      </c>
    </row>
    <row r="222564" spans="1:3" x14ac:dyDescent="0.2">
      <c r="A222564" s="1">
        <v>319465</v>
      </c>
      <c r="B222564" s="1" t="s">
        <v>222166</v>
      </c>
      <c r="C222564" s="1" t="s">
        <v>60</v>
      </c>
    </row>
    <row r="222565" spans="1:3" x14ac:dyDescent="0.2">
      <c r="A222565" s="1">
        <v>319466</v>
      </c>
      <c r="B222565" s="1" t="s">
        <v>222167</v>
      </c>
      <c r="C222565" s="1" t="s">
        <v>60</v>
      </c>
    </row>
    <row r="222566" spans="1:3" x14ac:dyDescent="0.2">
      <c r="A222566" s="1">
        <v>319467</v>
      </c>
      <c r="B222566" s="1" t="s">
        <v>222168</v>
      </c>
      <c r="C222566" s="1" t="s">
        <v>60</v>
      </c>
    </row>
    <row r="222567" spans="1:3" x14ac:dyDescent="0.2">
      <c r="A222567" s="1">
        <v>319468</v>
      </c>
      <c r="B222567" s="1" t="s">
        <v>222169</v>
      </c>
      <c r="C222567" s="1" t="s">
        <v>5</v>
      </c>
    </row>
    <row r="222568" spans="1:3" x14ac:dyDescent="0.2">
      <c r="A222568" s="1">
        <v>319470</v>
      </c>
      <c r="B222568" s="1" t="s">
        <v>222170</v>
      </c>
      <c r="C222568" s="1" t="s">
        <v>5</v>
      </c>
    </row>
    <row r="222569" spans="1:3" x14ac:dyDescent="0.2">
      <c r="A222569" s="1">
        <v>319471</v>
      </c>
      <c r="B222569" s="1" t="s">
        <v>222171</v>
      </c>
      <c r="C222569" s="1" t="s">
        <v>5</v>
      </c>
    </row>
    <row r="222570" spans="1:3" x14ac:dyDescent="0.2">
      <c r="A222570" s="1">
        <v>319472</v>
      </c>
      <c r="B222570" s="1" t="s">
        <v>222172</v>
      </c>
      <c r="C222570" s="1" t="s">
        <v>60</v>
      </c>
    </row>
    <row r="222571" spans="1:3" x14ac:dyDescent="0.2">
      <c r="A222571" s="1">
        <v>319474</v>
      </c>
      <c r="B222571" s="1" t="s">
        <v>222173</v>
      </c>
      <c r="C222571" s="1" t="s">
        <v>60</v>
      </c>
    </row>
    <row r="222572" spans="1:3" x14ac:dyDescent="0.2">
      <c r="A222572" s="1">
        <v>319475</v>
      </c>
      <c r="B222572" s="1" t="s">
        <v>222174</v>
      </c>
      <c r="C222572" s="1" t="s">
        <v>60</v>
      </c>
    </row>
    <row r="222573" spans="1:3" x14ac:dyDescent="0.2">
      <c r="A222573" s="1">
        <v>319476</v>
      </c>
      <c r="B222573" s="1" t="s">
        <v>222175</v>
      </c>
      <c r="C222573" s="1" t="s">
        <v>60</v>
      </c>
    </row>
    <row r="222574" spans="1:3" x14ac:dyDescent="0.2">
      <c r="A222574" s="1">
        <v>319477</v>
      </c>
      <c r="B222574" s="1" t="s">
        <v>222176</v>
      </c>
      <c r="C222574" s="1" t="s">
        <v>60</v>
      </c>
    </row>
    <row r="222575" spans="1:3" x14ac:dyDescent="0.2">
      <c r="A222575" s="1">
        <v>319478</v>
      </c>
      <c r="B222575" s="1" t="s">
        <v>222177</v>
      </c>
      <c r="C222575" s="1" t="s">
        <v>60</v>
      </c>
    </row>
    <row r="222576" spans="1:3" x14ac:dyDescent="0.2">
      <c r="A222576" s="1">
        <v>319479</v>
      </c>
      <c r="B222576" s="1" t="s">
        <v>222178</v>
      </c>
      <c r="C222576" s="1" t="s">
        <v>60</v>
      </c>
    </row>
    <row r="222577" spans="1:3" x14ac:dyDescent="0.2">
      <c r="A222577" s="1">
        <v>319480</v>
      </c>
      <c r="B222577" s="1" t="s">
        <v>222179</v>
      </c>
      <c r="C222577" s="1" t="s">
        <v>60</v>
      </c>
    </row>
    <row r="222578" spans="1:3" x14ac:dyDescent="0.2">
      <c r="A222578" s="1">
        <v>319482</v>
      </c>
      <c r="B222578" s="1" t="s">
        <v>222180</v>
      </c>
      <c r="C222578" s="1" t="s">
        <v>60</v>
      </c>
    </row>
    <row r="222579" spans="1:3" x14ac:dyDescent="0.2">
      <c r="A222579" s="1">
        <v>319483</v>
      </c>
      <c r="B222579" s="1" t="s">
        <v>222181</v>
      </c>
      <c r="C222579" s="1" t="s">
        <v>60</v>
      </c>
    </row>
    <row r="222580" spans="1:3" x14ac:dyDescent="0.2">
      <c r="A222580" s="1">
        <v>319484</v>
      </c>
      <c r="B222580" s="1" t="s">
        <v>222182</v>
      </c>
      <c r="C222580" s="1" t="s">
        <v>60</v>
      </c>
    </row>
    <row r="222581" spans="1:3" x14ac:dyDescent="0.2">
      <c r="A222581" s="1">
        <v>319487</v>
      </c>
      <c r="B222581" s="1" t="s">
        <v>222183</v>
      </c>
      <c r="C222581" s="1" t="s">
        <v>60</v>
      </c>
    </row>
    <row r="222582" spans="1:3" x14ac:dyDescent="0.2">
      <c r="A222582" s="1">
        <v>319505</v>
      </c>
      <c r="B222582" s="1" t="s">
        <v>222184</v>
      </c>
      <c r="C222582" s="1" t="s">
        <v>60</v>
      </c>
    </row>
    <row r="222583" spans="1:3" x14ac:dyDescent="0.2">
      <c r="A222583" s="1">
        <v>319509</v>
      </c>
      <c r="B222583" s="1" t="s">
        <v>222185</v>
      </c>
      <c r="C222583" s="1" t="s">
        <v>5</v>
      </c>
    </row>
    <row r="222584" spans="1:3" x14ac:dyDescent="0.2">
      <c r="A222584" s="1">
        <v>319512</v>
      </c>
      <c r="B222584" s="1" t="s">
        <v>222186</v>
      </c>
      <c r="C222584" s="1" t="s">
        <v>5</v>
      </c>
    </row>
    <row r="222585" spans="1:3" x14ac:dyDescent="0.2">
      <c r="A222585" s="1">
        <v>319514</v>
      </c>
      <c r="B222585" s="1" t="s">
        <v>222187</v>
      </c>
      <c r="C222585" s="1" t="s">
        <v>60</v>
      </c>
    </row>
    <row r="222586" spans="1:3" x14ac:dyDescent="0.2">
      <c r="A222586" s="1">
        <v>319524</v>
      </c>
      <c r="B222586" s="1" t="s">
        <v>222188</v>
      </c>
      <c r="C222586" s="1" t="s">
        <v>60</v>
      </c>
    </row>
    <row r="222587" spans="1:3" x14ac:dyDescent="0.2">
      <c r="A222587" s="1">
        <v>319530</v>
      </c>
      <c r="B222587" s="1" t="s">
        <v>222189</v>
      </c>
      <c r="C222587" s="1" t="s">
        <v>60</v>
      </c>
    </row>
    <row r="222588" spans="1:3" x14ac:dyDescent="0.2">
      <c r="A222588" s="1">
        <v>319571</v>
      </c>
      <c r="B222588" s="1" t="s">
        <v>222190</v>
      </c>
      <c r="C222588" s="1" t="s">
        <v>5</v>
      </c>
    </row>
    <row r="222589" spans="1:3" x14ac:dyDescent="0.2">
      <c r="A222589" s="1">
        <v>319577</v>
      </c>
      <c r="B222589" s="1" t="s">
        <v>222191</v>
      </c>
      <c r="C222589" s="1" t="s">
        <v>60</v>
      </c>
    </row>
    <row r="222590" spans="1:3" x14ac:dyDescent="0.2">
      <c r="A222590" s="1">
        <v>319606</v>
      </c>
      <c r="B222590" s="1" t="s">
        <v>222192</v>
      </c>
      <c r="C222590" s="1" t="s">
        <v>5</v>
      </c>
    </row>
    <row r="222591" spans="1:3" x14ac:dyDescent="0.2">
      <c r="A222591" s="1">
        <v>319623</v>
      </c>
      <c r="B222591" s="1" t="s">
        <v>222193</v>
      </c>
      <c r="C222591" s="1" t="s">
        <v>5</v>
      </c>
    </row>
    <row r="222592" spans="1:3" x14ac:dyDescent="0.2">
      <c r="A222592" s="1">
        <v>319628</v>
      </c>
      <c r="B222592" s="1" t="s">
        <v>222194</v>
      </c>
      <c r="C222592" s="1" t="s">
        <v>5</v>
      </c>
    </row>
    <row r="222593" spans="1:3" x14ac:dyDescent="0.2">
      <c r="A222593" s="1">
        <v>319638</v>
      </c>
      <c r="B222593" s="1" t="s">
        <v>222195</v>
      </c>
      <c r="C222593" s="1" t="s">
        <v>5</v>
      </c>
    </row>
    <row r="222594" spans="1:3" x14ac:dyDescent="0.2">
      <c r="A222594" s="1">
        <v>319641</v>
      </c>
      <c r="B222594" s="1" t="s">
        <v>222196</v>
      </c>
      <c r="C222594" s="1" t="s">
        <v>60</v>
      </c>
    </row>
    <row r="222595" spans="1:3" x14ac:dyDescent="0.2">
      <c r="A222595" s="1">
        <v>319655</v>
      </c>
      <c r="B222595" s="1" t="s">
        <v>222197</v>
      </c>
      <c r="C222595" s="1" t="s">
        <v>5</v>
      </c>
    </row>
    <row r="222596" spans="1:3" x14ac:dyDescent="0.2">
      <c r="A222596" s="1">
        <v>319656</v>
      </c>
      <c r="B222596" s="1" t="s">
        <v>222198</v>
      </c>
      <c r="C222596" s="1" t="s">
        <v>5</v>
      </c>
    </row>
    <row r="222597" spans="1:3" x14ac:dyDescent="0.2">
      <c r="A222597" s="1">
        <v>319657</v>
      </c>
      <c r="B222597" s="1" t="s">
        <v>222199</v>
      </c>
      <c r="C222597" s="1" t="s">
        <v>5</v>
      </c>
    </row>
    <row r="222598" spans="1:3" x14ac:dyDescent="0.2">
      <c r="A222598" s="1">
        <v>319658</v>
      </c>
      <c r="B222598" s="1" t="s">
        <v>222200</v>
      </c>
      <c r="C222598" s="1" t="s">
        <v>5</v>
      </c>
    </row>
    <row r="222599" spans="1:3" x14ac:dyDescent="0.2">
      <c r="A222599" s="1">
        <v>319659</v>
      </c>
      <c r="B222599" s="1" t="s">
        <v>222201</v>
      </c>
      <c r="C222599" s="1" t="s">
        <v>60</v>
      </c>
    </row>
    <row r="222600" spans="1:3" x14ac:dyDescent="0.2">
      <c r="A222600" s="1">
        <v>319660</v>
      </c>
      <c r="B222600" s="1" t="s">
        <v>222202</v>
      </c>
      <c r="C222600" s="1" t="s">
        <v>5</v>
      </c>
    </row>
    <row r="222601" spans="1:3" x14ac:dyDescent="0.2">
      <c r="A222601" s="1">
        <v>319661</v>
      </c>
      <c r="B222601" s="1" t="s">
        <v>222203</v>
      </c>
      <c r="C222601" s="1" t="s">
        <v>5</v>
      </c>
    </row>
    <row r="222602" spans="1:3" x14ac:dyDescent="0.2">
      <c r="A222602" s="1">
        <v>319662</v>
      </c>
      <c r="B222602" s="1" t="s">
        <v>222204</v>
      </c>
      <c r="C222602" s="1" t="s">
        <v>5</v>
      </c>
    </row>
    <row r="222603" spans="1:3" x14ac:dyDescent="0.2">
      <c r="A222603" s="1">
        <v>319663</v>
      </c>
      <c r="B222603" s="1" t="s">
        <v>222205</v>
      </c>
      <c r="C222603" s="1" t="s">
        <v>60</v>
      </c>
    </row>
    <row r="222604" spans="1:3" x14ac:dyDescent="0.2">
      <c r="A222604" s="1">
        <v>319664</v>
      </c>
      <c r="B222604" s="1" t="s">
        <v>222206</v>
      </c>
      <c r="C222604" s="1" t="s">
        <v>5</v>
      </c>
    </row>
    <row r="222605" spans="1:3" x14ac:dyDescent="0.2">
      <c r="A222605" s="1">
        <v>319666</v>
      </c>
      <c r="B222605" s="1" t="s">
        <v>222207</v>
      </c>
      <c r="C222605" s="1" t="s">
        <v>60</v>
      </c>
    </row>
    <row r="222606" spans="1:3" x14ac:dyDescent="0.2">
      <c r="A222606" s="1">
        <v>319667</v>
      </c>
      <c r="B222606" s="1" t="s">
        <v>222208</v>
      </c>
      <c r="C222606" s="1" t="s">
        <v>60</v>
      </c>
    </row>
    <row r="222607" spans="1:3" x14ac:dyDescent="0.2">
      <c r="A222607" s="1">
        <v>319668</v>
      </c>
      <c r="B222607" s="1" t="s">
        <v>222209</v>
      </c>
      <c r="C222607" s="1" t="s">
        <v>60</v>
      </c>
    </row>
    <row r="222608" spans="1:3" x14ac:dyDescent="0.2">
      <c r="A222608" s="1">
        <v>319669</v>
      </c>
      <c r="B222608" s="1" t="s">
        <v>222210</v>
      </c>
      <c r="C222608" s="1" t="s">
        <v>60</v>
      </c>
    </row>
    <row r="222609" spans="1:3" x14ac:dyDescent="0.2">
      <c r="A222609" s="1">
        <v>319671</v>
      </c>
      <c r="B222609" s="1" t="s">
        <v>222211</v>
      </c>
      <c r="C222609" s="1" t="s">
        <v>60</v>
      </c>
    </row>
    <row r="222610" spans="1:3" x14ac:dyDescent="0.2">
      <c r="A222610" s="1">
        <v>319672</v>
      </c>
      <c r="B222610" s="1" t="s">
        <v>222212</v>
      </c>
      <c r="C222610" s="1" t="s">
        <v>60</v>
      </c>
    </row>
    <row r="222611" spans="1:3" x14ac:dyDescent="0.2">
      <c r="A222611" s="1">
        <v>319673</v>
      </c>
      <c r="B222611" s="1" t="s">
        <v>222213</v>
      </c>
      <c r="C222611" s="1" t="s">
        <v>60</v>
      </c>
    </row>
    <row r="222612" spans="1:3" x14ac:dyDescent="0.2">
      <c r="A222612" s="1">
        <v>319674</v>
      </c>
      <c r="B222612" s="1" t="s">
        <v>222214</v>
      </c>
      <c r="C222612" s="1" t="s">
        <v>60</v>
      </c>
    </row>
    <row r="222613" spans="1:3" x14ac:dyDescent="0.2">
      <c r="A222613" s="1">
        <v>319675</v>
      </c>
      <c r="B222613" s="1" t="s">
        <v>222215</v>
      </c>
      <c r="C222613" s="1" t="s">
        <v>60</v>
      </c>
    </row>
    <row r="222614" spans="1:3" x14ac:dyDescent="0.2">
      <c r="A222614" s="1">
        <v>319677</v>
      </c>
      <c r="B222614" s="1" t="s">
        <v>222216</v>
      </c>
      <c r="C222614" s="1" t="s">
        <v>60</v>
      </c>
    </row>
    <row r="222615" spans="1:3" x14ac:dyDescent="0.2">
      <c r="A222615" s="1">
        <v>319678</v>
      </c>
      <c r="B222615" s="1" t="s">
        <v>222217</v>
      </c>
      <c r="C222615" s="1" t="s">
        <v>5</v>
      </c>
    </row>
    <row r="222616" spans="1:3" x14ac:dyDescent="0.2">
      <c r="A222616" s="1">
        <v>319679</v>
      </c>
      <c r="B222616" s="1" t="s">
        <v>222218</v>
      </c>
      <c r="C222616" s="1" t="s">
        <v>5</v>
      </c>
    </row>
    <row r="222617" spans="1:3" x14ac:dyDescent="0.2">
      <c r="A222617" s="1">
        <v>319680</v>
      </c>
      <c r="B222617" s="1" t="s">
        <v>222219</v>
      </c>
      <c r="C222617" s="1" t="s">
        <v>60</v>
      </c>
    </row>
    <row r="222618" spans="1:3" x14ac:dyDescent="0.2">
      <c r="A222618" s="1">
        <v>319681</v>
      </c>
      <c r="B222618" s="1" t="s">
        <v>222220</v>
      </c>
      <c r="C222618" s="1" t="s">
        <v>60</v>
      </c>
    </row>
    <row r="222619" spans="1:3" x14ac:dyDescent="0.2">
      <c r="A222619" s="1">
        <v>319682</v>
      </c>
      <c r="B222619" s="1" t="s">
        <v>222221</v>
      </c>
      <c r="C222619" s="1" t="s">
        <v>5</v>
      </c>
    </row>
    <row r="222620" spans="1:3" x14ac:dyDescent="0.2">
      <c r="A222620" s="1">
        <v>319683</v>
      </c>
      <c r="B222620" s="1" t="s">
        <v>222222</v>
      </c>
      <c r="C222620" s="1" t="s">
        <v>60</v>
      </c>
    </row>
    <row r="222621" spans="1:3" x14ac:dyDescent="0.2">
      <c r="A222621" s="1">
        <v>319684</v>
      </c>
      <c r="B222621" s="1" t="s">
        <v>222223</v>
      </c>
      <c r="C222621" s="1" t="s">
        <v>5</v>
      </c>
    </row>
    <row r="222622" spans="1:3" x14ac:dyDescent="0.2">
      <c r="A222622" s="1">
        <v>319685</v>
      </c>
      <c r="B222622" s="1" t="s">
        <v>222224</v>
      </c>
      <c r="C222622" s="1" t="s">
        <v>60</v>
      </c>
    </row>
    <row r="222623" spans="1:3" x14ac:dyDescent="0.2">
      <c r="A222623" s="1">
        <v>319686</v>
      </c>
      <c r="B222623" s="1" t="s">
        <v>222225</v>
      </c>
      <c r="C222623" s="1" t="s">
        <v>60</v>
      </c>
    </row>
    <row r="222624" spans="1:3" x14ac:dyDescent="0.2">
      <c r="A222624" s="1">
        <v>319687</v>
      </c>
      <c r="B222624" s="1" t="s">
        <v>222226</v>
      </c>
      <c r="C222624" s="1" t="s">
        <v>60</v>
      </c>
    </row>
    <row r="222625" spans="1:3" x14ac:dyDescent="0.2">
      <c r="A222625" s="1">
        <v>319688</v>
      </c>
      <c r="B222625" s="1" t="s">
        <v>222227</v>
      </c>
      <c r="C222625" s="1" t="s">
        <v>60</v>
      </c>
    </row>
    <row r="222626" spans="1:3" x14ac:dyDescent="0.2">
      <c r="A222626" s="1">
        <v>319689</v>
      </c>
      <c r="B222626" s="1" t="s">
        <v>222228</v>
      </c>
      <c r="C222626" s="1" t="s">
        <v>60</v>
      </c>
    </row>
    <row r="222627" spans="1:3" x14ac:dyDescent="0.2">
      <c r="A222627" s="1">
        <v>319690</v>
      </c>
      <c r="B222627" s="1" t="s">
        <v>222229</v>
      </c>
      <c r="C222627" s="1" t="s">
        <v>60</v>
      </c>
    </row>
    <row r="222628" spans="1:3" x14ac:dyDescent="0.2">
      <c r="A222628" s="1">
        <v>319691</v>
      </c>
      <c r="B222628" s="1" t="s">
        <v>222230</v>
      </c>
      <c r="C222628" s="1" t="s">
        <v>60</v>
      </c>
    </row>
    <row r="222629" spans="1:3" x14ac:dyDescent="0.2">
      <c r="A222629" s="1">
        <v>319692</v>
      </c>
      <c r="B222629" s="1" t="s">
        <v>222231</v>
      </c>
      <c r="C222629" s="1" t="s">
        <v>60</v>
      </c>
    </row>
    <row r="222630" spans="1:3" x14ac:dyDescent="0.2">
      <c r="A222630" s="1">
        <v>319693</v>
      </c>
      <c r="B222630" s="1" t="s">
        <v>222232</v>
      </c>
      <c r="C222630" s="1" t="s">
        <v>60</v>
      </c>
    </row>
    <row r="222631" spans="1:3" x14ac:dyDescent="0.2">
      <c r="A222631" s="1">
        <v>319694</v>
      </c>
      <c r="B222631" s="1" t="s">
        <v>222233</v>
      </c>
      <c r="C222631" s="1" t="s">
        <v>5</v>
      </c>
    </row>
    <row r="222632" spans="1:3" x14ac:dyDescent="0.2">
      <c r="A222632" s="1">
        <v>319695</v>
      </c>
      <c r="B222632" s="1" t="s">
        <v>222234</v>
      </c>
      <c r="C222632" s="1" t="s">
        <v>5</v>
      </c>
    </row>
    <row r="222633" spans="1:3" x14ac:dyDescent="0.2">
      <c r="A222633" s="1">
        <v>319696</v>
      </c>
      <c r="B222633" s="1" t="s">
        <v>222235</v>
      </c>
      <c r="C222633" s="1" t="s">
        <v>5</v>
      </c>
    </row>
    <row r="222634" spans="1:3" x14ac:dyDescent="0.2">
      <c r="A222634" s="1">
        <v>319697</v>
      </c>
      <c r="B222634" s="1" t="s">
        <v>222236</v>
      </c>
      <c r="C222634" s="1" t="s">
        <v>60</v>
      </c>
    </row>
    <row r="222635" spans="1:3" x14ac:dyDescent="0.2">
      <c r="A222635" s="1">
        <v>319698</v>
      </c>
      <c r="B222635" s="1" t="s">
        <v>222237</v>
      </c>
      <c r="C222635" s="1" t="s">
        <v>60</v>
      </c>
    </row>
    <row r="222636" spans="1:3" x14ac:dyDescent="0.2">
      <c r="A222636" s="1">
        <v>319699</v>
      </c>
      <c r="B222636" s="1" t="s">
        <v>222238</v>
      </c>
      <c r="C222636" s="1" t="s">
        <v>5</v>
      </c>
    </row>
    <row r="222637" spans="1:3" x14ac:dyDescent="0.2">
      <c r="A222637" s="1">
        <v>319701</v>
      </c>
      <c r="B222637" s="1" t="s">
        <v>222239</v>
      </c>
      <c r="C222637" s="1" t="s">
        <v>5</v>
      </c>
    </row>
    <row r="222638" spans="1:3" x14ac:dyDescent="0.2">
      <c r="A222638" s="1">
        <v>319702</v>
      </c>
      <c r="B222638" s="1" t="s">
        <v>222240</v>
      </c>
      <c r="C222638" s="1" t="s">
        <v>5</v>
      </c>
    </row>
    <row r="222639" spans="1:3" x14ac:dyDescent="0.2">
      <c r="A222639" s="1">
        <v>319704</v>
      </c>
      <c r="B222639" s="1" t="s">
        <v>222241</v>
      </c>
      <c r="C222639" s="1" t="s">
        <v>5</v>
      </c>
    </row>
    <row r="222640" spans="1:3" x14ac:dyDescent="0.2">
      <c r="A222640" s="1">
        <v>319705</v>
      </c>
      <c r="B222640" s="1" t="s">
        <v>222242</v>
      </c>
      <c r="C222640" s="1" t="s">
        <v>5</v>
      </c>
    </row>
    <row r="222641" spans="1:3" x14ac:dyDescent="0.2">
      <c r="A222641" s="1">
        <v>319706</v>
      </c>
      <c r="B222641" s="1" t="s">
        <v>222243</v>
      </c>
      <c r="C222641" s="1" t="s">
        <v>5</v>
      </c>
    </row>
    <row r="222642" spans="1:3" x14ac:dyDescent="0.2">
      <c r="A222642" s="1">
        <v>319707</v>
      </c>
      <c r="B222642" s="1" t="s">
        <v>222244</v>
      </c>
      <c r="C222642" s="1" t="s">
        <v>60</v>
      </c>
    </row>
    <row r="222643" spans="1:3" x14ac:dyDescent="0.2">
      <c r="A222643" s="1">
        <v>319708</v>
      </c>
      <c r="B222643" s="1" t="s">
        <v>222245</v>
      </c>
      <c r="C222643" s="1" t="s">
        <v>5</v>
      </c>
    </row>
    <row r="222644" spans="1:3" x14ac:dyDescent="0.2">
      <c r="A222644" s="1">
        <v>319709</v>
      </c>
      <c r="B222644" s="1" t="s">
        <v>222246</v>
      </c>
      <c r="C222644" s="1" t="s">
        <v>60</v>
      </c>
    </row>
    <row r="222645" spans="1:3" x14ac:dyDescent="0.2">
      <c r="A222645" s="1">
        <v>319711</v>
      </c>
      <c r="B222645" s="1" t="s">
        <v>222247</v>
      </c>
      <c r="C222645" s="1" t="s">
        <v>60</v>
      </c>
    </row>
    <row r="222646" spans="1:3" x14ac:dyDescent="0.2">
      <c r="A222646" s="1">
        <v>319713</v>
      </c>
      <c r="B222646" s="1" t="s">
        <v>222248</v>
      </c>
      <c r="C222646" s="1" t="s">
        <v>5</v>
      </c>
    </row>
    <row r="222647" spans="1:3" x14ac:dyDescent="0.2">
      <c r="A222647" s="1">
        <v>319714</v>
      </c>
      <c r="B222647" s="1" t="s">
        <v>222249</v>
      </c>
      <c r="C222647" s="1" t="s">
        <v>60</v>
      </c>
    </row>
    <row r="222648" spans="1:3" x14ac:dyDescent="0.2">
      <c r="A222648" s="1">
        <v>319715</v>
      </c>
      <c r="B222648" s="1" t="s">
        <v>222250</v>
      </c>
      <c r="C222648" s="1" t="s">
        <v>60</v>
      </c>
    </row>
    <row r="222649" spans="1:3" x14ac:dyDescent="0.2">
      <c r="A222649" s="1">
        <v>319720</v>
      </c>
      <c r="B222649" s="1" t="s">
        <v>222251</v>
      </c>
      <c r="C222649" s="1" t="s">
        <v>5</v>
      </c>
    </row>
    <row r="222650" spans="1:3" x14ac:dyDescent="0.2">
      <c r="A222650" s="1">
        <v>319721</v>
      </c>
      <c r="B222650" s="1" t="s">
        <v>222252</v>
      </c>
      <c r="C222650" s="1" t="s">
        <v>5</v>
      </c>
    </row>
    <row r="222651" spans="1:3" x14ac:dyDescent="0.2">
      <c r="A222651" s="1">
        <v>319722</v>
      </c>
      <c r="B222651" s="1" t="s">
        <v>222253</v>
      </c>
      <c r="C222651" s="1" t="s">
        <v>60</v>
      </c>
    </row>
    <row r="222652" spans="1:3" x14ac:dyDescent="0.2">
      <c r="A222652" s="1">
        <v>319723</v>
      </c>
      <c r="B222652" s="1" t="s">
        <v>222254</v>
      </c>
      <c r="C222652" s="1" t="s">
        <v>60</v>
      </c>
    </row>
    <row r="222653" spans="1:3" x14ac:dyDescent="0.2">
      <c r="A222653" s="1">
        <v>319724</v>
      </c>
      <c r="B222653" s="1" t="s">
        <v>222255</v>
      </c>
      <c r="C222653" s="1" t="s">
        <v>60</v>
      </c>
    </row>
    <row r="222654" spans="1:3" x14ac:dyDescent="0.2">
      <c r="A222654" s="1">
        <v>319728</v>
      </c>
      <c r="B222654" s="1" t="s">
        <v>222256</v>
      </c>
      <c r="C222654" s="1" t="s">
        <v>60</v>
      </c>
    </row>
    <row r="222655" spans="1:3" x14ac:dyDescent="0.2">
      <c r="A222655" s="1">
        <v>319729</v>
      </c>
      <c r="B222655" s="1" t="s">
        <v>222257</v>
      </c>
      <c r="C222655" s="1" t="s">
        <v>5</v>
      </c>
    </row>
    <row r="222656" spans="1:3" x14ac:dyDescent="0.2">
      <c r="A222656" s="1">
        <v>319732</v>
      </c>
      <c r="B222656" s="1" t="s">
        <v>222258</v>
      </c>
      <c r="C222656" s="1" t="s">
        <v>5</v>
      </c>
    </row>
    <row r="222657" spans="1:3" x14ac:dyDescent="0.2">
      <c r="A222657" s="1">
        <v>319733</v>
      </c>
      <c r="B222657" s="1" t="s">
        <v>222259</v>
      </c>
      <c r="C222657" s="1" t="s">
        <v>60</v>
      </c>
    </row>
    <row r="222658" spans="1:3" x14ac:dyDescent="0.2">
      <c r="A222658" s="1">
        <v>319734</v>
      </c>
      <c r="B222658" s="1" t="s">
        <v>222260</v>
      </c>
      <c r="C222658" s="1" t="s">
        <v>60</v>
      </c>
    </row>
    <row r="222659" spans="1:3" x14ac:dyDescent="0.2">
      <c r="A222659" s="1">
        <v>319735</v>
      </c>
      <c r="B222659" s="1" t="s">
        <v>222261</v>
      </c>
      <c r="C222659" s="1" t="s">
        <v>5</v>
      </c>
    </row>
    <row r="222660" spans="1:3" x14ac:dyDescent="0.2">
      <c r="A222660" s="1">
        <v>319736</v>
      </c>
      <c r="B222660" s="1" t="s">
        <v>222262</v>
      </c>
      <c r="C222660" s="1" t="s">
        <v>60</v>
      </c>
    </row>
    <row r="222661" spans="1:3" x14ac:dyDescent="0.2">
      <c r="A222661" s="1">
        <v>319737</v>
      </c>
      <c r="B222661" s="1" t="s">
        <v>222263</v>
      </c>
      <c r="C222661" s="1" t="s">
        <v>5</v>
      </c>
    </row>
    <row r="222662" spans="1:3" x14ac:dyDescent="0.2">
      <c r="A222662" s="1">
        <v>319739</v>
      </c>
      <c r="B222662" s="1" t="s">
        <v>222264</v>
      </c>
      <c r="C222662" s="1" t="s">
        <v>5</v>
      </c>
    </row>
    <row r="222663" spans="1:3" x14ac:dyDescent="0.2">
      <c r="A222663" s="1">
        <v>319741</v>
      </c>
      <c r="B222663" s="1" t="s">
        <v>222265</v>
      </c>
      <c r="C222663" s="1" t="s">
        <v>60</v>
      </c>
    </row>
    <row r="222664" spans="1:3" x14ac:dyDescent="0.2">
      <c r="A222664" s="1">
        <v>319743</v>
      </c>
      <c r="B222664" s="1" t="s">
        <v>222266</v>
      </c>
      <c r="C222664" s="1" t="s">
        <v>5</v>
      </c>
    </row>
    <row r="222665" spans="1:3" x14ac:dyDescent="0.2">
      <c r="A222665" s="1">
        <v>319744</v>
      </c>
      <c r="B222665" s="1" t="s">
        <v>222267</v>
      </c>
      <c r="C222665" s="1" t="s">
        <v>5</v>
      </c>
    </row>
    <row r="222666" spans="1:3" x14ac:dyDescent="0.2">
      <c r="A222666" s="1">
        <v>319745</v>
      </c>
      <c r="B222666" s="1" t="s">
        <v>222268</v>
      </c>
      <c r="C222666" s="1" t="s">
        <v>60</v>
      </c>
    </row>
    <row r="222667" spans="1:3" x14ac:dyDescent="0.2">
      <c r="A222667" s="1">
        <v>319746</v>
      </c>
      <c r="B222667" s="1" t="s">
        <v>222269</v>
      </c>
      <c r="C222667" s="1" t="s">
        <v>60</v>
      </c>
    </row>
    <row r="222668" spans="1:3" x14ac:dyDescent="0.2">
      <c r="A222668" s="1">
        <v>319747</v>
      </c>
      <c r="B222668" s="1" t="s">
        <v>222270</v>
      </c>
      <c r="C222668" s="1" t="s">
        <v>5</v>
      </c>
    </row>
    <row r="222669" spans="1:3" x14ac:dyDescent="0.2">
      <c r="A222669" s="1">
        <v>319748</v>
      </c>
      <c r="B222669" s="1" t="s">
        <v>222271</v>
      </c>
      <c r="C222669" s="1" t="s">
        <v>307</v>
      </c>
    </row>
    <row r="222670" spans="1:3" x14ac:dyDescent="0.2">
      <c r="A222670" s="1">
        <v>319749</v>
      </c>
      <c r="B222670" s="1" t="s">
        <v>222272</v>
      </c>
      <c r="C222670" s="1" t="s">
        <v>5</v>
      </c>
    </row>
    <row r="222671" spans="1:3" x14ac:dyDescent="0.2">
      <c r="A222671" s="1">
        <v>319753</v>
      </c>
      <c r="B222671" s="1" t="s">
        <v>222273</v>
      </c>
      <c r="C222671" s="1" t="s">
        <v>60</v>
      </c>
    </row>
    <row r="222672" spans="1:3" x14ac:dyDescent="0.2">
      <c r="A222672" s="1">
        <v>319754</v>
      </c>
      <c r="B222672" s="1" t="s">
        <v>222274</v>
      </c>
      <c r="C222672" s="1" t="s">
        <v>5</v>
      </c>
    </row>
    <row r="222673" spans="1:3" x14ac:dyDescent="0.2">
      <c r="A222673" s="1">
        <v>319755</v>
      </c>
      <c r="B222673" s="1" t="s">
        <v>222275</v>
      </c>
      <c r="C222673" s="1" t="s">
        <v>5</v>
      </c>
    </row>
    <row r="222674" spans="1:3" x14ac:dyDescent="0.2">
      <c r="A222674" s="1">
        <v>319756</v>
      </c>
      <c r="B222674" s="1" t="s">
        <v>222276</v>
      </c>
      <c r="C222674" s="1" t="s">
        <v>5</v>
      </c>
    </row>
    <row r="222675" spans="1:3" x14ac:dyDescent="0.2">
      <c r="A222675" s="1">
        <v>319758</v>
      </c>
      <c r="B222675" s="1" t="s">
        <v>222277</v>
      </c>
      <c r="C222675" s="1" t="s">
        <v>5</v>
      </c>
    </row>
    <row r="222676" spans="1:3" x14ac:dyDescent="0.2">
      <c r="A222676" s="1">
        <v>319761</v>
      </c>
      <c r="B222676" s="1" t="s">
        <v>222278</v>
      </c>
      <c r="C222676" s="1" t="s">
        <v>60</v>
      </c>
    </row>
    <row r="222677" spans="1:3" x14ac:dyDescent="0.2">
      <c r="A222677" s="1">
        <v>319762</v>
      </c>
      <c r="B222677" s="1" t="s">
        <v>222279</v>
      </c>
      <c r="C222677" s="1" t="s">
        <v>60</v>
      </c>
    </row>
    <row r="222678" spans="1:3" x14ac:dyDescent="0.2">
      <c r="A222678" s="1">
        <v>319765</v>
      </c>
      <c r="B222678" s="1" t="s">
        <v>222280</v>
      </c>
      <c r="C222678" s="1" t="s">
        <v>60</v>
      </c>
    </row>
    <row r="222679" spans="1:3" x14ac:dyDescent="0.2">
      <c r="A222679" s="1">
        <v>319766</v>
      </c>
      <c r="B222679" s="1" t="s">
        <v>222281</v>
      </c>
      <c r="C222679" s="1" t="s">
        <v>60</v>
      </c>
    </row>
    <row r="222680" spans="1:3" x14ac:dyDescent="0.2">
      <c r="A222680" s="1">
        <v>319768</v>
      </c>
      <c r="B222680" s="1" t="s">
        <v>222282</v>
      </c>
      <c r="C222680" s="1" t="s">
        <v>60</v>
      </c>
    </row>
    <row r="222681" spans="1:3" x14ac:dyDescent="0.2">
      <c r="A222681" s="1">
        <v>319769</v>
      </c>
      <c r="B222681" s="1" t="s">
        <v>222283</v>
      </c>
      <c r="C222681" s="1" t="s">
        <v>5</v>
      </c>
    </row>
    <row r="222682" spans="1:3" x14ac:dyDescent="0.2">
      <c r="A222682" s="1">
        <v>319770</v>
      </c>
      <c r="B222682" s="1" t="s">
        <v>222284</v>
      </c>
      <c r="C222682" s="1" t="s">
        <v>60</v>
      </c>
    </row>
    <row r="222683" spans="1:3" x14ac:dyDescent="0.2">
      <c r="A222683" s="1">
        <v>319771</v>
      </c>
      <c r="B222683" s="1" t="s">
        <v>222285</v>
      </c>
      <c r="C222683" s="1" t="s">
        <v>5</v>
      </c>
    </row>
    <row r="222684" spans="1:3" x14ac:dyDescent="0.2">
      <c r="A222684" s="1">
        <v>319772</v>
      </c>
      <c r="B222684" s="1" t="s">
        <v>222286</v>
      </c>
      <c r="C222684" s="1" t="s">
        <v>60</v>
      </c>
    </row>
    <row r="222685" spans="1:3" x14ac:dyDescent="0.2">
      <c r="A222685" s="1">
        <v>319773</v>
      </c>
      <c r="B222685" s="1" t="s">
        <v>222287</v>
      </c>
      <c r="C222685" s="1" t="s">
        <v>60</v>
      </c>
    </row>
    <row r="222686" spans="1:3" x14ac:dyDescent="0.2">
      <c r="A222686" s="1">
        <v>319778</v>
      </c>
      <c r="B222686" s="1" t="s">
        <v>222288</v>
      </c>
      <c r="C222686" s="1" t="s">
        <v>60</v>
      </c>
    </row>
    <row r="222687" spans="1:3" x14ac:dyDescent="0.2">
      <c r="A222687" s="1">
        <v>319779</v>
      </c>
      <c r="B222687" s="1" t="s">
        <v>222289</v>
      </c>
      <c r="C222687" s="1" t="s">
        <v>5</v>
      </c>
    </row>
    <row r="222688" spans="1:3" x14ac:dyDescent="0.2">
      <c r="A222688" s="1">
        <v>319780</v>
      </c>
      <c r="B222688" s="1" t="s">
        <v>222290</v>
      </c>
      <c r="C222688" s="1" t="s">
        <v>60</v>
      </c>
    </row>
    <row r="222689" spans="1:3" x14ac:dyDescent="0.2">
      <c r="A222689" s="1">
        <v>319781</v>
      </c>
      <c r="B222689" s="1" t="s">
        <v>222291</v>
      </c>
      <c r="C222689" s="1" t="s">
        <v>5</v>
      </c>
    </row>
    <row r="222690" spans="1:3" x14ac:dyDescent="0.2">
      <c r="A222690" s="1">
        <v>319782</v>
      </c>
      <c r="B222690" s="1" t="s">
        <v>222292</v>
      </c>
      <c r="C222690" s="1" t="s">
        <v>60</v>
      </c>
    </row>
    <row r="222691" spans="1:3" x14ac:dyDescent="0.2">
      <c r="A222691" s="1">
        <v>319784</v>
      </c>
      <c r="B222691" s="1" t="s">
        <v>222293</v>
      </c>
      <c r="C222691" s="1" t="s">
        <v>60</v>
      </c>
    </row>
    <row r="222692" spans="1:3" x14ac:dyDescent="0.2">
      <c r="A222692" s="1">
        <v>319786</v>
      </c>
      <c r="B222692" s="1" t="s">
        <v>222294</v>
      </c>
      <c r="C222692" s="1" t="s">
        <v>60</v>
      </c>
    </row>
    <row r="222693" spans="1:3" x14ac:dyDescent="0.2">
      <c r="A222693" s="1">
        <v>319788</v>
      </c>
      <c r="B222693" s="1" t="s">
        <v>222295</v>
      </c>
      <c r="C222693" s="1" t="s">
        <v>5</v>
      </c>
    </row>
    <row r="222694" spans="1:3" x14ac:dyDescent="0.2">
      <c r="A222694" s="1">
        <v>319789</v>
      </c>
      <c r="B222694" s="1" t="s">
        <v>222296</v>
      </c>
      <c r="C222694" s="1" t="s">
        <v>5</v>
      </c>
    </row>
    <row r="222695" spans="1:3" x14ac:dyDescent="0.2">
      <c r="A222695" s="1">
        <v>319791</v>
      </c>
      <c r="B222695" s="1" t="s">
        <v>222297</v>
      </c>
      <c r="C222695" s="1" t="s">
        <v>5</v>
      </c>
    </row>
    <row r="222696" spans="1:3" x14ac:dyDescent="0.2">
      <c r="A222696" s="1">
        <v>319792</v>
      </c>
      <c r="B222696" s="1" t="s">
        <v>222298</v>
      </c>
      <c r="C222696" s="1" t="s">
        <v>5</v>
      </c>
    </row>
    <row r="222697" spans="1:3" x14ac:dyDescent="0.2">
      <c r="A222697" s="1">
        <v>319793</v>
      </c>
      <c r="B222697" s="1" t="s">
        <v>222299</v>
      </c>
      <c r="C222697" s="1" t="s">
        <v>5</v>
      </c>
    </row>
    <row r="222698" spans="1:3" x14ac:dyDescent="0.2">
      <c r="A222698" s="1">
        <v>319794</v>
      </c>
      <c r="B222698" s="1" t="s">
        <v>222300</v>
      </c>
      <c r="C222698" s="1" t="s">
        <v>5</v>
      </c>
    </row>
    <row r="222699" spans="1:3" x14ac:dyDescent="0.2">
      <c r="A222699" s="1">
        <v>319795</v>
      </c>
      <c r="B222699" s="1" t="s">
        <v>222301</v>
      </c>
      <c r="C222699" s="1" t="s">
        <v>60</v>
      </c>
    </row>
    <row r="222700" spans="1:3" x14ac:dyDescent="0.2">
      <c r="A222700" s="1">
        <v>319796</v>
      </c>
      <c r="B222700" s="1" t="s">
        <v>222302</v>
      </c>
      <c r="C222700" s="1" t="s">
        <v>5</v>
      </c>
    </row>
    <row r="222701" spans="1:3" x14ac:dyDescent="0.2">
      <c r="A222701" s="1">
        <v>319797</v>
      </c>
      <c r="B222701" s="1" t="s">
        <v>222303</v>
      </c>
      <c r="C222701" s="1" t="s">
        <v>60</v>
      </c>
    </row>
    <row r="222702" spans="1:3" x14ac:dyDescent="0.2">
      <c r="A222702" s="1">
        <v>319799</v>
      </c>
      <c r="B222702" s="1" t="s">
        <v>222304</v>
      </c>
      <c r="C222702" s="1" t="s">
        <v>60</v>
      </c>
    </row>
    <row r="222703" spans="1:3" x14ac:dyDescent="0.2">
      <c r="A222703" s="1">
        <v>319801</v>
      </c>
      <c r="B222703" s="1" t="s">
        <v>222305</v>
      </c>
      <c r="C222703" s="1" t="s">
        <v>60</v>
      </c>
    </row>
    <row r="222704" spans="1:3" x14ac:dyDescent="0.2">
      <c r="A222704" s="1">
        <v>319803</v>
      </c>
      <c r="B222704" s="1" t="s">
        <v>222306</v>
      </c>
      <c r="C222704" s="1" t="s">
        <v>5</v>
      </c>
    </row>
    <row r="222705" spans="1:3" x14ac:dyDescent="0.2">
      <c r="A222705" s="1">
        <v>319805</v>
      </c>
      <c r="B222705" s="1" t="s">
        <v>222307</v>
      </c>
      <c r="C222705" s="1" t="s">
        <v>60</v>
      </c>
    </row>
    <row r="222706" spans="1:3" x14ac:dyDescent="0.2">
      <c r="A222706" s="1">
        <v>319806</v>
      </c>
      <c r="B222706" s="1" t="s">
        <v>222308</v>
      </c>
      <c r="C222706" s="1" t="s">
        <v>5</v>
      </c>
    </row>
    <row r="222707" spans="1:3" x14ac:dyDescent="0.2">
      <c r="A222707" s="1">
        <v>319809</v>
      </c>
      <c r="B222707" s="1" t="s">
        <v>222309</v>
      </c>
      <c r="C222707" s="1" t="s">
        <v>5</v>
      </c>
    </row>
    <row r="222708" spans="1:3" x14ac:dyDescent="0.2">
      <c r="A222708" s="1">
        <v>319812</v>
      </c>
      <c r="B222708" s="1" t="s">
        <v>222310</v>
      </c>
      <c r="C222708" s="1" t="s">
        <v>60</v>
      </c>
    </row>
    <row r="222709" spans="1:3" x14ac:dyDescent="0.2">
      <c r="A222709" s="1">
        <v>319813</v>
      </c>
      <c r="B222709" s="1" t="s">
        <v>222311</v>
      </c>
      <c r="C222709" s="1" t="s">
        <v>60</v>
      </c>
    </row>
    <row r="222710" spans="1:3" x14ac:dyDescent="0.2">
      <c r="A222710" s="1">
        <v>319814</v>
      </c>
      <c r="B222710" s="1" t="s">
        <v>222312</v>
      </c>
      <c r="C222710" s="1" t="s">
        <v>5</v>
      </c>
    </row>
    <row r="222711" spans="1:3" x14ac:dyDescent="0.2">
      <c r="A222711" s="1">
        <v>319815</v>
      </c>
      <c r="B222711" s="1" t="s">
        <v>222313</v>
      </c>
      <c r="C222711" s="1" t="s">
        <v>60</v>
      </c>
    </row>
    <row r="222712" spans="1:3" x14ac:dyDescent="0.2">
      <c r="A222712" s="1">
        <v>319816</v>
      </c>
      <c r="B222712" s="1" t="s">
        <v>222314</v>
      </c>
      <c r="C222712" s="1" t="s">
        <v>60</v>
      </c>
    </row>
    <row r="222713" spans="1:3" x14ac:dyDescent="0.2">
      <c r="A222713" s="1">
        <v>319817</v>
      </c>
      <c r="B222713" s="1" t="s">
        <v>222315</v>
      </c>
      <c r="C222713" s="1" t="s">
        <v>60</v>
      </c>
    </row>
    <row r="222714" spans="1:3" x14ac:dyDescent="0.2">
      <c r="A222714" s="1">
        <v>319818</v>
      </c>
      <c r="B222714" s="1" t="s">
        <v>222316</v>
      </c>
      <c r="C222714" s="1" t="s">
        <v>60</v>
      </c>
    </row>
    <row r="222715" spans="1:3" x14ac:dyDescent="0.2">
      <c r="A222715" s="1">
        <v>319820</v>
      </c>
      <c r="B222715" s="1" t="s">
        <v>222317</v>
      </c>
      <c r="C222715" s="1" t="s">
        <v>5</v>
      </c>
    </row>
    <row r="222716" spans="1:3" x14ac:dyDescent="0.2">
      <c r="A222716" s="1">
        <v>319822</v>
      </c>
      <c r="B222716" s="1" t="s">
        <v>222318</v>
      </c>
      <c r="C222716" s="1" t="s">
        <v>60</v>
      </c>
    </row>
    <row r="222717" spans="1:3" x14ac:dyDescent="0.2">
      <c r="A222717" s="1">
        <v>319823</v>
      </c>
      <c r="B222717" s="1" t="s">
        <v>222319</v>
      </c>
      <c r="C222717" s="1" t="s">
        <v>60</v>
      </c>
    </row>
    <row r="222718" spans="1:3" x14ac:dyDescent="0.2">
      <c r="A222718" s="1">
        <v>319824</v>
      </c>
      <c r="B222718" s="1" t="s">
        <v>222320</v>
      </c>
      <c r="C222718" s="1" t="s">
        <v>5</v>
      </c>
    </row>
    <row r="222719" spans="1:3" x14ac:dyDescent="0.2">
      <c r="A222719" s="1">
        <v>319825</v>
      </c>
      <c r="B222719" s="1" t="s">
        <v>222321</v>
      </c>
      <c r="C222719" s="1" t="s">
        <v>5</v>
      </c>
    </row>
    <row r="222720" spans="1:3" x14ac:dyDescent="0.2">
      <c r="A222720" s="1">
        <v>319827</v>
      </c>
      <c r="B222720" s="1" t="s">
        <v>222322</v>
      </c>
      <c r="C222720" s="1" t="s">
        <v>60</v>
      </c>
    </row>
    <row r="222721" spans="1:3" x14ac:dyDescent="0.2">
      <c r="A222721" s="1">
        <v>319828</v>
      </c>
      <c r="B222721" s="1" t="s">
        <v>222323</v>
      </c>
      <c r="C222721" s="1" t="s">
        <v>60</v>
      </c>
    </row>
    <row r="222722" spans="1:3" x14ac:dyDescent="0.2">
      <c r="A222722" s="1">
        <v>319829</v>
      </c>
      <c r="B222722" s="1" t="s">
        <v>222324</v>
      </c>
      <c r="C222722" s="1" t="s">
        <v>60</v>
      </c>
    </row>
    <row r="222723" spans="1:3" x14ac:dyDescent="0.2">
      <c r="A222723" s="1">
        <v>319830</v>
      </c>
      <c r="B222723" s="1" t="s">
        <v>222325</v>
      </c>
      <c r="C222723" s="1" t="s">
        <v>5</v>
      </c>
    </row>
    <row r="222724" spans="1:3" x14ac:dyDescent="0.2">
      <c r="A222724" s="1">
        <v>319831</v>
      </c>
      <c r="B222724" s="1" t="s">
        <v>222326</v>
      </c>
      <c r="C222724" s="1" t="s">
        <v>60</v>
      </c>
    </row>
    <row r="222725" spans="1:3" x14ac:dyDescent="0.2">
      <c r="A222725" s="1">
        <v>319832</v>
      </c>
      <c r="B222725" s="1" t="s">
        <v>222327</v>
      </c>
      <c r="C222725" s="1" t="s">
        <v>60</v>
      </c>
    </row>
    <row r="222726" spans="1:3" x14ac:dyDescent="0.2">
      <c r="A222726" s="1">
        <v>319833</v>
      </c>
      <c r="B222726" s="1" t="s">
        <v>222328</v>
      </c>
      <c r="C222726" s="1" t="s">
        <v>60</v>
      </c>
    </row>
    <row r="222727" spans="1:3" x14ac:dyDescent="0.2">
      <c r="A222727" s="1">
        <v>319835</v>
      </c>
      <c r="B222727" s="1" t="s">
        <v>222329</v>
      </c>
      <c r="C222727" s="1" t="s">
        <v>60</v>
      </c>
    </row>
    <row r="222728" spans="1:3" x14ac:dyDescent="0.2">
      <c r="A222728" s="1">
        <v>319836</v>
      </c>
      <c r="B222728" s="1" t="s">
        <v>222330</v>
      </c>
      <c r="C222728" s="1" t="s">
        <v>60</v>
      </c>
    </row>
    <row r="222729" spans="1:3" x14ac:dyDescent="0.2">
      <c r="A222729" s="1">
        <v>319837</v>
      </c>
      <c r="B222729" s="1" t="s">
        <v>222331</v>
      </c>
      <c r="C222729" s="1" t="s">
        <v>60</v>
      </c>
    </row>
    <row r="222730" spans="1:3" x14ac:dyDescent="0.2">
      <c r="A222730" s="1">
        <v>319838</v>
      </c>
      <c r="B222730" s="1" t="s">
        <v>222332</v>
      </c>
      <c r="C222730" s="1" t="s">
        <v>60</v>
      </c>
    </row>
    <row r="222731" spans="1:3" x14ac:dyDescent="0.2">
      <c r="A222731" s="1">
        <v>319839</v>
      </c>
      <c r="B222731" s="1" t="s">
        <v>222333</v>
      </c>
      <c r="C222731" s="1" t="s">
        <v>5</v>
      </c>
    </row>
    <row r="222732" spans="1:3" x14ac:dyDescent="0.2">
      <c r="A222732" s="1">
        <v>319840</v>
      </c>
      <c r="B222732" s="1" t="s">
        <v>222334</v>
      </c>
      <c r="C222732" s="1" t="s">
        <v>60</v>
      </c>
    </row>
    <row r="222733" spans="1:3" x14ac:dyDescent="0.2">
      <c r="A222733" s="1">
        <v>319841</v>
      </c>
      <c r="B222733" s="1" t="s">
        <v>222335</v>
      </c>
      <c r="C222733" s="1" t="s">
        <v>5</v>
      </c>
    </row>
    <row r="222734" spans="1:3" x14ac:dyDescent="0.2">
      <c r="A222734" s="1">
        <v>319842</v>
      </c>
      <c r="B222734" s="1" t="s">
        <v>222336</v>
      </c>
      <c r="C222734" s="1" t="s">
        <v>5</v>
      </c>
    </row>
    <row r="222735" spans="1:3" x14ac:dyDescent="0.2">
      <c r="A222735" s="1">
        <v>319843</v>
      </c>
      <c r="B222735" s="1" t="s">
        <v>222337</v>
      </c>
      <c r="C222735" s="1" t="s">
        <v>5</v>
      </c>
    </row>
    <row r="222736" spans="1:3" x14ac:dyDescent="0.2">
      <c r="A222736" s="1">
        <v>319844</v>
      </c>
      <c r="B222736" s="1" t="s">
        <v>222338</v>
      </c>
      <c r="C222736" s="1" t="s">
        <v>60</v>
      </c>
    </row>
    <row r="222737" spans="1:3" x14ac:dyDescent="0.2">
      <c r="A222737" s="1">
        <v>319846</v>
      </c>
      <c r="B222737" s="1" t="s">
        <v>222339</v>
      </c>
      <c r="C222737" s="1" t="s">
        <v>5</v>
      </c>
    </row>
    <row r="222738" spans="1:3" x14ac:dyDescent="0.2">
      <c r="A222738" s="1">
        <v>319847</v>
      </c>
      <c r="B222738" s="1" t="s">
        <v>222340</v>
      </c>
      <c r="C222738" s="1" t="s">
        <v>60</v>
      </c>
    </row>
    <row r="222739" spans="1:3" x14ac:dyDescent="0.2">
      <c r="A222739" s="1">
        <v>319848</v>
      </c>
      <c r="B222739" s="1" t="s">
        <v>222341</v>
      </c>
      <c r="C222739" s="1" t="s">
        <v>60</v>
      </c>
    </row>
    <row r="222740" spans="1:3" x14ac:dyDescent="0.2">
      <c r="A222740" s="1">
        <v>319849</v>
      </c>
      <c r="B222740" s="1" t="s">
        <v>222342</v>
      </c>
      <c r="C222740" s="1" t="s">
        <v>5</v>
      </c>
    </row>
    <row r="222741" spans="1:3" x14ac:dyDescent="0.2">
      <c r="A222741" s="1">
        <v>319851</v>
      </c>
      <c r="B222741" s="1" t="s">
        <v>222343</v>
      </c>
      <c r="C222741" s="1" t="s">
        <v>5</v>
      </c>
    </row>
    <row r="222742" spans="1:3" x14ac:dyDescent="0.2">
      <c r="A222742" s="1">
        <v>319852</v>
      </c>
      <c r="B222742" s="1" t="s">
        <v>222344</v>
      </c>
      <c r="C222742" s="1" t="s">
        <v>5</v>
      </c>
    </row>
    <row r="222743" spans="1:3" x14ac:dyDescent="0.2">
      <c r="A222743" s="1">
        <v>319853</v>
      </c>
      <c r="B222743" s="1" t="s">
        <v>222345</v>
      </c>
      <c r="C222743" s="1" t="s">
        <v>5</v>
      </c>
    </row>
    <row r="222744" spans="1:3" x14ac:dyDescent="0.2">
      <c r="A222744" s="1">
        <v>319854</v>
      </c>
      <c r="B222744" s="1" t="s">
        <v>222346</v>
      </c>
      <c r="C222744" s="1" t="s">
        <v>60</v>
      </c>
    </row>
    <row r="222745" spans="1:3" x14ac:dyDescent="0.2">
      <c r="A222745" s="1">
        <v>319855</v>
      </c>
      <c r="B222745" s="1" t="s">
        <v>222347</v>
      </c>
      <c r="C222745" s="1" t="s">
        <v>60</v>
      </c>
    </row>
    <row r="222746" spans="1:3" x14ac:dyDescent="0.2">
      <c r="A222746" s="1">
        <v>319857</v>
      </c>
      <c r="B222746" s="1" t="s">
        <v>222348</v>
      </c>
      <c r="C222746" s="1" t="s">
        <v>60</v>
      </c>
    </row>
    <row r="222747" spans="1:3" x14ac:dyDescent="0.2">
      <c r="A222747" s="1">
        <v>319858</v>
      </c>
      <c r="B222747" s="1" t="s">
        <v>222349</v>
      </c>
      <c r="C222747" s="1" t="s">
        <v>5</v>
      </c>
    </row>
    <row r="222748" spans="1:3" x14ac:dyDescent="0.2">
      <c r="A222748" s="1">
        <v>319860</v>
      </c>
      <c r="B222748" s="1" t="s">
        <v>222350</v>
      </c>
      <c r="C222748" s="1" t="s">
        <v>5</v>
      </c>
    </row>
    <row r="222749" spans="1:3" x14ac:dyDescent="0.2">
      <c r="A222749" s="1">
        <v>319862</v>
      </c>
      <c r="B222749" s="1" t="s">
        <v>222351</v>
      </c>
      <c r="C222749" s="1" t="s">
        <v>60</v>
      </c>
    </row>
    <row r="222750" spans="1:3" x14ac:dyDescent="0.2">
      <c r="A222750" s="1">
        <v>319864</v>
      </c>
      <c r="B222750" s="1" t="s">
        <v>222352</v>
      </c>
      <c r="C222750" s="1" t="s">
        <v>5</v>
      </c>
    </row>
    <row r="222751" spans="1:3" x14ac:dyDescent="0.2">
      <c r="A222751" s="1">
        <v>319866</v>
      </c>
      <c r="B222751" s="1" t="s">
        <v>222353</v>
      </c>
      <c r="C222751" s="1" t="s">
        <v>5</v>
      </c>
    </row>
    <row r="222752" spans="1:3" x14ac:dyDescent="0.2">
      <c r="A222752" s="1">
        <v>319867</v>
      </c>
      <c r="B222752" s="1" t="s">
        <v>222354</v>
      </c>
      <c r="C222752" s="1" t="s">
        <v>60</v>
      </c>
    </row>
    <row r="222753" spans="1:3" x14ac:dyDescent="0.2">
      <c r="A222753" s="1">
        <v>319869</v>
      </c>
      <c r="B222753" s="1" t="s">
        <v>222355</v>
      </c>
      <c r="C222753" s="1" t="s">
        <v>60</v>
      </c>
    </row>
    <row r="222754" spans="1:3" x14ac:dyDescent="0.2">
      <c r="A222754" s="1">
        <v>319870</v>
      </c>
      <c r="B222754" s="1" t="s">
        <v>222356</v>
      </c>
      <c r="C222754" s="1" t="s">
        <v>5</v>
      </c>
    </row>
    <row r="222755" spans="1:3" x14ac:dyDescent="0.2">
      <c r="A222755" s="1">
        <v>319872</v>
      </c>
      <c r="B222755" s="1" t="s">
        <v>222357</v>
      </c>
      <c r="C222755" s="1" t="s">
        <v>60</v>
      </c>
    </row>
    <row r="222756" spans="1:3" x14ac:dyDescent="0.2">
      <c r="A222756" s="1">
        <v>319873</v>
      </c>
      <c r="B222756" s="1" t="s">
        <v>222358</v>
      </c>
      <c r="C222756" s="1" t="s">
        <v>5</v>
      </c>
    </row>
    <row r="222757" spans="1:3" x14ac:dyDescent="0.2">
      <c r="A222757" s="1">
        <v>319874</v>
      </c>
      <c r="B222757" s="1" t="s">
        <v>222359</v>
      </c>
      <c r="C222757" s="1" t="s">
        <v>5</v>
      </c>
    </row>
    <row r="222758" spans="1:3" x14ac:dyDescent="0.2">
      <c r="A222758" s="1">
        <v>319876</v>
      </c>
      <c r="B222758" s="1" t="s">
        <v>222360</v>
      </c>
      <c r="C222758" s="1" t="s">
        <v>60</v>
      </c>
    </row>
    <row r="222759" spans="1:3" x14ac:dyDescent="0.2">
      <c r="A222759" s="1">
        <v>319879</v>
      </c>
      <c r="B222759" s="1" t="s">
        <v>222361</v>
      </c>
      <c r="C222759" s="1" t="s">
        <v>60</v>
      </c>
    </row>
    <row r="222760" spans="1:3" x14ac:dyDescent="0.2">
      <c r="A222760" s="1">
        <v>319880</v>
      </c>
      <c r="B222760" s="1" t="s">
        <v>222362</v>
      </c>
      <c r="C222760" s="1" t="s">
        <v>60</v>
      </c>
    </row>
    <row r="222761" spans="1:3" x14ac:dyDescent="0.2">
      <c r="A222761" s="1">
        <v>319881</v>
      </c>
      <c r="B222761" s="1" t="s">
        <v>222363</v>
      </c>
      <c r="C222761" s="1" t="s">
        <v>60</v>
      </c>
    </row>
    <row r="222762" spans="1:3" x14ac:dyDescent="0.2">
      <c r="A222762" s="1">
        <v>319882</v>
      </c>
      <c r="B222762" s="1" t="s">
        <v>222364</v>
      </c>
      <c r="C222762" s="1" t="s">
        <v>5</v>
      </c>
    </row>
    <row r="222763" spans="1:3" x14ac:dyDescent="0.2">
      <c r="A222763" s="1">
        <v>319883</v>
      </c>
      <c r="B222763" s="1" t="s">
        <v>222365</v>
      </c>
      <c r="C222763" s="1" t="s">
        <v>5</v>
      </c>
    </row>
    <row r="222764" spans="1:3" x14ac:dyDescent="0.2">
      <c r="A222764" s="1">
        <v>319885</v>
      </c>
      <c r="B222764" s="1" t="s">
        <v>222366</v>
      </c>
      <c r="C222764" s="1" t="s">
        <v>5</v>
      </c>
    </row>
    <row r="222765" spans="1:3" x14ac:dyDescent="0.2">
      <c r="A222765" s="1">
        <v>319887</v>
      </c>
      <c r="B222765" s="1" t="s">
        <v>222367</v>
      </c>
      <c r="C222765" s="1" t="s">
        <v>60</v>
      </c>
    </row>
    <row r="222766" spans="1:3" x14ac:dyDescent="0.2">
      <c r="A222766" s="1">
        <v>319888</v>
      </c>
      <c r="B222766" s="1" t="s">
        <v>222368</v>
      </c>
      <c r="C222766" s="1" t="s">
        <v>60</v>
      </c>
    </row>
    <row r="222767" spans="1:3" x14ac:dyDescent="0.2">
      <c r="A222767" s="1">
        <v>319889</v>
      </c>
      <c r="B222767" s="1" t="s">
        <v>222369</v>
      </c>
      <c r="C222767" s="1" t="s">
        <v>5</v>
      </c>
    </row>
    <row r="222768" spans="1:3" x14ac:dyDescent="0.2">
      <c r="A222768" s="1">
        <v>319890</v>
      </c>
      <c r="B222768" s="1" t="s">
        <v>222370</v>
      </c>
      <c r="C222768" s="1" t="s">
        <v>60</v>
      </c>
    </row>
    <row r="222769" spans="1:3" x14ac:dyDescent="0.2">
      <c r="A222769" s="1">
        <v>319891</v>
      </c>
      <c r="B222769" s="1" t="s">
        <v>222371</v>
      </c>
      <c r="C222769" s="1" t="s">
        <v>60</v>
      </c>
    </row>
    <row r="222770" spans="1:3" x14ac:dyDescent="0.2">
      <c r="A222770" s="1">
        <v>319892</v>
      </c>
      <c r="B222770" s="1" t="s">
        <v>222372</v>
      </c>
      <c r="C222770" s="1" t="s">
        <v>60</v>
      </c>
    </row>
    <row r="222771" spans="1:3" x14ac:dyDescent="0.2">
      <c r="A222771" s="1">
        <v>319893</v>
      </c>
      <c r="B222771" s="1" t="s">
        <v>222373</v>
      </c>
      <c r="C222771" s="1" t="s">
        <v>60</v>
      </c>
    </row>
    <row r="222772" spans="1:3" x14ac:dyDescent="0.2">
      <c r="A222772" s="1">
        <v>319896</v>
      </c>
      <c r="B222772" s="1" t="s">
        <v>222374</v>
      </c>
      <c r="C222772" s="1" t="s">
        <v>60</v>
      </c>
    </row>
    <row r="222773" spans="1:3" x14ac:dyDescent="0.2">
      <c r="A222773" s="1">
        <v>319897</v>
      </c>
      <c r="B222773" s="1" t="s">
        <v>222375</v>
      </c>
      <c r="C222773" s="1" t="s">
        <v>60</v>
      </c>
    </row>
    <row r="222774" spans="1:3" x14ac:dyDescent="0.2">
      <c r="A222774" s="1">
        <v>319898</v>
      </c>
      <c r="B222774" s="1" t="s">
        <v>222376</v>
      </c>
      <c r="C222774" s="1" t="s">
        <v>60</v>
      </c>
    </row>
    <row r="222775" spans="1:3" x14ac:dyDescent="0.2">
      <c r="A222775" s="1">
        <v>319899</v>
      </c>
      <c r="B222775" s="1" t="s">
        <v>222377</v>
      </c>
      <c r="C222775" s="1" t="s">
        <v>5</v>
      </c>
    </row>
    <row r="222776" spans="1:3" x14ac:dyDescent="0.2">
      <c r="A222776" s="1">
        <v>319900</v>
      </c>
      <c r="B222776" s="1" t="s">
        <v>222378</v>
      </c>
      <c r="C222776" s="1" t="s">
        <v>5</v>
      </c>
    </row>
    <row r="222777" spans="1:3" x14ac:dyDescent="0.2">
      <c r="A222777" s="1">
        <v>319901</v>
      </c>
      <c r="B222777" s="1" t="s">
        <v>222379</v>
      </c>
      <c r="C222777" s="1" t="s">
        <v>5</v>
      </c>
    </row>
    <row r="222778" spans="1:3" x14ac:dyDescent="0.2">
      <c r="A222778" s="1">
        <v>319902</v>
      </c>
      <c r="B222778" s="1" t="s">
        <v>222380</v>
      </c>
      <c r="C222778" s="1" t="s">
        <v>60</v>
      </c>
    </row>
    <row r="222779" spans="1:3" x14ac:dyDescent="0.2">
      <c r="A222779" s="1">
        <v>319903</v>
      </c>
      <c r="B222779" s="1" t="s">
        <v>222381</v>
      </c>
      <c r="C222779" s="1" t="s">
        <v>60</v>
      </c>
    </row>
    <row r="222780" spans="1:3" x14ac:dyDescent="0.2">
      <c r="A222780" s="1">
        <v>319904</v>
      </c>
      <c r="B222780" s="1" t="s">
        <v>222382</v>
      </c>
      <c r="C222780" s="1" t="s">
        <v>60</v>
      </c>
    </row>
    <row r="222781" spans="1:3" x14ac:dyDescent="0.2">
      <c r="A222781" s="1">
        <v>319905</v>
      </c>
      <c r="B222781" s="1" t="s">
        <v>222383</v>
      </c>
      <c r="C222781" s="1" t="s">
        <v>5</v>
      </c>
    </row>
    <row r="222782" spans="1:3" x14ac:dyDescent="0.2">
      <c r="A222782" s="1">
        <v>319906</v>
      </c>
      <c r="B222782" s="1" t="s">
        <v>222384</v>
      </c>
      <c r="C222782" s="1" t="s">
        <v>5</v>
      </c>
    </row>
    <row r="222783" spans="1:3" x14ac:dyDescent="0.2">
      <c r="A222783" s="1">
        <v>319907</v>
      </c>
      <c r="B222783" s="1" t="s">
        <v>222385</v>
      </c>
      <c r="C222783" s="1" t="s">
        <v>5</v>
      </c>
    </row>
    <row r="222784" spans="1:3" x14ac:dyDescent="0.2">
      <c r="A222784" s="1">
        <v>319908</v>
      </c>
      <c r="B222784" s="1" t="s">
        <v>222386</v>
      </c>
      <c r="C222784" s="1" t="s">
        <v>5</v>
      </c>
    </row>
    <row r="222785" spans="1:4" x14ac:dyDescent="0.2">
      <c r="A222785" s="1">
        <v>319909</v>
      </c>
      <c r="B222785" s="1" t="s">
        <v>222387</v>
      </c>
      <c r="C222785" s="1" t="s">
        <v>5</v>
      </c>
    </row>
    <row r="222786" spans="1:4" x14ac:dyDescent="0.2">
      <c r="A222786" s="1">
        <v>319910</v>
      </c>
      <c r="B222786" s="1" t="s">
        <v>222388</v>
      </c>
      <c r="C222786" s="1" t="s">
        <v>5</v>
      </c>
    </row>
    <row r="222787" spans="1:4" x14ac:dyDescent="0.2">
      <c r="A222787" s="1">
        <v>319911</v>
      </c>
      <c r="B222787" s="1" t="s">
        <v>222389</v>
      </c>
      <c r="C222787" s="1" t="s">
        <v>5</v>
      </c>
    </row>
    <row r="222788" spans="1:4" x14ac:dyDescent="0.2">
      <c r="A222788" s="1">
        <v>319912</v>
      </c>
      <c r="B222788" s="1" t="s">
        <v>222390</v>
      </c>
      <c r="C222788" s="1" t="s">
        <v>60</v>
      </c>
    </row>
    <row r="222789" spans="1:4" x14ac:dyDescent="0.2">
      <c r="A222789" s="1">
        <v>319913</v>
      </c>
      <c r="B222789" s="1" t="s">
        <v>222391</v>
      </c>
      <c r="C222789" s="1" t="s">
        <v>5</v>
      </c>
    </row>
    <row r="222790" spans="1:4" x14ac:dyDescent="0.2">
      <c r="A222790" s="1">
        <v>319914</v>
      </c>
      <c r="B222790" s="1" t="s">
        <v>222392</v>
      </c>
      <c r="C222790" s="1" t="s">
        <v>60</v>
      </c>
    </row>
    <row r="222791" spans="1:4" x14ac:dyDescent="0.2">
      <c r="A222791" s="1">
        <v>319915</v>
      </c>
      <c r="B222791" s="1" t="s">
        <v>222393</v>
      </c>
      <c r="C222791" s="1" t="s">
        <v>5</v>
      </c>
    </row>
    <row r="222792" spans="1:4" x14ac:dyDescent="0.2">
      <c r="A222792" s="1">
        <v>319916</v>
      </c>
      <c r="B222792" s="1" t="s">
        <v>222394</v>
      </c>
      <c r="C222792" s="1" t="s">
        <v>60</v>
      </c>
    </row>
    <row r="222793" spans="1:4" x14ac:dyDescent="0.2">
      <c r="A222793" s="1">
        <v>319917</v>
      </c>
      <c r="B222793" s="1" t="s">
        <v>222395</v>
      </c>
      <c r="C222793" s="1" t="s">
        <v>5</v>
      </c>
    </row>
    <row r="222794" spans="1:4" x14ac:dyDescent="0.2">
      <c r="A222794" s="1">
        <v>319918</v>
      </c>
      <c r="B222794" s="1" t="s">
        <v>222396</v>
      </c>
      <c r="C222794" s="1" t="s">
        <v>5</v>
      </c>
    </row>
    <row r="222795" spans="1:4" x14ac:dyDescent="0.2">
      <c r="A222795" s="1">
        <v>319919</v>
      </c>
      <c r="B222795" s="1" t="s">
        <v>222397</v>
      </c>
      <c r="C222795" s="1" t="s">
        <v>5</v>
      </c>
    </row>
    <row r="222796" spans="1:4" x14ac:dyDescent="0.2">
      <c r="A222796" s="1">
        <v>319920</v>
      </c>
      <c r="B222796" s="1" t="s">
        <v>222398</v>
      </c>
      <c r="C222796" s="1" t="s">
        <v>5</v>
      </c>
    </row>
    <row r="222797" spans="1:4" x14ac:dyDescent="0.2">
      <c r="A222797" s="1">
        <v>319921</v>
      </c>
      <c r="B222797" s="1" t="s">
        <v>222399</v>
      </c>
      <c r="C222797" s="1" t="s">
        <v>60</v>
      </c>
      <c r="D222797" s="1" t="s">
        <v>61</v>
      </c>
    </row>
    <row r="222798" spans="1:4" x14ac:dyDescent="0.2">
      <c r="A222798" s="1">
        <v>319922</v>
      </c>
      <c r="B222798" s="1" t="s">
        <v>222400</v>
      </c>
      <c r="C222798" s="1" t="s">
        <v>5</v>
      </c>
    </row>
    <row r="222799" spans="1:4" x14ac:dyDescent="0.2">
      <c r="A222799" s="1">
        <v>319923</v>
      </c>
      <c r="B222799" s="1" t="s">
        <v>222401</v>
      </c>
      <c r="C222799" s="1" t="s">
        <v>5</v>
      </c>
    </row>
    <row r="222800" spans="1:4" x14ac:dyDescent="0.2">
      <c r="A222800" s="1">
        <v>319924</v>
      </c>
      <c r="B222800" s="1" t="s">
        <v>222402</v>
      </c>
      <c r="C222800" s="1" t="s">
        <v>5</v>
      </c>
    </row>
    <row r="222801" spans="1:3" x14ac:dyDescent="0.2">
      <c r="A222801" s="1">
        <v>319926</v>
      </c>
      <c r="B222801" s="1" t="s">
        <v>222403</v>
      </c>
      <c r="C222801" s="1" t="s">
        <v>5</v>
      </c>
    </row>
    <row r="222802" spans="1:3" x14ac:dyDescent="0.2">
      <c r="A222802" s="1">
        <v>319927</v>
      </c>
      <c r="B222802" s="1" t="s">
        <v>222404</v>
      </c>
      <c r="C222802" s="1" t="s">
        <v>5</v>
      </c>
    </row>
    <row r="222803" spans="1:3" x14ac:dyDescent="0.2">
      <c r="A222803" s="1">
        <v>320249</v>
      </c>
      <c r="B222803" s="1" t="s">
        <v>222405</v>
      </c>
      <c r="C222803" s="1" t="s">
        <v>60</v>
      </c>
    </row>
    <row r="222804" spans="1:3" x14ac:dyDescent="0.2">
      <c r="A222804" s="1">
        <v>320250</v>
      </c>
      <c r="B222804" s="1" t="s">
        <v>222406</v>
      </c>
      <c r="C222804" s="1" t="s">
        <v>5</v>
      </c>
    </row>
    <row r="222805" spans="1:3" x14ac:dyDescent="0.2">
      <c r="A222805" s="1">
        <v>320251</v>
      </c>
      <c r="B222805" s="1" t="s">
        <v>222407</v>
      </c>
      <c r="C222805" s="1" t="s">
        <v>60</v>
      </c>
    </row>
    <row r="222806" spans="1:3" x14ac:dyDescent="0.2">
      <c r="A222806" s="1">
        <v>320252</v>
      </c>
      <c r="B222806" s="1" t="s">
        <v>222408</v>
      </c>
      <c r="C222806" s="1" t="s">
        <v>5</v>
      </c>
    </row>
    <row r="222807" spans="1:3" x14ac:dyDescent="0.2">
      <c r="A222807" s="1">
        <v>320253</v>
      </c>
      <c r="B222807" s="1" t="s">
        <v>222409</v>
      </c>
      <c r="C222807" s="1" t="s">
        <v>60</v>
      </c>
    </row>
    <row r="222808" spans="1:3" x14ac:dyDescent="0.2">
      <c r="A222808" s="1">
        <v>320254</v>
      </c>
      <c r="B222808" s="1" t="s">
        <v>222410</v>
      </c>
      <c r="C222808" s="1" t="s">
        <v>5</v>
      </c>
    </row>
    <row r="222809" spans="1:3" x14ac:dyDescent="0.2">
      <c r="A222809" s="1">
        <v>320255</v>
      </c>
      <c r="B222809" s="1" t="s">
        <v>222411</v>
      </c>
      <c r="C222809" s="1" t="s">
        <v>5</v>
      </c>
    </row>
    <row r="222810" spans="1:3" x14ac:dyDescent="0.2">
      <c r="A222810" s="1">
        <v>320256</v>
      </c>
      <c r="B222810" s="1" t="s">
        <v>222412</v>
      </c>
      <c r="C222810" s="1" t="s">
        <v>5</v>
      </c>
    </row>
    <row r="222811" spans="1:3" x14ac:dyDescent="0.2">
      <c r="A222811" s="1">
        <v>320257</v>
      </c>
      <c r="B222811" s="1" t="s">
        <v>222413</v>
      </c>
      <c r="C222811" s="1" t="s">
        <v>60</v>
      </c>
    </row>
    <row r="222812" spans="1:3" x14ac:dyDescent="0.2">
      <c r="A222812" s="1">
        <v>320258</v>
      </c>
      <c r="B222812" s="1" t="s">
        <v>222414</v>
      </c>
      <c r="C222812" s="1" t="s">
        <v>5</v>
      </c>
    </row>
    <row r="222813" spans="1:3" x14ac:dyDescent="0.2">
      <c r="A222813" s="1">
        <v>320259</v>
      </c>
      <c r="B222813" s="1" t="s">
        <v>222415</v>
      </c>
      <c r="C222813" s="1" t="s">
        <v>5</v>
      </c>
    </row>
    <row r="222814" spans="1:3" x14ac:dyDescent="0.2">
      <c r="A222814" s="1">
        <v>320260</v>
      </c>
      <c r="B222814" s="1" t="s">
        <v>222416</v>
      </c>
      <c r="C222814" s="1" t="s">
        <v>60</v>
      </c>
    </row>
    <row r="222815" spans="1:3" x14ac:dyDescent="0.2">
      <c r="A222815" s="1">
        <v>320261</v>
      </c>
      <c r="B222815" s="1" t="s">
        <v>222417</v>
      </c>
      <c r="C222815" s="1" t="s">
        <v>5</v>
      </c>
    </row>
    <row r="222816" spans="1:3" x14ac:dyDescent="0.2">
      <c r="A222816" s="1">
        <v>320262</v>
      </c>
      <c r="B222816" s="1" t="s">
        <v>222418</v>
      </c>
      <c r="C222816" s="1" t="s">
        <v>5</v>
      </c>
    </row>
    <row r="222817" spans="1:4" x14ac:dyDescent="0.2">
      <c r="A222817" s="1">
        <v>320263</v>
      </c>
      <c r="B222817" s="1" t="s">
        <v>222419</v>
      </c>
      <c r="C222817" s="1" t="s">
        <v>5</v>
      </c>
    </row>
    <row r="222818" spans="1:4" x14ac:dyDescent="0.2">
      <c r="A222818" s="1">
        <v>320264</v>
      </c>
      <c r="B222818" s="1" t="s">
        <v>222420</v>
      </c>
      <c r="C222818" s="1" t="s">
        <v>5</v>
      </c>
    </row>
    <row r="222819" spans="1:4" x14ac:dyDescent="0.2">
      <c r="A222819" s="1">
        <v>320265</v>
      </c>
      <c r="B222819" s="1" t="s">
        <v>222421</v>
      </c>
      <c r="C222819" s="1" t="s">
        <v>60</v>
      </c>
    </row>
    <row r="222820" spans="1:4" x14ac:dyDescent="0.2">
      <c r="A222820" s="1">
        <v>320266</v>
      </c>
      <c r="B222820" s="1" t="s">
        <v>222422</v>
      </c>
      <c r="C222820" s="1" t="s">
        <v>5</v>
      </c>
    </row>
    <row r="222821" spans="1:4" x14ac:dyDescent="0.2">
      <c r="A222821" s="1">
        <v>320267</v>
      </c>
      <c r="B222821" s="1" t="s">
        <v>222423</v>
      </c>
      <c r="C222821" s="1" t="s">
        <v>5</v>
      </c>
    </row>
    <row r="222822" spans="1:4" x14ac:dyDescent="0.2">
      <c r="A222822" s="1">
        <v>320268</v>
      </c>
      <c r="B222822" s="1" t="s">
        <v>222424</v>
      </c>
      <c r="C222822" s="1" t="s">
        <v>5</v>
      </c>
    </row>
    <row r="222823" spans="1:4" x14ac:dyDescent="0.2">
      <c r="A222823" s="1">
        <v>320269</v>
      </c>
      <c r="B222823" s="1" t="s">
        <v>222425</v>
      </c>
      <c r="C222823" s="1" t="s">
        <v>5</v>
      </c>
    </row>
    <row r="222824" spans="1:4" x14ac:dyDescent="0.2">
      <c r="A222824" s="1">
        <v>320270</v>
      </c>
      <c r="B222824" s="1" t="s">
        <v>222426</v>
      </c>
      <c r="C222824" s="1" t="s">
        <v>5</v>
      </c>
    </row>
    <row r="222825" spans="1:4" x14ac:dyDescent="0.2">
      <c r="A222825" s="1">
        <v>320271</v>
      </c>
      <c r="B222825" s="1" t="s">
        <v>222427</v>
      </c>
      <c r="C222825" s="1" t="s">
        <v>5</v>
      </c>
    </row>
    <row r="222826" spans="1:4" x14ac:dyDescent="0.2">
      <c r="A222826" s="1">
        <v>320272</v>
      </c>
      <c r="B222826" s="1" t="s">
        <v>222428</v>
      </c>
      <c r="C222826" s="1" t="s">
        <v>60</v>
      </c>
    </row>
    <row r="222827" spans="1:4" x14ac:dyDescent="0.2">
      <c r="A222827" s="1">
        <v>320273</v>
      </c>
      <c r="B222827" s="1" t="s">
        <v>222429</v>
      </c>
      <c r="C222827" s="1" t="s">
        <v>5</v>
      </c>
    </row>
    <row r="222828" spans="1:4" x14ac:dyDescent="0.2">
      <c r="A222828" s="1">
        <v>320274</v>
      </c>
      <c r="B222828" s="1" t="s">
        <v>222430</v>
      </c>
      <c r="C222828" s="1" t="s">
        <v>5</v>
      </c>
    </row>
    <row r="222829" spans="1:4" x14ac:dyDescent="0.2">
      <c r="A222829" s="1">
        <v>320275</v>
      </c>
      <c r="B222829" s="1" t="s">
        <v>222431</v>
      </c>
      <c r="C222829" s="1" t="s">
        <v>60</v>
      </c>
    </row>
    <row r="222830" spans="1:4" x14ac:dyDescent="0.2">
      <c r="A222830" s="1">
        <v>320276</v>
      </c>
      <c r="B222830" s="1" t="s">
        <v>222432</v>
      </c>
      <c r="C222830" s="1" t="s">
        <v>5</v>
      </c>
    </row>
    <row r="222831" spans="1:4" x14ac:dyDescent="0.2">
      <c r="A222831" s="1">
        <v>320277</v>
      </c>
      <c r="B222831" s="1" t="s">
        <v>222433</v>
      </c>
      <c r="C222831" s="1" t="s">
        <v>60</v>
      </c>
      <c r="D222831" s="1" t="s">
        <v>61</v>
      </c>
    </row>
    <row r="222832" spans="1:4" x14ac:dyDescent="0.2">
      <c r="A222832" s="1">
        <v>320278</v>
      </c>
      <c r="B222832" s="1" t="s">
        <v>222434</v>
      </c>
      <c r="C222832" s="1" t="s">
        <v>60</v>
      </c>
    </row>
    <row r="222833" spans="1:3" x14ac:dyDescent="0.2">
      <c r="A222833" s="1">
        <v>320279</v>
      </c>
      <c r="B222833" s="1" t="s">
        <v>222435</v>
      </c>
      <c r="C222833" s="1" t="s">
        <v>5</v>
      </c>
    </row>
    <row r="222834" spans="1:3" x14ac:dyDescent="0.2">
      <c r="A222834" s="1">
        <v>320280</v>
      </c>
      <c r="B222834" s="1" t="s">
        <v>222436</v>
      </c>
      <c r="C222834" s="1" t="s">
        <v>5</v>
      </c>
    </row>
    <row r="222835" spans="1:3" x14ac:dyDescent="0.2">
      <c r="A222835" s="1">
        <v>320282</v>
      </c>
      <c r="B222835" s="1" t="s">
        <v>222437</v>
      </c>
      <c r="C222835" s="1" t="s">
        <v>5</v>
      </c>
    </row>
    <row r="222836" spans="1:3" x14ac:dyDescent="0.2">
      <c r="A222836" s="1">
        <v>320283</v>
      </c>
      <c r="B222836" s="1" t="s">
        <v>222438</v>
      </c>
      <c r="C222836" s="1" t="s">
        <v>60</v>
      </c>
    </row>
    <row r="222837" spans="1:3" x14ac:dyDescent="0.2">
      <c r="A222837" s="1">
        <v>320284</v>
      </c>
      <c r="B222837" s="1" t="s">
        <v>222439</v>
      </c>
      <c r="C222837" s="1" t="s">
        <v>60</v>
      </c>
    </row>
    <row r="222838" spans="1:3" x14ac:dyDescent="0.2">
      <c r="A222838" s="1">
        <v>320285</v>
      </c>
      <c r="B222838" s="1" t="s">
        <v>222440</v>
      </c>
      <c r="C222838" s="1" t="s">
        <v>60</v>
      </c>
    </row>
    <row r="222839" spans="1:3" x14ac:dyDescent="0.2">
      <c r="A222839" s="1">
        <v>320286</v>
      </c>
      <c r="B222839" s="1" t="s">
        <v>222441</v>
      </c>
      <c r="C222839" s="1" t="s">
        <v>60</v>
      </c>
    </row>
    <row r="222840" spans="1:3" x14ac:dyDescent="0.2">
      <c r="A222840" s="1">
        <v>320287</v>
      </c>
      <c r="B222840" s="1" t="s">
        <v>222442</v>
      </c>
      <c r="C222840" s="1" t="s">
        <v>5</v>
      </c>
    </row>
    <row r="222841" spans="1:3" x14ac:dyDescent="0.2">
      <c r="A222841" s="1">
        <v>320288</v>
      </c>
      <c r="B222841" s="1" t="s">
        <v>222443</v>
      </c>
      <c r="C222841" s="1" t="s">
        <v>5</v>
      </c>
    </row>
    <row r="222842" spans="1:3" x14ac:dyDescent="0.2">
      <c r="A222842" s="1">
        <v>320289</v>
      </c>
      <c r="B222842" s="1" t="s">
        <v>222444</v>
      </c>
      <c r="C222842" s="1" t="s">
        <v>5</v>
      </c>
    </row>
    <row r="222843" spans="1:3" x14ac:dyDescent="0.2">
      <c r="A222843" s="1">
        <v>320290</v>
      </c>
      <c r="B222843" s="1" t="s">
        <v>222445</v>
      </c>
      <c r="C222843" s="1" t="s">
        <v>60</v>
      </c>
    </row>
    <row r="222844" spans="1:3" x14ac:dyDescent="0.2">
      <c r="A222844" s="1">
        <v>320366</v>
      </c>
      <c r="B222844" s="1" t="s">
        <v>222446</v>
      </c>
      <c r="C222844" s="1" t="s">
        <v>60</v>
      </c>
    </row>
    <row r="222845" spans="1:3" x14ac:dyDescent="0.2">
      <c r="A222845" s="1">
        <v>320374</v>
      </c>
      <c r="B222845" s="1" t="s">
        <v>222447</v>
      </c>
      <c r="C222845" s="1" t="s">
        <v>5</v>
      </c>
    </row>
    <row r="222846" spans="1:3" x14ac:dyDescent="0.2">
      <c r="A222846" s="1">
        <v>320378</v>
      </c>
      <c r="B222846" s="1" t="s">
        <v>222448</v>
      </c>
      <c r="C222846" s="1" t="s">
        <v>5</v>
      </c>
    </row>
    <row r="222847" spans="1:3" x14ac:dyDescent="0.2">
      <c r="A222847" s="1">
        <v>320385</v>
      </c>
      <c r="B222847" s="1" t="s">
        <v>222449</v>
      </c>
      <c r="C222847" s="1" t="s">
        <v>60</v>
      </c>
    </row>
    <row r="222848" spans="1:3" x14ac:dyDescent="0.2">
      <c r="A222848" s="1">
        <v>320387</v>
      </c>
      <c r="B222848" s="1" t="s">
        <v>222450</v>
      </c>
      <c r="C222848" s="1" t="s">
        <v>5</v>
      </c>
    </row>
    <row r="222849" spans="1:3" x14ac:dyDescent="0.2">
      <c r="A222849" s="1">
        <v>320389</v>
      </c>
      <c r="B222849" s="1" t="s">
        <v>222451</v>
      </c>
      <c r="C222849" s="1" t="s">
        <v>5</v>
      </c>
    </row>
    <row r="222850" spans="1:3" x14ac:dyDescent="0.2">
      <c r="A222850" s="1">
        <v>320391</v>
      </c>
      <c r="B222850" s="1" t="s">
        <v>222452</v>
      </c>
      <c r="C222850" s="1" t="s">
        <v>5</v>
      </c>
    </row>
    <row r="222851" spans="1:3" x14ac:dyDescent="0.2">
      <c r="A222851" s="1">
        <v>320393</v>
      </c>
      <c r="B222851" s="1" t="s">
        <v>222453</v>
      </c>
      <c r="C222851" s="1" t="s">
        <v>5</v>
      </c>
    </row>
    <row r="222852" spans="1:3" x14ac:dyDescent="0.2">
      <c r="A222852" s="1">
        <v>320395</v>
      </c>
      <c r="B222852" s="1" t="s">
        <v>222454</v>
      </c>
      <c r="C222852" s="1" t="s">
        <v>60</v>
      </c>
    </row>
    <row r="222853" spans="1:3" x14ac:dyDescent="0.2">
      <c r="A222853" s="1">
        <v>320396</v>
      </c>
      <c r="B222853" s="1" t="s">
        <v>222455</v>
      </c>
      <c r="C222853" s="1" t="s">
        <v>60</v>
      </c>
    </row>
    <row r="222854" spans="1:3" x14ac:dyDescent="0.2">
      <c r="A222854" s="1">
        <v>320399</v>
      </c>
      <c r="B222854" s="1" t="s">
        <v>222456</v>
      </c>
      <c r="C222854" s="1" t="s">
        <v>5</v>
      </c>
    </row>
    <row r="222855" spans="1:3" x14ac:dyDescent="0.2">
      <c r="A222855" s="1">
        <v>320401</v>
      </c>
      <c r="B222855" s="1" t="s">
        <v>222457</v>
      </c>
      <c r="C222855" s="1" t="s">
        <v>60</v>
      </c>
    </row>
    <row r="222856" spans="1:3" x14ac:dyDescent="0.2">
      <c r="A222856" s="1">
        <v>320403</v>
      </c>
      <c r="B222856" s="1" t="s">
        <v>222458</v>
      </c>
      <c r="C222856" s="1" t="s">
        <v>60</v>
      </c>
    </row>
    <row r="222857" spans="1:3" x14ac:dyDescent="0.2">
      <c r="A222857" s="1">
        <v>320433</v>
      </c>
      <c r="B222857" s="1" t="s">
        <v>222459</v>
      </c>
      <c r="C222857" s="1" t="s">
        <v>5</v>
      </c>
    </row>
    <row r="222858" spans="1:3" x14ac:dyDescent="0.2">
      <c r="A222858" s="1">
        <v>320442</v>
      </c>
      <c r="B222858" s="1" t="s">
        <v>222460</v>
      </c>
      <c r="C222858" s="1" t="s">
        <v>60</v>
      </c>
    </row>
    <row r="222859" spans="1:3" x14ac:dyDescent="0.2">
      <c r="A222859" s="1">
        <v>320447</v>
      </c>
      <c r="B222859" s="1" t="s">
        <v>222461</v>
      </c>
      <c r="C222859" s="1" t="s">
        <v>5</v>
      </c>
    </row>
    <row r="222860" spans="1:3" x14ac:dyDescent="0.2">
      <c r="A222860" s="1">
        <v>320450</v>
      </c>
      <c r="B222860" s="1" t="s">
        <v>222462</v>
      </c>
      <c r="C222860" s="1" t="s">
        <v>60</v>
      </c>
    </row>
    <row r="222861" spans="1:3" x14ac:dyDescent="0.2">
      <c r="A222861" s="1">
        <v>320470</v>
      </c>
      <c r="B222861" s="1" t="s">
        <v>222463</v>
      </c>
      <c r="C222861" s="1" t="s">
        <v>5</v>
      </c>
    </row>
    <row r="222862" spans="1:3" x14ac:dyDescent="0.2">
      <c r="A222862" s="1">
        <v>320473</v>
      </c>
      <c r="B222862" s="1" t="s">
        <v>222464</v>
      </c>
      <c r="C222862" s="1" t="s">
        <v>60</v>
      </c>
    </row>
    <row r="222863" spans="1:3" x14ac:dyDescent="0.2">
      <c r="A222863" s="1">
        <v>320474</v>
      </c>
      <c r="B222863" s="1" t="s">
        <v>222465</v>
      </c>
      <c r="C222863" s="1" t="s">
        <v>60</v>
      </c>
    </row>
    <row r="222864" spans="1:3" x14ac:dyDescent="0.2">
      <c r="A222864" s="1">
        <v>320475</v>
      </c>
      <c r="B222864" s="1" t="s">
        <v>222466</v>
      </c>
      <c r="C222864" s="1" t="s">
        <v>60</v>
      </c>
    </row>
    <row r="222865" spans="1:3" x14ac:dyDescent="0.2">
      <c r="A222865" s="1">
        <v>320476</v>
      </c>
      <c r="B222865" s="1" t="s">
        <v>222467</v>
      </c>
      <c r="C222865" s="1" t="s">
        <v>5</v>
      </c>
    </row>
    <row r="222866" spans="1:3" x14ac:dyDescent="0.2">
      <c r="A222866" s="1">
        <v>320477</v>
      </c>
      <c r="B222866" s="1" t="s">
        <v>222468</v>
      </c>
      <c r="C222866" s="1" t="s">
        <v>60</v>
      </c>
    </row>
    <row r="222867" spans="1:3" x14ac:dyDescent="0.2">
      <c r="A222867" s="1">
        <v>320478</v>
      </c>
      <c r="B222867" s="1" t="s">
        <v>222469</v>
      </c>
      <c r="C222867" s="1" t="s">
        <v>60</v>
      </c>
    </row>
    <row r="222868" spans="1:3" x14ac:dyDescent="0.2">
      <c r="A222868" s="1">
        <v>320479</v>
      </c>
      <c r="B222868" s="1" t="s">
        <v>222470</v>
      </c>
      <c r="C222868" s="1" t="s">
        <v>60</v>
      </c>
    </row>
    <row r="222869" spans="1:3" x14ac:dyDescent="0.2">
      <c r="A222869" s="1">
        <v>320480</v>
      </c>
      <c r="B222869" s="1" t="s">
        <v>222471</v>
      </c>
      <c r="C222869" s="1" t="s">
        <v>60</v>
      </c>
    </row>
    <row r="222870" spans="1:3" x14ac:dyDescent="0.2">
      <c r="A222870" s="1">
        <v>320481</v>
      </c>
      <c r="B222870" s="1" t="s">
        <v>222472</v>
      </c>
      <c r="C222870" s="1" t="s">
        <v>60</v>
      </c>
    </row>
    <row r="222871" spans="1:3" x14ac:dyDescent="0.2">
      <c r="A222871" s="1">
        <v>320482</v>
      </c>
      <c r="B222871" s="1" t="s">
        <v>222473</v>
      </c>
      <c r="C222871" s="1" t="s">
        <v>60</v>
      </c>
    </row>
    <row r="222872" spans="1:3" x14ac:dyDescent="0.2">
      <c r="A222872" s="1">
        <v>320483</v>
      </c>
      <c r="B222872" s="1" t="s">
        <v>222474</v>
      </c>
      <c r="C222872" s="1" t="s">
        <v>60</v>
      </c>
    </row>
    <row r="222873" spans="1:3" x14ac:dyDescent="0.2">
      <c r="A222873" s="1">
        <v>320484</v>
      </c>
      <c r="B222873" s="1" t="s">
        <v>222475</v>
      </c>
      <c r="C222873" s="1" t="s">
        <v>5</v>
      </c>
    </row>
    <row r="222874" spans="1:3" x14ac:dyDescent="0.2">
      <c r="A222874" s="1">
        <v>320485</v>
      </c>
      <c r="B222874" s="1" t="s">
        <v>222476</v>
      </c>
      <c r="C222874" s="1" t="s">
        <v>5</v>
      </c>
    </row>
    <row r="222875" spans="1:3" x14ac:dyDescent="0.2">
      <c r="A222875" s="1">
        <v>320486</v>
      </c>
      <c r="B222875" s="1" t="s">
        <v>222477</v>
      </c>
      <c r="C222875" s="1" t="s">
        <v>60</v>
      </c>
    </row>
    <row r="222876" spans="1:3" x14ac:dyDescent="0.2">
      <c r="A222876" s="1">
        <v>320487</v>
      </c>
      <c r="B222876" s="1" t="s">
        <v>222478</v>
      </c>
      <c r="C222876" s="1" t="s">
        <v>5</v>
      </c>
    </row>
    <row r="222877" spans="1:3" x14ac:dyDescent="0.2">
      <c r="A222877" s="1">
        <v>320488</v>
      </c>
      <c r="B222877" s="1" t="s">
        <v>222479</v>
      </c>
      <c r="C222877" s="1" t="s">
        <v>5</v>
      </c>
    </row>
    <row r="222878" spans="1:3" x14ac:dyDescent="0.2">
      <c r="A222878" s="1">
        <v>320489</v>
      </c>
      <c r="B222878" s="1" t="s">
        <v>222480</v>
      </c>
      <c r="C222878" s="1" t="s">
        <v>5</v>
      </c>
    </row>
    <row r="222879" spans="1:3" x14ac:dyDescent="0.2">
      <c r="A222879" s="1">
        <v>320490</v>
      </c>
      <c r="B222879" s="1" t="s">
        <v>222481</v>
      </c>
      <c r="C222879" s="1" t="s">
        <v>5</v>
      </c>
    </row>
    <row r="222880" spans="1:3" x14ac:dyDescent="0.2">
      <c r="A222880" s="1">
        <v>320491</v>
      </c>
      <c r="B222880" s="1" t="s">
        <v>222482</v>
      </c>
      <c r="C222880" s="1" t="s">
        <v>60</v>
      </c>
    </row>
    <row r="222881" spans="1:3" x14ac:dyDescent="0.2">
      <c r="A222881" s="1">
        <v>320492</v>
      </c>
      <c r="B222881" s="1" t="s">
        <v>222483</v>
      </c>
      <c r="C222881" s="1" t="s">
        <v>60</v>
      </c>
    </row>
    <row r="222882" spans="1:3" x14ac:dyDescent="0.2">
      <c r="A222882" s="1">
        <v>320493</v>
      </c>
      <c r="B222882" s="1" t="s">
        <v>222484</v>
      </c>
      <c r="C222882" s="1" t="s">
        <v>60</v>
      </c>
    </row>
    <row r="222883" spans="1:3" x14ac:dyDescent="0.2">
      <c r="A222883" s="1">
        <v>320494</v>
      </c>
      <c r="B222883" s="1" t="s">
        <v>222485</v>
      </c>
      <c r="C222883" s="1" t="s">
        <v>60</v>
      </c>
    </row>
    <row r="222884" spans="1:3" x14ac:dyDescent="0.2">
      <c r="A222884" s="1">
        <v>320495</v>
      </c>
      <c r="B222884" s="1" t="s">
        <v>222486</v>
      </c>
      <c r="C222884" s="1" t="s">
        <v>60</v>
      </c>
    </row>
    <row r="222885" spans="1:3" x14ac:dyDescent="0.2">
      <c r="A222885" s="1">
        <v>320496</v>
      </c>
      <c r="B222885" s="1" t="s">
        <v>222487</v>
      </c>
      <c r="C222885" s="1" t="s">
        <v>60</v>
      </c>
    </row>
    <row r="222886" spans="1:3" x14ac:dyDescent="0.2">
      <c r="A222886" s="1">
        <v>320497</v>
      </c>
      <c r="B222886" s="1" t="s">
        <v>222488</v>
      </c>
      <c r="C222886" s="1" t="s">
        <v>60</v>
      </c>
    </row>
    <row r="222887" spans="1:3" x14ac:dyDescent="0.2">
      <c r="A222887" s="1">
        <v>320498</v>
      </c>
      <c r="B222887" s="1" t="s">
        <v>222489</v>
      </c>
      <c r="C222887" s="1" t="s">
        <v>60</v>
      </c>
    </row>
    <row r="222888" spans="1:3" x14ac:dyDescent="0.2">
      <c r="A222888" s="1">
        <v>320499</v>
      </c>
      <c r="B222888" s="1" t="s">
        <v>222490</v>
      </c>
      <c r="C222888" s="1" t="s">
        <v>60</v>
      </c>
    </row>
    <row r="222889" spans="1:3" x14ac:dyDescent="0.2">
      <c r="A222889" s="1">
        <v>320500</v>
      </c>
      <c r="B222889" s="1" t="s">
        <v>222491</v>
      </c>
      <c r="C222889" s="1" t="s">
        <v>60</v>
      </c>
    </row>
    <row r="222890" spans="1:3" x14ac:dyDescent="0.2">
      <c r="A222890" s="1">
        <v>320501</v>
      </c>
      <c r="B222890" s="1" t="s">
        <v>222492</v>
      </c>
      <c r="C222890" s="1" t="s">
        <v>60</v>
      </c>
    </row>
    <row r="222891" spans="1:3" x14ac:dyDescent="0.2">
      <c r="A222891" s="1">
        <v>320502</v>
      </c>
      <c r="B222891" s="1" t="s">
        <v>222493</v>
      </c>
      <c r="C222891" s="1" t="s">
        <v>5</v>
      </c>
    </row>
    <row r="222892" spans="1:3" x14ac:dyDescent="0.2">
      <c r="A222892" s="1">
        <v>320503</v>
      </c>
      <c r="B222892" s="1" t="s">
        <v>222494</v>
      </c>
      <c r="C222892" s="1" t="s">
        <v>5</v>
      </c>
    </row>
    <row r="222893" spans="1:3" x14ac:dyDescent="0.2">
      <c r="A222893" s="1">
        <v>320504</v>
      </c>
      <c r="B222893" s="1" t="s">
        <v>222495</v>
      </c>
      <c r="C222893" s="1" t="s">
        <v>5</v>
      </c>
    </row>
    <row r="222894" spans="1:3" x14ac:dyDescent="0.2">
      <c r="A222894" s="1">
        <v>320505</v>
      </c>
      <c r="B222894" s="1" t="s">
        <v>222496</v>
      </c>
      <c r="C222894" s="1" t="s">
        <v>5</v>
      </c>
    </row>
    <row r="222895" spans="1:3" x14ac:dyDescent="0.2">
      <c r="A222895" s="1">
        <v>320506</v>
      </c>
      <c r="B222895" s="1" t="s">
        <v>222497</v>
      </c>
      <c r="C222895" s="1" t="s">
        <v>5</v>
      </c>
    </row>
    <row r="222896" spans="1:3" x14ac:dyDescent="0.2">
      <c r="A222896" s="1">
        <v>320507</v>
      </c>
      <c r="B222896" s="1" t="s">
        <v>222498</v>
      </c>
      <c r="C222896" s="1" t="s">
        <v>5</v>
      </c>
    </row>
    <row r="222897" spans="1:3" x14ac:dyDescent="0.2">
      <c r="A222897" s="1">
        <v>320508</v>
      </c>
      <c r="B222897" s="1" t="s">
        <v>222499</v>
      </c>
      <c r="C222897" s="1" t="s">
        <v>5</v>
      </c>
    </row>
    <row r="222898" spans="1:3" x14ac:dyDescent="0.2">
      <c r="A222898" s="1">
        <v>320509</v>
      </c>
      <c r="B222898" s="1" t="s">
        <v>222500</v>
      </c>
      <c r="C222898" s="1" t="s">
        <v>5</v>
      </c>
    </row>
    <row r="222899" spans="1:3" x14ac:dyDescent="0.2">
      <c r="A222899" s="1">
        <v>320510</v>
      </c>
      <c r="B222899" s="1" t="s">
        <v>222501</v>
      </c>
      <c r="C222899" s="1" t="s">
        <v>5</v>
      </c>
    </row>
    <row r="222900" spans="1:3" x14ac:dyDescent="0.2">
      <c r="A222900" s="1">
        <v>320511</v>
      </c>
      <c r="B222900" s="1" t="s">
        <v>222502</v>
      </c>
      <c r="C222900" s="1" t="s">
        <v>5</v>
      </c>
    </row>
    <row r="222901" spans="1:3" x14ac:dyDescent="0.2">
      <c r="A222901" s="1">
        <v>320512</v>
      </c>
      <c r="B222901" s="1" t="s">
        <v>222503</v>
      </c>
      <c r="C222901" s="1" t="s">
        <v>5</v>
      </c>
    </row>
    <row r="222902" spans="1:3" x14ac:dyDescent="0.2">
      <c r="A222902" s="1">
        <v>320514</v>
      </c>
      <c r="B222902" s="1" t="s">
        <v>222504</v>
      </c>
      <c r="C222902" s="1" t="s">
        <v>60</v>
      </c>
    </row>
    <row r="222903" spans="1:3" x14ac:dyDescent="0.2">
      <c r="A222903" s="1">
        <v>320515</v>
      </c>
      <c r="B222903" s="1" t="s">
        <v>222505</v>
      </c>
      <c r="C222903" s="1" t="s">
        <v>60</v>
      </c>
    </row>
    <row r="222904" spans="1:3" x14ac:dyDescent="0.2">
      <c r="A222904" s="1">
        <v>320516</v>
      </c>
      <c r="B222904" s="1" t="s">
        <v>222506</v>
      </c>
      <c r="C222904" s="1" t="s">
        <v>60</v>
      </c>
    </row>
    <row r="222905" spans="1:3" x14ac:dyDescent="0.2">
      <c r="A222905" s="1">
        <v>320517</v>
      </c>
      <c r="B222905" s="1" t="s">
        <v>222507</v>
      </c>
      <c r="C222905" s="1" t="s">
        <v>60</v>
      </c>
    </row>
    <row r="222906" spans="1:3" x14ac:dyDescent="0.2">
      <c r="A222906" s="1">
        <v>320518</v>
      </c>
      <c r="B222906" s="1" t="s">
        <v>222508</v>
      </c>
      <c r="C222906" s="1" t="s">
        <v>60</v>
      </c>
    </row>
    <row r="222907" spans="1:3" x14ac:dyDescent="0.2">
      <c r="A222907" s="1">
        <v>320519</v>
      </c>
      <c r="B222907" s="1" t="s">
        <v>222509</v>
      </c>
      <c r="C222907" s="1" t="s">
        <v>60</v>
      </c>
    </row>
    <row r="222908" spans="1:3" x14ac:dyDescent="0.2">
      <c r="A222908" s="1">
        <v>320520</v>
      </c>
      <c r="B222908" s="1" t="s">
        <v>222510</v>
      </c>
      <c r="C222908" s="1" t="s">
        <v>60</v>
      </c>
    </row>
    <row r="222909" spans="1:3" x14ac:dyDescent="0.2">
      <c r="A222909" s="1">
        <v>320521</v>
      </c>
      <c r="B222909" s="1" t="s">
        <v>222511</v>
      </c>
      <c r="C222909" s="1" t="s">
        <v>60</v>
      </c>
    </row>
    <row r="222910" spans="1:3" x14ac:dyDescent="0.2">
      <c r="A222910" s="1">
        <v>320522</v>
      </c>
      <c r="B222910" s="1" t="s">
        <v>222512</v>
      </c>
      <c r="C222910" s="1" t="s">
        <v>5</v>
      </c>
    </row>
    <row r="222911" spans="1:3" x14ac:dyDescent="0.2">
      <c r="A222911" s="1">
        <v>320523</v>
      </c>
      <c r="B222911" s="1" t="s">
        <v>222513</v>
      </c>
      <c r="C222911" s="1" t="s">
        <v>5</v>
      </c>
    </row>
    <row r="222912" spans="1:3" x14ac:dyDescent="0.2">
      <c r="A222912" s="1">
        <v>320524</v>
      </c>
      <c r="B222912" s="1" t="s">
        <v>222514</v>
      </c>
      <c r="C222912" s="1" t="s">
        <v>5</v>
      </c>
    </row>
    <row r="222913" spans="1:3" x14ac:dyDescent="0.2">
      <c r="A222913" s="1">
        <v>320525</v>
      </c>
      <c r="B222913" s="1" t="s">
        <v>222515</v>
      </c>
      <c r="C222913" s="1" t="s">
        <v>5</v>
      </c>
    </row>
    <row r="222914" spans="1:3" x14ac:dyDescent="0.2">
      <c r="A222914" s="1">
        <v>320526</v>
      </c>
      <c r="B222914" s="1" t="s">
        <v>222516</v>
      </c>
      <c r="C222914" s="1" t="s">
        <v>60</v>
      </c>
    </row>
    <row r="222915" spans="1:3" x14ac:dyDescent="0.2">
      <c r="A222915" s="1">
        <v>320527</v>
      </c>
      <c r="B222915" s="1" t="s">
        <v>222517</v>
      </c>
      <c r="C222915" s="1" t="s">
        <v>5</v>
      </c>
    </row>
    <row r="222916" spans="1:3" x14ac:dyDescent="0.2">
      <c r="A222916" s="1">
        <v>320528</v>
      </c>
      <c r="B222916" s="1" t="s">
        <v>222518</v>
      </c>
      <c r="C222916" s="1" t="s">
        <v>5</v>
      </c>
    </row>
    <row r="222917" spans="1:3" x14ac:dyDescent="0.2">
      <c r="A222917" s="1">
        <v>320529</v>
      </c>
      <c r="B222917" s="1" t="s">
        <v>222519</v>
      </c>
      <c r="C222917" s="1" t="s">
        <v>60</v>
      </c>
    </row>
    <row r="222918" spans="1:3" x14ac:dyDescent="0.2">
      <c r="A222918" s="1">
        <v>320530</v>
      </c>
      <c r="B222918" s="1" t="s">
        <v>222520</v>
      </c>
      <c r="C222918" s="1" t="s">
        <v>5</v>
      </c>
    </row>
    <row r="222919" spans="1:3" x14ac:dyDescent="0.2">
      <c r="A222919" s="1">
        <v>320531</v>
      </c>
      <c r="B222919" s="1" t="s">
        <v>222521</v>
      </c>
      <c r="C222919" s="1" t="s">
        <v>60</v>
      </c>
    </row>
    <row r="222920" spans="1:3" x14ac:dyDescent="0.2">
      <c r="A222920" s="1">
        <v>320532</v>
      </c>
      <c r="B222920" s="1" t="s">
        <v>222522</v>
      </c>
      <c r="C222920" s="1" t="s">
        <v>5</v>
      </c>
    </row>
    <row r="222921" spans="1:3" x14ac:dyDescent="0.2">
      <c r="A222921" s="1">
        <v>320533</v>
      </c>
      <c r="B222921" s="1" t="s">
        <v>222523</v>
      </c>
      <c r="C222921" s="1" t="s">
        <v>5</v>
      </c>
    </row>
    <row r="222922" spans="1:3" x14ac:dyDescent="0.2">
      <c r="A222922" s="1">
        <v>320534</v>
      </c>
      <c r="B222922" s="1" t="s">
        <v>222524</v>
      </c>
      <c r="C222922" s="1" t="s">
        <v>5</v>
      </c>
    </row>
    <row r="222923" spans="1:3" x14ac:dyDescent="0.2">
      <c r="A222923" s="1">
        <v>320535</v>
      </c>
      <c r="B222923" s="1" t="s">
        <v>222525</v>
      </c>
      <c r="C222923" s="1" t="s">
        <v>5</v>
      </c>
    </row>
    <row r="222924" spans="1:3" x14ac:dyDescent="0.2">
      <c r="A222924" s="1">
        <v>320536</v>
      </c>
      <c r="B222924" s="1" t="s">
        <v>222526</v>
      </c>
      <c r="C222924" s="1" t="s">
        <v>5</v>
      </c>
    </row>
    <row r="222925" spans="1:3" x14ac:dyDescent="0.2">
      <c r="A222925" s="1">
        <v>320537</v>
      </c>
      <c r="B222925" s="1" t="s">
        <v>222527</v>
      </c>
      <c r="C222925" s="1" t="s">
        <v>5</v>
      </c>
    </row>
    <row r="222926" spans="1:3" x14ac:dyDescent="0.2">
      <c r="A222926" s="1">
        <v>320538</v>
      </c>
      <c r="B222926" s="1" t="s">
        <v>222528</v>
      </c>
      <c r="C222926" s="1" t="s">
        <v>5</v>
      </c>
    </row>
    <row r="222927" spans="1:3" x14ac:dyDescent="0.2">
      <c r="A222927" s="1">
        <v>320539</v>
      </c>
      <c r="B222927" s="1" t="s">
        <v>222529</v>
      </c>
      <c r="C222927" s="1" t="s">
        <v>5</v>
      </c>
    </row>
    <row r="222928" spans="1:3" x14ac:dyDescent="0.2">
      <c r="A222928" s="1">
        <v>320540</v>
      </c>
      <c r="B222928" s="1" t="s">
        <v>222530</v>
      </c>
      <c r="C222928" s="1" t="s">
        <v>5</v>
      </c>
    </row>
    <row r="222929" spans="1:3" x14ac:dyDescent="0.2">
      <c r="A222929" s="1">
        <v>320541</v>
      </c>
      <c r="B222929" s="1" t="s">
        <v>222531</v>
      </c>
      <c r="C222929" s="1" t="s">
        <v>5</v>
      </c>
    </row>
    <row r="222930" spans="1:3" x14ac:dyDescent="0.2">
      <c r="A222930" s="1">
        <v>320542</v>
      </c>
      <c r="B222930" s="1" t="s">
        <v>222532</v>
      </c>
      <c r="C222930" s="1" t="s">
        <v>60</v>
      </c>
    </row>
    <row r="222931" spans="1:3" x14ac:dyDescent="0.2">
      <c r="A222931" s="1">
        <v>320543</v>
      </c>
      <c r="B222931" s="1" t="s">
        <v>222533</v>
      </c>
      <c r="C222931" s="1" t="s">
        <v>5</v>
      </c>
    </row>
    <row r="222932" spans="1:3" x14ac:dyDescent="0.2">
      <c r="A222932" s="1">
        <v>320544</v>
      </c>
      <c r="B222932" s="1" t="s">
        <v>222534</v>
      </c>
      <c r="C222932" s="1" t="s">
        <v>60</v>
      </c>
    </row>
    <row r="222933" spans="1:3" x14ac:dyDescent="0.2">
      <c r="A222933" s="1">
        <v>320545</v>
      </c>
      <c r="B222933" s="1" t="s">
        <v>222535</v>
      </c>
      <c r="C222933" s="1" t="s">
        <v>5</v>
      </c>
    </row>
    <row r="222934" spans="1:3" x14ac:dyDescent="0.2">
      <c r="A222934" s="1">
        <v>320546</v>
      </c>
      <c r="B222934" s="1" t="s">
        <v>222536</v>
      </c>
      <c r="C222934" s="1" t="s">
        <v>5</v>
      </c>
    </row>
    <row r="222935" spans="1:3" x14ac:dyDescent="0.2">
      <c r="A222935" s="1">
        <v>320547</v>
      </c>
      <c r="B222935" s="1" t="s">
        <v>222537</v>
      </c>
      <c r="C222935" s="1" t="s">
        <v>5</v>
      </c>
    </row>
    <row r="222936" spans="1:3" x14ac:dyDescent="0.2">
      <c r="A222936" s="1">
        <v>320548</v>
      </c>
      <c r="B222936" s="1" t="s">
        <v>222538</v>
      </c>
      <c r="C222936" s="1" t="s">
        <v>5</v>
      </c>
    </row>
    <row r="222937" spans="1:3" x14ac:dyDescent="0.2">
      <c r="A222937" s="1">
        <v>320549</v>
      </c>
      <c r="B222937" s="1" t="s">
        <v>222539</v>
      </c>
      <c r="C222937" s="1" t="s">
        <v>60</v>
      </c>
    </row>
    <row r="222938" spans="1:3" x14ac:dyDescent="0.2">
      <c r="A222938" s="1">
        <v>320550</v>
      </c>
      <c r="B222938" s="1" t="s">
        <v>222540</v>
      </c>
      <c r="C222938" s="1" t="s">
        <v>60</v>
      </c>
    </row>
    <row r="222939" spans="1:3" x14ac:dyDescent="0.2">
      <c r="A222939" s="1">
        <v>320551</v>
      </c>
      <c r="B222939" s="1" t="s">
        <v>222541</v>
      </c>
      <c r="C222939" s="1" t="s">
        <v>5</v>
      </c>
    </row>
    <row r="222940" spans="1:3" x14ac:dyDescent="0.2">
      <c r="A222940" s="1">
        <v>320553</v>
      </c>
      <c r="B222940" s="1" t="s">
        <v>222542</v>
      </c>
      <c r="C222940" s="1" t="s">
        <v>60</v>
      </c>
    </row>
    <row r="222941" spans="1:3" x14ac:dyDescent="0.2">
      <c r="A222941" s="1">
        <v>320554</v>
      </c>
      <c r="B222941" s="1" t="s">
        <v>222543</v>
      </c>
      <c r="C222941" s="1" t="s">
        <v>60</v>
      </c>
    </row>
    <row r="222942" spans="1:3" x14ac:dyDescent="0.2">
      <c r="A222942" s="1">
        <v>320555</v>
      </c>
      <c r="B222942" s="1" t="s">
        <v>222544</v>
      </c>
      <c r="C222942" s="1" t="s">
        <v>60</v>
      </c>
    </row>
    <row r="222943" spans="1:3" x14ac:dyDescent="0.2">
      <c r="A222943" s="1">
        <v>320556</v>
      </c>
      <c r="B222943" s="1" t="s">
        <v>222545</v>
      </c>
      <c r="C222943" s="1" t="s">
        <v>60</v>
      </c>
    </row>
    <row r="222944" spans="1:3" x14ac:dyDescent="0.2">
      <c r="A222944" s="1">
        <v>320557</v>
      </c>
      <c r="B222944" s="1" t="s">
        <v>222546</v>
      </c>
      <c r="C222944" s="1" t="s">
        <v>60</v>
      </c>
    </row>
    <row r="222945" spans="1:3" x14ac:dyDescent="0.2">
      <c r="A222945" s="1">
        <v>320558</v>
      </c>
      <c r="B222945" s="1" t="s">
        <v>222547</v>
      </c>
      <c r="C222945" s="1" t="s">
        <v>60</v>
      </c>
    </row>
    <row r="222946" spans="1:3" x14ac:dyDescent="0.2">
      <c r="A222946" s="1">
        <v>320559</v>
      </c>
      <c r="B222946" s="1" t="s">
        <v>222548</v>
      </c>
      <c r="C222946" s="1" t="s">
        <v>60</v>
      </c>
    </row>
    <row r="222947" spans="1:3" x14ac:dyDescent="0.2">
      <c r="A222947" s="1">
        <v>320560</v>
      </c>
      <c r="B222947" s="1" t="s">
        <v>222549</v>
      </c>
      <c r="C222947" s="1" t="s">
        <v>60</v>
      </c>
    </row>
    <row r="222948" spans="1:3" x14ac:dyDescent="0.2">
      <c r="A222948" s="1">
        <v>320561</v>
      </c>
      <c r="B222948" s="1" t="s">
        <v>222550</v>
      </c>
      <c r="C222948" s="1" t="s">
        <v>60</v>
      </c>
    </row>
    <row r="222949" spans="1:3" x14ac:dyDescent="0.2">
      <c r="A222949" s="1">
        <v>320562</v>
      </c>
      <c r="B222949" s="1" t="s">
        <v>222551</v>
      </c>
      <c r="C222949" s="1" t="s">
        <v>5</v>
      </c>
    </row>
    <row r="222950" spans="1:3" x14ac:dyDescent="0.2">
      <c r="A222950" s="1">
        <v>320563</v>
      </c>
      <c r="B222950" s="1" t="s">
        <v>222552</v>
      </c>
      <c r="C222950" s="1" t="s">
        <v>5</v>
      </c>
    </row>
    <row r="222951" spans="1:3" x14ac:dyDescent="0.2">
      <c r="A222951" s="1">
        <v>320564</v>
      </c>
      <c r="B222951" s="1" t="s">
        <v>222553</v>
      </c>
      <c r="C222951" s="1" t="s">
        <v>5</v>
      </c>
    </row>
    <row r="222952" spans="1:3" x14ac:dyDescent="0.2">
      <c r="A222952" s="1">
        <v>320565</v>
      </c>
      <c r="B222952" s="1" t="s">
        <v>222554</v>
      </c>
      <c r="C222952" s="1" t="s">
        <v>5</v>
      </c>
    </row>
    <row r="222953" spans="1:3" x14ac:dyDescent="0.2">
      <c r="A222953" s="1">
        <v>320566</v>
      </c>
      <c r="B222953" s="1" t="s">
        <v>222555</v>
      </c>
      <c r="C222953" s="1" t="s">
        <v>5</v>
      </c>
    </row>
    <row r="222954" spans="1:3" x14ac:dyDescent="0.2">
      <c r="A222954" s="1">
        <v>320567</v>
      </c>
      <c r="B222954" s="1" t="s">
        <v>222556</v>
      </c>
      <c r="C222954" s="1" t="s">
        <v>5</v>
      </c>
    </row>
    <row r="222955" spans="1:3" x14ac:dyDescent="0.2">
      <c r="A222955" s="1">
        <v>320568</v>
      </c>
      <c r="B222955" s="1" t="s">
        <v>222557</v>
      </c>
      <c r="C222955" s="1" t="s">
        <v>5</v>
      </c>
    </row>
    <row r="222956" spans="1:3" x14ac:dyDescent="0.2">
      <c r="A222956" s="1">
        <v>320569</v>
      </c>
      <c r="B222956" s="1" t="s">
        <v>222558</v>
      </c>
      <c r="C222956" s="1" t="s">
        <v>5</v>
      </c>
    </row>
    <row r="222957" spans="1:3" x14ac:dyDescent="0.2">
      <c r="A222957" s="1">
        <v>320570</v>
      </c>
      <c r="B222957" s="1" t="s">
        <v>222559</v>
      </c>
      <c r="C222957" s="1" t="s">
        <v>5</v>
      </c>
    </row>
    <row r="222958" spans="1:3" x14ac:dyDescent="0.2">
      <c r="A222958" s="1">
        <v>320571</v>
      </c>
      <c r="B222958" s="1" t="s">
        <v>222560</v>
      </c>
      <c r="C222958" s="1" t="s">
        <v>5</v>
      </c>
    </row>
    <row r="222959" spans="1:3" x14ac:dyDescent="0.2">
      <c r="A222959" s="1">
        <v>320572</v>
      </c>
      <c r="B222959" s="1" t="s">
        <v>222561</v>
      </c>
      <c r="C222959" s="1" t="s">
        <v>60</v>
      </c>
    </row>
    <row r="222960" spans="1:3" x14ac:dyDescent="0.2">
      <c r="A222960" s="1">
        <v>320573</v>
      </c>
      <c r="B222960" s="1" t="s">
        <v>222562</v>
      </c>
      <c r="C222960" s="1" t="s">
        <v>60</v>
      </c>
    </row>
    <row r="222961" spans="1:3" x14ac:dyDescent="0.2">
      <c r="A222961" s="1">
        <v>320574</v>
      </c>
      <c r="B222961" s="1" t="s">
        <v>222563</v>
      </c>
      <c r="C222961" s="1" t="s">
        <v>5</v>
      </c>
    </row>
    <row r="222962" spans="1:3" x14ac:dyDescent="0.2">
      <c r="A222962" s="1">
        <v>320575</v>
      </c>
      <c r="B222962" s="1" t="s">
        <v>222564</v>
      </c>
      <c r="C222962" s="1" t="s">
        <v>60</v>
      </c>
    </row>
    <row r="222963" spans="1:3" x14ac:dyDescent="0.2">
      <c r="A222963" s="1">
        <v>320576</v>
      </c>
      <c r="B222963" s="1" t="s">
        <v>222565</v>
      </c>
      <c r="C222963" s="1" t="s">
        <v>60</v>
      </c>
    </row>
    <row r="222964" spans="1:3" x14ac:dyDescent="0.2">
      <c r="A222964" s="1">
        <v>320577</v>
      </c>
      <c r="B222964" s="1" t="s">
        <v>222566</v>
      </c>
      <c r="C222964" s="1" t="s">
        <v>5</v>
      </c>
    </row>
    <row r="222965" spans="1:3" x14ac:dyDescent="0.2">
      <c r="A222965" s="1">
        <v>320578</v>
      </c>
      <c r="B222965" s="1" t="s">
        <v>222567</v>
      </c>
      <c r="C222965" s="1" t="s">
        <v>60</v>
      </c>
    </row>
    <row r="222966" spans="1:3" x14ac:dyDescent="0.2">
      <c r="A222966" s="1">
        <v>320579</v>
      </c>
      <c r="B222966" s="1" t="s">
        <v>222568</v>
      </c>
      <c r="C222966" s="1" t="s">
        <v>5</v>
      </c>
    </row>
    <row r="222967" spans="1:3" x14ac:dyDescent="0.2">
      <c r="A222967" s="1">
        <v>320580</v>
      </c>
      <c r="B222967" s="1" t="s">
        <v>222569</v>
      </c>
      <c r="C222967" s="1" t="s">
        <v>5</v>
      </c>
    </row>
    <row r="222968" spans="1:3" x14ac:dyDescent="0.2">
      <c r="A222968" s="1">
        <v>320581</v>
      </c>
      <c r="B222968" s="1" t="s">
        <v>222570</v>
      </c>
      <c r="C222968" s="1" t="s">
        <v>5</v>
      </c>
    </row>
    <row r="222969" spans="1:3" x14ac:dyDescent="0.2">
      <c r="A222969" s="1">
        <v>320582</v>
      </c>
      <c r="B222969" s="1" t="s">
        <v>222571</v>
      </c>
      <c r="C222969" s="1" t="s">
        <v>60</v>
      </c>
    </row>
    <row r="222970" spans="1:3" x14ac:dyDescent="0.2">
      <c r="A222970" s="1">
        <v>320583</v>
      </c>
      <c r="B222970" s="1" t="s">
        <v>222572</v>
      </c>
      <c r="C222970" s="1" t="s">
        <v>60</v>
      </c>
    </row>
    <row r="222971" spans="1:3" x14ac:dyDescent="0.2">
      <c r="A222971" s="1">
        <v>320584</v>
      </c>
      <c r="B222971" s="1" t="s">
        <v>222573</v>
      </c>
      <c r="C222971" s="1" t="s">
        <v>60</v>
      </c>
    </row>
    <row r="222972" spans="1:3" x14ac:dyDescent="0.2">
      <c r="A222972" s="1">
        <v>320585</v>
      </c>
      <c r="B222972" s="1" t="s">
        <v>222574</v>
      </c>
      <c r="C222972" s="1" t="s">
        <v>60</v>
      </c>
    </row>
    <row r="222973" spans="1:3" x14ac:dyDescent="0.2">
      <c r="A222973" s="1">
        <v>320586</v>
      </c>
      <c r="B222973" s="1" t="s">
        <v>222575</v>
      </c>
      <c r="C222973" s="1" t="s">
        <v>60</v>
      </c>
    </row>
    <row r="222974" spans="1:3" x14ac:dyDescent="0.2">
      <c r="A222974" s="1">
        <v>320587</v>
      </c>
      <c r="B222974" s="1" t="s">
        <v>222576</v>
      </c>
      <c r="C222974" s="1" t="s">
        <v>60</v>
      </c>
    </row>
    <row r="222975" spans="1:3" x14ac:dyDescent="0.2">
      <c r="A222975" s="1">
        <v>320588</v>
      </c>
      <c r="B222975" s="1" t="s">
        <v>222577</v>
      </c>
      <c r="C222975" s="1" t="s">
        <v>60</v>
      </c>
    </row>
    <row r="222976" spans="1:3" x14ac:dyDescent="0.2">
      <c r="A222976" s="1">
        <v>320589</v>
      </c>
      <c r="B222976" s="1" t="s">
        <v>222578</v>
      </c>
      <c r="C222976" s="1" t="s">
        <v>60</v>
      </c>
    </row>
    <row r="222977" spans="1:3" x14ac:dyDescent="0.2">
      <c r="A222977" s="1">
        <v>320590</v>
      </c>
      <c r="B222977" s="1" t="s">
        <v>222579</v>
      </c>
      <c r="C222977" s="1" t="s">
        <v>60</v>
      </c>
    </row>
    <row r="222978" spans="1:3" x14ac:dyDescent="0.2">
      <c r="A222978" s="1">
        <v>320591</v>
      </c>
      <c r="B222978" s="1" t="s">
        <v>222580</v>
      </c>
      <c r="C222978" s="1" t="s">
        <v>60</v>
      </c>
    </row>
    <row r="222979" spans="1:3" x14ac:dyDescent="0.2">
      <c r="A222979" s="1">
        <v>320593</v>
      </c>
      <c r="B222979" s="1" t="s">
        <v>222581</v>
      </c>
      <c r="C222979" s="1" t="s">
        <v>60</v>
      </c>
    </row>
    <row r="222980" spans="1:3" x14ac:dyDescent="0.2">
      <c r="A222980" s="1">
        <v>320608</v>
      </c>
      <c r="B222980" s="1" t="s">
        <v>222582</v>
      </c>
      <c r="C222980" s="1" t="s">
        <v>5</v>
      </c>
    </row>
    <row r="222981" spans="1:3" x14ac:dyDescent="0.2">
      <c r="A222981" s="1">
        <v>320646</v>
      </c>
      <c r="B222981" s="1" t="s">
        <v>222583</v>
      </c>
      <c r="C222981" s="1" t="s">
        <v>5</v>
      </c>
    </row>
    <row r="222982" spans="1:3" x14ac:dyDescent="0.2">
      <c r="A222982" s="1">
        <v>320664</v>
      </c>
      <c r="B222982" s="1" t="s">
        <v>222584</v>
      </c>
      <c r="C222982" s="1" t="s">
        <v>5</v>
      </c>
    </row>
    <row r="222983" spans="1:3" x14ac:dyDescent="0.2">
      <c r="A222983" s="1">
        <v>320677</v>
      </c>
      <c r="B222983" s="1" t="s">
        <v>222585</v>
      </c>
      <c r="C222983" s="1" t="s">
        <v>5</v>
      </c>
    </row>
    <row r="222984" spans="1:3" x14ac:dyDescent="0.2">
      <c r="A222984" s="1">
        <v>320696</v>
      </c>
      <c r="B222984" s="1" t="s">
        <v>222586</v>
      </c>
      <c r="C222984" s="1" t="s">
        <v>5</v>
      </c>
    </row>
    <row r="222985" spans="1:3" x14ac:dyDescent="0.2">
      <c r="A222985" s="1">
        <v>320710</v>
      </c>
      <c r="B222985" s="1" t="s">
        <v>222587</v>
      </c>
      <c r="C222985" s="1" t="s">
        <v>60</v>
      </c>
    </row>
    <row r="222986" spans="1:3" x14ac:dyDescent="0.2">
      <c r="A222986" s="1">
        <v>320741</v>
      </c>
      <c r="B222986" s="1" t="s">
        <v>222588</v>
      </c>
      <c r="C222986" s="1" t="s">
        <v>5</v>
      </c>
    </row>
    <row r="222987" spans="1:3" x14ac:dyDescent="0.2">
      <c r="A222987" s="1">
        <v>320747</v>
      </c>
      <c r="B222987" s="1" t="s">
        <v>222589</v>
      </c>
      <c r="C222987" s="1" t="s">
        <v>60</v>
      </c>
    </row>
    <row r="222988" spans="1:3" x14ac:dyDescent="0.2">
      <c r="A222988" s="1">
        <v>320753</v>
      </c>
      <c r="B222988" s="1" t="s">
        <v>222590</v>
      </c>
      <c r="C222988" s="1" t="s">
        <v>5</v>
      </c>
    </row>
    <row r="222989" spans="1:3" x14ac:dyDescent="0.2">
      <c r="A222989" s="1">
        <v>320754</v>
      </c>
      <c r="B222989" s="1" t="s">
        <v>222591</v>
      </c>
      <c r="C222989" s="1" t="s">
        <v>5</v>
      </c>
    </row>
    <row r="222990" spans="1:3" x14ac:dyDescent="0.2">
      <c r="A222990" s="1">
        <v>320755</v>
      </c>
      <c r="B222990" s="1" t="s">
        <v>222592</v>
      </c>
      <c r="C222990" s="1" t="s">
        <v>5</v>
      </c>
    </row>
    <row r="222991" spans="1:3" x14ac:dyDescent="0.2">
      <c r="A222991" s="1">
        <v>320757</v>
      </c>
      <c r="B222991" s="1" t="s">
        <v>222593</v>
      </c>
      <c r="C222991" s="1" t="s">
        <v>5</v>
      </c>
    </row>
    <row r="222992" spans="1:3" x14ac:dyDescent="0.2">
      <c r="A222992" s="1">
        <v>320758</v>
      </c>
      <c r="B222992" s="1" t="s">
        <v>222594</v>
      </c>
      <c r="C222992" s="1" t="s">
        <v>5</v>
      </c>
    </row>
    <row r="222993" spans="1:3" x14ac:dyDescent="0.2">
      <c r="A222993" s="1">
        <v>320759</v>
      </c>
      <c r="B222993" s="1" t="s">
        <v>222595</v>
      </c>
      <c r="C222993" s="1" t="s">
        <v>5</v>
      </c>
    </row>
    <row r="222994" spans="1:3" x14ac:dyDescent="0.2">
      <c r="A222994" s="1">
        <v>320760</v>
      </c>
      <c r="B222994" s="1" t="s">
        <v>222596</v>
      </c>
      <c r="C222994" s="1" t="s">
        <v>5</v>
      </c>
    </row>
    <row r="222995" spans="1:3" x14ac:dyDescent="0.2">
      <c r="A222995" s="1">
        <v>320761</v>
      </c>
      <c r="B222995" s="1" t="s">
        <v>222597</v>
      </c>
      <c r="C222995" s="1" t="s">
        <v>5</v>
      </c>
    </row>
    <row r="222996" spans="1:3" x14ac:dyDescent="0.2">
      <c r="A222996" s="1">
        <v>320762</v>
      </c>
      <c r="B222996" s="1" t="s">
        <v>222598</v>
      </c>
      <c r="C222996" s="1" t="s">
        <v>5</v>
      </c>
    </row>
    <row r="222997" spans="1:3" x14ac:dyDescent="0.2">
      <c r="A222997" s="1">
        <v>320763</v>
      </c>
      <c r="B222997" s="1" t="s">
        <v>222599</v>
      </c>
      <c r="C222997" s="1" t="s">
        <v>5</v>
      </c>
    </row>
    <row r="222998" spans="1:3" x14ac:dyDescent="0.2">
      <c r="A222998" s="1">
        <v>320764</v>
      </c>
      <c r="B222998" s="1" t="s">
        <v>222600</v>
      </c>
      <c r="C222998" s="1" t="s">
        <v>5</v>
      </c>
    </row>
    <row r="222999" spans="1:3" x14ac:dyDescent="0.2">
      <c r="A222999" s="1">
        <v>320765</v>
      </c>
      <c r="B222999" s="1" t="s">
        <v>222601</v>
      </c>
      <c r="C222999" s="1" t="s">
        <v>5</v>
      </c>
    </row>
    <row r="223000" spans="1:3" x14ac:dyDescent="0.2">
      <c r="A223000" s="1">
        <v>320766</v>
      </c>
      <c r="B223000" s="1" t="s">
        <v>222602</v>
      </c>
      <c r="C223000" s="1" t="s">
        <v>60</v>
      </c>
    </row>
    <row r="223001" spans="1:3" x14ac:dyDescent="0.2">
      <c r="A223001" s="1">
        <v>320767</v>
      </c>
      <c r="B223001" s="1" t="s">
        <v>222603</v>
      </c>
      <c r="C223001" s="1" t="s">
        <v>60</v>
      </c>
    </row>
    <row r="223002" spans="1:3" x14ac:dyDescent="0.2">
      <c r="A223002" s="1">
        <v>320768</v>
      </c>
      <c r="B223002" s="1" t="s">
        <v>222604</v>
      </c>
      <c r="C223002" s="1" t="s">
        <v>5</v>
      </c>
    </row>
    <row r="223003" spans="1:3" x14ac:dyDescent="0.2">
      <c r="A223003" s="1">
        <v>320769</v>
      </c>
      <c r="B223003" s="1" t="s">
        <v>222605</v>
      </c>
      <c r="C223003" s="1" t="s">
        <v>60</v>
      </c>
    </row>
    <row r="223004" spans="1:3" x14ac:dyDescent="0.2">
      <c r="A223004" s="1">
        <v>320770</v>
      </c>
      <c r="B223004" s="1" t="s">
        <v>222606</v>
      </c>
      <c r="C223004" s="1" t="s">
        <v>5</v>
      </c>
    </row>
    <row r="223005" spans="1:3" x14ac:dyDescent="0.2">
      <c r="A223005" s="1">
        <v>320771</v>
      </c>
      <c r="B223005" s="1" t="s">
        <v>222607</v>
      </c>
      <c r="C223005" s="1" t="s">
        <v>60</v>
      </c>
    </row>
    <row r="223006" spans="1:3" x14ac:dyDescent="0.2">
      <c r="A223006" s="1">
        <v>320772</v>
      </c>
      <c r="B223006" s="1" t="s">
        <v>222608</v>
      </c>
      <c r="C223006" s="1" t="s">
        <v>60</v>
      </c>
    </row>
    <row r="223007" spans="1:3" x14ac:dyDescent="0.2">
      <c r="A223007" s="1">
        <v>320774</v>
      </c>
      <c r="B223007" s="1" t="s">
        <v>222609</v>
      </c>
      <c r="C223007" s="1" t="s">
        <v>60</v>
      </c>
    </row>
    <row r="223008" spans="1:3" x14ac:dyDescent="0.2">
      <c r="A223008" s="1">
        <v>320775</v>
      </c>
      <c r="B223008" s="1" t="s">
        <v>222610</v>
      </c>
      <c r="C223008" s="1" t="s">
        <v>60</v>
      </c>
    </row>
    <row r="223009" spans="1:3" x14ac:dyDescent="0.2">
      <c r="A223009" s="1">
        <v>320776</v>
      </c>
      <c r="B223009" s="1" t="s">
        <v>222611</v>
      </c>
      <c r="C223009" s="1" t="s">
        <v>60</v>
      </c>
    </row>
    <row r="223010" spans="1:3" x14ac:dyDescent="0.2">
      <c r="A223010" s="1">
        <v>320777</v>
      </c>
      <c r="B223010" s="1" t="s">
        <v>222612</v>
      </c>
      <c r="C223010" s="1" t="s">
        <v>60</v>
      </c>
    </row>
    <row r="223011" spans="1:3" x14ac:dyDescent="0.2">
      <c r="A223011" s="1">
        <v>320778</v>
      </c>
      <c r="B223011" s="1" t="s">
        <v>222613</v>
      </c>
      <c r="C223011" s="1" t="s">
        <v>60</v>
      </c>
    </row>
    <row r="223012" spans="1:3" x14ac:dyDescent="0.2">
      <c r="A223012" s="1">
        <v>320779</v>
      </c>
      <c r="B223012" s="1" t="s">
        <v>222614</v>
      </c>
      <c r="C223012" s="1" t="s">
        <v>60</v>
      </c>
    </row>
    <row r="223013" spans="1:3" x14ac:dyDescent="0.2">
      <c r="A223013" s="1">
        <v>320780</v>
      </c>
      <c r="B223013" s="1" t="s">
        <v>222615</v>
      </c>
      <c r="C223013" s="1" t="s">
        <v>60</v>
      </c>
    </row>
    <row r="223014" spans="1:3" x14ac:dyDescent="0.2">
      <c r="A223014" s="1">
        <v>320781</v>
      </c>
      <c r="B223014" s="1" t="s">
        <v>222616</v>
      </c>
      <c r="C223014" s="1" t="s">
        <v>60</v>
      </c>
    </row>
    <row r="223015" spans="1:3" x14ac:dyDescent="0.2">
      <c r="A223015" s="1">
        <v>320782</v>
      </c>
      <c r="B223015" s="1" t="s">
        <v>222617</v>
      </c>
      <c r="C223015" s="1" t="s">
        <v>60</v>
      </c>
    </row>
    <row r="223016" spans="1:3" x14ac:dyDescent="0.2">
      <c r="A223016" s="1">
        <v>320783</v>
      </c>
      <c r="B223016" s="1" t="s">
        <v>222618</v>
      </c>
      <c r="C223016" s="1" t="s">
        <v>5</v>
      </c>
    </row>
    <row r="223017" spans="1:3" x14ac:dyDescent="0.2">
      <c r="A223017" s="1">
        <v>320784</v>
      </c>
      <c r="B223017" s="1" t="s">
        <v>222619</v>
      </c>
      <c r="C223017" s="1" t="s">
        <v>5</v>
      </c>
    </row>
    <row r="223018" spans="1:3" x14ac:dyDescent="0.2">
      <c r="A223018" s="1">
        <v>320785</v>
      </c>
      <c r="B223018" s="1" t="s">
        <v>222620</v>
      </c>
      <c r="C223018" s="1" t="s">
        <v>5</v>
      </c>
    </row>
    <row r="223019" spans="1:3" x14ac:dyDescent="0.2">
      <c r="A223019" s="1">
        <v>320786</v>
      </c>
      <c r="B223019" s="1" t="s">
        <v>222621</v>
      </c>
      <c r="C223019" s="1" t="s">
        <v>5</v>
      </c>
    </row>
    <row r="223020" spans="1:3" x14ac:dyDescent="0.2">
      <c r="A223020" s="1">
        <v>320787</v>
      </c>
      <c r="B223020" s="1" t="s">
        <v>222622</v>
      </c>
      <c r="C223020" s="1" t="s">
        <v>5</v>
      </c>
    </row>
    <row r="223021" spans="1:3" x14ac:dyDescent="0.2">
      <c r="A223021" s="1">
        <v>320788</v>
      </c>
      <c r="B223021" s="1" t="s">
        <v>222623</v>
      </c>
      <c r="C223021" s="1" t="s">
        <v>5</v>
      </c>
    </row>
    <row r="223022" spans="1:3" x14ac:dyDescent="0.2">
      <c r="A223022" s="1">
        <v>320789</v>
      </c>
      <c r="B223022" s="1" t="s">
        <v>222624</v>
      </c>
      <c r="C223022" s="1" t="s">
        <v>5</v>
      </c>
    </row>
    <row r="223023" spans="1:3" x14ac:dyDescent="0.2">
      <c r="A223023" s="1">
        <v>320790</v>
      </c>
      <c r="B223023" s="1" t="s">
        <v>222625</v>
      </c>
      <c r="C223023" s="1" t="s">
        <v>5</v>
      </c>
    </row>
    <row r="223024" spans="1:3" x14ac:dyDescent="0.2">
      <c r="A223024" s="1">
        <v>320791</v>
      </c>
      <c r="B223024" s="1" t="s">
        <v>222626</v>
      </c>
      <c r="C223024" s="1" t="s">
        <v>5</v>
      </c>
    </row>
    <row r="223025" spans="1:3" x14ac:dyDescent="0.2">
      <c r="A223025" s="1">
        <v>320792</v>
      </c>
      <c r="B223025" s="1" t="s">
        <v>222627</v>
      </c>
      <c r="C223025" s="1" t="s">
        <v>5</v>
      </c>
    </row>
    <row r="223026" spans="1:3" x14ac:dyDescent="0.2">
      <c r="A223026" s="1">
        <v>320793</v>
      </c>
      <c r="B223026" s="1" t="s">
        <v>222628</v>
      </c>
      <c r="C223026" s="1" t="s">
        <v>60</v>
      </c>
    </row>
    <row r="223027" spans="1:3" x14ac:dyDescent="0.2">
      <c r="A223027" s="1">
        <v>320794</v>
      </c>
      <c r="B223027" s="1" t="s">
        <v>222629</v>
      </c>
      <c r="C223027" s="1" t="s">
        <v>5</v>
      </c>
    </row>
    <row r="223028" spans="1:3" x14ac:dyDescent="0.2">
      <c r="A223028" s="1">
        <v>320795</v>
      </c>
      <c r="B223028" s="1" t="s">
        <v>222630</v>
      </c>
      <c r="C223028" s="1" t="s">
        <v>60</v>
      </c>
    </row>
    <row r="223029" spans="1:3" x14ac:dyDescent="0.2">
      <c r="A223029" s="1">
        <v>320796</v>
      </c>
      <c r="B223029" s="1" t="s">
        <v>222631</v>
      </c>
      <c r="C223029" s="1" t="s">
        <v>5</v>
      </c>
    </row>
    <row r="223030" spans="1:3" x14ac:dyDescent="0.2">
      <c r="A223030" s="1">
        <v>320797</v>
      </c>
      <c r="B223030" s="1" t="s">
        <v>222632</v>
      </c>
      <c r="C223030" s="1" t="s">
        <v>5</v>
      </c>
    </row>
    <row r="223031" spans="1:3" x14ac:dyDescent="0.2">
      <c r="A223031" s="1">
        <v>320798</v>
      </c>
      <c r="B223031" s="1" t="s">
        <v>222633</v>
      </c>
      <c r="C223031" s="1" t="s">
        <v>60</v>
      </c>
    </row>
    <row r="223032" spans="1:3" x14ac:dyDescent="0.2">
      <c r="A223032" s="1">
        <v>320799</v>
      </c>
      <c r="B223032" s="1" t="s">
        <v>222634</v>
      </c>
      <c r="C223032" s="1" t="s">
        <v>60</v>
      </c>
    </row>
    <row r="223033" spans="1:3" x14ac:dyDescent="0.2">
      <c r="A223033" s="1">
        <v>320800</v>
      </c>
      <c r="B223033" s="1" t="s">
        <v>222635</v>
      </c>
      <c r="C223033" s="1" t="s">
        <v>60</v>
      </c>
    </row>
    <row r="223034" spans="1:3" x14ac:dyDescent="0.2">
      <c r="A223034" s="1">
        <v>320801</v>
      </c>
      <c r="B223034" s="1" t="s">
        <v>222636</v>
      </c>
      <c r="C223034" s="1" t="s">
        <v>60</v>
      </c>
    </row>
    <row r="223035" spans="1:3" x14ac:dyDescent="0.2">
      <c r="A223035" s="1">
        <v>320802</v>
      </c>
      <c r="B223035" s="1" t="s">
        <v>222637</v>
      </c>
      <c r="C223035" s="1" t="s">
        <v>60</v>
      </c>
    </row>
    <row r="223036" spans="1:3" x14ac:dyDescent="0.2">
      <c r="A223036" s="1">
        <v>320803</v>
      </c>
      <c r="B223036" s="1" t="s">
        <v>222638</v>
      </c>
      <c r="C223036" s="1" t="s">
        <v>60</v>
      </c>
    </row>
    <row r="223037" spans="1:3" x14ac:dyDescent="0.2">
      <c r="A223037" s="1">
        <v>320804</v>
      </c>
      <c r="B223037" s="1" t="s">
        <v>222639</v>
      </c>
      <c r="C223037" s="1" t="s">
        <v>5</v>
      </c>
    </row>
    <row r="223038" spans="1:3" x14ac:dyDescent="0.2">
      <c r="A223038" s="1">
        <v>320805</v>
      </c>
      <c r="B223038" s="1" t="s">
        <v>222640</v>
      </c>
      <c r="C223038" s="1" t="s">
        <v>5</v>
      </c>
    </row>
    <row r="223039" spans="1:3" x14ac:dyDescent="0.2">
      <c r="A223039" s="1">
        <v>320806</v>
      </c>
      <c r="B223039" s="1" t="s">
        <v>222641</v>
      </c>
      <c r="C223039" s="1" t="s">
        <v>5</v>
      </c>
    </row>
    <row r="223040" spans="1:3" x14ac:dyDescent="0.2">
      <c r="A223040" s="1">
        <v>320807</v>
      </c>
      <c r="B223040" s="1" t="s">
        <v>222642</v>
      </c>
      <c r="C223040" s="1" t="s">
        <v>5</v>
      </c>
    </row>
    <row r="223041" spans="1:3" x14ac:dyDescent="0.2">
      <c r="A223041" s="1">
        <v>320808</v>
      </c>
      <c r="B223041" s="1" t="s">
        <v>222643</v>
      </c>
      <c r="C223041" s="1" t="s">
        <v>5</v>
      </c>
    </row>
    <row r="223042" spans="1:3" x14ac:dyDescent="0.2">
      <c r="A223042" s="1">
        <v>320809</v>
      </c>
      <c r="B223042" s="1" t="s">
        <v>222644</v>
      </c>
      <c r="C223042" s="1" t="s">
        <v>5</v>
      </c>
    </row>
    <row r="223043" spans="1:3" x14ac:dyDescent="0.2">
      <c r="A223043" s="1">
        <v>320810</v>
      </c>
      <c r="B223043" s="1" t="s">
        <v>222645</v>
      </c>
      <c r="C223043" s="1" t="s">
        <v>5</v>
      </c>
    </row>
    <row r="223044" spans="1:3" x14ac:dyDescent="0.2">
      <c r="A223044" s="1">
        <v>320811</v>
      </c>
      <c r="B223044" s="1" t="s">
        <v>222646</v>
      </c>
      <c r="C223044" s="1" t="s">
        <v>5</v>
      </c>
    </row>
    <row r="223045" spans="1:3" x14ac:dyDescent="0.2">
      <c r="A223045" s="1">
        <v>320812</v>
      </c>
      <c r="B223045" s="1" t="s">
        <v>222647</v>
      </c>
      <c r="C223045" s="1" t="s">
        <v>5</v>
      </c>
    </row>
    <row r="223046" spans="1:3" x14ac:dyDescent="0.2">
      <c r="A223046" s="1">
        <v>320813</v>
      </c>
      <c r="B223046" s="1" t="s">
        <v>222648</v>
      </c>
      <c r="C223046" s="1" t="s">
        <v>5</v>
      </c>
    </row>
    <row r="223047" spans="1:3" x14ac:dyDescent="0.2">
      <c r="A223047" s="1">
        <v>320814</v>
      </c>
      <c r="B223047" s="1" t="s">
        <v>222649</v>
      </c>
      <c r="C223047" s="1" t="s">
        <v>60</v>
      </c>
    </row>
    <row r="223048" spans="1:3" x14ac:dyDescent="0.2">
      <c r="A223048" s="1">
        <v>320815</v>
      </c>
      <c r="B223048" s="1" t="s">
        <v>222650</v>
      </c>
      <c r="C223048" s="1" t="s">
        <v>5</v>
      </c>
    </row>
    <row r="223049" spans="1:3" x14ac:dyDescent="0.2">
      <c r="A223049" s="1">
        <v>320816</v>
      </c>
      <c r="B223049" s="1" t="s">
        <v>222651</v>
      </c>
      <c r="C223049" s="1" t="s">
        <v>60</v>
      </c>
    </row>
    <row r="223050" spans="1:3" x14ac:dyDescent="0.2">
      <c r="A223050" s="1">
        <v>320817</v>
      </c>
      <c r="B223050" s="1" t="s">
        <v>222652</v>
      </c>
      <c r="C223050" s="1" t="s">
        <v>60</v>
      </c>
    </row>
    <row r="223051" spans="1:3" x14ac:dyDescent="0.2">
      <c r="A223051" s="1">
        <v>320818</v>
      </c>
      <c r="B223051" s="1" t="s">
        <v>222653</v>
      </c>
      <c r="C223051" s="1" t="s">
        <v>60</v>
      </c>
    </row>
    <row r="223052" spans="1:3" x14ac:dyDescent="0.2">
      <c r="A223052" s="1">
        <v>320819</v>
      </c>
      <c r="B223052" s="1" t="s">
        <v>222654</v>
      </c>
      <c r="C223052" s="1" t="s">
        <v>5</v>
      </c>
    </row>
    <row r="223053" spans="1:3" x14ac:dyDescent="0.2">
      <c r="A223053" s="1">
        <v>320820</v>
      </c>
      <c r="B223053" s="1" t="s">
        <v>222655</v>
      </c>
      <c r="C223053" s="1" t="s">
        <v>5</v>
      </c>
    </row>
    <row r="223054" spans="1:3" x14ac:dyDescent="0.2">
      <c r="A223054" s="1">
        <v>320821</v>
      </c>
      <c r="B223054" s="1" t="s">
        <v>222656</v>
      </c>
      <c r="C223054" s="1" t="s">
        <v>5</v>
      </c>
    </row>
    <row r="223055" spans="1:3" x14ac:dyDescent="0.2">
      <c r="A223055" s="1">
        <v>320822</v>
      </c>
      <c r="B223055" s="1" t="s">
        <v>222657</v>
      </c>
      <c r="C223055" s="1" t="s">
        <v>5</v>
      </c>
    </row>
    <row r="223056" spans="1:3" x14ac:dyDescent="0.2">
      <c r="A223056" s="1">
        <v>320823</v>
      </c>
      <c r="B223056" s="1" t="s">
        <v>222658</v>
      </c>
      <c r="C223056" s="1" t="s">
        <v>60</v>
      </c>
    </row>
    <row r="223057" spans="1:3" x14ac:dyDescent="0.2">
      <c r="A223057" s="1">
        <v>320824</v>
      </c>
      <c r="B223057" s="1" t="s">
        <v>222659</v>
      </c>
      <c r="C223057" s="1" t="s">
        <v>5</v>
      </c>
    </row>
    <row r="223058" spans="1:3" x14ac:dyDescent="0.2">
      <c r="A223058" s="1">
        <v>320825</v>
      </c>
      <c r="B223058" s="1" t="s">
        <v>222660</v>
      </c>
      <c r="C223058" s="1" t="s">
        <v>5</v>
      </c>
    </row>
    <row r="223059" spans="1:3" x14ac:dyDescent="0.2">
      <c r="A223059" s="1">
        <v>320826</v>
      </c>
      <c r="B223059" s="1" t="s">
        <v>222661</v>
      </c>
      <c r="C223059" s="1" t="s">
        <v>5</v>
      </c>
    </row>
    <row r="223060" spans="1:3" x14ac:dyDescent="0.2">
      <c r="A223060" s="1">
        <v>320827</v>
      </c>
      <c r="B223060" s="1" t="s">
        <v>222662</v>
      </c>
      <c r="C223060" s="1" t="s">
        <v>5</v>
      </c>
    </row>
    <row r="223061" spans="1:3" x14ac:dyDescent="0.2">
      <c r="A223061" s="1">
        <v>320828</v>
      </c>
      <c r="B223061" s="1" t="s">
        <v>222663</v>
      </c>
      <c r="C223061" s="1" t="s">
        <v>5</v>
      </c>
    </row>
    <row r="223062" spans="1:3" x14ac:dyDescent="0.2">
      <c r="A223062" s="1">
        <v>320829</v>
      </c>
      <c r="B223062" s="1" t="s">
        <v>222664</v>
      </c>
      <c r="C223062" s="1" t="s">
        <v>5</v>
      </c>
    </row>
    <row r="223063" spans="1:3" x14ac:dyDescent="0.2">
      <c r="A223063" s="1">
        <v>320830</v>
      </c>
      <c r="B223063" s="1" t="s">
        <v>222665</v>
      </c>
      <c r="C223063" s="1" t="s">
        <v>5</v>
      </c>
    </row>
    <row r="223064" spans="1:3" x14ac:dyDescent="0.2">
      <c r="A223064" s="1">
        <v>320831</v>
      </c>
      <c r="B223064" s="1" t="s">
        <v>222666</v>
      </c>
      <c r="C223064" s="1" t="s">
        <v>5</v>
      </c>
    </row>
    <row r="223065" spans="1:3" x14ac:dyDescent="0.2">
      <c r="A223065" s="1">
        <v>320832</v>
      </c>
      <c r="B223065" s="1" t="s">
        <v>222667</v>
      </c>
      <c r="C223065" s="1" t="s">
        <v>5</v>
      </c>
    </row>
    <row r="223066" spans="1:3" x14ac:dyDescent="0.2">
      <c r="A223066" s="1">
        <v>320833</v>
      </c>
      <c r="B223066" s="1" t="s">
        <v>222668</v>
      </c>
      <c r="C223066" s="1" t="s">
        <v>5</v>
      </c>
    </row>
    <row r="223067" spans="1:3" x14ac:dyDescent="0.2">
      <c r="A223067" s="1">
        <v>320834</v>
      </c>
      <c r="B223067" s="1" t="s">
        <v>222669</v>
      </c>
      <c r="C223067" s="1" t="s">
        <v>5</v>
      </c>
    </row>
    <row r="223068" spans="1:3" x14ac:dyDescent="0.2">
      <c r="A223068" s="1">
        <v>320835</v>
      </c>
      <c r="B223068" s="1" t="s">
        <v>222670</v>
      </c>
      <c r="C223068" s="1" t="s">
        <v>60</v>
      </c>
    </row>
    <row r="223069" spans="1:3" x14ac:dyDescent="0.2">
      <c r="A223069" s="1">
        <v>320836</v>
      </c>
      <c r="B223069" s="1" t="s">
        <v>222671</v>
      </c>
      <c r="C223069" s="1" t="s">
        <v>60</v>
      </c>
    </row>
    <row r="223070" spans="1:3" x14ac:dyDescent="0.2">
      <c r="A223070" s="1">
        <v>320837</v>
      </c>
      <c r="B223070" s="1" t="s">
        <v>222672</v>
      </c>
      <c r="C223070" s="1" t="s">
        <v>60</v>
      </c>
    </row>
    <row r="223071" spans="1:3" x14ac:dyDescent="0.2">
      <c r="A223071" s="1">
        <v>320838</v>
      </c>
      <c r="B223071" s="1" t="s">
        <v>222673</v>
      </c>
      <c r="C223071" s="1" t="s">
        <v>60</v>
      </c>
    </row>
    <row r="223072" spans="1:3" x14ac:dyDescent="0.2">
      <c r="A223072" s="1">
        <v>320839</v>
      </c>
      <c r="B223072" s="1" t="s">
        <v>222674</v>
      </c>
      <c r="C223072" s="1" t="s">
        <v>60</v>
      </c>
    </row>
    <row r="223073" spans="1:3" x14ac:dyDescent="0.2">
      <c r="A223073" s="1">
        <v>320840</v>
      </c>
      <c r="B223073" s="1" t="s">
        <v>222675</v>
      </c>
      <c r="C223073" s="1" t="s">
        <v>60</v>
      </c>
    </row>
    <row r="223074" spans="1:3" x14ac:dyDescent="0.2">
      <c r="A223074" s="1">
        <v>320841</v>
      </c>
      <c r="B223074" s="1" t="s">
        <v>222676</v>
      </c>
      <c r="C223074" s="1" t="s">
        <v>60</v>
      </c>
    </row>
    <row r="223075" spans="1:3" x14ac:dyDescent="0.2">
      <c r="A223075" s="1">
        <v>320842</v>
      </c>
      <c r="B223075" s="1" t="s">
        <v>222677</v>
      </c>
      <c r="C223075" s="1" t="s">
        <v>5</v>
      </c>
    </row>
    <row r="223076" spans="1:3" x14ac:dyDescent="0.2">
      <c r="A223076" s="1">
        <v>320843</v>
      </c>
      <c r="B223076" s="1" t="s">
        <v>222678</v>
      </c>
      <c r="C223076" s="1" t="s">
        <v>60</v>
      </c>
    </row>
    <row r="223077" spans="1:3" x14ac:dyDescent="0.2">
      <c r="A223077" s="1">
        <v>320844</v>
      </c>
      <c r="B223077" s="1" t="s">
        <v>222679</v>
      </c>
      <c r="C223077" s="1" t="s">
        <v>5</v>
      </c>
    </row>
    <row r="223078" spans="1:3" x14ac:dyDescent="0.2">
      <c r="A223078" s="1">
        <v>320845</v>
      </c>
      <c r="B223078" s="1" t="s">
        <v>222680</v>
      </c>
      <c r="C223078" s="1" t="s">
        <v>60</v>
      </c>
    </row>
    <row r="223079" spans="1:3" x14ac:dyDescent="0.2">
      <c r="A223079" s="1">
        <v>320846</v>
      </c>
      <c r="B223079" s="1" t="s">
        <v>222681</v>
      </c>
      <c r="C223079" s="1" t="s">
        <v>5</v>
      </c>
    </row>
    <row r="223080" spans="1:3" x14ac:dyDescent="0.2">
      <c r="A223080" s="1">
        <v>320847</v>
      </c>
      <c r="B223080" s="1" t="s">
        <v>222682</v>
      </c>
      <c r="C223080" s="1" t="s">
        <v>5</v>
      </c>
    </row>
    <row r="223081" spans="1:3" x14ac:dyDescent="0.2">
      <c r="A223081" s="1">
        <v>320848</v>
      </c>
      <c r="B223081" s="1" t="s">
        <v>222683</v>
      </c>
      <c r="C223081" s="1" t="s">
        <v>5</v>
      </c>
    </row>
    <row r="223082" spans="1:3" x14ac:dyDescent="0.2">
      <c r="A223082" s="1">
        <v>320849</v>
      </c>
      <c r="B223082" s="1" t="s">
        <v>222684</v>
      </c>
      <c r="C223082" s="1" t="s">
        <v>5</v>
      </c>
    </row>
    <row r="223083" spans="1:3" x14ac:dyDescent="0.2">
      <c r="A223083" s="1">
        <v>320850</v>
      </c>
      <c r="B223083" s="1" t="s">
        <v>222685</v>
      </c>
      <c r="C223083" s="1" t="s">
        <v>5</v>
      </c>
    </row>
    <row r="223084" spans="1:3" x14ac:dyDescent="0.2">
      <c r="A223084" s="1">
        <v>320851</v>
      </c>
      <c r="B223084" s="1" t="s">
        <v>222686</v>
      </c>
      <c r="C223084" s="1" t="s">
        <v>5</v>
      </c>
    </row>
    <row r="223085" spans="1:3" x14ac:dyDescent="0.2">
      <c r="A223085" s="1">
        <v>320852</v>
      </c>
      <c r="B223085" s="1" t="s">
        <v>222687</v>
      </c>
      <c r="C223085" s="1" t="s">
        <v>5</v>
      </c>
    </row>
    <row r="223086" spans="1:3" x14ac:dyDescent="0.2">
      <c r="A223086" s="1">
        <v>320853</v>
      </c>
      <c r="B223086" s="1" t="s">
        <v>222688</v>
      </c>
      <c r="C223086" s="1" t="s">
        <v>5</v>
      </c>
    </row>
    <row r="223087" spans="1:3" x14ac:dyDescent="0.2">
      <c r="A223087" s="1">
        <v>320854</v>
      </c>
      <c r="B223087" s="1" t="s">
        <v>222689</v>
      </c>
      <c r="C223087" s="1" t="s">
        <v>5</v>
      </c>
    </row>
    <row r="223088" spans="1:3" x14ac:dyDescent="0.2">
      <c r="A223088" s="1">
        <v>320855</v>
      </c>
      <c r="B223088" s="1" t="s">
        <v>222690</v>
      </c>
      <c r="C223088" s="1" t="s">
        <v>60</v>
      </c>
    </row>
    <row r="223089" spans="1:3" x14ac:dyDescent="0.2">
      <c r="A223089" s="1">
        <v>320856</v>
      </c>
      <c r="B223089" s="1" t="s">
        <v>222691</v>
      </c>
      <c r="C223089" s="1" t="s">
        <v>60</v>
      </c>
    </row>
    <row r="223090" spans="1:3" x14ac:dyDescent="0.2">
      <c r="A223090" s="1">
        <v>320857</v>
      </c>
      <c r="B223090" s="1" t="s">
        <v>222692</v>
      </c>
      <c r="C223090" s="1" t="s">
        <v>60</v>
      </c>
    </row>
    <row r="223091" spans="1:3" x14ac:dyDescent="0.2">
      <c r="A223091" s="1">
        <v>320858</v>
      </c>
      <c r="B223091" s="1" t="s">
        <v>222693</v>
      </c>
      <c r="C223091" s="1" t="s">
        <v>60</v>
      </c>
    </row>
    <row r="223092" spans="1:3" x14ac:dyDescent="0.2">
      <c r="A223092" s="1">
        <v>320859</v>
      </c>
      <c r="B223092" s="1" t="s">
        <v>222694</v>
      </c>
      <c r="C223092" s="1" t="s">
        <v>60</v>
      </c>
    </row>
    <row r="223093" spans="1:3" x14ac:dyDescent="0.2">
      <c r="A223093" s="1">
        <v>320860</v>
      </c>
      <c r="B223093" s="1" t="s">
        <v>222695</v>
      </c>
      <c r="C223093" s="1" t="s">
        <v>60</v>
      </c>
    </row>
    <row r="223094" spans="1:3" x14ac:dyDescent="0.2">
      <c r="A223094" s="1">
        <v>320861</v>
      </c>
      <c r="B223094" s="1" t="s">
        <v>222696</v>
      </c>
      <c r="C223094" s="1" t="s">
        <v>60</v>
      </c>
    </row>
    <row r="223095" spans="1:3" x14ac:dyDescent="0.2">
      <c r="A223095" s="1">
        <v>320862</v>
      </c>
      <c r="B223095" s="1" t="s">
        <v>222697</v>
      </c>
      <c r="C223095" s="1" t="s">
        <v>5</v>
      </c>
    </row>
    <row r="223096" spans="1:3" x14ac:dyDescent="0.2">
      <c r="A223096" s="1">
        <v>320863</v>
      </c>
      <c r="B223096" s="1" t="s">
        <v>222698</v>
      </c>
      <c r="C223096" s="1" t="s">
        <v>60</v>
      </c>
    </row>
    <row r="223097" spans="1:3" x14ac:dyDescent="0.2">
      <c r="A223097" s="1">
        <v>320864</v>
      </c>
      <c r="B223097" s="1" t="s">
        <v>222699</v>
      </c>
      <c r="C223097" s="1" t="s">
        <v>60</v>
      </c>
    </row>
    <row r="223098" spans="1:3" x14ac:dyDescent="0.2">
      <c r="A223098" s="1">
        <v>320865</v>
      </c>
      <c r="B223098" s="1" t="s">
        <v>222700</v>
      </c>
      <c r="C223098" s="1" t="s">
        <v>60</v>
      </c>
    </row>
    <row r="223099" spans="1:3" x14ac:dyDescent="0.2">
      <c r="A223099" s="1">
        <v>320866</v>
      </c>
      <c r="B223099" s="1" t="s">
        <v>222701</v>
      </c>
      <c r="C223099" s="1" t="s">
        <v>60</v>
      </c>
    </row>
    <row r="223100" spans="1:3" x14ac:dyDescent="0.2">
      <c r="A223100" s="1">
        <v>320867</v>
      </c>
      <c r="B223100" s="1" t="s">
        <v>222702</v>
      </c>
      <c r="C223100" s="1" t="s">
        <v>60</v>
      </c>
    </row>
    <row r="223101" spans="1:3" x14ac:dyDescent="0.2">
      <c r="A223101" s="1">
        <v>320868</v>
      </c>
      <c r="B223101" s="1" t="s">
        <v>222703</v>
      </c>
      <c r="C223101" s="1" t="s">
        <v>60</v>
      </c>
    </row>
    <row r="223102" spans="1:3" x14ac:dyDescent="0.2">
      <c r="A223102" s="1">
        <v>320869</v>
      </c>
      <c r="B223102" s="1" t="s">
        <v>222704</v>
      </c>
      <c r="C223102" s="1" t="s">
        <v>60</v>
      </c>
    </row>
    <row r="223103" spans="1:3" x14ac:dyDescent="0.2">
      <c r="A223103" s="1">
        <v>320870</v>
      </c>
      <c r="B223103" s="1" t="s">
        <v>222705</v>
      </c>
      <c r="C223103" s="1" t="s">
        <v>60</v>
      </c>
    </row>
    <row r="223104" spans="1:3" x14ac:dyDescent="0.2">
      <c r="A223104" s="1">
        <v>320871</v>
      </c>
      <c r="B223104" s="1" t="s">
        <v>222706</v>
      </c>
      <c r="C223104" s="1" t="s">
        <v>60</v>
      </c>
    </row>
    <row r="223105" spans="1:3" x14ac:dyDescent="0.2">
      <c r="A223105" s="1">
        <v>320872</v>
      </c>
      <c r="B223105" s="1" t="s">
        <v>222707</v>
      </c>
      <c r="C223105" s="1" t="s">
        <v>5</v>
      </c>
    </row>
    <row r="223106" spans="1:3" x14ac:dyDescent="0.2">
      <c r="A223106" s="1">
        <v>320873</v>
      </c>
      <c r="B223106" s="1" t="s">
        <v>222708</v>
      </c>
      <c r="C223106" s="1" t="s">
        <v>60</v>
      </c>
    </row>
    <row r="223107" spans="1:3" x14ac:dyDescent="0.2">
      <c r="A223107" s="1">
        <v>320874</v>
      </c>
      <c r="B223107" s="1" t="s">
        <v>222709</v>
      </c>
      <c r="C223107" s="1" t="s">
        <v>5</v>
      </c>
    </row>
    <row r="223108" spans="1:3" x14ac:dyDescent="0.2">
      <c r="A223108" s="1">
        <v>320875</v>
      </c>
      <c r="B223108" s="1" t="s">
        <v>222710</v>
      </c>
      <c r="C223108" s="1" t="s">
        <v>5</v>
      </c>
    </row>
    <row r="223109" spans="1:3" x14ac:dyDescent="0.2">
      <c r="A223109" s="1">
        <v>320876</v>
      </c>
      <c r="B223109" s="1" t="s">
        <v>222711</v>
      </c>
      <c r="C223109" s="1" t="s">
        <v>5</v>
      </c>
    </row>
    <row r="223110" spans="1:3" x14ac:dyDescent="0.2">
      <c r="A223110" s="1">
        <v>320877</v>
      </c>
      <c r="B223110" s="1" t="s">
        <v>222712</v>
      </c>
      <c r="C223110" s="1" t="s">
        <v>5</v>
      </c>
    </row>
    <row r="223111" spans="1:3" x14ac:dyDescent="0.2">
      <c r="A223111" s="1">
        <v>320878</v>
      </c>
      <c r="B223111" s="1" t="s">
        <v>222713</v>
      </c>
      <c r="C223111" s="1" t="s">
        <v>5</v>
      </c>
    </row>
    <row r="223112" spans="1:3" x14ac:dyDescent="0.2">
      <c r="A223112" s="1">
        <v>320879</v>
      </c>
      <c r="B223112" s="1" t="s">
        <v>222714</v>
      </c>
      <c r="C223112" s="1" t="s">
        <v>5</v>
      </c>
    </row>
    <row r="223113" spans="1:3" x14ac:dyDescent="0.2">
      <c r="A223113" s="1">
        <v>320880</v>
      </c>
      <c r="B223113" s="1" t="s">
        <v>222715</v>
      </c>
      <c r="C223113" s="1" t="s">
        <v>5</v>
      </c>
    </row>
    <row r="223114" spans="1:3" x14ac:dyDescent="0.2">
      <c r="A223114" s="1">
        <v>320881</v>
      </c>
      <c r="B223114" s="1" t="s">
        <v>222716</v>
      </c>
      <c r="C223114" s="1" t="s">
        <v>5</v>
      </c>
    </row>
    <row r="223115" spans="1:3" x14ac:dyDescent="0.2">
      <c r="A223115" s="1">
        <v>320882</v>
      </c>
      <c r="B223115" s="1" t="s">
        <v>222717</v>
      </c>
      <c r="C223115" s="1" t="s">
        <v>5</v>
      </c>
    </row>
    <row r="223116" spans="1:3" x14ac:dyDescent="0.2">
      <c r="A223116" s="1">
        <v>320883</v>
      </c>
      <c r="B223116" s="1" t="s">
        <v>222718</v>
      </c>
      <c r="C223116" s="1" t="s">
        <v>60</v>
      </c>
    </row>
    <row r="223117" spans="1:3" x14ac:dyDescent="0.2">
      <c r="A223117" s="1">
        <v>320884</v>
      </c>
      <c r="B223117" s="1" t="s">
        <v>222719</v>
      </c>
      <c r="C223117" s="1" t="s">
        <v>5</v>
      </c>
    </row>
    <row r="223118" spans="1:3" x14ac:dyDescent="0.2">
      <c r="A223118" s="1">
        <v>320885</v>
      </c>
      <c r="B223118" s="1" t="s">
        <v>222720</v>
      </c>
      <c r="C223118" s="1" t="s">
        <v>5</v>
      </c>
    </row>
    <row r="223119" spans="1:3" x14ac:dyDescent="0.2">
      <c r="A223119" s="1">
        <v>320886</v>
      </c>
      <c r="B223119" s="1" t="s">
        <v>222721</v>
      </c>
      <c r="C223119" s="1" t="s">
        <v>5</v>
      </c>
    </row>
    <row r="223120" spans="1:3" x14ac:dyDescent="0.2">
      <c r="A223120" s="1">
        <v>320887</v>
      </c>
      <c r="B223120" s="1" t="s">
        <v>222722</v>
      </c>
      <c r="C223120" s="1" t="s">
        <v>5</v>
      </c>
    </row>
    <row r="223121" spans="1:3" x14ac:dyDescent="0.2">
      <c r="A223121" s="1">
        <v>320888</v>
      </c>
      <c r="B223121" s="1" t="s">
        <v>222723</v>
      </c>
      <c r="C223121" s="1" t="s">
        <v>60</v>
      </c>
    </row>
    <row r="223122" spans="1:3" x14ac:dyDescent="0.2">
      <c r="A223122" s="1">
        <v>320889</v>
      </c>
      <c r="B223122" s="1" t="s">
        <v>222724</v>
      </c>
      <c r="C223122" s="1" t="s">
        <v>5</v>
      </c>
    </row>
    <row r="223123" spans="1:3" x14ac:dyDescent="0.2">
      <c r="A223123" s="1">
        <v>320890</v>
      </c>
      <c r="B223123" s="1" t="s">
        <v>222725</v>
      </c>
      <c r="C223123" s="1" t="s">
        <v>60</v>
      </c>
    </row>
    <row r="223124" spans="1:3" x14ac:dyDescent="0.2">
      <c r="A223124" s="1">
        <v>320891</v>
      </c>
      <c r="B223124" s="1" t="s">
        <v>222726</v>
      </c>
      <c r="C223124" s="1" t="s">
        <v>5</v>
      </c>
    </row>
    <row r="223125" spans="1:3" x14ac:dyDescent="0.2">
      <c r="A223125" s="1">
        <v>320892</v>
      </c>
      <c r="B223125" s="1" t="s">
        <v>222727</v>
      </c>
      <c r="C223125" s="1" t="s">
        <v>5</v>
      </c>
    </row>
    <row r="223126" spans="1:3" x14ac:dyDescent="0.2">
      <c r="A223126" s="1">
        <v>320893</v>
      </c>
      <c r="B223126" s="1" t="s">
        <v>222728</v>
      </c>
      <c r="C223126" s="1" t="s">
        <v>5</v>
      </c>
    </row>
    <row r="223127" spans="1:3" x14ac:dyDescent="0.2">
      <c r="A223127" s="1">
        <v>320894</v>
      </c>
      <c r="B223127" s="1" t="s">
        <v>222729</v>
      </c>
      <c r="C223127" s="1" t="s">
        <v>5</v>
      </c>
    </row>
    <row r="223128" spans="1:3" x14ac:dyDescent="0.2">
      <c r="A223128" s="1">
        <v>320895</v>
      </c>
      <c r="B223128" s="1" t="s">
        <v>222730</v>
      </c>
      <c r="C223128" s="1" t="s">
        <v>5</v>
      </c>
    </row>
    <row r="223129" spans="1:3" x14ac:dyDescent="0.2">
      <c r="A223129" s="1">
        <v>320896</v>
      </c>
      <c r="B223129" s="1" t="s">
        <v>222731</v>
      </c>
      <c r="C223129" s="1" t="s">
        <v>5</v>
      </c>
    </row>
    <row r="223130" spans="1:3" x14ac:dyDescent="0.2">
      <c r="A223130" s="1">
        <v>320897</v>
      </c>
      <c r="B223130" s="1" t="s">
        <v>222732</v>
      </c>
      <c r="C223130" s="1" t="s">
        <v>5</v>
      </c>
    </row>
    <row r="223131" spans="1:3" x14ac:dyDescent="0.2">
      <c r="A223131" s="1">
        <v>320898</v>
      </c>
      <c r="B223131" s="1" t="s">
        <v>222733</v>
      </c>
      <c r="C223131" s="1" t="s">
        <v>5</v>
      </c>
    </row>
    <row r="223132" spans="1:3" x14ac:dyDescent="0.2">
      <c r="A223132" s="1">
        <v>320899</v>
      </c>
      <c r="B223132" s="1" t="s">
        <v>222734</v>
      </c>
      <c r="C223132" s="1" t="s">
        <v>5</v>
      </c>
    </row>
    <row r="223133" spans="1:3" x14ac:dyDescent="0.2">
      <c r="A223133" s="1">
        <v>320900</v>
      </c>
      <c r="B223133" s="1" t="s">
        <v>222735</v>
      </c>
      <c r="C223133" s="1" t="s">
        <v>5</v>
      </c>
    </row>
    <row r="223134" spans="1:3" x14ac:dyDescent="0.2">
      <c r="A223134" s="1">
        <v>320901</v>
      </c>
      <c r="B223134" s="1" t="s">
        <v>222736</v>
      </c>
      <c r="C223134" s="1" t="s">
        <v>5</v>
      </c>
    </row>
    <row r="223135" spans="1:3" x14ac:dyDescent="0.2">
      <c r="A223135" s="1">
        <v>320902</v>
      </c>
      <c r="B223135" s="1" t="s">
        <v>222737</v>
      </c>
      <c r="C223135" s="1" t="s">
        <v>5</v>
      </c>
    </row>
    <row r="223136" spans="1:3" x14ac:dyDescent="0.2">
      <c r="A223136" s="1">
        <v>320903</v>
      </c>
      <c r="B223136" s="1" t="s">
        <v>222738</v>
      </c>
      <c r="C223136" s="1" t="s">
        <v>5</v>
      </c>
    </row>
    <row r="223137" spans="1:3" x14ac:dyDescent="0.2">
      <c r="A223137" s="1">
        <v>320904</v>
      </c>
      <c r="B223137" s="1" t="s">
        <v>222739</v>
      </c>
      <c r="C223137" s="1" t="s">
        <v>5</v>
      </c>
    </row>
    <row r="223138" spans="1:3" x14ac:dyDescent="0.2">
      <c r="A223138" s="1">
        <v>320905</v>
      </c>
      <c r="B223138" s="1" t="s">
        <v>222740</v>
      </c>
      <c r="C223138" s="1" t="s">
        <v>60</v>
      </c>
    </row>
    <row r="223139" spans="1:3" x14ac:dyDescent="0.2">
      <c r="A223139" s="1">
        <v>320906</v>
      </c>
      <c r="B223139" s="1" t="s">
        <v>222741</v>
      </c>
      <c r="C223139" s="1" t="s">
        <v>60</v>
      </c>
    </row>
    <row r="223140" spans="1:3" x14ac:dyDescent="0.2">
      <c r="A223140" s="1">
        <v>320907</v>
      </c>
      <c r="B223140" s="1" t="s">
        <v>222742</v>
      </c>
      <c r="C223140" s="1" t="s">
        <v>5</v>
      </c>
    </row>
    <row r="223141" spans="1:3" x14ac:dyDescent="0.2">
      <c r="A223141" s="1">
        <v>320908</v>
      </c>
      <c r="B223141" s="1" t="s">
        <v>222743</v>
      </c>
      <c r="C223141" s="1" t="s">
        <v>5</v>
      </c>
    </row>
    <row r="223142" spans="1:3" x14ac:dyDescent="0.2">
      <c r="A223142" s="1">
        <v>320909</v>
      </c>
      <c r="B223142" s="1" t="s">
        <v>222744</v>
      </c>
      <c r="C223142" s="1" t="s">
        <v>60</v>
      </c>
    </row>
    <row r="223143" spans="1:3" x14ac:dyDescent="0.2">
      <c r="A223143" s="1">
        <v>320910</v>
      </c>
      <c r="B223143" s="1" t="s">
        <v>222745</v>
      </c>
      <c r="C223143" s="1" t="s">
        <v>60</v>
      </c>
    </row>
    <row r="223144" spans="1:3" x14ac:dyDescent="0.2">
      <c r="A223144" s="1">
        <v>320911</v>
      </c>
      <c r="B223144" s="1" t="s">
        <v>222746</v>
      </c>
      <c r="C223144" s="1" t="s">
        <v>5</v>
      </c>
    </row>
    <row r="223145" spans="1:3" x14ac:dyDescent="0.2">
      <c r="A223145" s="1">
        <v>320912</v>
      </c>
      <c r="B223145" s="1" t="s">
        <v>222747</v>
      </c>
      <c r="C223145" s="1" t="s">
        <v>5</v>
      </c>
    </row>
    <row r="223146" spans="1:3" x14ac:dyDescent="0.2">
      <c r="A223146" s="1">
        <v>320913</v>
      </c>
      <c r="B223146" s="1" t="s">
        <v>222748</v>
      </c>
      <c r="C223146" s="1" t="s">
        <v>60</v>
      </c>
    </row>
    <row r="223147" spans="1:3" x14ac:dyDescent="0.2">
      <c r="A223147" s="1">
        <v>320915</v>
      </c>
      <c r="B223147" s="1" t="s">
        <v>222749</v>
      </c>
      <c r="C223147" s="1" t="s">
        <v>60</v>
      </c>
    </row>
    <row r="223148" spans="1:3" x14ac:dyDescent="0.2">
      <c r="A223148" s="1">
        <v>320916</v>
      </c>
      <c r="B223148" s="1" t="s">
        <v>222750</v>
      </c>
      <c r="C223148" s="1" t="s">
        <v>5</v>
      </c>
    </row>
    <row r="223149" spans="1:3" x14ac:dyDescent="0.2">
      <c r="A223149" s="1">
        <v>320917</v>
      </c>
      <c r="B223149" s="1" t="s">
        <v>222751</v>
      </c>
      <c r="C223149" s="1" t="s">
        <v>60</v>
      </c>
    </row>
    <row r="223150" spans="1:3" x14ac:dyDescent="0.2">
      <c r="A223150" s="1">
        <v>320918</v>
      </c>
      <c r="B223150" s="1" t="s">
        <v>222752</v>
      </c>
      <c r="C223150" s="1" t="s">
        <v>5</v>
      </c>
    </row>
    <row r="223151" spans="1:3" x14ac:dyDescent="0.2">
      <c r="A223151" s="1">
        <v>320919</v>
      </c>
      <c r="B223151" s="1" t="s">
        <v>222753</v>
      </c>
      <c r="C223151" s="1" t="s">
        <v>5</v>
      </c>
    </row>
    <row r="223152" spans="1:3" x14ac:dyDescent="0.2">
      <c r="A223152" s="1">
        <v>320920</v>
      </c>
      <c r="B223152" s="1" t="s">
        <v>222754</v>
      </c>
      <c r="C223152" s="1" t="s">
        <v>60</v>
      </c>
    </row>
    <row r="223153" spans="1:3" x14ac:dyDescent="0.2">
      <c r="A223153" s="1">
        <v>320921</v>
      </c>
      <c r="B223153" s="1" t="s">
        <v>222755</v>
      </c>
      <c r="C223153" s="1" t="s">
        <v>5</v>
      </c>
    </row>
    <row r="223154" spans="1:3" x14ac:dyDescent="0.2">
      <c r="A223154" s="1">
        <v>320922</v>
      </c>
      <c r="B223154" s="1" t="s">
        <v>222756</v>
      </c>
      <c r="C223154" s="1" t="s">
        <v>5</v>
      </c>
    </row>
    <row r="223155" spans="1:3" x14ac:dyDescent="0.2">
      <c r="A223155" s="1">
        <v>320923</v>
      </c>
      <c r="B223155" s="1" t="s">
        <v>222757</v>
      </c>
      <c r="C223155" s="1" t="s">
        <v>5</v>
      </c>
    </row>
    <row r="223156" spans="1:3" x14ac:dyDescent="0.2">
      <c r="A223156" s="1">
        <v>320924</v>
      </c>
      <c r="B223156" s="1" t="s">
        <v>222758</v>
      </c>
      <c r="C223156" s="1" t="s">
        <v>5</v>
      </c>
    </row>
    <row r="223157" spans="1:3" x14ac:dyDescent="0.2">
      <c r="A223157" s="1">
        <v>320925</v>
      </c>
      <c r="B223157" s="1" t="s">
        <v>222759</v>
      </c>
      <c r="C223157" s="1" t="s">
        <v>5</v>
      </c>
    </row>
    <row r="223158" spans="1:3" x14ac:dyDescent="0.2">
      <c r="A223158" s="1">
        <v>320926</v>
      </c>
      <c r="B223158" s="1" t="s">
        <v>222760</v>
      </c>
      <c r="C223158" s="1" t="s">
        <v>5</v>
      </c>
    </row>
    <row r="223159" spans="1:3" x14ac:dyDescent="0.2">
      <c r="A223159" s="1">
        <v>320927</v>
      </c>
      <c r="B223159" s="1" t="s">
        <v>222761</v>
      </c>
      <c r="C223159" s="1" t="s">
        <v>5</v>
      </c>
    </row>
    <row r="223160" spans="1:3" x14ac:dyDescent="0.2">
      <c r="A223160" s="1">
        <v>320928</v>
      </c>
      <c r="B223160" s="1" t="s">
        <v>222762</v>
      </c>
      <c r="C223160" s="1" t="s">
        <v>60</v>
      </c>
    </row>
    <row r="223161" spans="1:3" x14ac:dyDescent="0.2">
      <c r="A223161" s="1">
        <v>320929</v>
      </c>
      <c r="B223161" s="1" t="s">
        <v>222763</v>
      </c>
      <c r="C223161" s="1" t="s">
        <v>60</v>
      </c>
    </row>
    <row r="223162" spans="1:3" x14ac:dyDescent="0.2">
      <c r="A223162" s="1">
        <v>320930</v>
      </c>
      <c r="B223162" s="1" t="s">
        <v>222764</v>
      </c>
      <c r="C223162" s="1" t="s">
        <v>60</v>
      </c>
    </row>
    <row r="223163" spans="1:3" x14ac:dyDescent="0.2">
      <c r="A223163" s="1">
        <v>320931</v>
      </c>
      <c r="B223163" s="1" t="s">
        <v>222765</v>
      </c>
      <c r="C223163" s="1" t="s">
        <v>60</v>
      </c>
    </row>
    <row r="223164" spans="1:3" x14ac:dyDescent="0.2">
      <c r="A223164" s="1">
        <v>320932</v>
      </c>
      <c r="B223164" s="1" t="s">
        <v>222766</v>
      </c>
      <c r="C223164" s="1" t="s">
        <v>5</v>
      </c>
    </row>
    <row r="223165" spans="1:3" x14ac:dyDescent="0.2">
      <c r="A223165" s="1">
        <v>320933</v>
      </c>
      <c r="B223165" s="1" t="s">
        <v>222767</v>
      </c>
      <c r="C223165" s="1" t="s">
        <v>5</v>
      </c>
    </row>
    <row r="223166" spans="1:3" x14ac:dyDescent="0.2">
      <c r="A223166" s="1">
        <v>320934</v>
      </c>
      <c r="B223166" s="1" t="s">
        <v>222768</v>
      </c>
      <c r="C223166" s="1" t="s">
        <v>60</v>
      </c>
    </row>
    <row r="223167" spans="1:3" x14ac:dyDescent="0.2">
      <c r="A223167" s="1">
        <v>320935</v>
      </c>
      <c r="B223167" s="1" t="s">
        <v>222769</v>
      </c>
      <c r="C223167" s="1" t="s">
        <v>5</v>
      </c>
    </row>
    <row r="223168" spans="1:3" x14ac:dyDescent="0.2">
      <c r="A223168" s="1">
        <v>320936</v>
      </c>
      <c r="B223168" s="1" t="s">
        <v>222770</v>
      </c>
      <c r="C223168" s="1" t="s">
        <v>60</v>
      </c>
    </row>
    <row r="223169" spans="1:3" x14ac:dyDescent="0.2">
      <c r="A223169" s="1">
        <v>320937</v>
      </c>
      <c r="B223169" s="1" t="s">
        <v>222771</v>
      </c>
      <c r="C223169" s="1" t="s">
        <v>5</v>
      </c>
    </row>
    <row r="223170" spans="1:3" x14ac:dyDescent="0.2">
      <c r="A223170" s="1">
        <v>320938</v>
      </c>
      <c r="B223170" s="1" t="s">
        <v>222772</v>
      </c>
      <c r="C223170" s="1" t="s">
        <v>5</v>
      </c>
    </row>
    <row r="223171" spans="1:3" x14ac:dyDescent="0.2">
      <c r="A223171" s="1">
        <v>320939</v>
      </c>
      <c r="B223171" s="1" t="s">
        <v>222773</v>
      </c>
      <c r="C223171" s="1" t="s">
        <v>5</v>
      </c>
    </row>
    <row r="223172" spans="1:3" x14ac:dyDescent="0.2">
      <c r="A223172" s="1">
        <v>320940</v>
      </c>
      <c r="B223172" s="1" t="s">
        <v>222774</v>
      </c>
      <c r="C223172" s="1" t="s">
        <v>5</v>
      </c>
    </row>
    <row r="223173" spans="1:3" x14ac:dyDescent="0.2">
      <c r="A223173" s="1">
        <v>320941</v>
      </c>
      <c r="B223173" s="1" t="s">
        <v>222775</v>
      </c>
      <c r="C223173" s="1" t="s">
        <v>5</v>
      </c>
    </row>
    <row r="223174" spans="1:3" x14ac:dyDescent="0.2">
      <c r="A223174" s="1">
        <v>320942</v>
      </c>
      <c r="B223174" s="1" t="s">
        <v>222776</v>
      </c>
      <c r="C223174" s="1" t="s">
        <v>5</v>
      </c>
    </row>
    <row r="223175" spans="1:3" x14ac:dyDescent="0.2">
      <c r="A223175" s="1">
        <v>320943</v>
      </c>
      <c r="B223175" s="1" t="s">
        <v>222777</v>
      </c>
      <c r="C223175" s="1" t="s">
        <v>5</v>
      </c>
    </row>
    <row r="223176" spans="1:3" x14ac:dyDescent="0.2">
      <c r="A223176" s="1">
        <v>320944</v>
      </c>
      <c r="B223176" s="1" t="s">
        <v>222778</v>
      </c>
      <c r="C223176" s="1" t="s">
        <v>5</v>
      </c>
    </row>
    <row r="223177" spans="1:3" x14ac:dyDescent="0.2">
      <c r="A223177" s="1">
        <v>320945</v>
      </c>
      <c r="B223177" s="1" t="s">
        <v>222779</v>
      </c>
      <c r="C223177" s="1" t="s">
        <v>5</v>
      </c>
    </row>
    <row r="223178" spans="1:3" x14ac:dyDescent="0.2">
      <c r="A223178" s="1">
        <v>320946</v>
      </c>
      <c r="B223178" s="1" t="s">
        <v>222780</v>
      </c>
      <c r="C223178" s="1" t="s">
        <v>5</v>
      </c>
    </row>
    <row r="223179" spans="1:3" x14ac:dyDescent="0.2">
      <c r="A223179" s="1">
        <v>320947</v>
      </c>
      <c r="B223179" s="1" t="s">
        <v>222781</v>
      </c>
      <c r="C223179" s="1" t="s">
        <v>5</v>
      </c>
    </row>
    <row r="223180" spans="1:3" x14ac:dyDescent="0.2">
      <c r="A223180" s="1">
        <v>320948</v>
      </c>
      <c r="B223180" s="1" t="s">
        <v>222782</v>
      </c>
      <c r="C223180" s="1" t="s">
        <v>5</v>
      </c>
    </row>
    <row r="223181" spans="1:3" x14ac:dyDescent="0.2">
      <c r="A223181" s="1">
        <v>320949</v>
      </c>
      <c r="B223181" s="1" t="s">
        <v>222783</v>
      </c>
      <c r="C223181" s="1" t="s">
        <v>5</v>
      </c>
    </row>
    <row r="223182" spans="1:3" x14ac:dyDescent="0.2">
      <c r="A223182" s="1">
        <v>320950</v>
      </c>
      <c r="B223182" s="1" t="s">
        <v>222784</v>
      </c>
      <c r="C223182" s="1" t="s">
        <v>5</v>
      </c>
    </row>
    <row r="223183" spans="1:3" x14ac:dyDescent="0.2">
      <c r="A223183" s="1">
        <v>320951</v>
      </c>
      <c r="B223183" s="1" t="s">
        <v>222785</v>
      </c>
      <c r="C223183" s="1" t="s">
        <v>60</v>
      </c>
    </row>
    <row r="223184" spans="1:3" x14ac:dyDescent="0.2">
      <c r="A223184" s="1">
        <v>320952</v>
      </c>
      <c r="B223184" s="1" t="s">
        <v>222786</v>
      </c>
      <c r="C223184" s="1" t="s">
        <v>60</v>
      </c>
    </row>
    <row r="223185" spans="1:3" x14ac:dyDescent="0.2">
      <c r="A223185" s="1">
        <v>320953</v>
      </c>
      <c r="B223185" s="1" t="s">
        <v>222787</v>
      </c>
      <c r="C223185" s="1" t="s">
        <v>60</v>
      </c>
    </row>
    <row r="223186" spans="1:3" x14ac:dyDescent="0.2">
      <c r="A223186" s="1">
        <v>320954</v>
      </c>
      <c r="B223186" s="1" t="s">
        <v>222788</v>
      </c>
      <c r="C223186" s="1" t="s">
        <v>5</v>
      </c>
    </row>
    <row r="223187" spans="1:3" x14ac:dyDescent="0.2">
      <c r="A223187" s="1">
        <v>320955</v>
      </c>
      <c r="B223187" s="1" t="s">
        <v>222789</v>
      </c>
      <c r="C223187" s="1" t="s">
        <v>60</v>
      </c>
    </row>
    <row r="223188" spans="1:3" x14ac:dyDescent="0.2">
      <c r="A223188" s="1">
        <v>320956</v>
      </c>
      <c r="B223188" s="1" t="s">
        <v>222790</v>
      </c>
      <c r="C223188" s="1" t="s">
        <v>5</v>
      </c>
    </row>
    <row r="223189" spans="1:3" x14ac:dyDescent="0.2">
      <c r="A223189" s="1">
        <v>320957</v>
      </c>
      <c r="B223189" s="1" t="s">
        <v>222791</v>
      </c>
      <c r="C223189" s="1" t="s">
        <v>60</v>
      </c>
    </row>
    <row r="223190" spans="1:3" x14ac:dyDescent="0.2">
      <c r="A223190" s="1">
        <v>320958</v>
      </c>
      <c r="B223190" s="1" t="s">
        <v>222792</v>
      </c>
      <c r="C223190" s="1" t="s">
        <v>5</v>
      </c>
    </row>
    <row r="223191" spans="1:3" x14ac:dyDescent="0.2">
      <c r="A223191" s="1">
        <v>320959</v>
      </c>
      <c r="B223191" s="1" t="s">
        <v>222793</v>
      </c>
      <c r="C223191" s="1" t="s">
        <v>5</v>
      </c>
    </row>
    <row r="223192" spans="1:3" x14ac:dyDescent="0.2">
      <c r="A223192" s="1">
        <v>320960</v>
      </c>
      <c r="B223192" s="1" t="s">
        <v>222794</v>
      </c>
      <c r="C223192" s="1" t="s">
        <v>60</v>
      </c>
    </row>
    <row r="223193" spans="1:3" x14ac:dyDescent="0.2">
      <c r="A223193" s="1">
        <v>320961</v>
      </c>
      <c r="B223193" s="1" t="s">
        <v>222795</v>
      </c>
      <c r="C223193" s="1" t="s">
        <v>5</v>
      </c>
    </row>
    <row r="223194" spans="1:3" x14ac:dyDescent="0.2">
      <c r="A223194" s="1">
        <v>320962</v>
      </c>
      <c r="B223194" s="1" t="s">
        <v>222796</v>
      </c>
      <c r="C223194" s="1" t="s">
        <v>5</v>
      </c>
    </row>
    <row r="223195" spans="1:3" x14ac:dyDescent="0.2">
      <c r="A223195" s="1">
        <v>320963</v>
      </c>
      <c r="B223195" s="1" t="s">
        <v>222797</v>
      </c>
      <c r="C223195" s="1" t="s">
        <v>60</v>
      </c>
    </row>
    <row r="223196" spans="1:3" x14ac:dyDescent="0.2">
      <c r="A223196" s="1">
        <v>320964</v>
      </c>
      <c r="B223196" s="1" t="s">
        <v>222798</v>
      </c>
      <c r="C223196" s="1" t="s">
        <v>60</v>
      </c>
    </row>
    <row r="223197" spans="1:3" x14ac:dyDescent="0.2">
      <c r="A223197" s="1">
        <v>320965</v>
      </c>
      <c r="B223197" s="1" t="s">
        <v>222799</v>
      </c>
      <c r="C223197" s="1" t="s">
        <v>5</v>
      </c>
    </row>
    <row r="223198" spans="1:3" x14ac:dyDescent="0.2">
      <c r="A223198" s="1">
        <v>320966</v>
      </c>
      <c r="B223198" s="1" t="s">
        <v>222800</v>
      </c>
      <c r="C223198" s="1" t="s">
        <v>5</v>
      </c>
    </row>
    <row r="223199" spans="1:3" x14ac:dyDescent="0.2">
      <c r="A223199" s="1">
        <v>320967</v>
      </c>
      <c r="B223199" s="1" t="s">
        <v>222801</v>
      </c>
      <c r="C223199" s="1" t="s">
        <v>5</v>
      </c>
    </row>
    <row r="223200" spans="1:3" x14ac:dyDescent="0.2">
      <c r="A223200" s="1">
        <v>320968</v>
      </c>
      <c r="B223200" s="1" t="s">
        <v>222802</v>
      </c>
      <c r="C223200" s="1" t="s">
        <v>60</v>
      </c>
    </row>
    <row r="223201" spans="1:4" x14ac:dyDescent="0.2">
      <c r="A223201" s="1">
        <v>320969</v>
      </c>
      <c r="B223201" s="1" t="s">
        <v>222803</v>
      </c>
      <c r="C223201" s="1" t="s">
        <v>60</v>
      </c>
    </row>
    <row r="223202" spans="1:4" x14ac:dyDescent="0.2">
      <c r="A223202" s="1">
        <v>320970</v>
      </c>
      <c r="B223202" s="1" t="s">
        <v>222804</v>
      </c>
      <c r="C223202" s="1" t="s">
        <v>60</v>
      </c>
    </row>
    <row r="223203" spans="1:4" x14ac:dyDescent="0.2">
      <c r="A223203" s="1">
        <v>320971</v>
      </c>
      <c r="B223203" s="1" t="s">
        <v>222805</v>
      </c>
      <c r="C223203" s="1" t="s">
        <v>60</v>
      </c>
    </row>
    <row r="223204" spans="1:4" x14ac:dyDescent="0.2">
      <c r="A223204" s="1">
        <v>320972</v>
      </c>
      <c r="B223204" s="1" t="s">
        <v>222806</v>
      </c>
      <c r="C223204" s="1" t="s">
        <v>5</v>
      </c>
    </row>
    <row r="223205" spans="1:4" x14ac:dyDescent="0.2">
      <c r="A223205" s="1">
        <v>320973</v>
      </c>
      <c r="B223205" s="1" t="s">
        <v>222807</v>
      </c>
      <c r="C223205" s="1" t="s">
        <v>5</v>
      </c>
    </row>
    <row r="223206" spans="1:4" x14ac:dyDescent="0.2">
      <c r="A223206" s="1">
        <v>320974</v>
      </c>
      <c r="B223206" s="1" t="s">
        <v>222808</v>
      </c>
      <c r="C223206" s="1" t="s">
        <v>60</v>
      </c>
      <c r="D223206" s="1" t="s">
        <v>61</v>
      </c>
    </row>
    <row r="223207" spans="1:4" x14ac:dyDescent="0.2">
      <c r="A223207" s="1">
        <v>320975</v>
      </c>
      <c r="B223207" s="1" t="s">
        <v>222809</v>
      </c>
      <c r="C223207" s="1" t="s">
        <v>5</v>
      </c>
    </row>
    <row r="223208" spans="1:4" x14ac:dyDescent="0.2">
      <c r="A223208" s="1">
        <v>320976</v>
      </c>
      <c r="B223208" s="1" t="s">
        <v>222810</v>
      </c>
      <c r="C223208" s="1" t="s">
        <v>5</v>
      </c>
    </row>
    <row r="223209" spans="1:4" x14ac:dyDescent="0.2">
      <c r="A223209" s="1">
        <v>320977</v>
      </c>
      <c r="B223209" s="1" t="s">
        <v>222811</v>
      </c>
      <c r="C223209" s="1" t="s">
        <v>60</v>
      </c>
      <c r="D223209" s="1" t="s">
        <v>61</v>
      </c>
    </row>
    <row r="223210" spans="1:4" x14ac:dyDescent="0.2">
      <c r="A223210" s="1">
        <v>320978</v>
      </c>
      <c r="B223210" s="1" t="s">
        <v>222812</v>
      </c>
      <c r="C223210" s="1" t="s">
        <v>5</v>
      </c>
    </row>
    <row r="223211" spans="1:4" x14ac:dyDescent="0.2">
      <c r="A223211" s="1">
        <v>320979</v>
      </c>
      <c r="B223211" s="1" t="s">
        <v>222813</v>
      </c>
      <c r="C223211" s="1" t="s">
        <v>60</v>
      </c>
    </row>
    <row r="223212" spans="1:4" x14ac:dyDescent="0.2">
      <c r="A223212" s="1">
        <v>320980</v>
      </c>
      <c r="B223212" s="1" t="s">
        <v>222814</v>
      </c>
      <c r="C223212" s="1" t="s">
        <v>60</v>
      </c>
    </row>
    <row r="223213" spans="1:4" x14ac:dyDescent="0.2">
      <c r="A223213" s="1">
        <v>320981</v>
      </c>
      <c r="B223213" s="1" t="s">
        <v>222815</v>
      </c>
      <c r="C223213" s="1" t="s">
        <v>5</v>
      </c>
    </row>
    <row r="223214" spans="1:4" x14ac:dyDescent="0.2">
      <c r="A223214" s="1">
        <v>320982</v>
      </c>
      <c r="B223214" s="1" t="s">
        <v>222816</v>
      </c>
      <c r="C223214" s="1" t="s">
        <v>60</v>
      </c>
    </row>
    <row r="223215" spans="1:4" x14ac:dyDescent="0.2">
      <c r="A223215" s="1">
        <v>320983</v>
      </c>
      <c r="B223215" s="1" t="s">
        <v>222817</v>
      </c>
      <c r="C223215" s="1" t="s">
        <v>5</v>
      </c>
    </row>
    <row r="223216" spans="1:4" x14ac:dyDescent="0.2">
      <c r="A223216" s="1">
        <v>320984</v>
      </c>
      <c r="B223216" s="1" t="s">
        <v>222818</v>
      </c>
      <c r="C223216" s="1" t="s">
        <v>5</v>
      </c>
    </row>
    <row r="223217" spans="1:3" x14ac:dyDescent="0.2">
      <c r="A223217" s="1">
        <v>320985</v>
      </c>
      <c r="B223217" s="1" t="s">
        <v>222819</v>
      </c>
      <c r="C223217" s="1" t="s">
        <v>5</v>
      </c>
    </row>
    <row r="223218" spans="1:3" x14ac:dyDescent="0.2">
      <c r="A223218" s="1">
        <v>320986</v>
      </c>
      <c r="B223218" s="1" t="s">
        <v>222820</v>
      </c>
      <c r="C223218" s="1" t="s">
        <v>5</v>
      </c>
    </row>
    <row r="223219" spans="1:3" x14ac:dyDescent="0.2">
      <c r="A223219" s="1">
        <v>320987</v>
      </c>
      <c r="B223219" s="1" t="s">
        <v>222821</v>
      </c>
      <c r="C223219" s="1" t="s">
        <v>5</v>
      </c>
    </row>
    <row r="223220" spans="1:3" x14ac:dyDescent="0.2">
      <c r="A223220" s="1">
        <v>320988</v>
      </c>
      <c r="B223220" s="1" t="s">
        <v>222822</v>
      </c>
      <c r="C223220" s="1" t="s">
        <v>5</v>
      </c>
    </row>
    <row r="223221" spans="1:3" x14ac:dyDescent="0.2">
      <c r="A223221" s="1">
        <v>320989</v>
      </c>
      <c r="B223221" s="1" t="s">
        <v>222823</v>
      </c>
      <c r="C223221" s="1" t="s">
        <v>5</v>
      </c>
    </row>
    <row r="223222" spans="1:3" x14ac:dyDescent="0.2">
      <c r="A223222" s="1">
        <v>320990</v>
      </c>
      <c r="B223222" s="1" t="s">
        <v>222824</v>
      </c>
      <c r="C223222" s="1" t="s">
        <v>5</v>
      </c>
    </row>
    <row r="223223" spans="1:3" x14ac:dyDescent="0.2">
      <c r="A223223" s="1">
        <v>320991</v>
      </c>
      <c r="B223223" s="1" t="s">
        <v>222825</v>
      </c>
      <c r="C223223" s="1" t="s">
        <v>5</v>
      </c>
    </row>
    <row r="223224" spans="1:3" x14ac:dyDescent="0.2">
      <c r="A223224" s="1">
        <v>320992</v>
      </c>
      <c r="B223224" s="1" t="s">
        <v>222826</v>
      </c>
      <c r="C223224" s="1" t="s">
        <v>5</v>
      </c>
    </row>
    <row r="223225" spans="1:3" x14ac:dyDescent="0.2">
      <c r="A223225" s="1">
        <v>320993</v>
      </c>
      <c r="B223225" s="1" t="s">
        <v>222827</v>
      </c>
      <c r="C223225" s="1" t="s">
        <v>60</v>
      </c>
    </row>
    <row r="223226" spans="1:3" x14ac:dyDescent="0.2">
      <c r="A223226" s="1">
        <v>320994</v>
      </c>
      <c r="B223226" s="1" t="s">
        <v>222828</v>
      </c>
      <c r="C223226" s="1" t="s">
        <v>60</v>
      </c>
    </row>
    <row r="223227" spans="1:3" x14ac:dyDescent="0.2">
      <c r="A223227" s="1">
        <v>320995</v>
      </c>
      <c r="B223227" s="1" t="s">
        <v>222829</v>
      </c>
      <c r="C223227" s="1" t="s">
        <v>5</v>
      </c>
    </row>
    <row r="223228" spans="1:3" x14ac:dyDescent="0.2">
      <c r="A223228" s="1">
        <v>320996</v>
      </c>
      <c r="B223228" s="1" t="s">
        <v>222830</v>
      </c>
      <c r="C223228" s="1" t="s">
        <v>60</v>
      </c>
    </row>
    <row r="223229" spans="1:3" x14ac:dyDescent="0.2">
      <c r="A223229" s="1">
        <v>320997</v>
      </c>
      <c r="B223229" s="1" t="s">
        <v>222831</v>
      </c>
      <c r="C223229" s="1" t="s">
        <v>60</v>
      </c>
    </row>
    <row r="223230" spans="1:3" x14ac:dyDescent="0.2">
      <c r="A223230" s="1">
        <v>320998</v>
      </c>
      <c r="B223230" s="1" t="s">
        <v>222832</v>
      </c>
      <c r="C223230" s="1" t="s">
        <v>5</v>
      </c>
    </row>
    <row r="223231" spans="1:3" x14ac:dyDescent="0.2">
      <c r="A223231" s="1">
        <v>320999</v>
      </c>
      <c r="B223231" s="1" t="s">
        <v>222833</v>
      </c>
      <c r="C223231" s="1" t="s">
        <v>5</v>
      </c>
    </row>
    <row r="223232" spans="1:3" x14ac:dyDescent="0.2">
      <c r="A223232" s="1">
        <v>321000</v>
      </c>
      <c r="B223232" s="1" t="s">
        <v>222834</v>
      </c>
      <c r="C223232" s="1" t="s">
        <v>5</v>
      </c>
    </row>
    <row r="223233" spans="1:4" x14ac:dyDescent="0.2">
      <c r="A223233" s="1">
        <v>321001</v>
      </c>
      <c r="B223233" s="1" t="s">
        <v>222835</v>
      </c>
      <c r="C223233" s="1" t="s">
        <v>5</v>
      </c>
    </row>
    <row r="223234" spans="1:4" x14ac:dyDescent="0.2">
      <c r="A223234" s="1">
        <v>321002</v>
      </c>
      <c r="B223234" s="1" t="s">
        <v>222836</v>
      </c>
      <c r="C223234" s="1" t="s">
        <v>60</v>
      </c>
    </row>
    <row r="223235" spans="1:4" x14ac:dyDescent="0.2">
      <c r="A223235" s="1">
        <v>321003</v>
      </c>
      <c r="B223235" s="1" t="s">
        <v>222837</v>
      </c>
      <c r="C223235" s="1" t="s">
        <v>60</v>
      </c>
      <c r="D223235" s="1" t="s">
        <v>61</v>
      </c>
    </row>
    <row r="223236" spans="1:4" x14ac:dyDescent="0.2">
      <c r="A223236" s="1">
        <v>321004</v>
      </c>
      <c r="B223236" s="1" t="s">
        <v>222838</v>
      </c>
      <c r="C223236" s="1" t="s">
        <v>5</v>
      </c>
    </row>
    <row r="223237" spans="1:4" x14ac:dyDescent="0.2">
      <c r="A223237" s="1">
        <v>321005</v>
      </c>
      <c r="B223237" s="1" t="s">
        <v>222839</v>
      </c>
      <c r="C223237" s="1" t="s">
        <v>5</v>
      </c>
    </row>
    <row r="223238" spans="1:4" x14ac:dyDescent="0.2">
      <c r="A223238" s="1">
        <v>321006</v>
      </c>
      <c r="B223238" s="1" t="s">
        <v>222840</v>
      </c>
      <c r="C223238" s="1" t="s">
        <v>5</v>
      </c>
    </row>
    <row r="223239" spans="1:4" x14ac:dyDescent="0.2">
      <c r="A223239" s="1">
        <v>321007</v>
      </c>
      <c r="B223239" s="1" t="s">
        <v>222841</v>
      </c>
      <c r="C223239" s="1" t="s">
        <v>5</v>
      </c>
    </row>
    <row r="223240" spans="1:4" x14ac:dyDescent="0.2">
      <c r="A223240" s="1">
        <v>321008</v>
      </c>
      <c r="B223240" s="1" t="s">
        <v>222842</v>
      </c>
      <c r="C223240" s="1" t="s">
        <v>60</v>
      </c>
    </row>
    <row r="223241" spans="1:4" x14ac:dyDescent="0.2">
      <c r="A223241" s="1">
        <v>321009</v>
      </c>
      <c r="B223241" s="1" t="s">
        <v>222843</v>
      </c>
      <c r="C223241" s="1" t="s">
        <v>5</v>
      </c>
    </row>
    <row r="223242" spans="1:4" x14ac:dyDescent="0.2">
      <c r="A223242" s="1">
        <v>321010</v>
      </c>
      <c r="B223242" s="1" t="s">
        <v>222844</v>
      </c>
      <c r="C223242" s="1" t="s">
        <v>60</v>
      </c>
    </row>
    <row r="223243" spans="1:4" x14ac:dyDescent="0.2">
      <c r="A223243" s="1">
        <v>321011</v>
      </c>
      <c r="B223243" s="1" t="s">
        <v>222845</v>
      </c>
      <c r="C223243" s="1" t="s">
        <v>60</v>
      </c>
    </row>
    <row r="223244" spans="1:4" x14ac:dyDescent="0.2">
      <c r="A223244" s="1">
        <v>321012</v>
      </c>
      <c r="B223244" s="1" t="s">
        <v>222846</v>
      </c>
      <c r="C223244" s="1" t="s">
        <v>60</v>
      </c>
    </row>
    <row r="223245" spans="1:4" x14ac:dyDescent="0.2">
      <c r="A223245" s="1">
        <v>321013</v>
      </c>
      <c r="B223245" s="1" t="s">
        <v>222847</v>
      </c>
      <c r="C223245" s="1" t="s">
        <v>5</v>
      </c>
    </row>
    <row r="223246" spans="1:4" x14ac:dyDescent="0.2">
      <c r="A223246" s="1">
        <v>321014</v>
      </c>
      <c r="B223246" s="1" t="s">
        <v>222848</v>
      </c>
      <c r="C223246" s="1" t="s">
        <v>60</v>
      </c>
    </row>
    <row r="223247" spans="1:4" x14ac:dyDescent="0.2">
      <c r="A223247" s="1">
        <v>321015</v>
      </c>
      <c r="B223247" s="1" t="s">
        <v>222849</v>
      </c>
      <c r="C223247" s="1" t="s">
        <v>5</v>
      </c>
    </row>
    <row r="223248" spans="1:4" x14ac:dyDescent="0.2">
      <c r="A223248" s="1">
        <v>321016</v>
      </c>
      <c r="B223248" s="1" t="s">
        <v>222850</v>
      </c>
      <c r="C223248" s="1" t="s">
        <v>60</v>
      </c>
    </row>
    <row r="223249" spans="1:3" x14ac:dyDescent="0.2">
      <c r="A223249" s="1">
        <v>321017</v>
      </c>
      <c r="B223249" s="1" t="s">
        <v>222851</v>
      </c>
      <c r="C223249" s="1" t="s">
        <v>60</v>
      </c>
    </row>
    <row r="223250" spans="1:3" x14ac:dyDescent="0.2">
      <c r="A223250" s="1">
        <v>321018</v>
      </c>
      <c r="B223250" s="1" t="s">
        <v>222852</v>
      </c>
      <c r="C223250" s="1" t="s">
        <v>5</v>
      </c>
    </row>
    <row r="223251" spans="1:3" x14ac:dyDescent="0.2">
      <c r="A223251" s="1">
        <v>321019</v>
      </c>
      <c r="B223251" s="1" t="s">
        <v>222853</v>
      </c>
      <c r="C223251" s="1" t="s">
        <v>5</v>
      </c>
    </row>
    <row r="223252" spans="1:3" x14ac:dyDescent="0.2">
      <c r="A223252" s="1">
        <v>321020</v>
      </c>
      <c r="B223252" s="1" t="s">
        <v>222854</v>
      </c>
      <c r="C223252" s="1" t="s">
        <v>5</v>
      </c>
    </row>
    <row r="223253" spans="1:3" x14ac:dyDescent="0.2">
      <c r="A223253" s="1">
        <v>321021</v>
      </c>
      <c r="B223253" s="1" t="s">
        <v>222855</v>
      </c>
      <c r="C223253" s="1" t="s">
        <v>5</v>
      </c>
    </row>
    <row r="223254" spans="1:3" x14ac:dyDescent="0.2">
      <c r="A223254" s="1">
        <v>321022</v>
      </c>
      <c r="B223254" s="1" t="s">
        <v>222856</v>
      </c>
      <c r="C223254" s="1" t="s">
        <v>5</v>
      </c>
    </row>
    <row r="223255" spans="1:3" x14ac:dyDescent="0.2">
      <c r="A223255" s="1">
        <v>321023</v>
      </c>
      <c r="B223255" s="1" t="s">
        <v>222857</v>
      </c>
      <c r="C223255" s="1" t="s">
        <v>5</v>
      </c>
    </row>
    <row r="223256" spans="1:3" x14ac:dyDescent="0.2">
      <c r="A223256" s="1">
        <v>321024</v>
      </c>
      <c r="B223256" s="1" t="s">
        <v>222858</v>
      </c>
      <c r="C223256" s="1" t="s">
        <v>5</v>
      </c>
    </row>
    <row r="223257" spans="1:3" x14ac:dyDescent="0.2">
      <c r="A223257" s="1">
        <v>321025</v>
      </c>
      <c r="B223257" s="1" t="s">
        <v>222859</v>
      </c>
      <c r="C223257" s="1" t="s">
        <v>5</v>
      </c>
    </row>
    <row r="223258" spans="1:3" x14ac:dyDescent="0.2">
      <c r="A223258" s="1">
        <v>321026</v>
      </c>
      <c r="B223258" s="1" t="s">
        <v>222860</v>
      </c>
      <c r="C223258" s="1" t="s">
        <v>5</v>
      </c>
    </row>
    <row r="223259" spans="1:3" x14ac:dyDescent="0.2">
      <c r="A223259" s="1">
        <v>321027</v>
      </c>
      <c r="B223259" s="1" t="s">
        <v>222861</v>
      </c>
      <c r="C223259" s="1" t="s">
        <v>5</v>
      </c>
    </row>
    <row r="223260" spans="1:3" x14ac:dyDescent="0.2">
      <c r="A223260" s="1">
        <v>321029</v>
      </c>
      <c r="B223260" s="1" t="s">
        <v>222862</v>
      </c>
      <c r="C223260" s="1" t="s">
        <v>60</v>
      </c>
    </row>
    <row r="223261" spans="1:3" x14ac:dyDescent="0.2">
      <c r="A223261" s="1">
        <v>321030</v>
      </c>
      <c r="B223261" s="1" t="s">
        <v>222863</v>
      </c>
      <c r="C223261" s="1" t="s">
        <v>60</v>
      </c>
    </row>
    <row r="223262" spans="1:3" x14ac:dyDescent="0.2">
      <c r="A223262" s="1">
        <v>321031</v>
      </c>
      <c r="B223262" s="1" t="s">
        <v>222864</v>
      </c>
      <c r="C223262" s="1" t="s">
        <v>60</v>
      </c>
    </row>
    <row r="223263" spans="1:3" x14ac:dyDescent="0.2">
      <c r="A223263" s="1">
        <v>321032</v>
      </c>
      <c r="B223263" s="1" t="s">
        <v>222865</v>
      </c>
      <c r="C223263" s="1" t="s">
        <v>5</v>
      </c>
    </row>
    <row r="223264" spans="1:3" x14ac:dyDescent="0.2">
      <c r="A223264" s="1">
        <v>321033</v>
      </c>
      <c r="B223264" s="1" t="s">
        <v>222866</v>
      </c>
      <c r="C223264" s="1" t="s">
        <v>5</v>
      </c>
    </row>
    <row r="223265" spans="1:3" x14ac:dyDescent="0.2">
      <c r="A223265" s="1">
        <v>321034</v>
      </c>
      <c r="B223265" s="1" t="s">
        <v>222867</v>
      </c>
      <c r="C223265" s="1" t="s">
        <v>60</v>
      </c>
    </row>
    <row r="223266" spans="1:3" x14ac:dyDescent="0.2">
      <c r="A223266" s="1">
        <v>321035</v>
      </c>
      <c r="B223266" s="1" t="s">
        <v>222868</v>
      </c>
      <c r="C223266" s="1" t="s">
        <v>60</v>
      </c>
    </row>
    <row r="223267" spans="1:3" x14ac:dyDescent="0.2">
      <c r="A223267" s="1">
        <v>321036</v>
      </c>
      <c r="B223267" s="1" t="s">
        <v>222869</v>
      </c>
      <c r="C223267" s="1" t="s">
        <v>5</v>
      </c>
    </row>
    <row r="223268" spans="1:3" x14ac:dyDescent="0.2">
      <c r="A223268" s="1">
        <v>321037</v>
      </c>
      <c r="B223268" s="1" t="s">
        <v>222870</v>
      </c>
      <c r="C223268" s="1" t="s">
        <v>60</v>
      </c>
    </row>
    <row r="223269" spans="1:3" x14ac:dyDescent="0.2">
      <c r="A223269" s="1">
        <v>321038</v>
      </c>
      <c r="B223269" s="1" t="s">
        <v>222871</v>
      </c>
      <c r="C223269" s="1" t="s">
        <v>60</v>
      </c>
    </row>
    <row r="223270" spans="1:3" x14ac:dyDescent="0.2">
      <c r="A223270" s="1">
        <v>321039</v>
      </c>
      <c r="B223270" s="1" t="s">
        <v>222872</v>
      </c>
      <c r="C223270" s="1" t="s">
        <v>60</v>
      </c>
    </row>
    <row r="223271" spans="1:3" x14ac:dyDescent="0.2">
      <c r="A223271" s="1">
        <v>321040</v>
      </c>
      <c r="B223271" s="1" t="s">
        <v>222873</v>
      </c>
      <c r="C223271" s="1" t="s">
        <v>60</v>
      </c>
    </row>
    <row r="223272" spans="1:3" x14ac:dyDescent="0.2">
      <c r="A223272" s="1">
        <v>321041</v>
      </c>
      <c r="B223272" s="1" t="s">
        <v>222874</v>
      </c>
      <c r="C223272" s="1" t="s">
        <v>60</v>
      </c>
    </row>
    <row r="223273" spans="1:3" x14ac:dyDescent="0.2">
      <c r="A223273" s="1">
        <v>321042</v>
      </c>
      <c r="B223273" s="1" t="s">
        <v>222875</v>
      </c>
      <c r="C223273" s="1" t="s">
        <v>60</v>
      </c>
    </row>
    <row r="223274" spans="1:3" x14ac:dyDescent="0.2">
      <c r="A223274" s="1">
        <v>321043</v>
      </c>
      <c r="B223274" s="1" t="s">
        <v>222876</v>
      </c>
      <c r="C223274" s="1" t="s">
        <v>60</v>
      </c>
    </row>
    <row r="223275" spans="1:3" x14ac:dyDescent="0.2">
      <c r="A223275" s="1">
        <v>321044</v>
      </c>
      <c r="B223275" s="1" t="s">
        <v>222877</v>
      </c>
      <c r="C223275" s="1" t="s">
        <v>60</v>
      </c>
    </row>
    <row r="223276" spans="1:3" x14ac:dyDescent="0.2">
      <c r="A223276" s="1">
        <v>321045</v>
      </c>
      <c r="B223276" s="1" t="s">
        <v>222878</v>
      </c>
      <c r="C223276" s="1" t="s">
        <v>60</v>
      </c>
    </row>
    <row r="223277" spans="1:3" x14ac:dyDescent="0.2">
      <c r="A223277" s="1">
        <v>321046</v>
      </c>
      <c r="B223277" s="1" t="s">
        <v>222879</v>
      </c>
      <c r="C223277" s="1" t="s">
        <v>60</v>
      </c>
    </row>
    <row r="223278" spans="1:3" x14ac:dyDescent="0.2">
      <c r="A223278" s="1">
        <v>321047</v>
      </c>
      <c r="B223278" s="1" t="s">
        <v>222880</v>
      </c>
      <c r="C223278" s="1" t="s">
        <v>60</v>
      </c>
    </row>
    <row r="223279" spans="1:3" x14ac:dyDescent="0.2">
      <c r="A223279" s="1">
        <v>321048</v>
      </c>
      <c r="B223279" s="1" t="s">
        <v>222881</v>
      </c>
      <c r="C223279" s="1" t="s">
        <v>5</v>
      </c>
    </row>
    <row r="223280" spans="1:3" x14ac:dyDescent="0.2">
      <c r="A223280" s="1">
        <v>321049</v>
      </c>
      <c r="B223280" s="1" t="s">
        <v>222882</v>
      </c>
      <c r="C223280" s="1" t="s">
        <v>5</v>
      </c>
    </row>
    <row r="223281" spans="1:3" x14ac:dyDescent="0.2">
      <c r="A223281" s="1">
        <v>321050</v>
      </c>
      <c r="B223281" s="1" t="s">
        <v>222883</v>
      </c>
      <c r="C223281" s="1" t="s">
        <v>5</v>
      </c>
    </row>
    <row r="223282" spans="1:3" x14ac:dyDescent="0.2">
      <c r="A223282" s="1">
        <v>321051</v>
      </c>
      <c r="B223282" s="1" t="s">
        <v>222884</v>
      </c>
      <c r="C223282" s="1" t="s">
        <v>60</v>
      </c>
    </row>
    <row r="223283" spans="1:3" x14ac:dyDescent="0.2">
      <c r="A223283" s="1">
        <v>321052</v>
      </c>
      <c r="B223283" s="1" t="s">
        <v>222885</v>
      </c>
      <c r="C223283" s="1" t="s">
        <v>5</v>
      </c>
    </row>
    <row r="223284" spans="1:3" x14ac:dyDescent="0.2">
      <c r="A223284" s="1">
        <v>321053</v>
      </c>
      <c r="B223284" s="1" t="s">
        <v>222886</v>
      </c>
      <c r="C223284" s="1" t="s">
        <v>60</v>
      </c>
    </row>
    <row r="223285" spans="1:3" x14ac:dyDescent="0.2">
      <c r="A223285" s="1">
        <v>321054</v>
      </c>
      <c r="B223285" s="1" t="s">
        <v>222887</v>
      </c>
      <c r="C223285" s="1" t="s">
        <v>60</v>
      </c>
    </row>
    <row r="223286" spans="1:3" x14ac:dyDescent="0.2">
      <c r="A223286" s="1">
        <v>321055</v>
      </c>
      <c r="B223286" s="1" t="s">
        <v>222888</v>
      </c>
      <c r="C223286" s="1" t="s">
        <v>5</v>
      </c>
    </row>
    <row r="223287" spans="1:3" x14ac:dyDescent="0.2">
      <c r="A223287" s="1">
        <v>321056</v>
      </c>
      <c r="B223287" s="1" t="s">
        <v>222889</v>
      </c>
      <c r="C223287" s="1" t="s">
        <v>60</v>
      </c>
    </row>
    <row r="223288" spans="1:3" x14ac:dyDescent="0.2">
      <c r="A223288" s="1">
        <v>321057</v>
      </c>
      <c r="B223288" s="1" t="s">
        <v>222890</v>
      </c>
      <c r="C223288" s="1" t="s">
        <v>5</v>
      </c>
    </row>
    <row r="223289" spans="1:3" x14ac:dyDescent="0.2">
      <c r="A223289" s="1">
        <v>321058</v>
      </c>
      <c r="B223289" s="1" t="s">
        <v>222891</v>
      </c>
      <c r="C223289" s="1" t="s">
        <v>5</v>
      </c>
    </row>
    <row r="223290" spans="1:3" x14ac:dyDescent="0.2">
      <c r="A223290" s="1">
        <v>321059</v>
      </c>
      <c r="B223290" s="1" t="s">
        <v>222892</v>
      </c>
      <c r="C223290" s="1" t="s">
        <v>5</v>
      </c>
    </row>
    <row r="223291" spans="1:3" x14ac:dyDescent="0.2">
      <c r="A223291" s="1">
        <v>321060</v>
      </c>
      <c r="B223291" s="1" t="s">
        <v>222893</v>
      </c>
      <c r="C223291" s="1" t="s">
        <v>60</v>
      </c>
    </row>
    <row r="223292" spans="1:3" x14ac:dyDescent="0.2">
      <c r="A223292" s="1">
        <v>321061</v>
      </c>
      <c r="B223292" s="1" t="s">
        <v>222894</v>
      </c>
      <c r="C223292" s="1" t="s">
        <v>5</v>
      </c>
    </row>
    <row r="223293" spans="1:3" x14ac:dyDescent="0.2">
      <c r="A223293" s="1">
        <v>321062</v>
      </c>
      <c r="B223293" s="1" t="s">
        <v>222895</v>
      </c>
      <c r="C223293" s="1" t="s">
        <v>60</v>
      </c>
    </row>
    <row r="223294" spans="1:3" x14ac:dyDescent="0.2">
      <c r="A223294" s="1">
        <v>321063</v>
      </c>
      <c r="B223294" s="1" t="s">
        <v>222896</v>
      </c>
      <c r="C223294" s="1" t="s">
        <v>5</v>
      </c>
    </row>
    <row r="223295" spans="1:3" x14ac:dyDescent="0.2">
      <c r="A223295" s="1">
        <v>321064</v>
      </c>
      <c r="B223295" s="1" t="s">
        <v>222897</v>
      </c>
      <c r="C223295" s="1" t="s">
        <v>5</v>
      </c>
    </row>
    <row r="223296" spans="1:3" x14ac:dyDescent="0.2">
      <c r="A223296" s="1">
        <v>321065</v>
      </c>
      <c r="B223296" s="1" t="s">
        <v>222898</v>
      </c>
      <c r="C223296" s="1" t="s">
        <v>5</v>
      </c>
    </row>
    <row r="223297" spans="1:3" x14ac:dyDescent="0.2">
      <c r="A223297" s="1">
        <v>321066</v>
      </c>
      <c r="B223297" s="1" t="s">
        <v>222899</v>
      </c>
      <c r="C223297" s="1" t="s">
        <v>5</v>
      </c>
    </row>
    <row r="223298" spans="1:3" x14ac:dyDescent="0.2">
      <c r="A223298" s="1">
        <v>321067</v>
      </c>
      <c r="B223298" s="1" t="s">
        <v>222900</v>
      </c>
      <c r="C223298" s="1" t="s">
        <v>60</v>
      </c>
    </row>
    <row r="223299" spans="1:3" x14ac:dyDescent="0.2">
      <c r="A223299" s="1">
        <v>321068</v>
      </c>
      <c r="B223299" s="1" t="s">
        <v>222901</v>
      </c>
      <c r="C223299" s="1" t="s">
        <v>60</v>
      </c>
    </row>
    <row r="223300" spans="1:3" x14ac:dyDescent="0.2">
      <c r="A223300" s="1">
        <v>321069</v>
      </c>
      <c r="B223300" s="1" t="s">
        <v>222902</v>
      </c>
      <c r="C223300" s="1" t="s">
        <v>60</v>
      </c>
    </row>
    <row r="223301" spans="1:3" x14ac:dyDescent="0.2">
      <c r="A223301" s="1">
        <v>321070</v>
      </c>
      <c r="B223301" s="1" t="s">
        <v>222903</v>
      </c>
      <c r="C223301" s="1" t="s">
        <v>60</v>
      </c>
    </row>
    <row r="223302" spans="1:3" x14ac:dyDescent="0.2">
      <c r="A223302" s="1">
        <v>321071</v>
      </c>
      <c r="B223302" s="1" t="s">
        <v>222904</v>
      </c>
      <c r="C223302" s="1" t="s">
        <v>60</v>
      </c>
    </row>
    <row r="223303" spans="1:3" x14ac:dyDescent="0.2">
      <c r="A223303" s="1">
        <v>321072</v>
      </c>
      <c r="B223303" s="1" t="s">
        <v>222905</v>
      </c>
      <c r="C223303" s="1" t="s">
        <v>60</v>
      </c>
    </row>
    <row r="223304" spans="1:3" x14ac:dyDescent="0.2">
      <c r="A223304" s="1">
        <v>321073</v>
      </c>
      <c r="B223304" s="1" t="s">
        <v>222906</v>
      </c>
      <c r="C223304" s="1" t="s">
        <v>60</v>
      </c>
    </row>
    <row r="223305" spans="1:3" x14ac:dyDescent="0.2">
      <c r="A223305" s="1">
        <v>321074</v>
      </c>
      <c r="B223305" s="1" t="s">
        <v>222907</v>
      </c>
      <c r="C223305" s="1" t="s">
        <v>60</v>
      </c>
    </row>
    <row r="223306" spans="1:3" x14ac:dyDescent="0.2">
      <c r="A223306" s="1">
        <v>321075</v>
      </c>
      <c r="B223306" s="1" t="s">
        <v>222908</v>
      </c>
      <c r="C223306" s="1" t="s">
        <v>60</v>
      </c>
    </row>
    <row r="223307" spans="1:3" x14ac:dyDescent="0.2">
      <c r="A223307" s="1">
        <v>321076</v>
      </c>
      <c r="B223307" s="1" t="s">
        <v>222909</v>
      </c>
      <c r="C223307" s="1" t="s">
        <v>60</v>
      </c>
    </row>
    <row r="223308" spans="1:3" x14ac:dyDescent="0.2">
      <c r="A223308" s="1">
        <v>321077</v>
      </c>
      <c r="B223308" s="1" t="s">
        <v>222910</v>
      </c>
      <c r="C223308" s="1" t="s">
        <v>60</v>
      </c>
    </row>
    <row r="223309" spans="1:3" x14ac:dyDescent="0.2">
      <c r="A223309" s="1">
        <v>321078</v>
      </c>
      <c r="B223309" s="1" t="s">
        <v>222911</v>
      </c>
      <c r="C223309" s="1" t="s">
        <v>60</v>
      </c>
    </row>
    <row r="223310" spans="1:3" x14ac:dyDescent="0.2">
      <c r="A223310" s="1">
        <v>321079</v>
      </c>
      <c r="B223310" s="1" t="s">
        <v>222912</v>
      </c>
      <c r="C223310" s="1" t="s">
        <v>5</v>
      </c>
    </row>
    <row r="223311" spans="1:3" x14ac:dyDescent="0.2">
      <c r="A223311" s="1">
        <v>321080</v>
      </c>
      <c r="B223311" s="1" t="s">
        <v>222913</v>
      </c>
      <c r="C223311" s="1" t="s">
        <v>60</v>
      </c>
    </row>
    <row r="223312" spans="1:3" x14ac:dyDescent="0.2">
      <c r="A223312" s="1">
        <v>321081</v>
      </c>
      <c r="B223312" s="1" t="s">
        <v>222914</v>
      </c>
      <c r="C223312" s="1" t="s">
        <v>5</v>
      </c>
    </row>
    <row r="223313" spans="1:3" x14ac:dyDescent="0.2">
      <c r="A223313" s="1">
        <v>321082</v>
      </c>
      <c r="B223313" s="1" t="s">
        <v>222915</v>
      </c>
      <c r="C223313" s="1" t="s">
        <v>5</v>
      </c>
    </row>
    <row r="223314" spans="1:3" x14ac:dyDescent="0.2">
      <c r="A223314" s="1">
        <v>321083</v>
      </c>
      <c r="B223314" s="1" t="s">
        <v>222916</v>
      </c>
      <c r="C223314" s="1" t="s">
        <v>5</v>
      </c>
    </row>
    <row r="223315" spans="1:3" x14ac:dyDescent="0.2">
      <c r="A223315" s="1">
        <v>321084</v>
      </c>
      <c r="B223315" s="1" t="s">
        <v>222917</v>
      </c>
      <c r="C223315" s="1" t="s">
        <v>60</v>
      </c>
    </row>
    <row r="223316" spans="1:3" x14ac:dyDescent="0.2">
      <c r="A223316" s="1">
        <v>321085</v>
      </c>
      <c r="B223316" s="1" t="s">
        <v>222918</v>
      </c>
      <c r="C223316" s="1" t="s">
        <v>5</v>
      </c>
    </row>
    <row r="223317" spans="1:3" x14ac:dyDescent="0.2">
      <c r="A223317" s="1">
        <v>321086</v>
      </c>
      <c r="B223317" s="1" t="s">
        <v>222919</v>
      </c>
      <c r="C223317" s="1" t="s">
        <v>5</v>
      </c>
    </row>
    <row r="223318" spans="1:3" x14ac:dyDescent="0.2">
      <c r="A223318" s="1">
        <v>321087</v>
      </c>
      <c r="B223318" s="1" t="s">
        <v>222920</v>
      </c>
      <c r="C223318" s="1" t="s">
        <v>60</v>
      </c>
    </row>
    <row r="223319" spans="1:3" x14ac:dyDescent="0.2">
      <c r="A223319" s="1">
        <v>321088</v>
      </c>
      <c r="B223319" s="1" t="s">
        <v>222921</v>
      </c>
      <c r="C223319" s="1" t="s">
        <v>5</v>
      </c>
    </row>
    <row r="223320" spans="1:3" x14ac:dyDescent="0.2">
      <c r="A223320" s="1">
        <v>321089</v>
      </c>
      <c r="B223320" s="1" t="s">
        <v>222922</v>
      </c>
      <c r="C223320" s="1" t="s">
        <v>5</v>
      </c>
    </row>
    <row r="223321" spans="1:3" x14ac:dyDescent="0.2">
      <c r="A223321" s="1">
        <v>321090</v>
      </c>
      <c r="B223321" s="1" t="s">
        <v>222923</v>
      </c>
      <c r="C223321" s="1" t="s">
        <v>5</v>
      </c>
    </row>
    <row r="223322" spans="1:3" x14ac:dyDescent="0.2">
      <c r="A223322" s="1">
        <v>321091</v>
      </c>
      <c r="B223322" s="1" t="s">
        <v>222924</v>
      </c>
      <c r="C223322" s="1" t="s">
        <v>5</v>
      </c>
    </row>
    <row r="223323" spans="1:3" x14ac:dyDescent="0.2">
      <c r="A223323" s="1">
        <v>321092</v>
      </c>
      <c r="B223323" s="1" t="s">
        <v>222925</v>
      </c>
      <c r="C223323" s="1" t="s">
        <v>5</v>
      </c>
    </row>
    <row r="223324" spans="1:3" x14ac:dyDescent="0.2">
      <c r="A223324" s="1">
        <v>321093</v>
      </c>
      <c r="B223324" s="1" t="s">
        <v>222926</v>
      </c>
      <c r="C223324" s="1" t="s">
        <v>5</v>
      </c>
    </row>
    <row r="223325" spans="1:3" x14ac:dyDescent="0.2">
      <c r="A223325" s="1">
        <v>321094</v>
      </c>
      <c r="B223325" s="1" t="s">
        <v>222927</v>
      </c>
      <c r="C223325" s="1" t="s">
        <v>60</v>
      </c>
    </row>
    <row r="223326" spans="1:3" x14ac:dyDescent="0.2">
      <c r="A223326" s="1">
        <v>321095</v>
      </c>
      <c r="B223326" s="1" t="s">
        <v>222928</v>
      </c>
      <c r="C223326" s="1" t="s">
        <v>5</v>
      </c>
    </row>
    <row r="223327" spans="1:3" x14ac:dyDescent="0.2">
      <c r="A223327" s="1">
        <v>321096</v>
      </c>
      <c r="B223327" s="1" t="s">
        <v>222929</v>
      </c>
      <c r="C223327" s="1" t="s">
        <v>60</v>
      </c>
    </row>
    <row r="223328" spans="1:3" x14ac:dyDescent="0.2">
      <c r="A223328" s="1">
        <v>321097</v>
      </c>
      <c r="B223328" s="1" t="s">
        <v>222930</v>
      </c>
      <c r="C223328" s="1" t="s">
        <v>5</v>
      </c>
    </row>
    <row r="223329" spans="1:3" x14ac:dyDescent="0.2">
      <c r="A223329" s="1">
        <v>321098</v>
      </c>
      <c r="B223329" s="1" t="s">
        <v>222931</v>
      </c>
      <c r="C223329" s="1" t="s">
        <v>60</v>
      </c>
    </row>
    <row r="223330" spans="1:3" x14ac:dyDescent="0.2">
      <c r="A223330" s="1">
        <v>321099</v>
      </c>
      <c r="B223330" s="1" t="s">
        <v>222932</v>
      </c>
      <c r="C223330" s="1" t="s">
        <v>60</v>
      </c>
    </row>
    <row r="223331" spans="1:3" x14ac:dyDescent="0.2">
      <c r="A223331" s="1">
        <v>321100</v>
      </c>
      <c r="B223331" s="1" t="s">
        <v>222933</v>
      </c>
      <c r="C223331" s="1" t="s">
        <v>5</v>
      </c>
    </row>
    <row r="223332" spans="1:3" x14ac:dyDescent="0.2">
      <c r="A223332" s="1">
        <v>321101</v>
      </c>
      <c r="B223332" s="1" t="s">
        <v>222934</v>
      </c>
      <c r="C223332" s="1" t="s">
        <v>5</v>
      </c>
    </row>
    <row r="223333" spans="1:3" x14ac:dyDescent="0.2">
      <c r="A223333" s="1">
        <v>321102</v>
      </c>
      <c r="B223333" s="1" t="s">
        <v>222935</v>
      </c>
      <c r="C223333" s="1" t="s">
        <v>60</v>
      </c>
    </row>
    <row r="223334" spans="1:3" x14ac:dyDescent="0.2">
      <c r="A223334" s="1">
        <v>321103</v>
      </c>
      <c r="B223334" s="1" t="s">
        <v>222936</v>
      </c>
      <c r="C223334" s="1" t="s">
        <v>5</v>
      </c>
    </row>
    <row r="223335" spans="1:3" x14ac:dyDescent="0.2">
      <c r="A223335" s="1">
        <v>321104</v>
      </c>
      <c r="B223335" s="1" t="s">
        <v>222937</v>
      </c>
      <c r="C223335" s="1" t="s">
        <v>5</v>
      </c>
    </row>
    <row r="223336" spans="1:3" x14ac:dyDescent="0.2">
      <c r="A223336" s="1">
        <v>321105</v>
      </c>
      <c r="B223336" s="1" t="s">
        <v>222938</v>
      </c>
      <c r="C223336" s="1" t="s">
        <v>5</v>
      </c>
    </row>
    <row r="223337" spans="1:3" x14ac:dyDescent="0.2">
      <c r="A223337" s="1">
        <v>321106</v>
      </c>
      <c r="B223337" s="1" t="s">
        <v>222939</v>
      </c>
      <c r="C223337" s="1" t="s">
        <v>5</v>
      </c>
    </row>
    <row r="223338" spans="1:3" x14ac:dyDescent="0.2">
      <c r="A223338" s="1">
        <v>321107</v>
      </c>
      <c r="B223338" s="1" t="s">
        <v>222940</v>
      </c>
      <c r="C223338" s="1" t="s">
        <v>5</v>
      </c>
    </row>
    <row r="223339" spans="1:3" x14ac:dyDescent="0.2">
      <c r="A223339" s="1">
        <v>321108</v>
      </c>
      <c r="B223339" s="1" t="s">
        <v>222941</v>
      </c>
      <c r="C223339" s="1" t="s">
        <v>5</v>
      </c>
    </row>
    <row r="223340" spans="1:3" x14ac:dyDescent="0.2">
      <c r="A223340" s="1">
        <v>321109</v>
      </c>
      <c r="B223340" s="1" t="s">
        <v>222942</v>
      </c>
      <c r="C223340" s="1" t="s">
        <v>5</v>
      </c>
    </row>
    <row r="223341" spans="1:3" x14ac:dyDescent="0.2">
      <c r="A223341" s="1">
        <v>321110</v>
      </c>
      <c r="B223341" s="1" t="s">
        <v>222943</v>
      </c>
      <c r="C223341" s="1" t="s">
        <v>5</v>
      </c>
    </row>
    <row r="223342" spans="1:3" x14ac:dyDescent="0.2">
      <c r="A223342" s="1">
        <v>321111</v>
      </c>
      <c r="B223342" s="1" t="s">
        <v>222944</v>
      </c>
      <c r="C223342" s="1" t="s">
        <v>5</v>
      </c>
    </row>
    <row r="223343" spans="1:3" x14ac:dyDescent="0.2">
      <c r="A223343" s="1">
        <v>321112</v>
      </c>
      <c r="B223343" s="1" t="s">
        <v>222945</v>
      </c>
      <c r="C223343" s="1" t="s">
        <v>60</v>
      </c>
    </row>
    <row r="223344" spans="1:3" x14ac:dyDescent="0.2">
      <c r="A223344" s="1">
        <v>321113</v>
      </c>
      <c r="B223344" s="1" t="s">
        <v>222946</v>
      </c>
      <c r="C223344" s="1" t="s">
        <v>5</v>
      </c>
    </row>
    <row r="223345" spans="1:3" x14ac:dyDescent="0.2">
      <c r="A223345" s="1">
        <v>321114</v>
      </c>
      <c r="B223345" s="1" t="s">
        <v>222947</v>
      </c>
      <c r="C223345" s="1" t="s">
        <v>5</v>
      </c>
    </row>
    <row r="223346" spans="1:3" x14ac:dyDescent="0.2">
      <c r="A223346" s="1">
        <v>321115</v>
      </c>
      <c r="B223346" s="1" t="s">
        <v>222948</v>
      </c>
      <c r="C223346" s="1" t="s">
        <v>5</v>
      </c>
    </row>
    <row r="223347" spans="1:3" x14ac:dyDescent="0.2">
      <c r="A223347" s="1">
        <v>321116</v>
      </c>
      <c r="B223347" s="1" t="s">
        <v>222949</v>
      </c>
      <c r="C223347" s="1" t="s">
        <v>5</v>
      </c>
    </row>
    <row r="223348" spans="1:3" x14ac:dyDescent="0.2">
      <c r="A223348" s="1">
        <v>321117</v>
      </c>
      <c r="B223348" s="1" t="s">
        <v>222950</v>
      </c>
      <c r="C223348" s="1" t="s">
        <v>60</v>
      </c>
    </row>
    <row r="223349" spans="1:3" x14ac:dyDescent="0.2">
      <c r="A223349" s="1">
        <v>321118</v>
      </c>
      <c r="B223349" s="1" t="s">
        <v>222951</v>
      </c>
      <c r="C223349" s="1" t="s">
        <v>60</v>
      </c>
    </row>
    <row r="223350" spans="1:3" x14ac:dyDescent="0.2">
      <c r="A223350" s="1">
        <v>321119</v>
      </c>
      <c r="B223350" s="1" t="s">
        <v>222952</v>
      </c>
      <c r="C223350" s="1" t="s">
        <v>60</v>
      </c>
    </row>
    <row r="223351" spans="1:3" x14ac:dyDescent="0.2">
      <c r="A223351" s="1">
        <v>321120</v>
      </c>
      <c r="B223351" s="1" t="s">
        <v>222953</v>
      </c>
      <c r="C223351" s="1" t="s">
        <v>60</v>
      </c>
    </row>
    <row r="223352" spans="1:3" x14ac:dyDescent="0.2">
      <c r="A223352" s="1">
        <v>321121</v>
      </c>
      <c r="B223352" s="1" t="s">
        <v>222954</v>
      </c>
      <c r="C223352" s="1" t="s">
        <v>60</v>
      </c>
    </row>
    <row r="223353" spans="1:3" x14ac:dyDescent="0.2">
      <c r="A223353" s="1">
        <v>321122</v>
      </c>
      <c r="B223353" s="1" t="s">
        <v>222955</v>
      </c>
      <c r="C223353" s="1" t="s">
        <v>5</v>
      </c>
    </row>
    <row r="223354" spans="1:3" x14ac:dyDescent="0.2">
      <c r="A223354" s="1">
        <v>321123</v>
      </c>
      <c r="B223354" s="1" t="s">
        <v>222956</v>
      </c>
      <c r="C223354" s="1" t="s">
        <v>60</v>
      </c>
    </row>
    <row r="223355" spans="1:3" x14ac:dyDescent="0.2">
      <c r="A223355" s="1">
        <v>321124</v>
      </c>
      <c r="B223355" s="1" t="s">
        <v>222957</v>
      </c>
      <c r="C223355" s="1" t="s">
        <v>5</v>
      </c>
    </row>
    <row r="223356" spans="1:3" x14ac:dyDescent="0.2">
      <c r="A223356" s="1">
        <v>321125</v>
      </c>
      <c r="B223356" s="1" t="s">
        <v>222958</v>
      </c>
      <c r="C223356" s="1" t="s">
        <v>60</v>
      </c>
    </row>
    <row r="223357" spans="1:3" x14ac:dyDescent="0.2">
      <c r="A223357" s="1">
        <v>321126</v>
      </c>
      <c r="B223357" s="1" t="s">
        <v>222959</v>
      </c>
      <c r="C223357" s="1" t="s">
        <v>5</v>
      </c>
    </row>
    <row r="223358" spans="1:3" x14ac:dyDescent="0.2">
      <c r="A223358" s="1">
        <v>321127</v>
      </c>
      <c r="B223358" s="1" t="s">
        <v>222960</v>
      </c>
      <c r="C223358" s="1" t="s">
        <v>5</v>
      </c>
    </row>
    <row r="223359" spans="1:3" x14ac:dyDescent="0.2">
      <c r="A223359" s="1">
        <v>321128</v>
      </c>
      <c r="B223359" s="1" t="s">
        <v>222961</v>
      </c>
      <c r="C223359" s="1" t="s">
        <v>5</v>
      </c>
    </row>
    <row r="223360" spans="1:3" x14ac:dyDescent="0.2">
      <c r="A223360" s="1">
        <v>321129</v>
      </c>
      <c r="B223360" s="1" t="s">
        <v>222962</v>
      </c>
      <c r="C223360" s="1" t="s">
        <v>5</v>
      </c>
    </row>
    <row r="223361" spans="1:3" x14ac:dyDescent="0.2">
      <c r="A223361" s="1">
        <v>321130</v>
      </c>
      <c r="B223361" s="1" t="s">
        <v>222963</v>
      </c>
      <c r="C223361" s="1" t="s">
        <v>5</v>
      </c>
    </row>
    <row r="223362" spans="1:3" x14ac:dyDescent="0.2">
      <c r="A223362" s="1">
        <v>321131</v>
      </c>
      <c r="B223362" s="1" t="s">
        <v>222964</v>
      </c>
      <c r="C223362" s="1" t="s">
        <v>5</v>
      </c>
    </row>
    <row r="223363" spans="1:3" x14ac:dyDescent="0.2">
      <c r="A223363" s="1">
        <v>321132</v>
      </c>
      <c r="B223363" s="1" t="s">
        <v>222965</v>
      </c>
      <c r="C223363" s="1" t="s">
        <v>60</v>
      </c>
    </row>
    <row r="223364" spans="1:3" x14ac:dyDescent="0.2">
      <c r="A223364" s="1">
        <v>321133</v>
      </c>
      <c r="B223364" s="1" t="s">
        <v>222966</v>
      </c>
      <c r="C223364" s="1" t="s">
        <v>5</v>
      </c>
    </row>
    <row r="223365" spans="1:3" x14ac:dyDescent="0.2">
      <c r="A223365" s="1">
        <v>321134</v>
      </c>
      <c r="B223365" s="1" t="s">
        <v>222967</v>
      </c>
      <c r="C223365" s="1" t="s">
        <v>5</v>
      </c>
    </row>
    <row r="223366" spans="1:3" x14ac:dyDescent="0.2">
      <c r="A223366" s="1">
        <v>321135</v>
      </c>
      <c r="B223366" s="1" t="s">
        <v>222968</v>
      </c>
      <c r="C223366" s="1" t="s">
        <v>5</v>
      </c>
    </row>
    <row r="223367" spans="1:3" x14ac:dyDescent="0.2">
      <c r="A223367" s="1">
        <v>321136</v>
      </c>
      <c r="B223367" s="1" t="s">
        <v>222969</v>
      </c>
      <c r="C223367" s="1" t="s">
        <v>5</v>
      </c>
    </row>
    <row r="223368" spans="1:3" x14ac:dyDescent="0.2">
      <c r="A223368" s="1">
        <v>321137</v>
      </c>
      <c r="B223368" s="1" t="s">
        <v>222970</v>
      </c>
      <c r="C223368" s="1" t="s">
        <v>60</v>
      </c>
    </row>
    <row r="223369" spans="1:3" x14ac:dyDescent="0.2">
      <c r="A223369" s="1">
        <v>321138</v>
      </c>
      <c r="B223369" s="1" t="s">
        <v>222971</v>
      </c>
      <c r="C223369" s="1" t="s">
        <v>5</v>
      </c>
    </row>
    <row r="223370" spans="1:3" x14ac:dyDescent="0.2">
      <c r="A223370" s="1">
        <v>321139</v>
      </c>
      <c r="B223370" s="1" t="s">
        <v>222972</v>
      </c>
      <c r="C223370" s="1" t="s">
        <v>60</v>
      </c>
    </row>
    <row r="223371" spans="1:3" x14ac:dyDescent="0.2">
      <c r="A223371" s="1">
        <v>321140</v>
      </c>
      <c r="B223371" s="1" t="s">
        <v>222973</v>
      </c>
      <c r="C223371" s="1" t="s">
        <v>5</v>
      </c>
    </row>
    <row r="223372" spans="1:3" x14ac:dyDescent="0.2">
      <c r="A223372" s="1">
        <v>321141</v>
      </c>
      <c r="B223372" s="1" t="s">
        <v>222974</v>
      </c>
      <c r="C223372" s="1" t="s">
        <v>5</v>
      </c>
    </row>
    <row r="223373" spans="1:3" x14ac:dyDescent="0.2">
      <c r="A223373" s="1">
        <v>321142</v>
      </c>
      <c r="B223373" s="1" t="s">
        <v>222975</v>
      </c>
      <c r="C223373" s="1" t="s">
        <v>5</v>
      </c>
    </row>
    <row r="223374" spans="1:3" x14ac:dyDescent="0.2">
      <c r="A223374" s="1">
        <v>321143</v>
      </c>
      <c r="B223374" s="1" t="s">
        <v>222976</v>
      </c>
      <c r="C223374" s="1" t="s">
        <v>60</v>
      </c>
    </row>
    <row r="223375" spans="1:3" x14ac:dyDescent="0.2">
      <c r="A223375" s="1">
        <v>321144</v>
      </c>
      <c r="B223375" s="1" t="s">
        <v>222977</v>
      </c>
      <c r="C223375" s="1" t="s">
        <v>5</v>
      </c>
    </row>
    <row r="223376" spans="1:3" x14ac:dyDescent="0.2">
      <c r="A223376" s="1">
        <v>321145</v>
      </c>
      <c r="B223376" s="1" t="s">
        <v>222978</v>
      </c>
      <c r="C223376" s="1" t="s">
        <v>60</v>
      </c>
    </row>
    <row r="223377" spans="1:3" x14ac:dyDescent="0.2">
      <c r="A223377" s="1">
        <v>321146</v>
      </c>
      <c r="B223377" s="1" t="s">
        <v>222979</v>
      </c>
      <c r="C223377" s="1" t="s">
        <v>60</v>
      </c>
    </row>
    <row r="223378" spans="1:3" x14ac:dyDescent="0.2">
      <c r="A223378" s="1">
        <v>321147</v>
      </c>
      <c r="B223378" s="1" t="s">
        <v>222980</v>
      </c>
      <c r="C223378" s="1" t="s">
        <v>5</v>
      </c>
    </row>
    <row r="223379" spans="1:3" x14ac:dyDescent="0.2">
      <c r="A223379" s="1">
        <v>321148</v>
      </c>
      <c r="B223379" s="1" t="s">
        <v>222981</v>
      </c>
      <c r="C223379" s="1" t="s">
        <v>5</v>
      </c>
    </row>
    <row r="223380" spans="1:3" x14ac:dyDescent="0.2">
      <c r="A223380" s="1">
        <v>321149</v>
      </c>
      <c r="B223380" s="1" t="s">
        <v>222982</v>
      </c>
      <c r="C223380" s="1" t="s">
        <v>60</v>
      </c>
    </row>
    <row r="223381" spans="1:3" x14ac:dyDescent="0.2">
      <c r="A223381" s="1">
        <v>321150</v>
      </c>
      <c r="B223381" s="1" t="s">
        <v>222983</v>
      </c>
      <c r="C223381" s="1" t="s">
        <v>5</v>
      </c>
    </row>
    <row r="223382" spans="1:3" x14ac:dyDescent="0.2">
      <c r="A223382" s="1">
        <v>321151</v>
      </c>
      <c r="B223382" s="1" t="s">
        <v>222984</v>
      </c>
      <c r="C223382" s="1" t="s">
        <v>60</v>
      </c>
    </row>
    <row r="223383" spans="1:3" x14ac:dyDescent="0.2">
      <c r="A223383" s="1">
        <v>321152</v>
      </c>
      <c r="B223383" s="1" t="s">
        <v>222985</v>
      </c>
      <c r="C223383" s="1" t="s">
        <v>60</v>
      </c>
    </row>
    <row r="223384" spans="1:3" x14ac:dyDescent="0.2">
      <c r="A223384" s="1">
        <v>321153</v>
      </c>
      <c r="B223384" s="1" t="s">
        <v>222986</v>
      </c>
      <c r="C223384" s="1" t="s">
        <v>5</v>
      </c>
    </row>
    <row r="223385" spans="1:3" x14ac:dyDescent="0.2">
      <c r="A223385" s="1">
        <v>321154</v>
      </c>
      <c r="B223385" s="1" t="s">
        <v>222987</v>
      </c>
      <c r="C223385" s="1" t="s">
        <v>60</v>
      </c>
    </row>
    <row r="223386" spans="1:3" x14ac:dyDescent="0.2">
      <c r="A223386" s="1">
        <v>321155</v>
      </c>
      <c r="B223386" s="1" t="s">
        <v>222988</v>
      </c>
      <c r="C223386" s="1" t="s">
        <v>60</v>
      </c>
    </row>
    <row r="223387" spans="1:3" x14ac:dyDescent="0.2">
      <c r="A223387" s="1">
        <v>321156</v>
      </c>
      <c r="B223387" s="1" t="s">
        <v>222989</v>
      </c>
      <c r="C223387" s="1" t="s">
        <v>5</v>
      </c>
    </row>
    <row r="223388" spans="1:3" x14ac:dyDescent="0.2">
      <c r="A223388" s="1">
        <v>321157</v>
      </c>
      <c r="B223388" s="1" t="s">
        <v>222990</v>
      </c>
      <c r="C223388" s="1" t="s">
        <v>60</v>
      </c>
    </row>
    <row r="223389" spans="1:3" x14ac:dyDescent="0.2">
      <c r="A223389" s="1">
        <v>321158</v>
      </c>
      <c r="B223389" s="1" t="s">
        <v>222991</v>
      </c>
      <c r="C223389" s="1" t="s">
        <v>5</v>
      </c>
    </row>
    <row r="223390" spans="1:3" x14ac:dyDescent="0.2">
      <c r="A223390" s="1">
        <v>321159</v>
      </c>
      <c r="B223390" s="1" t="s">
        <v>222992</v>
      </c>
      <c r="C223390" s="1" t="s">
        <v>5</v>
      </c>
    </row>
    <row r="223391" spans="1:3" x14ac:dyDescent="0.2">
      <c r="A223391" s="1">
        <v>321160</v>
      </c>
      <c r="B223391" s="1" t="s">
        <v>222993</v>
      </c>
      <c r="C223391" s="1" t="s">
        <v>5</v>
      </c>
    </row>
    <row r="223392" spans="1:3" x14ac:dyDescent="0.2">
      <c r="A223392" s="1">
        <v>321161</v>
      </c>
      <c r="B223392" s="1" t="s">
        <v>222994</v>
      </c>
      <c r="C223392" s="1" t="s">
        <v>60</v>
      </c>
    </row>
    <row r="223393" spans="1:3" x14ac:dyDescent="0.2">
      <c r="A223393" s="1">
        <v>321162</v>
      </c>
      <c r="B223393" s="1" t="s">
        <v>222995</v>
      </c>
      <c r="C223393" s="1" t="s">
        <v>60</v>
      </c>
    </row>
    <row r="223394" spans="1:3" x14ac:dyDescent="0.2">
      <c r="A223394" s="1">
        <v>321163</v>
      </c>
      <c r="B223394" s="1" t="s">
        <v>222996</v>
      </c>
      <c r="C223394" s="1" t="s">
        <v>5</v>
      </c>
    </row>
    <row r="223395" spans="1:3" x14ac:dyDescent="0.2">
      <c r="A223395" s="1">
        <v>321164</v>
      </c>
      <c r="B223395" s="1" t="s">
        <v>222997</v>
      </c>
      <c r="C223395" s="1" t="s">
        <v>60</v>
      </c>
    </row>
    <row r="223396" spans="1:3" x14ac:dyDescent="0.2">
      <c r="A223396" s="1">
        <v>321165</v>
      </c>
      <c r="B223396" s="1" t="s">
        <v>222998</v>
      </c>
      <c r="C223396" s="1" t="s">
        <v>5</v>
      </c>
    </row>
    <row r="223397" spans="1:3" x14ac:dyDescent="0.2">
      <c r="A223397" s="1">
        <v>321166</v>
      </c>
      <c r="B223397" s="1" t="s">
        <v>222999</v>
      </c>
      <c r="C223397" s="1" t="s">
        <v>5</v>
      </c>
    </row>
    <row r="223398" spans="1:3" x14ac:dyDescent="0.2">
      <c r="A223398" s="1">
        <v>321167</v>
      </c>
      <c r="B223398" s="1" t="s">
        <v>223000</v>
      </c>
      <c r="C223398" s="1" t="s">
        <v>60</v>
      </c>
    </row>
    <row r="223399" spans="1:3" x14ac:dyDescent="0.2">
      <c r="A223399" s="1">
        <v>321168</v>
      </c>
      <c r="B223399" s="1" t="s">
        <v>223001</v>
      </c>
      <c r="C223399" s="1" t="s">
        <v>60</v>
      </c>
    </row>
    <row r="223400" spans="1:3" x14ac:dyDescent="0.2">
      <c r="A223400" s="1">
        <v>321169</v>
      </c>
      <c r="B223400" s="1" t="s">
        <v>223002</v>
      </c>
      <c r="C223400" s="1" t="s">
        <v>5</v>
      </c>
    </row>
    <row r="223401" spans="1:3" x14ac:dyDescent="0.2">
      <c r="A223401" s="1">
        <v>321170</v>
      </c>
      <c r="B223401" s="1" t="s">
        <v>223003</v>
      </c>
      <c r="C223401" s="1" t="s">
        <v>5</v>
      </c>
    </row>
    <row r="223402" spans="1:3" x14ac:dyDescent="0.2">
      <c r="A223402" s="1">
        <v>321171</v>
      </c>
      <c r="B223402" s="1" t="s">
        <v>223004</v>
      </c>
      <c r="C223402" s="1" t="s">
        <v>60</v>
      </c>
    </row>
    <row r="223403" spans="1:3" x14ac:dyDescent="0.2">
      <c r="A223403" s="1">
        <v>321172</v>
      </c>
      <c r="B223403" s="1" t="s">
        <v>223005</v>
      </c>
      <c r="C223403" s="1" t="s">
        <v>5</v>
      </c>
    </row>
    <row r="223404" spans="1:3" x14ac:dyDescent="0.2">
      <c r="A223404" s="1">
        <v>321173</v>
      </c>
      <c r="B223404" s="1" t="s">
        <v>223006</v>
      </c>
      <c r="C223404" s="1" t="s">
        <v>60</v>
      </c>
    </row>
    <row r="223405" spans="1:3" x14ac:dyDescent="0.2">
      <c r="A223405" s="1">
        <v>321174</v>
      </c>
      <c r="B223405" s="1" t="s">
        <v>223007</v>
      </c>
      <c r="C223405" s="1" t="s">
        <v>60</v>
      </c>
    </row>
    <row r="223406" spans="1:3" x14ac:dyDescent="0.2">
      <c r="A223406" s="1">
        <v>321175</v>
      </c>
      <c r="B223406" s="1" t="s">
        <v>223008</v>
      </c>
      <c r="C223406" s="1" t="s">
        <v>5</v>
      </c>
    </row>
    <row r="223407" spans="1:3" x14ac:dyDescent="0.2">
      <c r="A223407" s="1">
        <v>321176</v>
      </c>
      <c r="B223407" s="1" t="s">
        <v>223009</v>
      </c>
      <c r="C223407" s="1" t="s">
        <v>60</v>
      </c>
    </row>
    <row r="223408" spans="1:3" x14ac:dyDescent="0.2">
      <c r="A223408" s="1">
        <v>321177</v>
      </c>
      <c r="B223408" s="1" t="s">
        <v>223010</v>
      </c>
      <c r="C223408" s="1" t="s">
        <v>5</v>
      </c>
    </row>
    <row r="223409" spans="1:4" x14ac:dyDescent="0.2">
      <c r="A223409" s="1">
        <v>321178</v>
      </c>
      <c r="B223409" s="1" t="s">
        <v>223011</v>
      </c>
      <c r="C223409" s="1" t="s">
        <v>5</v>
      </c>
    </row>
    <row r="223410" spans="1:4" x14ac:dyDescent="0.2">
      <c r="A223410" s="1">
        <v>321179</v>
      </c>
      <c r="B223410" s="1" t="s">
        <v>223012</v>
      </c>
      <c r="C223410" s="1" t="s">
        <v>5</v>
      </c>
    </row>
    <row r="223411" spans="1:4" x14ac:dyDescent="0.2">
      <c r="A223411" s="1">
        <v>321180</v>
      </c>
      <c r="B223411" s="1" t="s">
        <v>223013</v>
      </c>
      <c r="C223411" s="1" t="s">
        <v>5</v>
      </c>
    </row>
    <row r="223412" spans="1:4" x14ac:dyDescent="0.2">
      <c r="A223412" s="1">
        <v>321181</v>
      </c>
      <c r="B223412" s="1" t="s">
        <v>223014</v>
      </c>
      <c r="C223412" s="1" t="s">
        <v>60</v>
      </c>
      <c r="D223412" s="1" t="s">
        <v>61</v>
      </c>
    </row>
    <row r="223413" spans="1:4" x14ac:dyDescent="0.2">
      <c r="A223413" s="1">
        <v>321182</v>
      </c>
      <c r="B223413" s="1" t="s">
        <v>223015</v>
      </c>
      <c r="C223413" s="1" t="s">
        <v>5</v>
      </c>
    </row>
    <row r="223414" spans="1:4" x14ac:dyDescent="0.2">
      <c r="A223414" s="1">
        <v>321183</v>
      </c>
      <c r="B223414" s="1" t="s">
        <v>223016</v>
      </c>
      <c r="C223414" s="1" t="s">
        <v>5</v>
      </c>
    </row>
    <row r="223415" spans="1:4" x14ac:dyDescent="0.2">
      <c r="A223415" s="1">
        <v>321184</v>
      </c>
      <c r="B223415" s="1" t="s">
        <v>223017</v>
      </c>
      <c r="C223415" s="1" t="s">
        <v>60</v>
      </c>
    </row>
    <row r="223416" spans="1:4" x14ac:dyDescent="0.2">
      <c r="A223416" s="1">
        <v>321185</v>
      </c>
      <c r="B223416" s="1" t="s">
        <v>223018</v>
      </c>
      <c r="C223416" s="1" t="s">
        <v>5</v>
      </c>
    </row>
    <row r="223417" spans="1:4" x14ac:dyDescent="0.2">
      <c r="A223417" s="1">
        <v>321186</v>
      </c>
      <c r="B223417" s="1" t="s">
        <v>223019</v>
      </c>
      <c r="C223417" s="1" t="s">
        <v>5</v>
      </c>
    </row>
    <row r="223418" spans="1:4" x14ac:dyDescent="0.2">
      <c r="A223418" s="1">
        <v>321187</v>
      </c>
      <c r="B223418" s="1" t="s">
        <v>223020</v>
      </c>
      <c r="C223418" s="1" t="s">
        <v>60</v>
      </c>
    </row>
    <row r="223419" spans="1:4" x14ac:dyDescent="0.2">
      <c r="A223419" s="1">
        <v>321188</v>
      </c>
      <c r="B223419" s="1" t="s">
        <v>223021</v>
      </c>
      <c r="C223419" s="1" t="s">
        <v>5</v>
      </c>
    </row>
    <row r="223420" spans="1:4" x14ac:dyDescent="0.2">
      <c r="A223420" s="1">
        <v>321189</v>
      </c>
      <c r="B223420" s="1" t="s">
        <v>223022</v>
      </c>
      <c r="C223420" s="1" t="s">
        <v>60</v>
      </c>
    </row>
    <row r="223421" spans="1:4" x14ac:dyDescent="0.2">
      <c r="A223421" s="1">
        <v>321190</v>
      </c>
      <c r="B223421" s="1" t="s">
        <v>223023</v>
      </c>
      <c r="C223421" s="1" t="s">
        <v>5</v>
      </c>
    </row>
    <row r="223422" spans="1:4" x14ac:dyDescent="0.2">
      <c r="A223422" s="1">
        <v>321191</v>
      </c>
      <c r="B223422" s="1" t="s">
        <v>223024</v>
      </c>
      <c r="C223422" s="1" t="s">
        <v>5</v>
      </c>
    </row>
    <row r="223423" spans="1:4" x14ac:dyDescent="0.2">
      <c r="A223423" s="1">
        <v>321192</v>
      </c>
      <c r="B223423" s="1" t="s">
        <v>223025</v>
      </c>
      <c r="C223423" s="1" t="s">
        <v>5</v>
      </c>
    </row>
    <row r="223424" spans="1:4" x14ac:dyDescent="0.2">
      <c r="A223424" s="1">
        <v>321193</v>
      </c>
      <c r="B223424" s="1" t="s">
        <v>223026</v>
      </c>
      <c r="C223424" s="1" t="s">
        <v>5</v>
      </c>
    </row>
    <row r="223425" spans="1:3" x14ac:dyDescent="0.2">
      <c r="A223425" s="1">
        <v>321194</v>
      </c>
      <c r="B223425" s="1" t="s">
        <v>223027</v>
      </c>
      <c r="C223425" s="1" t="s">
        <v>5</v>
      </c>
    </row>
    <row r="223426" spans="1:3" x14ac:dyDescent="0.2">
      <c r="A223426" s="1">
        <v>321195</v>
      </c>
      <c r="B223426" s="1" t="s">
        <v>223028</v>
      </c>
      <c r="C223426" s="1" t="s">
        <v>5</v>
      </c>
    </row>
    <row r="223427" spans="1:3" x14ac:dyDescent="0.2">
      <c r="A223427" s="1">
        <v>321196</v>
      </c>
      <c r="B223427" s="1" t="s">
        <v>223029</v>
      </c>
      <c r="C223427" s="1" t="s">
        <v>60</v>
      </c>
    </row>
    <row r="223428" spans="1:3" x14ac:dyDescent="0.2">
      <c r="A223428" s="1">
        <v>321197</v>
      </c>
      <c r="B223428" s="1" t="s">
        <v>223030</v>
      </c>
      <c r="C223428" s="1" t="s">
        <v>60</v>
      </c>
    </row>
    <row r="223429" spans="1:3" x14ac:dyDescent="0.2">
      <c r="A223429" s="1">
        <v>321201</v>
      </c>
      <c r="B223429" s="1" t="s">
        <v>223031</v>
      </c>
      <c r="C223429" s="1" t="s">
        <v>5</v>
      </c>
    </row>
    <row r="223430" spans="1:3" x14ac:dyDescent="0.2">
      <c r="A223430" s="1">
        <v>321202</v>
      </c>
      <c r="B223430" s="1" t="s">
        <v>223032</v>
      </c>
      <c r="C223430" s="1" t="s">
        <v>5</v>
      </c>
    </row>
    <row r="223431" spans="1:3" x14ac:dyDescent="0.2">
      <c r="A223431" s="1">
        <v>321203</v>
      </c>
      <c r="B223431" s="1" t="s">
        <v>223033</v>
      </c>
      <c r="C223431" s="1" t="s">
        <v>5</v>
      </c>
    </row>
    <row r="223432" spans="1:3" x14ac:dyDescent="0.2">
      <c r="A223432" s="1">
        <v>321204</v>
      </c>
      <c r="B223432" s="1" t="s">
        <v>223034</v>
      </c>
      <c r="C223432" s="1" t="s">
        <v>5</v>
      </c>
    </row>
    <row r="223433" spans="1:3" x14ac:dyDescent="0.2">
      <c r="A223433" s="1">
        <v>321205</v>
      </c>
      <c r="B223433" s="1" t="s">
        <v>223035</v>
      </c>
      <c r="C223433" s="1" t="s">
        <v>5</v>
      </c>
    </row>
    <row r="223434" spans="1:3" x14ac:dyDescent="0.2">
      <c r="A223434" s="1">
        <v>321206</v>
      </c>
      <c r="B223434" s="1" t="s">
        <v>223036</v>
      </c>
      <c r="C223434" s="1" t="s">
        <v>5</v>
      </c>
    </row>
    <row r="223435" spans="1:3" x14ac:dyDescent="0.2">
      <c r="A223435" s="1">
        <v>321207</v>
      </c>
      <c r="B223435" s="1" t="s">
        <v>223037</v>
      </c>
      <c r="C223435" s="1" t="s">
        <v>60</v>
      </c>
    </row>
    <row r="223436" spans="1:3" x14ac:dyDescent="0.2">
      <c r="A223436" s="1">
        <v>321208</v>
      </c>
      <c r="B223436" s="1" t="s">
        <v>223038</v>
      </c>
      <c r="C223436" s="1" t="s">
        <v>60</v>
      </c>
    </row>
    <row r="223437" spans="1:3" x14ac:dyDescent="0.2">
      <c r="A223437" s="1">
        <v>321209</v>
      </c>
      <c r="B223437" s="1" t="s">
        <v>223039</v>
      </c>
      <c r="C223437" s="1" t="s">
        <v>5</v>
      </c>
    </row>
    <row r="223438" spans="1:3" x14ac:dyDescent="0.2">
      <c r="A223438" s="1">
        <v>321210</v>
      </c>
      <c r="B223438" s="1" t="s">
        <v>223040</v>
      </c>
      <c r="C223438" s="1" t="s">
        <v>60</v>
      </c>
    </row>
    <row r="223439" spans="1:3" x14ac:dyDescent="0.2">
      <c r="A223439" s="1">
        <v>321211</v>
      </c>
      <c r="B223439" s="1" t="s">
        <v>223041</v>
      </c>
      <c r="C223439" s="1" t="s">
        <v>5</v>
      </c>
    </row>
    <row r="223440" spans="1:3" x14ac:dyDescent="0.2">
      <c r="A223440" s="1">
        <v>321212</v>
      </c>
      <c r="B223440" s="1" t="s">
        <v>223042</v>
      </c>
      <c r="C223440" s="1" t="s">
        <v>60</v>
      </c>
    </row>
    <row r="223441" spans="1:3" x14ac:dyDescent="0.2">
      <c r="A223441" s="1">
        <v>321213</v>
      </c>
      <c r="B223441" s="1" t="s">
        <v>223043</v>
      </c>
      <c r="C223441" s="1" t="s">
        <v>60</v>
      </c>
    </row>
    <row r="223442" spans="1:3" x14ac:dyDescent="0.2">
      <c r="A223442" s="1">
        <v>321214</v>
      </c>
      <c r="B223442" s="1" t="s">
        <v>223044</v>
      </c>
      <c r="C223442" s="1" t="s">
        <v>5</v>
      </c>
    </row>
    <row r="223443" spans="1:3" x14ac:dyDescent="0.2">
      <c r="A223443" s="1">
        <v>321215</v>
      </c>
      <c r="B223443" s="1" t="s">
        <v>223045</v>
      </c>
      <c r="C223443" s="1" t="s">
        <v>5</v>
      </c>
    </row>
    <row r="223444" spans="1:3" x14ac:dyDescent="0.2">
      <c r="A223444" s="1">
        <v>321216</v>
      </c>
      <c r="B223444" s="1" t="s">
        <v>223046</v>
      </c>
      <c r="C223444" s="1" t="s">
        <v>5</v>
      </c>
    </row>
    <row r="223445" spans="1:3" x14ac:dyDescent="0.2">
      <c r="A223445" s="1">
        <v>321217</v>
      </c>
      <c r="B223445" s="1" t="s">
        <v>223047</v>
      </c>
      <c r="C223445" s="1" t="s">
        <v>60</v>
      </c>
    </row>
    <row r="223446" spans="1:3" x14ac:dyDescent="0.2">
      <c r="A223446" s="1">
        <v>321218</v>
      </c>
      <c r="B223446" s="1" t="s">
        <v>223048</v>
      </c>
      <c r="C223446" s="1" t="s">
        <v>5</v>
      </c>
    </row>
    <row r="223447" spans="1:3" x14ac:dyDescent="0.2">
      <c r="A223447" s="1">
        <v>321219</v>
      </c>
      <c r="B223447" s="1" t="s">
        <v>223049</v>
      </c>
      <c r="C223447" s="1" t="s">
        <v>5</v>
      </c>
    </row>
    <row r="223448" spans="1:3" x14ac:dyDescent="0.2">
      <c r="A223448" s="1">
        <v>321220</v>
      </c>
      <c r="B223448" s="1" t="s">
        <v>223050</v>
      </c>
      <c r="C223448" s="1" t="s">
        <v>5</v>
      </c>
    </row>
    <row r="223449" spans="1:3" x14ac:dyDescent="0.2">
      <c r="A223449" s="1">
        <v>321221</v>
      </c>
      <c r="B223449" s="1" t="s">
        <v>223051</v>
      </c>
      <c r="C223449" s="1" t="s">
        <v>60</v>
      </c>
    </row>
    <row r="223450" spans="1:3" x14ac:dyDescent="0.2">
      <c r="A223450" s="1">
        <v>321222</v>
      </c>
      <c r="B223450" s="1" t="s">
        <v>223052</v>
      </c>
      <c r="C223450" s="1" t="s">
        <v>60</v>
      </c>
    </row>
    <row r="223451" spans="1:3" x14ac:dyDescent="0.2">
      <c r="A223451" s="1">
        <v>321223</v>
      </c>
      <c r="B223451" s="1" t="s">
        <v>223053</v>
      </c>
      <c r="C223451" s="1" t="s">
        <v>5</v>
      </c>
    </row>
    <row r="223452" spans="1:3" x14ac:dyDescent="0.2">
      <c r="A223452" s="1">
        <v>321224</v>
      </c>
      <c r="B223452" s="1" t="s">
        <v>223054</v>
      </c>
      <c r="C223452" s="1" t="s">
        <v>60</v>
      </c>
    </row>
    <row r="223453" spans="1:3" x14ac:dyDescent="0.2">
      <c r="A223453" s="1">
        <v>321225</v>
      </c>
      <c r="B223453" s="1" t="s">
        <v>223055</v>
      </c>
      <c r="C223453" s="1" t="s">
        <v>5</v>
      </c>
    </row>
    <row r="223454" spans="1:3" x14ac:dyDescent="0.2">
      <c r="A223454" s="1">
        <v>321226</v>
      </c>
      <c r="B223454" s="1" t="s">
        <v>223056</v>
      </c>
      <c r="C223454" s="1" t="s">
        <v>5</v>
      </c>
    </row>
    <row r="223455" spans="1:3" x14ac:dyDescent="0.2">
      <c r="A223455" s="1">
        <v>321227</v>
      </c>
      <c r="B223455" s="1" t="s">
        <v>223057</v>
      </c>
      <c r="C223455" s="1" t="s">
        <v>60</v>
      </c>
    </row>
    <row r="223456" spans="1:3" x14ac:dyDescent="0.2">
      <c r="A223456" s="1">
        <v>321232</v>
      </c>
      <c r="B223456" s="1" t="s">
        <v>223058</v>
      </c>
      <c r="C223456" s="1" t="s">
        <v>5</v>
      </c>
    </row>
    <row r="223457" spans="1:4" x14ac:dyDescent="0.2">
      <c r="A223457" s="1">
        <v>321245</v>
      </c>
      <c r="B223457" s="1" t="s">
        <v>223059</v>
      </c>
      <c r="C223457" s="1" t="s">
        <v>5</v>
      </c>
    </row>
    <row r="223458" spans="1:4" x14ac:dyDescent="0.2">
      <c r="A223458" s="1">
        <v>321246</v>
      </c>
      <c r="B223458" s="1" t="s">
        <v>223060</v>
      </c>
      <c r="C223458" s="1" t="s">
        <v>5</v>
      </c>
    </row>
    <row r="223459" spans="1:4" x14ac:dyDescent="0.2">
      <c r="A223459" s="1">
        <v>321248</v>
      </c>
      <c r="B223459" s="1" t="s">
        <v>223061</v>
      </c>
      <c r="C223459" s="1" t="s">
        <v>60</v>
      </c>
      <c r="D223459" s="1" t="s">
        <v>61</v>
      </c>
    </row>
    <row r="223460" spans="1:4" x14ac:dyDescent="0.2">
      <c r="A223460" s="1">
        <v>321254</v>
      </c>
      <c r="B223460" s="1" t="s">
        <v>223062</v>
      </c>
      <c r="C223460" s="1" t="s">
        <v>5</v>
      </c>
    </row>
    <row r="223461" spans="1:4" x14ac:dyDescent="0.2">
      <c r="A223461" s="1">
        <v>321256</v>
      </c>
      <c r="B223461" s="1" t="s">
        <v>223063</v>
      </c>
      <c r="C223461" s="1" t="s">
        <v>5</v>
      </c>
    </row>
    <row r="223462" spans="1:4" x14ac:dyDescent="0.2">
      <c r="A223462" s="1">
        <v>321271</v>
      </c>
      <c r="B223462" s="1" t="s">
        <v>223064</v>
      </c>
      <c r="C223462" s="1" t="s">
        <v>60</v>
      </c>
    </row>
    <row r="223463" spans="1:4" x14ac:dyDescent="0.2">
      <c r="A223463" s="1">
        <v>321275</v>
      </c>
      <c r="B223463" s="1" t="s">
        <v>223065</v>
      </c>
      <c r="C223463" s="1" t="s">
        <v>60</v>
      </c>
      <c r="D223463" s="1" t="s">
        <v>61</v>
      </c>
    </row>
    <row r="223464" spans="1:4" x14ac:dyDescent="0.2">
      <c r="A223464" s="1">
        <v>321283</v>
      </c>
      <c r="B223464" s="1" t="s">
        <v>223066</v>
      </c>
      <c r="C223464" s="1" t="s">
        <v>60</v>
      </c>
    </row>
    <row r="223465" spans="1:4" x14ac:dyDescent="0.2">
      <c r="A223465" s="1">
        <v>321290</v>
      </c>
      <c r="B223465" s="1" t="s">
        <v>223067</v>
      </c>
      <c r="C223465" s="1" t="s">
        <v>5</v>
      </c>
    </row>
    <row r="223466" spans="1:4" x14ac:dyDescent="0.2">
      <c r="A223466" s="1">
        <v>321291</v>
      </c>
      <c r="B223466" s="1" t="s">
        <v>223068</v>
      </c>
      <c r="C223466" s="1" t="s">
        <v>60</v>
      </c>
      <c r="D223466" s="1" t="s">
        <v>61</v>
      </c>
    </row>
    <row r="223467" spans="1:4" x14ac:dyDescent="0.2">
      <c r="A223467" s="1">
        <v>321295</v>
      </c>
      <c r="B223467" s="1" t="s">
        <v>223069</v>
      </c>
      <c r="C223467" s="1" t="s">
        <v>60</v>
      </c>
    </row>
    <row r="223468" spans="1:4" x14ac:dyDescent="0.2">
      <c r="A223468" s="1">
        <v>321302</v>
      </c>
      <c r="B223468" s="1" t="s">
        <v>223070</v>
      </c>
      <c r="C223468" s="1" t="s">
        <v>60</v>
      </c>
      <c r="D223468" s="1" t="s">
        <v>61</v>
      </c>
    </row>
    <row r="223469" spans="1:4" x14ac:dyDescent="0.2">
      <c r="A223469" s="1">
        <v>321308</v>
      </c>
      <c r="B223469" s="1" t="s">
        <v>223071</v>
      </c>
      <c r="C223469" s="1" t="s">
        <v>60</v>
      </c>
    </row>
    <row r="223470" spans="1:4" x14ac:dyDescent="0.2">
      <c r="A223470" s="1">
        <v>321312</v>
      </c>
      <c r="B223470" s="1" t="s">
        <v>223072</v>
      </c>
      <c r="C223470" s="1" t="s">
        <v>60</v>
      </c>
    </row>
    <row r="223471" spans="1:4" x14ac:dyDescent="0.2">
      <c r="A223471" s="1">
        <v>321314</v>
      </c>
      <c r="B223471" s="1" t="s">
        <v>223073</v>
      </c>
      <c r="C223471" s="1" t="s">
        <v>60</v>
      </c>
    </row>
    <row r="223472" spans="1:4" x14ac:dyDescent="0.2">
      <c r="A223472" s="1">
        <v>321315</v>
      </c>
      <c r="B223472" s="1" t="s">
        <v>223074</v>
      </c>
      <c r="C223472" s="1" t="s">
        <v>5</v>
      </c>
    </row>
    <row r="223473" spans="1:4" x14ac:dyDescent="0.2">
      <c r="A223473" s="1">
        <v>321316</v>
      </c>
      <c r="B223473" s="1" t="s">
        <v>223075</v>
      </c>
      <c r="C223473" s="1" t="s">
        <v>5</v>
      </c>
    </row>
    <row r="223474" spans="1:4" x14ac:dyDescent="0.2">
      <c r="A223474" s="1">
        <v>321319</v>
      </c>
      <c r="B223474" s="1" t="s">
        <v>223076</v>
      </c>
      <c r="C223474" s="1" t="s">
        <v>60</v>
      </c>
      <c r="D223474" s="1" t="s">
        <v>61</v>
      </c>
    </row>
    <row r="223475" spans="1:4" x14ac:dyDescent="0.2">
      <c r="A223475" s="1">
        <v>321325</v>
      </c>
      <c r="B223475" s="1" t="s">
        <v>223077</v>
      </c>
      <c r="C223475" s="1" t="s">
        <v>60</v>
      </c>
    </row>
    <row r="223476" spans="1:4" x14ac:dyDescent="0.2">
      <c r="A223476" s="1">
        <v>321333</v>
      </c>
      <c r="B223476" s="1" t="s">
        <v>223078</v>
      </c>
      <c r="C223476" s="1" t="s">
        <v>60</v>
      </c>
      <c r="D223476" s="1" t="s">
        <v>61</v>
      </c>
    </row>
    <row r="223477" spans="1:4" x14ac:dyDescent="0.2">
      <c r="A223477" s="1">
        <v>321335</v>
      </c>
      <c r="B223477" s="1" t="s">
        <v>223079</v>
      </c>
      <c r="C223477" s="1" t="s">
        <v>5</v>
      </c>
    </row>
    <row r="223478" spans="1:4" x14ac:dyDescent="0.2">
      <c r="A223478" s="1">
        <v>321341</v>
      </c>
      <c r="B223478" s="1" t="s">
        <v>223080</v>
      </c>
      <c r="C223478" s="1" t="s">
        <v>60</v>
      </c>
    </row>
    <row r="223479" spans="1:4" x14ac:dyDescent="0.2">
      <c r="A223479" s="1">
        <v>321355</v>
      </c>
      <c r="B223479" s="1" t="s">
        <v>223081</v>
      </c>
      <c r="C223479" s="1" t="s">
        <v>60</v>
      </c>
    </row>
    <row r="223480" spans="1:4" x14ac:dyDescent="0.2">
      <c r="A223480" s="1">
        <v>321356</v>
      </c>
      <c r="B223480" s="1" t="s">
        <v>223082</v>
      </c>
      <c r="C223480" s="1" t="s">
        <v>60</v>
      </c>
    </row>
    <row r="223481" spans="1:4" x14ac:dyDescent="0.2">
      <c r="A223481" s="1">
        <v>321361</v>
      </c>
      <c r="B223481" s="1" t="s">
        <v>223083</v>
      </c>
      <c r="C223481" s="1" t="s">
        <v>5</v>
      </c>
    </row>
    <row r="223482" spans="1:4" x14ac:dyDescent="0.2">
      <c r="A223482" s="1">
        <v>321362</v>
      </c>
      <c r="B223482" s="1" t="s">
        <v>223084</v>
      </c>
      <c r="C223482" s="1" t="s">
        <v>5</v>
      </c>
    </row>
    <row r="223483" spans="1:4" x14ac:dyDescent="0.2">
      <c r="A223483" s="1">
        <v>321365</v>
      </c>
      <c r="B223483" s="1" t="s">
        <v>223085</v>
      </c>
      <c r="C223483" s="1" t="s">
        <v>60</v>
      </c>
    </row>
    <row r="223484" spans="1:4" x14ac:dyDescent="0.2">
      <c r="A223484" s="1">
        <v>321372</v>
      </c>
      <c r="B223484" s="1" t="s">
        <v>223086</v>
      </c>
      <c r="C223484" s="1" t="s">
        <v>60</v>
      </c>
    </row>
    <row r="223485" spans="1:4" x14ac:dyDescent="0.2">
      <c r="A223485" s="1">
        <v>321373</v>
      </c>
      <c r="B223485" s="1" t="s">
        <v>223087</v>
      </c>
      <c r="C223485" s="1" t="s">
        <v>60</v>
      </c>
    </row>
    <row r="223486" spans="1:4" x14ac:dyDescent="0.2">
      <c r="A223486" s="1">
        <v>321376</v>
      </c>
      <c r="B223486" s="1" t="s">
        <v>223088</v>
      </c>
      <c r="C223486" s="1" t="s">
        <v>60</v>
      </c>
    </row>
    <row r="223487" spans="1:4" x14ac:dyDescent="0.2">
      <c r="A223487" s="1">
        <v>321383</v>
      </c>
      <c r="B223487" s="1" t="s">
        <v>223089</v>
      </c>
      <c r="C223487" s="1" t="s">
        <v>5</v>
      </c>
    </row>
    <row r="223488" spans="1:4" x14ac:dyDescent="0.2">
      <c r="A223488" s="1">
        <v>321386</v>
      </c>
      <c r="B223488" s="1" t="s">
        <v>223090</v>
      </c>
      <c r="C223488" s="1" t="s">
        <v>5</v>
      </c>
    </row>
    <row r="223489" spans="1:3" x14ac:dyDescent="0.2">
      <c r="A223489" s="1">
        <v>321387</v>
      </c>
      <c r="B223489" s="1" t="s">
        <v>223091</v>
      </c>
      <c r="C223489" s="1" t="s">
        <v>5</v>
      </c>
    </row>
    <row r="223490" spans="1:3" x14ac:dyDescent="0.2">
      <c r="A223490" s="1">
        <v>321388</v>
      </c>
      <c r="B223490" s="1" t="s">
        <v>223092</v>
      </c>
      <c r="C223490" s="1" t="s">
        <v>5</v>
      </c>
    </row>
    <row r="223491" spans="1:3" x14ac:dyDescent="0.2">
      <c r="A223491" s="1">
        <v>321389</v>
      </c>
      <c r="B223491" s="1" t="s">
        <v>223093</v>
      </c>
      <c r="C223491" s="1" t="s">
        <v>5</v>
      </c>
    </row>
    <row r="223492" spans="1:3" x14ac:dyDescent="0.2">
      <c r="A223492" s="1">
        <v>321390</v>
      </c>
      <c r="B223492" s="1" t="s">
        <v>223094</v>
      </c>
      <c r="C223492" s="1" t="s">
        <v>5</v>
      </c>
    </row>
    <row r="223493" spans="1:3" x14ac:dyDescent="0.2">
      <c r="A223493" s="1">
        <v>321391</v>
      </c>
      <c r="B223493" s="1" t="s">
        <v>223095</v>
      </c>
      <c r="C223493" s="1" t="s">
        <v>60</v>
      </c>
    </row>
    <row r="223494" spans="1:3" x14ac:dyDescent="0.2">
      <c r="A223494" s="1">
        <v>321392</v>
      </c>
      <c r="B223494" s="1" t="s">
        <v>223096</v>
      </c>
      <c r="C223494" s="1" t="s">
        <v>5</v>
      </c>
    </row>
    <row r="223495" spans="1:3" x14ac:dyDescent="0.2">
      <c r="A223495" s="1">
        <v>321393</v>
      </c>
      <c r="B223495" s="1" t="s">
        <v>223097</v>
      </c>
      <c r="C223495" s="1" t="s">
        <v>5</v>
      </c>
    </row>
    <row r="223496" spans="1:3" x14ac:dyDescent="0.2">
      <c r="A223496" s="1">
        <v>321394</v>
      </c>
      <c r="B223496" s="1" t="s">
        <v>223098</v>
      </c>
      <c r="C223496" s="1" t="s">
        <v>5</v>
      </c>
    </row>
    <row r="223497" spans="1:3" x14ac:dyDescent="0.2">
      <c r="A223497" s="1">
        <v>321395</v>
      </c>
      <c r="B223497" s="1" t="s">
        <v>223099</v>
      </c>
      <c r="C223497" s="1" t="s">
        <v>5</v>
      </c>
    </row>
    <row r="223498" spans="1:3" x14ac:dyDescent="0.2">
      <c r="A223498" s="1">
        <v>321396</v>
      </c>
      <c r="B223498" s="1" t="s">
        <v>223100</v>
      </c>
      <c r="C223498" s="1" t="s">
        <v>60</v>
      </c>
    </row>
    <row r="223499" spans="1:3" x14ac:dyDescent="0.2">
      <c r="A223499" s="1">
        <v>321397</v>
      </c>
      <c r="B223499" s="1" t="s">
        <v>223101</v>
      </c>
      <c r="C223499" s="1" t="s">
        <v>60</v>
      </c>
    </row>
    <row r="223500" spans="1:3" x14ac:dyDescent="0.2">
      <c r="A223500" s="1">
        <v>321398</v>
      </c>
      <c r="B223500" s="1" t="s">
        <v>223102</v>
      </c>
      <c r="C223500" s="1" t="s">
        <v>60</v>
      </c>
    </row>
    <row r="223501" spans="1:3" x14ac:dyDescent="0.2">
      <c r="A223501" s="1">
        <v>321399</v>
      </c>
      <c r="B223501" s="1" t="s">
        <v>223103</v>
      </c>
      <c r="C223501" s="1" t="s">
        <v>5</v>
      </c>
    </row>
    <row r="223502" spans="1:3" x14ac:dyDescent="0.2">
      <c r="A223502" s="1">
        <v>321400</v>
      </c>
      <c r="B223502" s="1" t="s">
        <v>223104</v>
      </c>
      <c r="C223502" s="1" t="s">
        <v>5</v>
      </c>
    </row>
    <row r="223503" spans="1:3" x14ac:dyDescent="0.2">
      <c r="A223503" s="1">
        <v>321401</v>
      </c>
      <c r="B223503" s="1" t="s">
        <v>223105</v>
      </c>
      <c r="C223503" s="1" t="s">
        <v>5</v>
      </c>
    </row>
    <row r="223504" spans="1:3" x14ac:dyDescent="0.2">
      <c r="A223504" s="1">
        <v>321402</v>
      </c>
      <c r="B223504" s="1" t="s">
        <v>223106</v>
      </c>
      <c r="C223504" s="1" t="s">
        <v>5</v>
      </c>
    </row>
    <row r="223505" spans="1:4" x14ac:dyDescent="0.2">
      <c r="A223505" s="1">
        <v>321403</v>
      </c>
      <c r="B223505" s="1" t="s">
        <v>223107</v>
      </c>
      <c r="C223505" s="1" t="s">
        <v>5</v>
      </c>
    </row>
    <row r="223506" spans="1:4" x14ac:dyDescent="0.2">
      <c r="A223506" s="1">
        <v>321404</v>
      </c>
      <c r="B223506" s="1" t="s">
        <v>223108</v>
      </c>
      <c r="C223506" s="1" t="s">
        <v>60</v>
      </c>
    </row>
    <row r="223507" spans="1:4" x14ac:dyDescent="0.2">
      <c r="A223507" s="1">
        <v>321405</v>
      </c>
      <c r="B223507" s="1" t="s">
        <v>223109</v>
      </c>
      <c r="C223507" s="1" t="s">
        <v>60</v>
      </c>
      <c r="D223507" s="1" t="s">
        <v>61</v>
      </c>
    </row>
    <row r="223508" spans="1:4" x14ac:dyDescent="0.2">
      <c r="A223508" s="1">
        <v>321406</v>
      </c>
      <c r="B223508" s="1" t="s">
        <v>223110</v>
      </c>
      <c r="C223508" s="1" t="s">
        <v>60</v>
      </c>
    </row>
    <row r="223509" spans="1:4" x14ac:dyDescent="0.2">
      <c r="A223509" s="1">
        <v>321407</v>
      </c>
      <c r="B223509" s="1" t="s">
        <v>223111</v>
      </c>
      <c r="C223509" s="1" t="s">
        <v>60</v>
      </c>
    </row>
    <row r="223510" spans="1:4" x14ac:dyDescent="0.2">
      <c r="A223510" s="1">
        <v>321408</v>
      </c>
      <c r="B223510" s="1" t="s">
        <v>223112</v>
      </c>
      <c r="C223510" s="1" t="s">
        <v>60</v>
      </c>
    </row>
    <row r="223511" spans="1:4" x14ac:dyDescent="0.2">
      <c r="A223511" s="1">
        <v>321409</v>
      </c>
      <c r="B223511" s="1" t="s">
        <v>223113</v>
      </c>
      <c r="C223511" s="1" t="s">
        <v>60</v>
      </c>
    </row>
    <row r="223512" spans="1:4" x14ac:dyDescent="0.2">
      <c r="A223512" s="1">
        <v>321410</v>
      </c>
      <c r="B223512" s="1" t="s">
        <v>223114</v>
      </c>
      <c r="C223512" s="1" t="s">
        <v>5</v>
      </c>
    </row>
    <row r="223513" spans="1:4" x14ac:dyDescent="0.2">
      <c r="A223513" s="1">
        <v>321411</v>
      </c>
      <c r="B223513" s="1" t="s">
        <v>223115</v>
      </c>
      <c r="C223513" s="1" t="s">
        <v>5</v>
      </c>
    </row>
    <row r="223514" spans="1:4" x14ac:dyDescent="0.2">
      <c r="A223514" s="1">
        <v>321412</v>
      </c>
      <c r="B223514" s="1" t="s">
        <v>223116</v>
      </c>
      <c r="C223514" s="1" t="s">
        <v>60</v>
      </c>
    </row>
    <row r="223515" spans="1:4" x14ac:dyDescent="0.2">
      <c r="A223515" s="1">
        <v>321413</v>
      </c>
      <c r="B223515" s="1" t="s">
        <v>223117</v>
      </c>
      <c r="C223515" s="1" t="s">
        <v>60</v>
      </c>
    </row>
    <row r="223516" spans="1:4" x14ac:dyDescent="0.2">
      <c r="A223516" s="1">
        <v>321414</v>
      </c>
      <c r="B223516" s="1" t="s">
        <v>223118</v>
      </c>
      <c r="C223516" s="1" t="s">
        <v>60</v>
      </c>
    </row>
    <row r="223517" spans="1:4" x14ac:dyDescent="0.2">
      <c r="A223517" s="1">
        <v>321415</v>
      </c>
      <c r="B223517" s="1" t="s">
        <v>223119</v>
      </c>
      <c r="C223517" s="1" t="s">
        <v>60</v>
      </c>
    </row>
    <row r="223518" spans="1:4" x14ac:dyDescent="0.2">
      <c r="A223518" s="1">
        <v>321416</v>
      </c>
      <c r="B223518" s="1" t="s">
        <v>223120</v>
      </c>
      <c r="C223518" s="1" t="s">
        <v>5</v>
      </c>
    </row>
    <row r="223519" spans="1:4" x14ac:dyDescent="0.2">
      <c r="A223519" s="1">
        <v>321417</v>
      </c>
      <c r="B223519" s="1" t="s">
        <v>223121</v>
      </c>
      <c r="C223519" s="1" t="s">
        <v>5</v>
      </c>
    </row>
    <row r="223520" spans="1:4" x14ac:dyDescent="0.2">
      <c r="A223520" s="1">
        <v>321418</v>
      </c>
      <c r="B223520" s="1" t="s">
        <v>223122</v>
      </c>
      <c r="C223520" s="1" t="s">
        <v>5</v>
      </c>
    </row>
    <row r="223521" spans="1:4" x14ac:dyDescent="0.2">
      <c r="A223521" s="1">
        <v>321419</v>
      </c>
      <c r="B223521" s="1" t="s">
        <v>223123</v>
      </c>
      <c r="C223521" s="1" t="s">
        <v>60</v>
      </c>
    </row>
    <row r="223522" spans="1:4" x14ac:dyDescent="0.2">
      <c r="A223522" s="1">
        <v>321420</v>
      </c>
      <c r="B223522" s="1" t="s">
        <v>223124</v>
      </c>
      <c r="C223522" s="1" t="s">
        <v>60</v>
      </c>
    </row>
    <row r="223523" spans="1:4" x14ac:dyDescent="0.2">
      <c r="A223523" s="1">
        <v>321421</v>
      </c>
      <c r="B223523" s="1" t="s">
        <v>223125</v>
      </c>
      <c r="C223523" s="1" t="s">
        <v>5</v>
      </c>
    </row>
    <row r="223524" spans="1:4" x14ac:dyDescent="0.2">
      <c r="A223524" s="1">
        <v>321442</v>
      </c>
      <c r="B223524" s="1" t="s">
        <v>223126</v>
      </c>
      <c r="C223524" s="1" t="s">
        <v>5</v>
      </c>
    </row>
    <row r="223525" spans="1:4" x14ac:dyDescent="0.2">
      <c r="A223525" s="1">
        <v>321484</v>
      </c>
      <c r="B223525" s="1" t="s">
        <v>223127</v>
      </c>
      <c r="C223525" s="1" t="s">
        <v>60</v>
      </c>
      <c r="D223525" s="1" t="s">
        <v>61</v>
      </c>
    </row>
    <row r="223526" spans="1:4" x14ac:dyDescent="0.2">
      <c r="A223526" s="1">
        <v>321491</v>
      </c>
      <c r="B223526" s="1" t="s">
        <v>223128</v>
      </c>
      <c r="C223526" s="1" t="s">
        <v>60</v>
      </c>
      <c r="D223526" s="1" t="s">
        <v>61</v>
      </c>
    </row>
    <row r="223527" spans="1:4" x14ac:dyDescent="0.2">
      <c r="A223527" s="1">
        <v>321496</v>
      </c>
      <c r="B223527" s="1" t="s">
        <v>223129</v>
      </c>
      <c r="C223527" s="1" t="s">
        <v>5</v>
      </c>
    </row>
    <row r="223528" spans="1:4" x14ac:dyDescent="0.2">
      <c r="A223528" s="1">
        <v>321499</v>
      </c>
      <c r="B223528" s="1" t="s">
        <v>223130</v>
      </c>
      <c r="C223528" s="1" t="s">
        <v>5</v>
      </c>
    </row>
    <row r="223529" spans="1:4" x14ac:dyDescent="0.2">
      <c r="A223529" s="1">
        <v>321501</v>
      </c>
      <c r="B223529" s="1" t="s">
        <v>223131</v>
      </c>
      <c r="C223529" s="1" t="s">
        <v>60</v>
      </c>
    </row>
    <row r="223530" spans="1:4" x14ac:dyDescent="0.2">
      <c r="A223530" s="1">
        <v>321502</v>
      </c>
      <c r="B223530" s="1" t="s">
        <v>223132</v>
      </c>
      <c r="C223530" s="1" t="s">
        <v>60</v>
      </c>
    </row>
    <row r="223531" spans="1:4" x14ac:dyDescent="0.2">
      <c r="A223531" s="1">
        <v>321510</v>
      </c>
      <c r="B223531" s="1" t="s">
        <v>223133</v>
      </c>
      <c r="C223531" s="1" t="s">
        <v>60</v>
      </c>
    </row>
    <row r="223532" spans="1:4" x14ac:dyDescent="0.2">
      <c r="A223532" s="1">
        <v>321557</v>
      </c>
      <c r="B223532" s="1" t="s">
        <v>223134</v>
      </c>
      <c r="C223532" s="1" t="s">
        <v>5</v>
      </c>
    </row>
    <row r="223533" spans="1:4" x14ac:dyDescent="0.2">
      <c r="A223533" s="1">
        <v>321558</v>
      </c>
      <c r="B223533" s="1" t="s">
        <v>223135</v>
      </c>
      <c r="C223533" s="1" t="s">
        <v>5</v>
      </c>
    </row>
    <row r="223534" spans="1:4" x14ac:dyDescent="0.2">
      <c r="A223534" s="1">
        <v>321559</v>
      </c>
      <c r="B223534" s="1" t="s">
        <v>223136</v>
      </c>
      <c r="C223534" s="1" t="s">
        <v>5</v>
      </c>
    </row>
    <row r="223535" spans="1:4" x14ac:dyDescent="0.2">
      <c r="A223535" s="1">
        <v>321560</v>
      </c>
      <c r="B223535" s="1" t="s">
        <v>223137</v>
      </c>
      <c r="C223535" s="1" t="s">
        <v>5</v>
      </c>
    </row>
    <row r="223536" spans="1:4" x14ac:dyDescent="0.2">
      <c r="A223536" s="1">
        <v>321561</v>
      </c>
      <c r="B223536" s="1" t="s">
        <v>223138</v>
      </c>
      <c r="C223536" s="1" t="s">
        <v>5</v>
      </c>
    </row>
    <row r="223537" spans="1:3" x14ac:dyDescent="0.2">
      <c r="A223537" s="1">
        <v>321562</v>
      </c>
      <c r="B223537" s="1" t="s">
        <v>223139</v>
      </c>
      <c r="C223537" s="1" t="s">
        <v>5</v>
      </c>
    </row>
    <row r="223538" spans="1:3" x14ac:dyDescent="0.2">
      <c r="A223538" s="1">
        <v>321563</v>
      </c>
      <c r="B223538" s="1" t="s">
        <v>223140</v>
      </c>
      <c r="C223538" s="1" t="s">
        <v>5</v>
      </c>
    </row>
    <row r="223539" spans="1:3" x14ac:dyDescent="0.2">
      <c r="A223539" s="1">
        <v>321564</v>
      </c>
      <c r="B223539" s="1" t="s">
        <v>223141</v>
      </c>
      <c r="C223539" s="1" t="s">
        <v>5</v>
      </c>
    </row>
    <row r="223540" spans="1:3" x14ac:dyDescent="0.2">
      <c r="A223540" s="1">
        <v>321565</v>
      </c>
      <c r="B223540" s="1" t="s">
        <v>223142</v>
      </c>
      <c r="C223540" s="1" t="s">
        <v>5</v>
      </c>
    </row>
    <row r="223541" spans="1:3" x14ac:dyDescent="0.2">
      <c r="A223541" s="1">
        <v>321566</v>
      </c>
      <c r="B223541" s="1" t="s">
        <v>223143</v>
      </c>
      <c r="C223541" s="1" t="s">
        <v>5</v>
      </c>
    </row>
    <row r="223542" spans="1:3" x14ac:dyDescent="0.2">
      <c r="A223542" s="1">
        <v>321567</v>
      </c>
      <c r="B223542" s="1" t="s">
        <v>223144</v>
      </c>
      <c r="C223542" s="1" t="s">
        <v>60</v>
      </c>
    </row>
    <row r="223543" spans="1:3" x14ac:dyDescent="0.2">
      <c r="A223543" s="1">
        <v>321568</v>
      </c>
      <c r="B223543" s="1" t="s">
        <v>223145</v>
      </c>
      <c r="C223543" s="1" t="s">
        <v>60</v>
      </c>
    </row>
    <row r="223544" spans="1:3" x14ac:dyDescent="0.2">
      <c r="A223544" s="1">
        <v>321569</v>
      </c>
      <c r="B223544" s="1" t="s">
        <v>223146</v>
      </c>
      <c r="C223544" s="1" t="s">
        <v>60</v>
      </c>
    </row>
    <row r="223545" spans="1:3" x14ac:dyDescent="0.2">
      <c r="A223545" s="1">
        <v>321570</v>
      </c>
      <c r="B223545" s="1" t="s">
        <v>223147</v>
      </c>
      <c r="C223545" s="1" t="s">
        <v>60</v>
      </c>
    </row>
    <row r="223546" spans="1:3" x14ac:dyDescent="0.2">
      <c r="A223546" s="1">
        <v>321571</v>
      </c>
      <c r="B223546" s="1" t="s">
        <v>223148</v>
      </c>
      <c r="C223546" s="1" t="s">
        <v>60</v>
      </c>
    </row>
    <row r="223547" spans="1:3" x14ac:dyDescent="0.2">
      <c r="A223547" s="1">
        <v>321572</v>
      </c>
      <c r="B223547" s="1" t="s">
        <v>223149</v>
      </c>
      <c r="C223547" s="1" t="s">
        <v>60</v>
      </c>
    </row>
    <row r="223548" spans="1:3" x14ac:dyDescent="0.2">
      <c r="A223548" s="1">
        <v>321573</v>
      </c>
      <c r="B223548" s="1" t="s">
        <v>223150</v>
      </c>
      <c r="C223548" s="1" t="s">
        <v>60</v>
      </c>
    </row>
    <row r="223549" spans="1:3" x14ac:dyDescent="0.2">
      <c r="A223549" s="1">
        <v>321574</v>
      </c>
      <c r="B223549" s="1" t="s">
        <v>223151</v>
      </c>
      <c r="C223549" s="1" t="s">
        <v>60</v>
      </c>
    </row>
    <row r="223550" spans="1:3" x14ac:dyDescent="0.2">
      <c r="A223550" s="1">
        <v>321575</v>
      </c>
      <c r="B223550" s="1" t="s">
        <v>223152</v>
      </c>
      <c r="C223550" s="1" t="s">
        <v>60</v>
      </c>
    </row>
    <row r="223551" spans="1:3" x14ac:dyDescent="0.2">
      <c r="A223551" s="1">
        <v>321576</v>
      </c>
      <c r="B223551" s="1" t="s">
        <v>223153</v>
      </c>
      <c r="C223551" s="1" t="s">
        <v>60</v>
      </c>
    </row>
    <row r="223552" spans="1:3" x14ac:dyDescent="0.2">
      <c r="A223552" s="1">
        <v>321577</v>
      </c>
      <c r="B223552" s="1" t="s">
        <v>223154</v>
      </c>
      <c r="C223552" s="1" t="s">
        <v>5</v>
      </c>
    </row>
    <row r="223553" spans="1:3" x14ac:dyDescent="0.2">
      <c r="A223553" s="1">
        <v>321578</v>
      </c>
      <c r="B223553" s="1" t="s">
        <v>223155</v>
      </c>
      <c r="C223553" s="1" t="s">
        <v>5</v>
      </c>
    </row>
    <row r="223554" spans="1:3" x14ac:dyDescent="0.2">
      <c r="A223554" s="1">
        <v>321579</v>
      </c>
      <c r="B223554" s="1" t="s">
        <v>223156</v>
      </c>
      <c r="C223554" s="1" t="s">
        <v>60</v>
      </c>
    </row>
    <row r="223555" spans="1:3" x14ac:dyDescent="0.2">
      <c r="A223555" s="1">
        <v>321580</v>
      </c>
      <c r="B223555" s="1" t="s">
        <v>223157</v>
      </c>
      <c r="C223555" s="1" t="s">
        <v>60</v>
      </c>
    </row>
    <row r="223556" spans="1:3" x14ac:dyDescent="0.2">
      <c r="A223556" s="1">
        <v>321581</v>
      </c>
      <c r="B223556" s="1" t="s">
        <v>223158</v>
      </c>
      <c r="C223556" s="1" t="s">
        <v>5</v>
      </c>
    </row>
    <row r="223557" spans="1:3" x14ac:dyDescent="0.2">
      <c r="A223557" s="1">
        <v>321582</v>
      </c>
      <c r="B223557" s="1" t="s">
        <v>223159</v>
      </c>
      <c r="C223557" s="1" t="s">
        <v>5</v>
      </c>
    </row>
    <row r="223558" spans="1:3" x14ac:dyDescent="0.2">
      <c r="A223558" s="1">
        <v>321583</v>
      </c>
      <c r="B223558" s="1" t="s">
        <v>223160</v>
      </c>
      <c r="C223558" s="1" t="s">
        <v>5</v>
      </c>
    </row>
    <row r="223559" spans="1:3" x14ac:dyDescent="0.2">
      <c r="A223559" s="1">
        <v>321584</v>
      </c>
      <c r="B223559" s="1" t="s">
        <v>223161</v>
      </c>
      <c r="C223559" s="1" t="s">
        <v>5</v>
      </c>
    </row>
    <row r="223560" spans="1:3" x14ac:dyDescent="0.2">
      <c r="A223560" s="1">
        <v>321585</v>
      </c>
      <c r="B223560" s="1" t="s">
        <v>223162</v>
      </c>
      <c r="C223560" s="1" t="s">
        <v>5</v>
      </c>
    </row>
    <row r="223561" spans="1:3" x14ac:dyDescent="0.2">
      <c r="A223561" s="1">
        <v>321586</v>
      </c>
      <c r="B223561" s="1" t="s">
        <v>223163</v>
      </c>
      <c r="C223561" s="1" t="s">
        <v>5</v>
      </c>
    </row>
    <row r="223562" spans="1:3" x14ac:dyDescent="0.2">
      <c r="A223562" s="1">
        <v>321587</v>
      </c>
      <c r="B223562" s="1" t="s">
        <v>223164</v>
      </c>
      <c r="C223562" s="1" t="s">
        <v>60</v>
      </c>
    </row>
    <row r="223563" spans="1:3" x14ac:dyDescent="0.2">
      <c r="A223563" s="1">
        <v>321588</v>
      </c>
      <c r="B223563" s="1" t="s">
        <v>223165</v>
      </c>
      <c r="C223563" s="1" t="s">
        <v>60</v>
      </c>
    </row>
    <row r="223564" spans="1:3" x14ac:dyDescent="0.2">
      <c r="A223564" s="1">
        <v>321589</v>
      </c>
      <c r="B223564" s="1" t="s">
        <v>223166</v>
      </c>
      <c r="C223564" s="1" t="s">
        <v>60</v>
      </c>
    </row>
    <row r="223565" spans="1:3" x14ac:dyDescent="0.2">
      <c r="A223565" s="1">
        <v>321590</v>
      </c>
      <c r="B223565" s="1" t="s">
        <v>223167</v>
      </c>
      <c r="C223565" s="1" t="s">
        <v>60</v>
      </c>
    </row>
    <row r="223566" spans="1:3" x14ac:dyDescent="0.2">
      <c r="A223566" s="1">
        <v>321591</v>
      </c>
      <c r="B223566" s="1" t="s">
        <v>223168</v>
      </c>
      <c r="C223566" s="1" t="s">
        <v>60</v>
      </c>
    </row>
    <row r="223567" spans="1:3" x14ac:dyDescent="0.2">
      <c r="A223567" s="1">
        <v>321592</v>
      </c>
      <c r="B223567" s="1" t="s">
        <v>223169</v>
      </c>
      <c r="C223567" s="1" t="s">
        <v>60</v>
      </c>
    </row>
    <row r="223568" spans="1:3" x14ac:dyDescent="0.2">
      <c r="A223568" s="1">
        <v>321593</v>
      </c>
      <c r="B223568" s="1" t="s">
        <v>223170</v>
      </c>
      <c r="C223568" s="1" t="s">
        <v>60</v>
      </c>
    </row>
    <row r="223569" spans="1:3" x14ac:dyDescent="0.2">
      <c r="A223569" s="1">
        <v>321594</v>
      </c>
      <c r="B223569" s="1" t="s">
        <v>223171</v>
      </c>
      <c r="C223569" s="1" t="s">
        <v>60</v>
      </c>
    </row>
    <row r="223570" spans="1:3" x14ac:dyDescent="0.2">
      <c r="A223570" s="1">
        <v>321595</v>
      </c>
      <c r="B223570" s="1" t="s">
        <v>223172</v>
      </c>
      <c r="C223570" s="1" t="s">
        <v>60</v>
      </c>
    </row>
    <row r="223571" spans="1:3" x14ac:dyDescent="0.2">
      <c r="A223571" s="1">
        <v>321596</v>
      </c>
      <c r="B223571" s="1" t="s">
        <v>223173</v>
      </c>
      <c r="C223571" s="1" t="s">
        <v>60</v>
      </c>
    </row>
    <row r="223572" spans="1:3" x14ac:dyDescent="0.2">
      <c r="A223572" s="1">
        <v>321597</v>
      </c>
      <c r="B223572" s="1" t="s">
        <v>223174</v>
      </c>
      <c r="C223572" s="1" t="s">
        <v>5</v>
      </c>
    </row>
    <row r="223573" spans="1:3" x14ac:dyDescent="0.2">
      <c r="A223573" s="1">
        <v>321598</v>
      </c>
      <c r="B223573" s="1" t="s">
        <v>223175</v>
      </c>
      <c r="C223573" s="1" t="s">
        <v>5</v>
      </c>
    </row>
    <row r="223574" spans="1:3" x14ac:dyDescent="0.2">
      <c r="A223574" s="1">
        <v>321599</v>
      </c>
      <c r="B223574" s="1" t="s">
        <v>223176</v>
      </c>
      <c r="C223574" s="1" t="s">
        <v>5</v>
      </c>
    </row>
    <row r="223575" spans="1:3" x14ac:dyDescent="0.2">
      <c r="A223575" s="1">
        <v>321600</v>
      </c>
      <c r="B223575" s="1" t="s">
        <v>223177</v>
      </c>
      <c r="C223575" s="1" t="s">
        <v>60</v>
      </c>
    </row>
    <row r="223576" spans="1:3" x14ac:dyDescent="0.2">
      <c r="A223576" s="1">
        <v>321601</v>
      </c>
      <c r="B223576" s="1" t="s">
        <v>223178</v>
      </c>
      <c r="C223576" s="1" t="s">
        <v>5</v>
      </c>
    </row>
    <row r="223577" spans="1:3" x14ac:dyDescent="0.2">
      <c r="A223577" s="1">
        <v>321602</v>
      </c>
      <c r="B223577" s="1" t="s">
        <v>223179</v>
      </c>
      <c r="C223577" s="1" t="s">
        <v>5</v>
      </c>
    </row>
    <row r="223578" spans="1:3" x14ac:dyDescent="0.2">
      <c r="A223578" s="1">
        <v>321603</v>
      </c>
      <c r="B223578" s="1" t="s">
        <v>223180</v>
      </c>
      <c r="C223578" s="1" t="s">
        <v>60</v>
      </c>
    </row>
    <row r="223579" spans="1:3" x14ac:dyDescent="0.2">
      <c r="A223579" s="1">
        <v>321604</v>
      </c>
      <c r="B223579" s="1" t="s">
        <v>223181</v>
      </c>
      <c r="C223579" s="1" t="s">
        <v>60</v>
      </c>
    </row>
    <row r="223580" spans="1:3" x14ac:dyDescent="0.2">
      <c r="A223580" s="1">
        <v>321605</v>
      </c>
      <c r="B223580" s="1" t="s">
        <v>223182</v>
      </c>
      <c r="C223580" s="1" t="s">
        <v>5</v>
      </c>
    </row>
    <row r="223581" spans="1:3" x14ac:dyDescent="0.2">
      <c r="A223581" s="1">
        <v>321606</v>
      </c>
      <c r="B223581" s="1" t="s">
        <v>223183</v>
      </c>
      <c r="C223581" s="1" t="s">
        <v>60</v>
      </c>
    </row>
    <row r="223582" spans="1:3" x14ac:dyDescent="0.2">
      <c r="A223582" s="1">
        <v>321607</v>
      </c>
      <c r="B223582" s="1" t="s">
        <v>223184</v>
      </c>
      <c r="C223582" s="1" t="s">
        <v>60</v>
      </c>
    </row>
    <row r="223583" spans="1:3" x14ac:dyDescent="0.2">
      <c r="A223583" s="1">
        <v>321608</v>
      </c>
      <c r="B223583" s="1" t="s">
        <v>223185</v>
      </c>
      <c r="C223583" s="1" t="s">
        <v>60</v>
      </c>
    </row>
    <row r="223584" spans="1:3" x14ac:dyDescent="0.2">
      <c r="A223584" s="1">
        <v>321609</v>
      </c>
      <c r="B223584" s="1" t="s">
        <v>223186</v>
      </c>
      <c r="C223584" s="1" t="s">
        <v>60</v>
      </c>
    </row>
    <row r="223585" spans="1:3" x14ac:dyDescent="0.2">
      <c r="A223585" s="1">
        <v>321610</v>
      </c>
      <c r="B223585" s="1" t="s">
        <v>223187</v>
      </c>
      <c r="C223585" s="1" t="s">
        <v>60</v>
      </c>
    </row>
    <row r="223586" spans="1:3" x14ac:dyDescent="0.2">
      <c r="A223586" s="1">
        <v>321611</v>
      </c>
      <c r="B223586" s="1" t="s">
        <v>223188</v>
      </c>
      <c r="C223586" s="1" t="s">
        <v>5</v>
      </c>
    </row>
    <row r="223587" spans="1:3" x14ac:dyDescent="0.2">
      <c r="A223587" s="1">
        <v>321612</v>
      </c>
      <c r="B223587" s="1" t="s">
        <v>223189</v>
      </c>
      <c r="C223587" s="1" t="s">
        <v>60</v>
      </c>
    </row>
    <row r="223588" spans="1:3" x14ac:dyDescent="0.2">
      <c r="A223588" s="1">
        <v>321613</v>
      </c>
      <c r="B223588" s="1" t="s">
        <v>223190</v>
      </c>
      <c r="C223588" s="1" t="s">
        <v>60</v>
      </c>
    </row>
    <row r="223589" spans="1:3" x14ac:dyDescent="0.2">
      <c r="A223589" s="1">
        <v>321614</v>
      </c>
      <c r="B223589" s="1" t="s">
        <v>223191</v>
      </c>
      <c r="C223589" s="1" t="s">
        <v>60</v>
      </c>
    </row>
    <row r="223590" spans="1:3" x14ac:dyDescent="0.2">
      <c r="A223590" s="1">
        <v>321615</v>
      </c>
      <c r="B223590" s="1" t="s">
        <v>223192</v>
      </c>
      <c r="C223590" s="1" t="s">
        <v>60</v>
      </c>
    </row>
    <row r="223591" spans="1:3" x14ac:dyDescent="0.2">
      <c r="A223591" s="1">
        <v>321616</v>
      </c>
      <c r="B223591" s="1" t="s">
        <v>223193</v>
      </c>
      <c r="C223591" s="1" t="s">
        <v>60</v>
      </c>
    </row>
    <row r="223592" spans="1:3" x14ac:dyDescent="0.2">
      <c r="A223592" s="1">
        <v>321619</v>
      </c>
      <c r="B223592" s="1" t="s">
        <v>223194</v>
      </c>
      <c r="C223592" s="1" t="s">
        <v>5</v>
      </c>
    </row>
    <row r="223593" spans="1:3" x14ac:dyDescent="0.2">
      <c r="A223593" s="1">
        <v>321686</v>
      </c>
      <c r="B223593" s="1" t="s">
        <v>223195</v>
      </c>
      <c r="C223593" s="1" t="s">
        <v>5</v>
      </c>
    </row>
    <row r="223594" spans="1:3" x14ac:dyDescent="0.2">
      <c r="A223594" s="1">
        <v>321738</v>
      </c>
      <c r="B223594" s="1" t="s">
        <v>223196</v>
      </c>
      <c r="C223594" s="1" t="s">
        <v>5</v>
      </c>
    </row>
    <row r="223595" spans="1:3" x14ac:dyDescent="0.2">
      <c r="A223595" s="1">
        <v>321804</v>
      </c>
      <c r="B223595" s="1" t="s">
        <v>223197</v>
      </c>
      <c r="C223595" s="1" t="s">
        <v>5</v>
      </c>
    </row>
    <row r="223596" spans="1:3" x14ac:dyDescent="0.2">
      <c r="A223596" s="1">
        <v>321828</v>
      </c>
      <c r="B223596" s="1" t="s">
        <v>223198</v>
      </c>
      <c r="C223596" s="1" t="s">
        <v>5</v>
      </c>
    </row>
    <row r="223597" spans="1:3" x14ac:dyDescent="0.2">
      <c r="A223597" s="1">
        <v>321843</v>
      </c>
      <c r="B223597" s="1" t="s">
        <v>223199</v>
      </c>
      <c r="C223597" s="1" t="s">
        <v>5</v>
      </c>
    </row>
    <row r="223598" spans="1:3" x14ac:dyDescent="0.2">
      <c r="A223598" s="1">
        <v>321847</v>
      </c>
      <c r="B223598" s="1" t="s">
        <v>223200</v>
      </c>
      <c r="C223598" s="1" t="s">
        <v>60</v>
      </c>
    </row>
    <row r="223599" spans="1:3" x14ac:dyDescent="0.2">
      <c r="A223599" s="1">
        <v>321848</v>
      </c>
      <c r="B223599" s="1" t="s">
        <v>223201</v>
      </c>
      <c r="C223599" s="1" t="s">
        <v>5</v>
      </c>
    </row>
    <row r="223600" spans="1:3" x14ac:dyDescent="0.2">
      <c r="A223600" s="1">
        <v>321849</v>
      </c>
      <c r="B223600" s="1" t="s">
        <v>223202</v>
      </c>
      <c r="C223600" s="1" t="s">
        <v>60</v>
      </c>
    </row>
    <row r="223601" spans="1:3" x14ac:dyDescent="0.2">
      <c r="A223601" s="1">
        <v>321850</v>
      </c>
      <c r="B223601" s="1" t="s">
        <v>223203</v>
      </c>
      <c r="C223601" s="1" t="s">
        <v>5</v>
      </c>
    </row>
    <row r="223602" spans="1:3" x14ac:dyDescent="0.2">
      <c r="A223602" s="1">
        <v>321851</v>
      </c>
      <c r="B223602" s="1" t="s">
        <v>223204</v>
      </c>
      <c r="C223602" s="1" t="s">
        <v>5</v>
      </c>
    </row>
    <row r="223603" spans="1:3" x14ac:dyDescent="0.2">
      <c r="A223603" s="1">
        <v>321852</v>
      </c>
      <c r="B223603" s="1" t="s">
        <v>223205</v>
      </c>
      <c r="C223603" s="1" t="s">
        <v>5</v>
      </c>
    </row>
    <row r="223604" spans="1:3" x14ac:dyDescent="0.2">
      <c r="A223604" s="1">
        <v>321853</v>
      </c>
      <c r="B223604" s="1" t="s">
        <v>223206</v>
      </c>
      <c r="C223604" s="1" t="s">
        <v>5</v>
      </c>
    </row>
    <row r="223605" spans="1:3" x14ac:dyDescent="0.2">
      <c r="A223605" s="1">
        <v>321854</v>
      </c>
      <c r="B223605" s="1" t="s">
        <v>223207</v>
      </c>
      <c r="C223605" s="1" t="s">
        <v>5</v>
      </c>
    </row>
    <row r="223606" spans="1:3" x14ac:dyDescent="0.2">
      <c r="A223606" s="1">
        <v>321855</v>
      </c>
      <c r="B223606" s="1" t="s">
        <v>223208</v>
      </c>
      <c r="C223606" s="1" t="s">
        <v>5</v>
      </c>
    </row>
    <row r="223607" spans="1:3" x14ac:dyDescent="0.2">
      <c r="A223607" s="1">
        <v>321856</v>
      </c>
      <c r="B223607" s="1" t="s">
        <v>223209</v>
      </c>
      <c r="C223607" s="1" t="s">
        <v>5</v>
      </c>
    </row>
    <row r="223608" spans="1:3" x14ac:dyDescent="0.2">
      <c r="A223608" s="1">
        <v>321857</v>
      </c>
      <c r="B223608" s="1" t="s">
        <v>223210</v>
      </c>
      <c r="C223608" s="1" t="s">
        <v>60</v>
      </c>
    </row>
    <row r="223609" spans="1:3" x14ac:dyDescent="0.2">
      <c r="A223609" s="1">
        <v>321858</v>
      </c>
      <c r="B223609" s="1" t="s">
        <v>223211</v>
      </c>
      <c r="C223609" s="1" t="s">
        <v>60</v>
      </c>
    </row>
    <row r="223610" spans="1:3" x14ac:dyDescent="0.2">
      <c r="A223610" s="1">
        <v>321859</v>
      </c>
      <c r="B223610" s="1" t="s">
        <v>223212</v>
      </c>
      <c r="C223610" s="1" t="s">
        <v>60</v>
      </c>
    </row>
    <row r="223611" spans="1:3" x14ac:dyDescent="0.2">
      <c r="A223611" s="1">
        <v>321860</v>
      </c>
      <c r="B223611" s="1" t="s">
        <v>223213</v>
      </c>
      <c r="C223611" s="1" t="s">
        <v>60</v>
      </c>
    </row>
    <row r="223612" spans="1:3" x14ac:dyDescent="0.2">
      <c r="A223612" s="1">
        <v>321861</v>
      </c>
      <c r="B223612" s="1" t="s">
        <v>223214</v>
      </c>
      <c r="C223612" s="1" t="s">
        <v>60</v>
      </c>
    </row>
    <row r="223613" spans="1:3" x14ac:dyDescent="0.2">
      <c r="A223613" s="1">
        <v>321862</v>
      </c>
      <c r="B223613" s="1" t="s">
        <v>223215</v>
      </c>
      <c r="C223613" s="1" t="s">
        <v>60</v>
      </c>
    </row>
    <row r="223614" spans="1:3" x14ac:dyDescent="0.2">
      <c r="A223614" s="1">
        <v>321863</v>
      </c>
      <c r="B223614" s="1" t="s">
        <v>223216</v>
      </c>
      <c r="C223614" s="1" t="s">
        <v>60</v>
      </c>
    </row>
    <row r="223615" spans="1:3" x14ac:dyDescent="0.2">
      <c r="A223615" s="1">
        <v>321864</v>
      </c>
      <c r="B223615" s="1" t="s">
        <v>223217</v>
      </c>
      <c r="C223615" s="1" t="s">
        <v>60</v>
      </c>
    </row>
    <row r="223616" spans="1:3" x14ac:dyDescent="0.2">
      <c r="A223616" s="1">
        <v>321865</v>
      </c>
      <c r="B223616" s="1" t="s">
        <v>223218</v>
      </c>
      <c r="C223616" s="1" t="s">
        <v>60</v>
      </c>
    </row>
    <row r="223617" spans="1:3" x14ac:dyDescent="0.2">
      <c r="A223617" s="1">
        <v>321866</v>
      </c>
      <c r="B223617" s="1" t="s">
        <v>223219</v>
      </c>
      <c r="C223617" s="1" t="s">
        <v>60</v>
      </c>
    </row>
    <row r="223618" spans="1:3" x14ac:dyDescent="0.2">
      <c r="A223618" s="1">
        <v>321867</v>
      </c>
      <c r="B223618" s="1" t="s">
        <v>223220</v>
      </c>
      <c r="C223618" s="1" t="s">
        <v>5</v>
      </c>
    </row>
    <row r="223619" spans="1:3" x14ac:dyDescent="0.2">
      <c r="A223619" s="1">
        <v>321868</v>
      </c>
      <c r="B223619" s="1" t="s">
        <v>223221</v>
      </c>
      <c r="C223619" s="1" t="s">
        <v>60</v>
      </c>
    </row>
    <row r="223620" spans="1:3" x14ac:dyDescent="0.2">
      <c r="A223620" s="1">
        <v>321869</v>
      </c>
      <c r="B223620" s="1" t="s">
        <v>223222</v>
      </c>
      <c r="C223620" s="1" t="s">
        <v>5</v>
      </c>
    </row>
    <row r="223621" spans="1:3" x14ac:dyDescent="0.2">
      <c r="A223621" s="1">
        <v>321870</v>
      </c>
      <c r="B223621" s="1" t="s">
        <v>223223</v>
      </c>
      <c r="C223621" s="1" t="s">
        <v>60</v>
      </c>
    </row>
    <row r="223622" spans="1:3" x14ac:dyDescent="0.2">
      <c r="A223622" s="1">
        <v>321871</v>
      </c>
      <c r="B223622" s="1" t="s">
        <v>223224</v>
      </c>
      <c r="C223622" s="1" t="s">
        <v>5</v>
      </c>
    </row>
    <row r="223623" spans="1:3" x14ac:dyDescent="0.2">
      <c r="A223623" s="1">
        <v>321872</v>
      </c>
      <c r="B223623" s="1" t="s">
        <v>223225</v>
      </c>
      <c r="C223623" s="1" t="s">
        <v>5</v>
      </c>
    </row>
    <row r="223624" spans="1:3" x14ac:dyDescent="0.2">
      <c r="A223624" s="1">
        <v>321873</v>
      </c>
      <c r="B223624" s="1" t="s">
        <v>223226</v>
      </c>
      <c r="C223624" s="1" t="s">
        <v>60</v>
      </c>
    </row>
    <row r="223625" spans="1:3" x14ac:dyDescent="0.2">
      <c r="A223625" s="1">
        <v>321874</v>
      </c>
      <c r="B223625" s="1" t="s">
        <v>223227</v>
      </c>
      <c r="C223625" s="1" t="s">
        <v>5</v>
      </c>
    </row>
    <row r="223626" spans="1:3" x14ac:dyDescent="0.2">
      <c r="A223626" s="1">
        <v>321875</v>
      </c>
      <c r="B223626" s="1" t="s">
        <v>223228</v>
      </c>
      <c r="C223626" s="1" t="s">
        <v>5</v>
      </c>
    </row>
    <row r="223627" spans="1:3" x14ac:dyDescent="0.2">
      <c r="A223627" s="1">
        <v>321876</v>
      </c>
      <c r="B223627" s="1" t="s">
        <v>223229</v>
      </c>
      <c r="C223627" s="1" t="s">
        <v>5</v>
      </c>
    </row>
    <row r="223628" spans="1:3" x14ac:dyDescent="0.2">
      <c r="A223628" s="1">
        <v>321877</v>
      </c>
      <c r="B223628" s="1" t="s">
        <v>223230</v>
      </c>
      <c r="C223628" s="1" t="s">
        <v>5</v>
      </c>
    </row>
    <row r="223629" spans="1:3" x14ac:dyDescent="0.2">
      <c r="A223629" s="1">
        <v>321878</v>
      </c>
      <c r="B223629" s="1" t="s">
        <v>223231</v>
      </c>
      <c r="C223629" s="1" t="s">
        <v>5</v>
      </c>
    </row>
    <row r="223630" spans="1:3" x14ac:dyDescent="0.2">
      <c r="A223630" s="1">
        <v>321879</v>
      </c>
      <c r="B223630" s="1" t="s">
        <v>223232</v>
      </c>
      <c r="C223630" s="1" t="s">
        <v>5</v>
      </c>
    </row>
    <row r="223631" spans="1:3" x14ac:dyDescent="0.2">
      <c r="A223631" s="1">
        <v>321880</v>
      </c>
      <c r="B223631" s="1" t="s">
        <v>223233</v>
      </c>
      <c r="C223631" s="1" t="s">
        <v>5</v>
      </c>
    </row>
    <row r="223632" spans="1:3" x14ac:dyDescent="0.2">
      <c r="A223632" s="1">
        <v>321881</v>
      </c>
      <c r="B223632" s="1" t="s">
        <v>223234</v>
      </c>
      <c r="C223632" s="1" t="s">
        <v>5</v>
      </c>
    </row>
    <row r="223633" spans="1:4" x14ac:dyDescent="0.2">
      <c r="A223633" s="1">
        <v>321886</v>
      </c>
      <c r="B223633" s="1" t="s">
        <v>223235</v>
      </c>
      <c r="C223633" s="1" t="s">
        <v>5</v>
      </c>
    </row>
    <row r="223634" spans="1:4" x14ac:dyDescent="0.2">
      <c r="A223634" s="1">
        <v>321896</v>
      </c>
      <c r="B223634" s="1" t="s">
        <v>223236</v>
      </c>
      <c r="C223634" s="1" t="s">
        <v>60</v>
      </c>
    </row>
    <row r="223635" spans="1:4" x14ac:dyDescent="0.2">
      <c r="A223635" s="1">
        <v>321897</v>
      </c>
      <c r="B223635" s="1" t="s">
        <v>223237</v>
      </c>
      <c r="C223635" s="1" t="s">
        <v>5</v>
      </c>
    </row>
    <row r="223636" spans="1:4" x14ac:dyDescent="0.2">
      <c r="A223636" s="1">
        <v>321912</v>
      </c>
      <c r="B223636" s="1" t="s">
        <v>223238</v>
      </c>
      <c r="C223636" s="1" t="s">
        <v>5</v>
      </c>
    </row>
    <row r="223637" spans="1:4" x14ac:dyDescent="0.2">
      <c r="A223637" s="1">
        <v>321913</v>
      </c>
      <c r="B223637" s="1" t="s">
        <v>223239</v>
      </c>
      <c r="C223637" s="1" t="s">
        <v>60</v>
      </c>
    </row>
    <row r="223638" spans="1:4" x14ac:dyDescent="0.2">
      <c r="A223638" s="1">
        <v>321922</v>
      </c>
      <c r="B223638" s="1" t="s">
        <v>223240</v>
      </c>
      <c r="C223638" s="1" t="s">
        <v>5</v>
      </c>
    </row>
    <row r="223639" spans="1:4" x14ac:dyDescent="0.2">
      <c r="A223639" s="1">
        <v>321925</v>
      </c>
      <c r="B223639" s="1" t="s">
        <v>223241</v>
      </c>
      <c r="C223639" s="1" t="s">
        <v>5</v>
      </c>
    </row>
    <row r="223640" spans="1:4" x14ac:dyDescent="0.2">
      <c r="A223640" s="1">
        <v>321958</v>
      </c>
      <c r="B223640" s="1" t="s">
        <v>223242</v>
      </c>
      <c r="C223640" s="1" t="s">
        <v>60</v>
      </c>
    </row>
    <row r="223641" spans="1:4" x14ac:dyDescent="0.2">
      <c r="A223641" s="1">
        <v>321969</v>
      </c>
      <c r="B223641" s="1" t="s">
        <v>223243</v>
      </c>
      <c r="C223641" s="1" t="s">
        <v>5</v>
      </c>
    </row>
    <row r="223642" spans="1:4" x14ac:dyDescent="0.2">
      <c r="A223642" s="1">
        <v>321970</v>
      </c>
      <c r="B223642" s="1" t="s">
        <v>223244</v>
      </c>
      <c r="C223642" s="1" t="s">
        <v>307</v>
      </c>
    </row>
    <row r="223643" spans="1:4" x14ac:dyDescent="0.2">
      <c r="A223643" s="1">
        <v>321977</v>
      </c>
      <c r="B223643" s="1" t="s">
        <v>223245</v>
      </c>
      <c r="C223643" s="1" t="s">
        <v>5</v>
      </c>
    </row>
    <row r="223644" spans="1:4" x14ac:dyDescent="0.2">
      <c r="A223644" s="1">
        <v>321982</v>
      </c>
      <c r="B223644" s="1" t="s">
        <v>223246</v>
      </c>
      <c r="C223644" s="1" t="s">
        <v>60</v>
      </c>
    </row>
    <row r="223645" spans="1:4" x14ac:dyDescent="0.2">
      <c r="A223645" s="1">
        <v>321998</v>
      </c>
      <c r="B223645" s="1" t="s">
        <v>223247</v>
      </c>
      <c r="C223645" s="1" t="s">
        <v>60</v>
      </c>
      <c r="D223645" s="1" t="s">
        <v>61</v>
      </c>
    </row>
    <row r="223646" spans="1:4" x14ac:dyDescent="0.2">
      <c r="A223646" s="1">
        <v>322013</v>
      </c>
      <c r="B223646" s="1" t="s">
        <v>223248</v>
      </c>
      <c r="C223646" s="1" t="s">
        <v>5</v>
      </c>
    </row>
    <row r="223647" spans="1:4" x14ac:dyDescent="0.2">
      <c r="A223647" s="1">
        <v>322014</v>
      </c>
      <c r="B223647" s="1" t="s">
        <v>223249</v>
      </c>
      <c r="C223647" s="1" t="s">
        <v>5</v>
      </c>
    </row>
    <row r="223648" spans="1:4" x14ac:dyDescent="0.2">
      <c r="A223648" s="1">
        <v>322017</v>
      </c>
      <c r="B223648" s="1" t="s">
        <v>223250</v>
      </c>
      <c r="C223648" s="1" t="s">
        <v>5</v>
      </c>
    </row>
    <row r="223649" spans="1:3" x14ac:dyDescent="0.2">
      <c r="A223649" s="1">
        <v>322024</v>
      </c>
      <c r="B223649" s="1" t="s">
        <v>223251</v>
      </c>
      <c r="C223649" s="1" t="s">
        <v>60</v>
      </c>
    </row>
    <row r="223650" spans="1:3" x14ac:dyDescent="0.2">
      <c r="A223650" s="1">
        <v>322039</v>
      </c>
      <c r="B223650" s="1" t="s">
        <v>223252</v>
      </c>
      <c r="C223650" s="1" t="s">
        <v>5</v>
      </c>
    </row>
    <row r="223651" spans="1:3" x14ac:dyDescent="0.2">
      <c r="A223651" s="1">
        <v>322044</v>
      </c>
      <c r="B223651" s="1" t="s">
        <v>223253</v>
      </c>
      <c r="C223651" s="1" t="s">
        <v>60</v>
      </c>
    </row>
    <row r="223652" spans="1:3" x14ac:dyDescent="0.2">
      <c r="A223652" s="1">
        <v>322047</v>
      </c>
      <c r="B223652" s="1" t="s">
        <v>223254</v>
      </c>
      <c r="C223652" s="1" t="s">
        <v>5</v>
      </c>
    </row>
    <row r="223653" spans="1:3" x14ac:dyDescent="0.2">
      <c r="A223653" s="1">
        <v>322053</v>
      </c>
      <c r="B223653" s="1" t="s">
        <v>223255</v>
      </c>
      <c r="C223653" s="1" t="s">
        <v>5</v>
      </c>
    </row>
    <row r="223654" spans="1:3" x14ac:dyDescent="0.2">
      <c r="A223654" s="1">
        <v>322058</v>
      </c>
      <c r="B223654" s="1" t="s">
        <v>223256</v>
      </c>
      <c r="C223654" s="1" t="s">
        <v>60</v>
      </c>
    </row>
    <row r="223655" spans="1:3" x14ac:dyDescent="0.2">
      <c r="A223655" s="1">
        <v>322059</v>
      </c>
      <c r="B223655" s="1" t="s">
        <v>223257</v>
      </c>
      <c r="C223655" s="1" t="s">
        <v>5</v>
      </c>
    </row>
    <row r="223656" spans="1:3" x14ac:dyDescent="0.2">
      <c r="A223656" s="1">
        <v>322060</v>
      </c>
      <c r="B223656" s="1" t="s">
        <v>223258</v>
      </c>
      <c r="C223656" s="1" t="s">
        <v>60</v>
      </c>
    </row>
    <row r="223657" spans="1:3" x14ac:dyDescent="0.2">
      <c r="A223657" s="1">
        <v>322061</v>
      </c>
      <c r="B223657" s="1" t="s">
        <v>223259</v>
      </c>
      <c r="C223657" s="1" t="s">
        <v>60</v>
      </c>
    </row>
    <row r="223658" spans="1:3" x14ac:dyDescent="0.2">
      <c r="A223658" s="1">
        <v>322062</v>
      </c>
      <c r="B223658" s="1" t="s">
        <v>223260</v>
      </c>
      <c r="C223658" s="1" t="s">
        <v>60</v>
      </c>
    </row>
    <row r="223659" spans="1:3" x14ac:dyDescent="0.2">
      <c r="A223659" s="1">
        <v>322063</v>
      </c>
      <c r="B223659" s="1" t="s">
        <v>223261</v>
      </c>
      <c r="C223659" s="1" t="s">
        <v>60</v>
      </c>
    </row>
    <row r="223660" spans="1:3" x14ac:dyDescent="0.2">
      <c r="A223660" s="1">
        <v>322064</v>
      </c>
      <c r="B223660" s="1" t="s">
        <v>223262</v>
      </c>
      <c r="C223660" s="1" t="s">
        <v>60</v>
      </c>
    </row>
    <row r="223661" spans="1:3" x14ac:dyDescent="0.2">
      <c r="A223661" s="1">
        <v>322065</v>
      </c>
      <c r="B223661" s="1" t="s">
        <v>223263</v>
      </c>
      <c r="C223661" s="1" t="s">
        <v>60</v>
      </c>
    </row>
    <row r="223662" spans="1:3" x14ac:dyDescent="0.2">
      <c r="A223662" s="1">
        <v>322066</v>
      </c>
      <c r="B223662" s="1" t="s">
        <v>223264</v>
      </c>
      <c r="C223662" s="1" t="s">
        <v>60</v>
      </c>
    </row>
    <row r="223663" spans="1:3" x14ac:dyDescent="0.2">
      <c r="A223663" s="1">
        <v>322067</v>
      </c>
      <c r="B223663" s="1" t="s">
        <v>223265</v>
      </c>
      <c r="C223663" s="1" t="s">
        <v>60</v>
      </c>
    </row>
    <row r="223664" spans="1:3" x14ac:dyDescent="0.2">
      <c r="A223664" s="1">
        <v>322068</v>
      </c>
      <c r="B223664" s="1" t="s">
        <v>223266</v>
      </c>
      <c r="C223664" s="1" t="s">
        <v>60</v>
      </c>
    </row>
    <row r="223665" spans="1:3" x14ac:dyDescent="0.2">
      <c r="A223665" s="1">
        <v>322069</v>
      </c>
      <c r="B223665" s="1" t="s">
        <v>223267</v>
      </c>
      <c r="C223665" s="1" t="s">
        <v>5</v>
      </c>
    </row>
    <row r="223666" spans="1:3" x14ac:dyDescent="0.2">
      <c r="A223666" s="1">
        <v>322070</v>
      </c>
      <c r="B223666" s="1" t="s">
        <v>223268</v>
      </c>
      <c r="C223666" s="1" t="s">
        <v>5</v>
      </c>
    </row>
    <row r="223667" spans="1:3" x14ac:dyDescent="0.2">
      <c r="A223667" s="1">
        <v>322071</v>
      </c>
      <c r="B223667" s="1" t="s">
        <v>223269</v>
      </c>
      <c r="C223667" s="1" t="s">
        <v>5</v>
      </c>
    </row>
    <row r="223668" spans="1:3" x14ac:dyDescent="0.2">
      <c r="A223668" s="1">
        <v>322072</v>
      </c>
      <c r="B223668" s="1" t="s">
        <v>223270</v>
      </c>
      <c r="C223668" s="1" t="s">
        <v>5</v>
      </c>
    </row>
    <row r="223669" spans="1:3" x14ac:dyDescent="0.2">
      <c r="A223669" s="1">
        <v>322073</v>
      </c>
      <c r="B223669" s="1" t="s">
        <v>223271</v>
      </c>
      <c r="C223669" s="1" t="s">
        <v>5</v>
      </c>
    </row>
    <row r="223670" spans="1:3" x14ac:dyDescent="0.2">
      <c r="A223670" s="1">
        <v>322074</v>
      </c>
      <c r="B223670" s="1" t="s">
        <v>223272</v>
      </c>
      <c r="C223670" s="1" t="s">
        <v>60</v>
      </c>
    </row>
    <row r="223671" spans="1:3" x14ac:dyDescent="0.2">
      <c r="A223671" s="1">
        <v>322075</v>
      </c>
      <c r="B223671" s="1" t="s">
        <v>223273</v>
      </c>
      <c r="C223671" s="1" t="s">
        <v>5</v>
      </c>
    </row>
    <row r="223672" spans="1:3" x14ac:dyDescent="0.2">
      <c r="A223672" s="1">
        <v>322076</v>
      </c>
      <c r="B223672" s="1" t="s">
        <v>223274</v>
      </c>
      <c r="C223672" s="1" t="s">
        <v>5</v>
      </c>
    </row>
    <row r="223673" spans="1:3" x14ac:dyDescent="0.2">
      <c r="A223673" s="1">
        <v>322077</v>
      </c>
      <c r="B223673" s="1" t="s">
        <v>223275</v>
      </c>
      <c r="C223673" s="1" t="s">
        <v>5</v>
      </c>
    </row>
    <row r="223674" spans="1:3" x14ac:dyDescent="0.2">
      <c r="A223674" s="1">
        <v>322078</v>
      </c>
      <c r="B223674" s="1" t="s">
        <v>223276</v>
      </c>
      <c r="C223674" s="1" t="s">
        <v>60</v>
      </c>
    </row>
    <row r="223675" spans="1:3" x14ac:dyDescent="0.2">
      <c r="A223675" s="1">
        <v>322079</v>
      </c>
      <c r="B223675" s="1" t="s">
        <v>223277</v>
      </c>
      <c r="C223675" s="1" t="s">
        <v>60</v>
      </c>
    </row>
    <row r="223676" spans="1:3" x14ac:dyDescent="0.2">
      <c r="A223676" s="1">
        <v>322080</v>
      </c>
      <c r="B223676" s="1" t="s">
        <v>223278</v>
      </c>
      <c r="C223676" s="1" t="s">
        <v>5</v>
      </c>
    </row>
    <row r="223677" spans="1:3" x14ac:dyDescent="0.2">
      <c r="A223677" s="1">
        <v>322081</v>
      </c>
      <c r="B223677" s="1" t="s">
        <v>223279</v>
      </c>
      <c r="C223677" s="1" t="s">
        <v>60</v>
      </c>
    </row>
    <row r="223678" spans="1:3" x14ac:dyDescent="0.2">
      <c r="A223678" s="1">
        <v>322082</v>
      </c>
      <c r="B223678" s="1" t="s">
        <v>223280</v>
      </c>
      <c r="C223678" s="1" t="s">
        <v>60</v>
      </c>
    </row>
    <row r="223679" spans="1:3" x14ac:dyDescent="0.2">
      <c r="A223679" s="1">
        <v>322083</v>
      </c>
      <c r="B223679" s="1" t="s">
        <v>223281</v>
      </c>
      <c r="C223679" s="1" t="s">
        <v>60</v>
      </c>
    </row>
    <row r="223680" spans="1:3" x14ac:dyDescent="0.2">
      <c r="A223680" s="1">
        <v>322084</v>
      </c>
      <c r="B223680" s="1" t="s">
        <v>223282</v>
      </c>
      <c r="C223680" s="1" t="s">
        <v>60</v>
      </c>
    </row>
    <row r="223681" spans="1:3" x14ac:dyDescent="0.2">
      <c r="A223681" s="1">
        <v>322085</v>
      </c>
      <c r="B223681" s="1" t="s">
        <v>223283</v>
      </c>
      <c r="C223681" s="1" t="s">
        <v>60</v>
      </c>
    </row>
    <row r="223682" spans="1:3" x14ac:dyDescent="0.2">
      <c r="A223682" s="1">
        <v>322086</v>
      </c>
      <c r="B223682" s="1" t="s">
        <v>223284</v>
      </c>
      <c r="C223682" s="1" t="s">
        <v>60</v>
      </c>
    </row>
    <row r="223683" spans="1:3" x14ac:dyDescent="0.2">
      <c r="A223683" s="1">
        <v>322087</v>
      </c>
      <c r="B223683" s="1" t="s">
        <v>223285</v>
      </c>
      <c r="C223683" s="1" t="s">
        <v>60</v>
      </c>
    </row>
    <row r="223684" spans="1:3" x14ac:dyDescent="0.2">
      <c r="A223684" s="1">
        <v>322088</v>
      </c>
      <c r="B223684" s="1" t="s">
        <v>223286</v>
      </c>
      <c r="C223684" s="1" t="s">
        <v>5</v>
      </c>
    </row>
    <row r="223685" spans="1:3" x14ac:dyDescent="0.2">
      <c r="A223685" s="1">
        <v>322089</v>
      </c>
      <c r="B223685" s="1" t="s">
        <v>223287</v>
      </c>
      <c r="C223685" s="1" t="s">
        <v>5</v>
      </c>
    </row>
    <row r="223686" spans="1:3" x14ac:dyDescent="0.2">
      <c r="A223686" s="1">
        <v>322090</v>
      </c>
      <c r="B223686" s="1" t="s">
        <v>223288</v>
      </c>
      <c r="C223686" s="1" t="s">
        <v>60</v>
      </c>
    </row>
    <row r="223687" spans="1:3" x14ac:dyDescent="0.2">
      <c r="A223687" s="1">
        <v>322091</v>
      </c>
      <c r="B223687" s="1" t="s">
        <v>223289</v>
      </c>
      <c r="C223687" s="1" t="s">
        <v>60</v>
      </c>
    </row>
    <row r="223688" spans="1:3" x14ac:dyDescent="0.2">
      <c r="A223688" s="1">
        <v>322092</v>
      </c>
      <c r="B223688" s="1" t="s">
        <v>223290</v>
      </c>
      <c r="C223688" s="1" t="s">
        <v>5</v>
      </c>
    </row>
    <row r="223689" spans="1:3" x14ac:dyDescent="0.2">
      <c r="A223689" s="1">
        <v>322093</v>
      </c>
      <c r="B223689" s="1" t="s">
        <v>223291</v>
      </c>
      <c r="C223689" s="1" t="s">
        <v>60</v>
      </c>
    </row>
    <row r="223690" spans="1:3" x14ac:dyDescent="0.2">
      <c r="A223690" s="1">
        <v>322094</v>
      </c>
      <c r="B223690" s="1" t="s">
        <v>223292</v>
      </c>
      <c r="C223690" s="1" t="s">
        <v>5</v>
      </c>
    </row>
    <row r="223691" spans="1:3" x14ac:dyDescent="0.2">
      <c r="A223691" s="1">
        <v>322095</v>
      </c>
      <c r="B223691" s="1" t="s">
        <v>223293</v>
      </c>
      <c r="C223691" s="1" t="s">
        <v>5</v>
      </c>
    </row>
    <row r="223692" spans="1:3" x14ac:dyDescent="0.2">
      <c r="A223692" s="1">
        <v>322096</v>
      </c>
      <c r="B223692" s="1" t="s">
        <v>223294</v>
      </c>
      <c r="C223692" s="1" t="s">
        <v>60</v>
      </c>
    </row>
    <row r="223693" spans="1:3" x14ac:dyDescent="0.2">
      <c r="A223693" s="1">
        <v>322097</v>
      </c>
      <c r="B223693" s="1" t="s">
        <v>223295</v>
      </c>
      <c r="C223693" s="1" t="s">
        <v>5</v>
      </c>
    </row>
    <row r="223694" spans="1:3" x14ac:dyDescent="0.2">
      <c r="A223694" s="1">
        <v>322098</v>
      </c>
      <c r="B223694" s="1" t="s">
        <v>223296</v>
      </c>
      <c r="C223694" s="1" t="s">
        <v>60</v>
      </c>
    </row>
    <row r="223695" spans="1:3" x14ac:dyDescent="0.2">
      <c r="A223695" s="1">
        <v>322099</v>
      </c>
      <c r="B223695" s="1" t="s">
        <v>223297</v>
      </c>
      <c r="C223695" s="1" t="s">
        <v>60</v>
      </c>
    </row>
    <row r="223696" spans="1:3" x14ac:dyDescent="0.2">
      <c r="A223696" s="1">
        <v>322100</v>
      </c>
      <c r="B223696" s="1" t="s">
        <v>223298</v>
      </c>
      <c r="C223696" s="1" t="s">
        <v>60</v>
      </c>
    </row>
    <row r="223697" spans="1:3" x14ac:dyDescent="0.2">
      <c r="A223697" s="1">
        <v>322101</v>
      </c>
      <c r="B223697" s="1" t="s">
        <v>223299</v>
      </c>
      <c r="C223697" s="1" t="s">
        <v>60</v>
      </c>
    </row>
    <row r="223698" spans="1:3" x14ac:dyDescent="0.2">
      <c r="A223698" s="1">
        <v>322102</v>
      </c>
      <c r="B223698" s="1" t="s">
        <v>223300</v>
      </c>
      <c r="C223698" s="1" t="s">
        <v>60</v>
      </c>
    </row>
    <row r="223699" spans="1:3" x14ac:dyDescent="0.2">
      <c r="A223699" s="1">
        <v>322103</v>
      </c>
      <c r="B223699" s="1" t="s">
        <v>223301</v>
      </c>
      <c r="C223699" s="1" t="s">
        <v>60</v>
      </c>
    </row>
    <row r="223700" spans="1:3" x14ac:dyDescent="0.2">
      <c r="A223700" s="1">
        <v>322104</v>
      </c>
      <c r="B223700" s="1" t="s">
        <v>223302</v>
      </c>
      <c r="C223700" s="1" t="s">
        <v>60</v>
      </c>
    </row>
    <row r="223701" spans="1:3" x14ac:dyDescent="0.2">
      <c r="A223701" s="1">
        <v>322105</v>
      </c>
      <c r="B223701" s="1" t="s">
        <v>223303</v>
      </c>
      <c r="C223701" s="1" t="s">
        <v>60</v>
      </c>
    </row>
    <row r="223702" spans="1:3" x14ac:dyDescent="0.2">
      <c r="A223702" s="1">
        <v>322106</v>
      </c>
      <c r="B223702" s="1" t="s">
        <v>223304</v>
      </c>
      <c r="C223702" s="1" t="s">
        <v>60</v>
      </c>
    </row>
    <row r="223703" spans="1:3" x14ac:dyDescent="0.2">
      <c r="A223703" s="1">
        <v>322107</v>
      </c>
      <c r="B223703" s="1" t="s">
        <v>223305</v>
      </c>
      <c r="C223703" s="1" t="s">
        <v>60</v>
      </c>
    </row>
    <row r="223704" spans="1:3" x14ac:dyDescent="0.2">
      <c r="A223704" s="1">
        <v>322108</v>
      </c>
      <c r="B223704" s="1" t="s">
        <v>223306</v>
      </c>
      <c r="C223704" s="1" t="s">
        <v>60</v>
      </c>
    </row>
    <row r="223705" spans="1:3" x14ac:dyDescent="0.2">
      <c r="A223705" s="1">
        <v>322109</v>
      </c>
      <c r="B223705" s="1" t="s">
        <v>223307</v>
      </c>
      <c r="C223705" s="1" t="s">
        <v>60</v>
      </c>
    </row>
    <row r="223706" spans="1:3" x14ac:dyDescent="0.2">
      <c r="A223706" s="1">
        <v>322110</v>
      </c>
      <c r="B223706" s="1" t="s">
        <v>223308</v>
      </c>
      <c r="C223706" s="1" t="s">
        <v>60</v>
      </c>
    </row>
    <row r="223707" spans="1:3" x14ac:dyDescent="0.2">
      <c r="A223707" s="1">
        <v>322111</v>
      </c>
      <c r="B223707" s="1" t="s">
        <v>223309</v>
      </c>
      <c r="C223707" s="1" t="s">
        <v>60</v>
      </c>
    </row>
    <row r="223708" spans="1:3" x14ac:dyDescent="0.2">
      <c r="A223708" s="1">
        <v>322112</v>
      </c>
      <c r="B223708" s="1" t="s">
        <v>223310</v>
      </c>
      <c r="C223708" s="1" t="s">
        <v>5</v>
      </c>
    </row>
    <row r="223709" spans="1:3" x14ac:dyDescent="0.2">
      <c r="A223709" s="1">
        <v>322113</v>
      </c>
      <c r="B223709" s="1" t="s">
        <v>223311</v>
      </c>
      <c r="C223709" s="1" t="s">
        <v>5</v>
      </c>
    </row>
    <row r="223710" spans="1:3" x14ac:dyDescent="0.2">
      <c r="A223710" s="1">
        <v>322114</v>
      </c>
      <c r="B223710" s="1" t="s">
        <v>223312</v>
      </c>
      <c r="C223710" s="1" t="s">
        <v>5</v>
      </c>
    </row>
    <row r="223711" spans="1:3" x14ac:dyDescent="0.2">
      <c r="A223711" s="1">
        <v>322115</v>
      </c>
      <c r="B223711" s="1" t="s">
        <v>223313</v>
      </c>
      <c r="C223711" s="1" t="s">
        <v>60</v>
      </c>
    </row>
    <row r="223712" spans="1:3" x14ac:dyDescent="0.2">
      <c r="A223712" s="1">
        <v>322116</v>
      </c>
      <c r="B223712" s="1" t="s">
        <v>223314</v>
      </c>
      <c r="C223712" s="1" t="s">
        <v>60</v>
      </c>
    </row>
    <row r="223713" spans="1:3" x14ac:dyDescent="0.2">
      <c r="A223713" s="1">
        <v>322117</v>
      </c>
      <c r="B223713" s="1" t="s">
        <v>223315</v>
      </c>
      <c r="C223713" s="1" t="s">
        <v>60</v>
      </c>
    </row>
    <row r="223714" spans="1:3" x14ac:dyDescent="0.2">
      <c r="A223714" s="1">
        <v>322119</v>
      </c>
      <c r="B223714" s="1" t="s">
        <v>223316</v>
      </c>
      <c r="C223714" s="1" t="s">
        <v>5</v>
      </c>
    </row>
    <row r="223715" spans="1:3" x14ac:dyDescent="0.2">
      <c r="A223715" s="1">
        <v>322120</v>
      </c>
      <c r="B223715" s="1" t="s">
        <v>223317</v>
      </c>
      <c r="C223715" s="1" t="s">
        <v>5</v>
      </c>
    </row>
    <row r="223716" spans="1:3" x14ac:dyDescent="0.2">
      <c r="A223716" s="1">
        <v>322121</v>
      </c>
      <c r="B223716" s="1" t="s">
        <v>223318</v>
      </c>
      <c r="C223716" s="1" t="s">
        <v>5</v>
      </c>
    </row>
    <row r="223717" spans="1:3" x14ac:dyDescent="0.2">
      <c r="A223717" s="1">
        <v>322122</v>
      </c>
      <c r="B223717" s="1" t="s">
        <v>223319</v>
      </c>
      <c r="C223717" s="1" t="s">
        <v>60</v>
      </c>
    </row>
    <row r="223718" spans="1:3" x14ac:dyDescent="0.2">
      <c r="A223718" s="1">
        <v>322123</v>
      </c>
      <c r="B223718" s="1" t="s">
        <v>223320</v>
      </c>
      <c r="C223718" s="1" t="s">
        <v>5</v>
      </c>
    </row>
    <row r="223719" spans="1:3" x14ac:dyDescent="0.2">
      <c r="A223719" s="1">
        <v>322124</v>
      </c>
      <c r="B223719" s="1" t="s">
        <v>223321</v>
      </c>
      <c r="C223719" s="1" t="s">
        <v>5</v>
      </c>
    </row>
    <row r="223720" spans="1:3" x14ac:dyDescent="0.2">
      <c r="A223720" s="1">
        <v>322125</v>
      </c>
      <c r="B223720" s="1" t="s">
        <v>223322</v>
      </c>
      <c r="C223720" s="1" t="s">
        <v>5</v>
      </c>
    </row>
    <row r="223721" spans="1:3" x14ac:dyDescent="0.2">
      <c r="A223721" s="1">
        <v>322127</v>
      </c>
      <c r="B223721" s="1" t="s">
        <v>223323</v>
      </c>
      <c r="C223721" s="1" t="s">
        <v>5</v>
      </c>
    </row>
    <row r="223722" spans="1:3" x14ac:dyDescent="0.2">
      <c r="A223722" s="1">
        <v>322128</v>
      </c>
      <c r="B223722" s="1" t="s">
        <v>223324</v>
      </c>
      <c r="C223722" s="1" t="s">
        <v>5</v>
      </c>
    </row>
    <row r="223723" spans="1:3" x14ac:dyDescent="0.2">
      <c r="A223723" s="1">
        <v>322131</v>
      </c>
      <c r="B223723" s="1" t="s">
        <v>223325</v>
      </c>
      <c r="C223723" s="1" t="s">
        <v>5</v>
      </c>
    </row>
    <row r="223724" spans="1:3" x14ac:dyDescent="0.2">
      <c r="A223724" s="1">
        <v>322132</v>
      </c>
      <c r="B223724" s="1" t="s">
        <v>223326</v>
      </c>
      <c r="C223724" s="1" t="s">
        <v>5</v>
      </c>
    </row>
    <row r="223725" spans="1:3" x14ac:dyDescent="0.2">
      <c r="A223725" s="1">
        <v>322133</v>
      </c>
      <c r="B223725" s="1" t="s">
        <v>223327</v>
      </c>
      <c r="C223725" s="1" t="s">
        <v>5</v>
      </c>
    </row>
    <row r="223726" spans="1:3" x14ac:dyDescent="0.2">
      <c r="A223726" s="1">
        <v>322134</v>
      </c>
      <c r="B223726" s="1" t="s">
        <v>223328</v>
      </c>
      <c r="C223726" s="1" t="s">
        <v>5</v>
      </c>
    </row>
    <row r="223727" spans="1:3" x14ac:dyDescent="0.2">
      <c r="A223727" s="1">
        <v>322135</v>
      </c>
      <c r="B223727" s="1" t="s">
        <v>223329</v>
      </c>
      <c r="C223727" s="1" t="s">
        <v>5</v>
      </c>
    </row>
    <row r="223728" spans="1:3" x14ac:dyDescent="0.2">
      <c r="A223728" s="1">
        <v>322136</v>
      </c>
      <c r="B223728" s="1" t="s">
        <v>223330</v>
      </c>
      <c r="C223728" s="1" t="s">
        <v>5</v>
      </c>
    </row>
    <row r="223729" spans="1:3" x14ac:dyDescent="0.2">
      <c r="A223729" s="1">
        <v>322137</v>
      </c>
      <c r="B223729" s="1" t="s">
        <v>223331</v>
      </c>
      <c r="C223729" s="1" t="s">
        <v>5</v>
      </c>
    </row>
    <row r="223730" spans="1:3" x14ac:dyDescent="0.2">
      <c r="A223730" s="1">
        <v>322138</v>
      </c>
      <c r="B223730" s="1" t="s">
        <v>223332</v>
      </c>
      <c r="C223730" s="1" t="s">
        <v>5</v>
      </c>
    </row>
    <row r="223731" spans="1:3" x14ac:dyDescent="0.2">
      <c r="A223731" s="1">
        <v>322139</v>
      </c>
      <c r="B223731" s="1" t="s">
        <v>223333</v>
      </c>
      <c r="C223731" s="1" t="s">
        <v>5</v>
      </c>
    </row>
    <row r="223732" spans="1:3" x14ac:dyDescent="0.2">
      <c r="A223732" s="1">
        <v>322140</v>
      </c>
      <c r="B223732" s="1" t="s">
        <v>223334</v>
      </c>
      <c r="C223732" s="1" t="s">
        <v>5</v>
      </c>
    </row>
    <row r="223733" spans="1:3" x14ac:dyDescent="0.2">
      <c r="A223733" s="1">
        <v>322141</v>
      </c>
      <c r="B223733" s="1" t="s">
        <v>223335</v>
      </c>
      <c r="C223733" s="1" t="s">
        <v>5</v>
      </c>
    </row>
    <row r="223734" spans="1:3" x14ac:dyDescent="0.2">
      <c r="A223734" s="1">
        <v>322142</v>
      </c>
      <c r="B223734" s="1" t="s">
        <v>223336</v>
      </c>
      <c r="C223734" s="1" t="s">
        <v>5</v>
      </c>
    </row>
    <row r="223735" spans="1:3" x14ac:dyDescent="0.2">
      <c r="A223735" s="1">
        <v>322144</v>
      </c>
      <c r="B223735" s="1" t="s">
        <v>223337</v>
      </c>
      <c r="C223735" s="1" t="s">
        <v>5</v>
      </c>
    </row>
    <row r="223736" spans="1:3" x14ac:dyDescent="0.2">
      <c r="A223736" s="1">
        <v>322147</v>
      </c>
      <c r="B223736" s="1" t="s">
        <v>223338</v>
      </c>
      <c r="C223736" s="1" t="s">
        <v>5</v>
      </c>
    </row>
    <row r="223737" spans="1:3" x14ac:dyDescent="0.2">
      <c r="A223737" s="1">
        <v>322149</v>
      </c>
      <c r="B223737" s="1" t="s">
        <v>223339</v>
      </c>
      <c r="C223737" s="1" t="s">
        <v>5</v>
      </c>
    </row>
    <row r="223738" spans="1:3" x14ac:dyDescent="0.2">
      <c r="A223738" s="1">
        <v>322154</v>
      </c>
      <c r="B223738" s="1" t="s">
        <v>223340</v>
      </c>
      <c r="C223738" s="1" t="s">
        <v>5</v>
      </c>
    </row>
    <row r="223739" spans="1:3" x14ac:dyDescent="0.2">
      <c r="A223739" s="1">
        <v>322222</v>
      </c>
      <c r="B223739" s="1" t="s">
        <v>223341</v>
      </c>
      <c r="C223739" s="1" t="s">
        <v>60</v>
      </c>
    </row>
    <row r="223740" spans="1:3" x14ac:dyDescent="0.2">
      <c r="A223740" s="1">
        <v>322375</v>
      </c>
      <c r="B223740" s="1" t="s">
        <v>223342</v>
      </c>
      <c r="C223740" s="1" t="s">
        <v>60</v>
      </c>
    </row>
    <row r="223741" spans="1:3" x14ac:dyDescent="0.2">
      <c r="A223741" s="1">
        <v>322376</v>
      </c>
      <c r="B223741" s="1" t="s">
        <v>223343</v>
      </c>
      <c r="C223741" s="1" t="s">
        <v>60</v>
      </c>
    </row>
    <row r="223742" spans="1:3" x14ac:dyDescent="0.2">
      <c r="A223742" s="1">
        <v>322377</v>
      </c>
      <c r="B223742" s="1" t="s">
        <v>223344</v>
      </c>
      <c r="C223742" s="1" t="s">
        <v>60</v>
      </c>
    </row>
    <row r="223743" spans="1:3" x14ac:dyDescent="0.2">
      <c r="A223743" s="1">
        <v>322378</v>
      </c>
      <c r="B223743" s="1" t="s">
        <v>223345</v>
      </c>
      <c r="C223743" s="1" t="s">
        <v>60</v>
      </c>
    </row>
    <row r="223744" spans="1:3" x14ac:dyDescent="0.2">
      <c r="A223744" s="1">
        <v>322379</v>
      </c>
      <c r="B223744" s="1" t="s">
        <v>223346</v>
      </c>
      <c r="C223744" s="1" t="s">
        <v>60</v>
      </c>
    </row>
    <row r="223745" spans="1:3" x14ac:dyDescent="0.2">
      <c r="A223745" s="1">
        <v>322380</v>
      </c>
      <c r="B223745" s="1" t="s">
        <v>223347</v>
      </c>
      <c r="C223745" s="1" t="s">
        <v>60</v>
      </c>
    </row>
    <row r="223746" spans="1:3" x14ac:dyDescent="0.2">
      <c r="A223746" s="1">
        <v>322381</v>
      </c>
      <c r="B223746" s="1" t="s">
        <v>223348</v>
      </c>
      <c r="C223746" s="1" t="s">
        <v>60</v>
      </c>
    </row>
    <row r="223747" spans="1:3" x14ac:dyDescent="0.2">
      <c r="A223747" s="1">
        <v>322382</v>
      </c>
      <c r="B223747" s="1" t="s">
        <v>223349</v>
      </c>
      <c r="C223747" s="1" t="s">
        <v>60</v>
      </c>
    </row>
    <row r="223748" spans="1:3" x14ac:dyDescent="0.2">
      <c r="A223748" s="1">
        <v>322383</v>
      </c>
      <c r="B223748" s="1" t="s">
        <v>223350</v>
      </c>
      <c r="C223748" s="1" t="s">
        <v>60</v>
      </c>
    </row>
    <row r="223749" spans="1:3" x14ac:dyDescent="0.2">
      <c r="A223749" s="1">
        <v>322384</v>
      </c>
      <c r="B223749" s="1" t="s">
        <v>223351</v>
      </c>
      <c r="C223749" s="1" t="s">
        <v>60</v>
      </c>
    </row>
    <row r="223750" spans="1:3" x14ac:dyDescent="0.2">
      <c r="A223750" s="1">
        <v>322385</v>
      </c>
      <c r="B223750" s="1" t="s">
        <v>223352</v>
      </c>
      <c r="C223750" s="1" t="s">
        <v>60</v>
      </c>
    </row>
    <row r="223751" spans="1:3" x14ac:dyDescent="0.2">
      <c r="A223751" s="1">
        <v>322386</v>
      </c>
      <c r="B223751" s="1" t="s">
        <v>223353</v>
      </c>
      <c r="C223751" s="1" t="s">
        <v>60</v>
      </c>
    </row>
    <row r="223752" spans="1:3" x14ac:dyDescent="0.2">
      <c r="A223752" s="1">
        <v>322387</v>
      </c>
      <c r="B223752" s="1" t="s">
        <v>223354</v>
      </c>
      <c r="C223752" s="1" t="s">
        <v>60</v>
      </c>
    </row>
    <row r="223753" spans="1:3" x14ac:dyDescent="0.2">
      <c r="A223753" s="1">
        <v>322388</v>
      </c>
      <c r="B223753" s="1" t="s">
        <v>223355</v>
      </c>
      <c r="C223753" s="1" t="s">
        <v>5</v>
      </c>
    </row>
    <row r="223754" spans="1:3" x14ac:dyDescent="0.2">
      <c r="A223754" s="1">
        <v>322389</v>
      </c>
      <c r="B223754" s="1" t="s">
        <v>223356</v>
      </c>
      <c r="C223754" s="1" t="s">
        <v>60</v>
      </c>
    </row>
    <row r="223755" spans="1:3" x14ac:dyDescent="0.2">
      <c r="A223755" s="1">
        <v>322390</v>
      </c>
      <c r="B223755" s="1" t="s">
        <v>223357</v>
      </c>
      <c r="C223755" s="1" t="s">
        <v>60</v>
      </c>
    </row>
    <row r="223756" spans="1:3" x14ac:dyDescent="0.2">
      <c r="A223756" s="1">
        <v>322391</v>
      </c>
      <c r="B223756" s="1" t="s">
        <v>223358</v>
      </c>
      <c r="C223756" s="1" t="s">
        <v>60</v>
      </c>
    </row>
    <row r="223757" spans="1:3" x14ac:dyDescent="0.2">
      <c r="A223757" s="1">
        <v>322392</v>
      </c>
      <c r="B223757" s="1" t="s">
        <v>223359</v>
      </c>
      <c r="C223757" s="1" t="s">
        <v>60</v>
      </c>
    </row>
    <row r="223758" spans="1:3" x14ac:dyDescent="0.2">
      <c r="A223758" s="1">
        <v>322393</v>
      </c>
      <c r="B223758" s="1" t="s">
        <v>223360</v>
      </c>
      <c r="C223758" s="1" t="s">
        <v>60</v>
      </c>
    </row>
    <row r="223759" spans="1:3" x14ac:dyDescent="0.2">
      <c r="A223759" s="1">
        <v>322394</v>
      </c>
      <c r="B223759" s="1" t="s">
        <v>223361</v>
      </c>
      <c r="C223759" s="1" t="s">
        <v>60</v>
      </c>
    </row>
    <row r="223760" spans="1:3" x14ac:dyDescent="0.2">
      <c r="A223760" s="1">
        <v>322395</v>
      </c>
      <c r="B223760" s="1" t="s">
        <v>223362</v>
      </c>
      <c r="C223760" s="1" t="s">
        <v>5</v>
      </c>
    </row>
    <row r="223761" spans="1:3" x14ac:dyDescent="0.2">
      <c r="A223761" s="1">
        <v>322396</v>
      </c>
      <c r="B223761" s="1" t="s">
        <v>223363</v>
      </c>
      <c r="C223761" s="1" t="s">
        <v>60</v>
      </c>
    </row>
    <row r="223762" spans="1:3" x14ac:dyDescent="0.2">
      <c r="A223762" s="1">
        <v>322397</v>
      </c>
      <c r="B223762" s="1" t="s">
        <v>223364</v>
      </c>
      <c r="C223762" s="1" t="s">
        <v>5</v>
      </c>
    </row>
    <row r="223763" spans="1:3" x14ac:dyDescent="0.2">
      <c r="A223763" s="1">
        <v>322398</v>
      </c>
      <c r="B223763" s="1" t="s">
        <v>223365</v>
      </c>
      <c r="C223763" s="1" t="s">
        <v>60</v>
      </c>
    </row>
    <row r="223764" spans="1:3" x14ac:dyDescent="0.2">
      <c r="A223764" s="1">
        <v>322399</v>
      </c>
      <c r="B223764" s="1" t="s">
        <v>223366</v>
      </c>
      <c r="C223764" s="1" t="s">
        <v>5</v>
      </c>
    </row>
    <row r="223765" spans="1:3" x14ac:dyDescent="0.2">
      <c r="A223765" s="1">
        <v>322400</v>
      </c>
      <c r="B223765" s="1" t="s">
        <v>223367</v>
      </c>
      <c r="C223765" s="1" t="s">
        <v>5</v>
      </c>
    </row>
    <row r="223766" spans="1:3" x14ac:dyDescent="0.2">
      <c r="A223766" s="1">
        <v>322401</v>
      </c>
      <c r="B223766" s="1" t="s">
        <v>223368</v>
      </c>
      <c r="C223766" s="1" t="s">
        <v>5</v>
      </c>
    </row>
    <row r="223767" spans="1:3" x14ac:dyDescent="0.2">
      <c r="A223767" s="1">
        <v>322402</v>
      </c>
      <c r="B223767" s="1" t="s">
        <v>223369</v>
      </c>
      <c r="C223767" s="1" t="s">
        <v>5</v>
      </c>
    </row>
    <row r="223768" spans="1:3" x14ac:dyDescent="0.2">
      <c r="A223768" s="1">
        <v>322403</v>
      </c>
      <c r="B223768" s="1" t="s">
        <v>223370</v>
      </c>
      <c r="C223768" s="1" t="s">
        <v>5</v>
      </c>
    </row>
    <row r="223769" spans="1:3" x14ac:dyDescent="0.2">
      <c r="A223769" s="1">
        <v>322404</v>
      </c>
      <c r="B223769" s="1" t="s">
        <v>223371</v>
      </c>
      <c r="C223769" s="1" t="s">
        <v>5</v>
      </c>
    </row>
    <row r="223770" spans="1:3" x14ac:dyDescent="0.2">
      <c r="A223770" s="1">
        <v>322405</v>
      </c>
      <c r="B223770" s="1" t="s">
        <v>223372</v>
      </c>
      <c r="C223770" s="1" t="s">
        <v>60</v>
      </c>
    </row>
    <row r="223771" spans="1:3" x14ac:dyDescent="0.2">
      <c r="A223771" s="1">
        <v>322406</v>
      </c>
      <c r="B223771" s="1" t="s">
        <v>223373</v>
      </c>
      <c r="C223771" s="1" t="s">
        <v>60</v>
      </c>
    </row>
    <row r="223772" spans="1:3" x14ac:dyDescent="0.2">
      <c r="A223772" s="1">
        <v>322407</v>
      </c>
      <c r="B223772" s="1" t="s">
        <v>223374</v>
      </c>
      <c r="C223772" s="1" t="s">
        <v>60</v>
      </c>
    </row>
    <row r="223773" spans="1:3" x14ac:dyDescent="0.2">
      <c r="A223773" s="1">
        <v>322408</v>
      </c>
      <c r="B223773" s="1" t="s">
        <v>223375</v>
      </c>
      <c r="C223773" s="1" t="s">
        <v>60</v>
      </c>
    </row>
    <row r="223774" spans="1:3" x14ac:dyDescent="0.2">
      <c r="A223774" s="1">
        <v>322409</v>
      </c>
      <c r="B223774" s="1" t="s">
        <v>223376</v>
      </c>
      <c r="C223774" s="1" t="s">
        <v>60</v>
      </c>
    </row>
    <row r="223775" spans="1:3" x14ac:dyDescent="0.2">
      <c r="A223775" s="1">
        <v>322410</v>
      </c>
      <c r="B223775" s="1" t="s">
        <v>223377</v>
      </c>
      <c r="C223775" s="1" t="s">
        <v>60</v>
      </c>
    </row>
    <row r="223776" spans="1:3" x14ac:dyDescent="0.2">
      <c r="A223776" s="1">
        <v>322411</v>
      </c>
      <c r="B223776" s="1" t="s">
        <v>223378</v>
      </c>
      <c r="C223776" s="1" t="s">
        <v>60</v>
      </c>
    </row>
    <row r="223777" spans="1:3" x14ac:dyDescent="0.2">
      <c r="A223777" s="1">
        <v>322412</v>
      </c>
      <c r="B223777" s="1" t="s">
        <v>223379</v>
      </c>
      <c r="C223777" s="1" t="s">
        <v>60</v>
      </c>
    </row>
    <row r="223778" spans="1:3" x14ac:dyDescent="0.2">
      <c r="A223778" s="1">
        <v>322413</v>
      </c>
      <c r="B223778" s="1" t="s">
        <v>223380</v>
      </c>
      <c r="C223778" s="1" t="s">
        <v>60</v>
      </c>
    </row>
    <row r="223779" spans="1:3" x14ac:dyDescent="0.2">
      <c r="A223779" s="1">
        <v>322414</v>
      </c>
      <c r="B223779" s="1" t="s">
        <v>223381</v>
      </c>
      <c r="C223779" s="1" t="s">
        <v>60</v>
      </c>
    </row>
    <row r="223780" spans="1:3" x14ac:dyDescent="0.2">
      <c r="A223780" s="1">
        <v>322415</v>
      </c>
      <c r="B223780" s="1" t="s">
        <v>223382</v>
      </c>
      <c r="C223780" s="1" t="s">
        <v>60</v>
      </c>
    </row>
    <row r="223781" spans="1:3" x14ac:dyDescent="0.2">
      <c r="A223781" s="1">
        <v>322416</v>
      </c>
      <c r="B223781" s="1" t="s">
        <v>223383</v>
      </c>
      <c r="C223781" s="1" t="s">
        <v>60</v>
      </c>
    </row>
    <row r="223782" spans="1:3" x14ac:dyDescent="0.2">
      <c r="A223782" s="1">
        <v>322417</v>
      </c>
      <c r="B223782" s="1" t="s">
        <v>223384</v>
      </c>
      <c r="C223782" s="1" t="s">
        <v>60</v>
      </c>
    </row>
    <row r="223783" spans="1:3" x14ac:dyDescent="0.2">
      <c r="A223783" s="1">
        <v>322418</v>
      </c>
      <c r="B223783" s="1" t="s">
        <v>223385</v>
      </c>
      <c r="C223783" s="1" t="s">
        <v>60</v>
      </c>
    </row>
    <row r="223784" spans="1:3" x14ac:dyDescent="0.2">
      <c r="A223784" s="1">
        <v>322419</v>
      </c>
      <c r="B223784" s="1" t="s">
        <v>223386</v>
      </c>
      <c r="C223784" s="1" t="s">
        <v>60</v>
      </c>
    </row>
    <row r="223785" spans="1:3" x14ac:dyDescent="0.2">
      <c r="A223785" s="1">
        <v>322420</v>
      </c>
      <c r="B223785" s="1" t="s">
        <v>223387</v>
      </c>
      <c r="C223785" s="1" t="s">
        <v>60</v>
      </c>
    </row>
    <row r="223786" spans="1:3" x14ac:dyDescent="0.2">
      <c r="A223786" s="1">
        <v>322421</v>
      </c>
      <c r="B223786" s="1" t="s">
        <v>223388</v>
      </c>
      <c r="C223786" s="1" t="s">
        <v>60</v>
      </c>
    </row>
    <row r="223787" spans="1:3" x14ac:dyDescent="0.2">
      <c r="A223787" s="1">
        <v>322422</v>
      </c>
      <c r="B223787" s="1" t="s">
        <v>223389</v>
      </c>
      <c r="C223787" s="1" t="s">
        <v>60</v>
      </c>
    </row>
    <row r="223788" spans="1:3" x14ac:dyDescent="0.2">
      <c r="A223788" s="1">
        <v>322423</v>
      </c>
      <c r="B223788" s="1" t="s">
        <v>223390</v>
      </c>
      <c r="C223788" s="1" t="s">
        <v>60</v>
      </c>
    </row>
    <row r="223789" spans="1:3" x14ac:dyDescent="0.2">
      <c r="A223789" s="1">
        <v>322424</v>
      </c>
      <c r="B223789" s="1" t="s">
        <v>223391</v>
      </c>
      <c r="C223789" s="1" t="s">
        <v>60</v>
      </c>
    </row>
    <row r="223790" spans="1:3" x14ac:dyDescent="0.2">
      <c r="A223790" s="1">
        <v>322425</v>
      </c>
      <c r="B223790" s="1" t="s">
        <v>223392</v>
      </c>
      <c r="C223790" s="1" t="s">
        <v>5</v>
      </c>
    </row>
    <row r="223791" spans="1:3" x14ac:dyDescent="0.2">
      <c r="A223791" s="1">
        <v>322426</v>
      </c>
      <c r="B223791" s="1" t="s">
        <v>223393</v>
      </c>
      <c r="C223791" s="1" t="s">
        <v>5</v>
      </c>
    </row>
    <row r="223792" spans="1:3" x14ac:dyDescent="0.2">
      <c r="A223792" s="1">
        <v>322427</v>
      </c>
      <c r="B223792" s="1" t="s">
        <v>223394</v>
      </c>
      <c r="C223792" s="1" t="s">
        <v>60</v>
      </c>
    </row>
    <row r="223793" spans="1:3" x14ac:dyDescent="0.2">
      <c r="A223793" s="1">
        <v>322428</v>
      </c>
      <c r="B223793" s="1" t="s">
        <v>223395</v>
      </c>
      <c r="C223793" s="1" t="s">
        <v>5</v>
      </c>
    </row>
    <row r="223794" spans="1:3" x14ac:dyDescent="0.2">
      <c r="A223794" s="1">
        <v>322429</v>
      </c>
      <c r="B223794" s="1" t="s">
        <v>223396</v>
      </c>
      <c r="C223794" s="1" t="s">
        <v>5</v>
      </c>
    </row>
    <row r="223795" spans="1:3" x14ac:dyDescent="0.2">
      <c r="A223795" s="1">
        <v>322430</v>
      </c>
      <c r="B223795" s="1" t="s">
        <v>223397</v>
      </c>
      <c r="C223795" s="1" t="s">
        <v>5</v>
      </c>
    </row>
    <row r="223796" spans="1:3" x14ac:dyDescent="0.2">
      <c r="A223796" s="1">
        <v>322431</v>
      </c>
      <c r="B223796" s="1" t="s">
        <v>223398</v>
      </c>
      <c r="C223796" s="1" t="s">
        <v>5</v>
      </c>
    </row>
    <row r="223797" spans="1:3" x14ac:dyDescent="0.2">
      <c r="A223797" s="1">
        <v>322432</v>
      </c>
      <c r="B223797" s="1" t="s">
        <v>223399</v>
      </c>
      <c r="C223797" s="1" t="s">
        <v>5</v>
      </c>
    </row>
    <row r="223798" spans="1:3" x14ac:dyDescent="0.2">
      <c r="A223798" s="1">
        <v>322433</v>
      </c>
      <c r="B223798" s="1" t="s">
        <v>223400</v>
      </c>
      <c r="C223798" s="1" t="s">
        <v>5</v>
      </c>
    </row>
    <row r="223799" spans="1:3" x14ac:dyDescent="0.2">
      <c r="A223799" s="1">
        <v>322434</v>
      </c>
      <c r="B223799" s="1" t="s">
        <v>223401</v>
      </c>
      <c r="C223799" s="1" t="s">
        <v>5</v>
      </c>
    </row>
    <row r="223800" spans="1:3" x14ac:dyDescent="0.2">
      <c r="A223800" s="1">
        <v>322435</v>
      </c>
      <c r="B223800" s="1" t="s">
        <v>223402</v>
      </c>
      <c r="C223800" s="1" t="s">
        <v>60</v>
      </c>
    </row>
    <row r="223801" spans="1:3" x14ac:dyDescent="0.2">
      <c r="A223801" s="1">
        <v>322436</v>
      </c>
      <c r="B223801" s="1" t="s">
        <v>223403</v>
      </c>
      <c r="C223801" s="1" t="s">
        <v>60</v>
      </c>
    </row>
    <row r="223802" spans="1:3" x14ac:dyDescent="0.2">
      <c r="A223802" s="1">
        <v>322437</v>
      </c>
      <c r="B223802" s="1" t="s">
        <v>223404</v>
      </c>
      <c r="C223802" s="1" t="s">
        <v>60</v>
      </c>
    </row>
    <row r="223803" spans="1:3" x14ac:dyDescent="0.2">
      <c r="A223803" s="1">
        <v>322438</v>
      </c>
      <c r="B223803" s="1" t="s">
        <v>223405</v>
      </c>
      <c r="C223803" s="1" t="s">
        <v>60</v>
      </c>
    </row>
    <row r="223804" spans="1:3" x14ac:dyDescent="0.2">
      <c r="A223804" s="1">
        <v>322439</v>
      </c>
      <c r="B223804" s="1" t="s">
        <v>223406</v>
      </c>
      <c r="C223804" s="1" t="s">
        <v>60</v>
      </c>
    </row>
    <row r="223805" spans="1:3" x14ac:dyDescent="0.2">
      <c r="A223805" s="1">
        <v>322440</v>
      </c>
      <c r="B223805" s="1" t="s">
        <v>223407</v>
      </c>
      <c r="C223805" s="1" t="s">
        <v>60</v>
      </c>
    </row>
    <row r="223806" spans="1:3" x14ac:dyDescent="0.2">
      <c r="A223806" s="1">
        <v>322441</v>
      </c>
      <c r="B223806" s="1" t="s">
        <v>223408</v>
      </c>
      <c r="C223806" s="1" t="s">
        <v>60</v>
      </c>
    </row>
    <row r="223807" spans="1:3" x14ac:dyDescent="0.2">
      <c r="A223807" s="1">
        <v>322442</v>
      </c>
      <c r="B223807" s="1" t="s">
        <v>223409</v>
      </c>
      <c r="C223807" s="1" t="s">
        <v>60</v>
      </c>
    </row>
    <row r="223808" spans="1:3" x14ac:dyDescent="0.2">
      <c r="A223808" s="1">
        <v>322443</v>
      </c>
      <c r="B223808" s="1" t="s">
        <v>223410</v>
      </c>
      <c r="C223808" s="1" t="s">
        <v>60</v>
      </c>
    </row>
    <row r="223809" spans="1:4" x14ac:dyDescent="0.2">
      <c r="A223809" s="1">
        <v>322444</v>
      </c>
      <c r="B223809" s="1" t="s">
        <v>223411</v>
      </c>
      <c r="C223809" s="1" t="s">
        <v>60</v>
      </c>
    </row>
    <row r="223810" spans="1:4" x14ac:dyDescent="0.2">
      <c r="A223810" s="1">
        <v>322445</v>
      </c>
      <c r="B223810" s="1" t="s">
        <v>223412</v>
      </c>
      <c r="C223810" s="1" t="s">
        <v>60</v>
      </c>
    </row>
    <row r="223811" spans="1:4" x14ac:dyDescent="0.2">
      <c r="A223811" s="1">
        <v>322446</v>
      </c>
      <c r="B223811" s="1" t="s">
        <v>223413</v>
      </c>
      <c r="C223811" s="1" t="s">
        <v>60</v>
      </c>
    </row>
    <row r="223812" spans="1:4" x14ac:dyDescent="0.2">
      <c r="A223812" s="1">
        <v>322447</v>
      </c>
      <c r="B223812" s="1" t="s">
        <v>223414</v>
      </c>
      <c r="C223812" s="1" t="s">
        <v>60</v>
      </c>
    </row>
    <row r="223813" spans="1:4" x14ac:dyDescent="0.2">
      <c r="A223813" s="1">
        <v>322448</v>
      </c>
      <c r="B223813" s="1" t="s">
        <v>223415</v>
      </c>
      <c r="C223813" s="1" t="s">
        <v>60</v>
      </c>
    </row>
    <row r="223814" spans="1:4" x14ac:dyDescent="0.2">
      <c r="A223814" s="1">
        <v>322449</v>
      </c>
      <c r="B223814" s="1" t="s">
        <v>223416</v>
      </c>
      <c r="C223814" s="1" t="s">
        <v>60</v>
      </c>
    </row>
    <row r="223815" spans="1:4" x14ac:dyDescent="0.2">
      <c r="A223815" s="1">
        <v>322450</v>
      </c>
      <c r="B223815" s="1" t="s">
        <v>223417</v>
      </c>
      <c r="C223815" s="1" t="s">
        <v>60</v>
      </c>
    </row>
    <row r="223816" spans="1:4" x14ac:dyDescent="0.2">
      <c r="A223816" s="1">
        <v>322451</v>
      </c>
      <c r="B223816" s="1" t="s">
        <v>223418</v>
      </c>
      <c r="C223816" s="1" t="s">
        <v>60</v>
      </c>
    </row>
    <row r="223817" spans="1:4" x14ac:dyDescent="0.2">
      <c r="A223817" s="1">
        <v>322452</v>
      </c>
      <c r="B223817" s="1" t="s">
        <v>223419</v>
      </c>
      <c r="C223817" s="1" t="s">
        <v>60</v>
      </c>
    </row>
    <row r="223818" spans="1:4" x14ac:dyDescent="0.2">
      <c r="A223818" s="1">
        <v>322454</v>
      </c>
      <c r="B223818" s="1" t="s">
        <v>223420</v>
      </c>
      <c r="C223818" s="1" t="s">
        <v>60</v>
      </c>
    </row>
    <row r="223819" spans="1:4" x14ac:dyDescent="0.2">
      <c r="A223819" s="1">
        <v>322455</v>
      </c>
      <c r="B223819" s="1" t="s">
        <v>223421</v>
      </c>
      <c r="C223819" s="1" t="s">
        <v>5</v>
      </c>
    </row>
    <row r="223820" spans="1:4" x14ac:dyDescent="0.2">
      <c r="A223820" s="1">
        <v>322456</v>
      </c>
      <c r="B223820" s="1" t="s">
        <v>223422</v>
      </c>
      <c r="C223820" s="1" t="s">
        <v>5</v>
      </c>
    </row>
    <row r="223821" spans="1:4" x14ac:dyDescent="0.2">
      <c r="A223821" s="1">
        <v>322457</v>
      </c>
      <c r="B223821" s="1" t="s">
        <v>223423</v>
      </c>
      <c r="C223821" s="1" t="s">
        <v>5</v>
      </c>
    </row>
    <row r="223822" spans="1:4" x14ac:dyDescent="0.2">
      <c r="A223822" s="1">
        <v>322458</v>
      </c>
      <c r="B223822" s="1" t="s">
        <v>223424</v>
      </c>
      <c r="C223822" s="1" t="s">
        <v>5</v>
      </c>
    </row>
    <row r="223823" spans="1:4" x14ac:dyDescent="0.2">
      <c r="A223823" s="1">
        <v>322459</v>
      </c>
      <c r="B223823" s="1" t="s">
        <v>223425</v>
      </c>
      <c r="C223823" s="1" t="s">
        <v>60</v>
      </c>
      <c r="D223823" s="1" t="s">
        <v>61</v>
      </c>
    </row>
    <row r="223824" spans="1:4" x14ac:dyDescent="0.2">
      <c r="A223824" s="1">
        <v>322460</v>
      </c>
      <c r="B223824" s="1" t="s">
        <v>223426</v>
      </c>
      <c r="C223824" s="1" t="s">
        <v>5</v>
      </c>
    </row>
    <row r="223825" spans="1:3" x14ac:dyDescent="0.2">
      <c r="A223825" s="1">
        <v>322461</v>
      </c>
      <c r="B223825" s="1" t="s">
        <v>223427</v>
      </c>
      <c r="C223825" s="1" t="s">
        <v>60</v>
      </c>
    </row>
    <row r="223826" spans="1:3" x14ac:dyDescent="0.2">
      <c r="A223826" s="1">
        <v>322462</v>
      </c>
      <c r="B223826" s="1" t="s">
        <v>223428</v>
      </c>
      <c r="C223826" s="1" t="s">
        <v>60</v>
      </c>
    </row>
    <row r="223827" spans="1:3" x14ac:dyDescent="0.2">
      <c r="A223827" s="1">
        <v>322463</v>
      </c>
      <c r="B223827" s="1" t="s">
        <v>223429</v>
      </c>
      <c r="C223827" s="1" t="s">
        <v>5</v>
      </c>
    </row>
    <row r="223828" spans="1:3" x14ac:dyDescent="0.2">
      <c r="A223828" s="1">
        <v>322464</v>
      </c>
      <c r="B223828" s="1" t="s">
        <v>223430</v>
      </c>
      <c r="C223828" s="1" t="s">
        <v>5</v>
      </c>
    </row>
    <row r="223829" spans="1:3" x14ac:dyDescent="0.2">
      <c r="A223829" s="1">
        <v>322465</v>
      </c>
      <c r="B223829" s="1" t="s">
        <v>223431</v>
      </c>
      <c r="C223829" s="1" t="s">
        <v>5</v>
      </c>
    </row>
    <row r="223830" spans="1:3" x14ac:dyDescent="0.2">
      <c r="A223830" s="1">
        <v>322466</v>
      </c>
      <c r="B223830" s="1" t="s">
        <v>223432</v>
      </c>
      <c r="C223830" s="1" t="s">
        <v>5</v>
      </c>
    </row>
    <row r="223831" spans="1:3" x14ac:dyDescent="0.2">
      <c r="A223831" s="1">
        <v>322467</v>
      </c>
      <c r="B223831" s="1" t="s">
        <v>223433</v>
      </c>
      <c r="C223831" s="1" t="s">
        <v>5</v>
      </c>
    </row>
    <row r="223832" spans="1:3" x14ac:dyDescent="0.2">
      <c r="A223832" s="1">
        <v>322477</v>
      </c>
      <c r="B223832" s="1" t="s">
        <v>223434</v>
      </c>
      <c r="C223832" s="1" t="s">
        <v>5</v>
      </c>
    </row>
    <row r="223833" spans="1:3" x14ac:dyDescent="0.2">
      <c r="A223833" s="1">
        <v>322479</v>
      </c>
      <c r="B223833" s="1" t="s">
        <v>223435</v>
      </c>
      <c r="C223833" s="1" t="s">
        <v>60</v>
      </c>
    </row>
    <row r="223834" spans="1:3" x14ac:dyDescent="0.2">
      <c r="A223834" s="1">
        <v>322480</v>
      </c>
      <c r="B223834" s="1" t="s">
        <v>223436</v>
      </c>
      <c r="C223834" s="1" t="s">
        <v>5</v>
      </c>
    </row>
    <row r="223835" spans="1:3" x14ac:dyDescent="0.2">
      <c r="A223835" s="1">
        <v>322481</v>
      </c>
      <c r="B223835" s="1" t="s">
        <v>223437</v>
      </c>
      <c r="C223835" s="1" t="s">
        <v>60</v>
      </c>
    </row>
    <row r="223836" spans="1:3" x14ac:dyDescent="0.2">
      <c r="A223836" s="1">
        <v>322482</v>
      </c>
      <c r="B223836" s="1" t="s">
        <v>223438</v>
      </c>
      <c r="C223836" s="1" t="s">
        <v>5</v>
      </c>
    </row>
    <row r="223837" spans="1:3" x14ac:dyDescent="0.2">
      <c r="A223837" s="1">
        <v>322483</v>
      </c>
      <c r="B223837" s="1" t="s">
        <v>223439</v>
      </c>
      <c r="C223837" s="1" t="s">
        <v>5</v>
      </c>
    </row>
    <row r="223838" spans="1:3" x14ac:dyDescent="0.2">
      <c r="A223838" s="1">
        <v>322484</v>
      </c>
      <c r="B223838" s="1" t="s">
        <v>223440</v>
      </c>
      <c r="C223838" s="1" t="s">
        <v>5</v>
      </c>
    </row>
    <row r="223839" spans="1:3" x14ac:dyDescent="0.2">
      <c r="A223839" s="1">
        <v>322485</v>
      </c>
      <c r="B223839" s="1" t="s">
        <v>223441</v>
      </c>
      <c r="C223839" s="1" t="s">
        <v>5</v>
      </c>
    </row>
    <row r="223840" spans="1:3" x14ac:dyDescent="0.2">
      <c r="A223840" s="1">
        <v>322486</v>
      </c>
      <c r="B223840" s="1" t="s">
        <v>223442</v>
      </c>
      <c r="C223840" s="1" t="s">
        <v>5</v>
      </c>
    </row>
    <row r="223841" spans="1:3" x14ac:dyDescent="0.2">
      <c r="A223841" s="1">
        <v>322487</v>
      </c>
      <c r="B223841" s="1" t="s">
        <v>223443</v>
      </c>
      <c r="C223841" s="1" t="s">
        <v>5</v>
      </c>
    </row>
    <row r="223842" spans="1:3" x14ac:dyDescent="0.2">
      <c r="A223842" s="1">
        <v>322488</v>
      </c>
      <c r="B223842" s="1" t="s">
        <v>223444</v>
      </c>
      <c r="C223842" s="1" t="s">
        <v>5</v>
      </c>
    </row>
    <row r="223843" spans="1:3" x14ac:dyDescent="0.2">
      <c r="A223843" s="1">
        <v>322489</v>
      </c>
      <c r="B223843" s="1" t="s">
        <v>223445</v>
      </c>
      <c r="C223843" s="1" t="s">
        <v>5</v>
      </c>
    </row>
    <row r="223844" spans="1:3" x14ac:dyDescent="0.2">
      <c r="A223844" s="1">
        <v>322490</v>
      </c>
      <c r="B223844" s="1" t="s">
        <v>223446</v>
      </c>
      <c r="C223844" s="1" t="s">
        <v>5</v>
      </c>
    </row>
    <row r="223845" spans="1:3" x14ac:dyDescent="0.2">
      <c r="A223845" s="1">
        <v>322491</v>
      </c>
      <c r="B223845" s="1" t="s">
        <v>223447</v>
      </c>
      <c r="C223845" s="1" t="s">
        <v>5</v>
      </c>
    </row>
    <row r="223846" spans="1:3" x14ac:dyDescent="0.2">
      <c r="A223846" s="1">
        <v>322492</v>
      </c>
      <c r="B223846" s="1" t="s">
        <v>223448</v>
      </c>
      <c r="C223846" s="1" t="s">
        <v>5</v>
      </c>
    </row>
    <row r="223847" spans="1:3" x14ac:dyDescent="0.2">
      <c r="A223847" s="1">
        <v>322493</v>
      </c>
      <c r="B223847" s="1" t="s">
        <v>223449</v>
      </c>
      <c r="C223847" s="1" t="s">
        <v>5</v>
      </c>
    </row>
    <row r="223848" spans="1:3" x14ac:dyDescent="0.2">
      <c r="A223848" s="1">
        <v>322494</v>
      </c>
      <c r="B223848" s="1" t="s">
        <v>223450</v>
      </c>
      <c r="C223848" s="1" t="s">
        <v>5</v>
      </c>
    </row>
    <row r="223849" spans="1:3" x14ac:dyDescent="0.2">
      <c r="A223849" s="1">
        <v>322495</v>
      </c>
      <c r="B223849" s="1" t="s">
        <v>223451</v>
      </c>
      <c r="C223849" s="1" t="s">
        <v>5</v>
      </c>
    </row>
    <row r="223850" spans="1:3" x14ac:dyDescent="0.2">
      <c r="A223850" s="1">
        <v>322496</v>
      </c>
      <c r="B223850" s="1" t="s">
        <v>223452</v>
      </c>
      <c r="C223850" s="1" t="s">
        <v>5</v>
      </c>
    </row>
    <row r="223851" spans="1:3" x14ac:dyDescent="0.2">
      <c r="A223851" s="1">
        <v>322497</v>
      </c>
      <c r="B223851" s="1" t="s">
        <v>223453</v>
      </c>
      <c r="C223851" s="1" t="s">
        <v>5</v>
      </c>
    </row>
    <row r="223852" spans="1:3" x14ac:dyDescent="0.2">
      <c r="A223852" s="1">
        <v>322499</v>
      </c>
      <c r="B223852" s="1" t="s">
        <v>223454</v>
      </c>
      <c r="C223852" s="1" t="s">
        <v>5</v>
      </c>
    </row>
    <row r="223853" spans="1:3" x14ac:dyDescent="0.2">
      <c r="A223853" s="1">
        <v>322500</v>
      </c>
      <c r="B223853" s="1" t="s">
        <v>223455</v>
      </c>
      <c r="C223853" s="1" t="s">
        <v>5</v>
      </c>
    </row>
    <row r="223854" spans="1:3" x14ac:dyDescent="0.2">
      <c r="A223854" s="1">
        <v>322501</v>
      </c>
      <c r="B223854" s="1" t="s">
        <v>223456</v>
      </c>
      <c r="C223854" s="1" t="s">
        <v>60</v>
      </c>
    </row>
    <row r="223855" spans="1:3" x14ac:dyDescent="0.2">
      <c r="A223855" s="1">
        <v>322502</v>
      </c>
      <c r="B223855" s="1" t="s">
        <v>223457</v>
      </c>
      <c r="C223855" s="1" t="s">
        <v>5</v>
      </c>
    </row>
    <row r="223856" spans="1:3" x14ac:dyDescent="0.2">
      <c r="A223856" s="1">
        <v>322504</v>
      </c>
      <c r="B223856" s="1" t="s">
        <v>223458</v>
      </c>
      <c r="C223856" s="1" t="s">
        <v>5</v>
      </c>
    </row>
    <row r="223857" spans="1:3" x14ac:dyDescent="0.2">
      <c r="A223857" s="1">
        <v>322505</v>
      </c>
      <c r="B223857" s="1" t="s">
        <v>223459</v>
      </c>
      <c r="C223857" s="1" t="s">
        <v>5</v>
      </c>
    </row>
    <row r="223858" spans="1:3" x14ac:dyDescent="0.2">
      <c r="A223858" s="1">
        <v>322507</v>
      </c>
      <c r="B223858" s="1" t="s">
        <v>223460</v>
      </c>
      <c r="C223858" s="1" t="s">
        <v>5</v>
      </c>
    </row>
    <row r="223859" spans="1:3" x14ac:dyDescent="0.2">
      <c r="A223859" s="1">
        <v>322508</v>
      </c>
      <c r="B223859" s="1" t="s">
        <v>223461</v>
      </c>
      <c r="C223859" s="1" t="s">
        <v>5</v>
      </c>
    </row>
    <row r="223860" spans="1:3" x14ac:dyDescent="0.2">
      <c r="A223860" s="1">
        <v>322509</v>
      </c>
      <c r="B223860" s="1" t="s">
        <v>223462</v>
      </c>
      <c r="C223860" s="1" t="s">
        <v>5</v>
      </c>
    </row>
    <row r="223861" spans="1:3" x14ac:dyDescent="0.2">
      <c r="A223861" s="1">
        <v>322510</v>
      </c>
      <c r="B223861" s="1" t="s">
        <v>223463</v>
      </c>
      <c r="C223861" s="1" t="s">
        <v>5</v>
      </c>
    </row>
    <row r="223862" spans="1:3" x14ac:dyDescent="0.2">
      <c r="A223862" s="1">
        <v>322511</v>
      </c>
      <c r="B223862" s="1" t="s">
        <v>223464</v>
      </c>
      <c r="C223862" s="1" t="s">
        <v>5</v>
      </c>
    </row>
    <row r="223863" spans="1:3" x14ac:dyDescent="0.2">
      <c r="A223863" s="1">
        <v>322512</v>
      </c>
      <c r="B223863" s="1" t="s">
        <v>223465</v>
      </c>
      <c r="C223863" s="1" t="s">
        <v>5</v>
      </c>
    </row>
    <row r="223864" spans="1:3" x14ac:dyDescent="0.2">
      <c r="A223864" s="1">
        <v>322513</v>
      </c>
      <c r="B223864" s="1" t="s">
        <v>223466</v>
      </c>
      <c r="C223864" s="1" t="s">
        <v>5</v>
      </c>
    </row>
    <row r="223865" spans="1:3" x14ac:dyDescent="0.2">
      <c r="A223865" s="1">
        <v>322514</v>
      </c>
      <c r="B223865" s="1" t="s">
        <v>223467</v>
      </c>
      <c r="C223865" s="1" t="s">
        <v>5</v>
      </c>
    </row>
    <row r="223866" spans="1:3" x14ac:dyDescent="0.2">
      <c r="A223866" s="1">
        <v>322515</v>
      </c>
      <c r="B223866" s="1" t="s">
        <v>223468</v>
      </c>
      <c r="C223866" s="1" t="s">
        <v>5</v>
      </c>
    </row>
    <row r="223867" spans="1:3" x14ac:dyDescent="0.2">
      <c r="A223867" s="1">
        <v>322516</v>
      </c>
      <c r="B223867" s="1" t="s">
        <v>223469</v>
      </c>
      <c r="C223867" s="1" t="s">
        <v>5</v>
      </c>
    </row>
    <row r="223868" spans="1:3" x14ac:dyDescent="0.2">
      <c r="A223868" s="1">
        <v>322517</v>
      </c>
      <c r="B223868" s="1" t="s">
        <v>223470</v>
      </c>
      <c r="C223868" s="1" t="s">
        <v>5</v>
      </c>
    </row>
    <row r="223869" spans="1:3" x14ac:dyDescent="0.2">
      <c r="A223869" s="1">
        <v>322518</v>
      </c>
      <c r="B223869" s="1" t="s">
        <v>223471</v>
      </c>
      <c r="C223869" s="1" t="s">
        <v>5</v>
      </c>
    </row>
    <row r="223870" spans="1:3" x14ac:dyDescent="0.2">
      <c r="A223870" s="1">
        <v>322519</v>
      </c>
      <c r="B223870" s="1" t="s">
        <v>223472</v>
      </c>
      <c r="C223870" s="1" t="s">
        <v>5</v>
      </c>
    </row>
    <row r="223871" spans="1:3" x14ac:dyDescent="0.2">
      <c r="A223871" s="1">
        <v>322520</v>
      </c>
      <c r="B223871" s="1" t="s">
        <v>223473</v>
      </c>
      <c r="C223871" s="1" t="s">
        <v>5</v>
      </c>
    </row>
    <row r="223872" spans="1:3" x14ac:dyDescent="0.2">
      <c r="A223872" s="1">
        <v>322521</v>
      </c>
      <c r="B223872" s="1" t="s">
        <v>223474</v>
      </c>
      <c r="C223872" s="1" t="s">
        <v>5</v>
      </c>
    </row>
    <row r="223873" spans="1:3" x14ac:dyDescent="0.2">
      <c r="A223873" s="1">
        <v>322522</v>
      </c>
      <c r="B223873" s="1" t="s">
        <v>223475</v>
      </c>
      <c r="C223873" s="1" t="s">
        <v>5</v>
      </c>
    </row>
    <row r="223874" spans="1:3" x14ac:dyDescent="0.2">
      <c r="A223874" s="1">
        <v>322523</v>
      </c>
      <c r="B223874" s="1" t="s">
        <v>223476</v>
      </c>
      <c r="C223874" s="1" t="s">
        <v>5</v>
      </c>
    </row>
    <row r="223875" spans="1:3" x14ac:dyDescent="0.2">
      <c r="A223875" s="1">
        <v>322524</v>
      </c>
      <c r="B223875" s="1" t="s">
        <v>223477</v>
      </c>
      <c r="C223875" s="1" t="s">
        <v>5</v>
      </c>
    </row>
    <row r="223876" spans="1:3" x14ac:dyDescent="0.2">
      <c r="A223876" s="1">
        <v>322525</v>
      </c>
      <c r="B223876" s="1" t="s">
        <v>223478</v>
      </c>
      <c r="C223876" s="1" t="s">
        <v>5</v>
      </c>
    </row>
    <row r="223877" spans="1:3" x14ac:dyDescent="0.2">
      <c r="A223877" s="1">
        <v>322526</v>
      </c>
      <c r="B223877" s="1" t="s">
        <v>223479</v>
      </c>
      <c r="C223877" s="1" t="s">
        <v>5</v>
      </c>
    </row>
    <row r="223878" spans="1:3" x14ac:dyDescent="0.2">
      <c r="A223878" s="1">
        <v>322527</v>
      </c>
      <c r="B223878" s="1" t="s">
        <v>223480</v>
      </c>
      <c r="C223878" s="1" t="s">
        <v>5</v>
      </c>
    </row>
    <row r="223879" spans="1:3" x14ac:dyDescent="0.2">
      <c r="A223879" s="1">
        <v>322528</v>
      </c>
      <c r="B223879" s="1" t="s">
        <v>223481</v>
      </c>
      <c r="C223879" s="1" t="s">
        <v>5</v>
      </c>
    </row>
    <row r="223880" spans="1:3" x14ac:dyDescent="0.2">
      <c r="A223880" s="1">
        <v>322529</v>
      </c>
      <c r="B223880" s="1" t="s">
        <v>223482</v>
      </c>
      <c r="C223880" s="1" t="s">
        <v>5</v>
      </c>
    </row>
    <row r="223881" spans="1:3" x14ac:dyDescent="0.2">
      <c r="A223881" s="1">
        <v>322530</v>
      </c>
      <c r="B223881" s="1" t="s">
        <v>223483</v>
      </c>
      <c r="C223881" s="1" t="s">
        <v>5</v>
      </c>
    </row>
    <row r="223882" spans="1:3" x14ac:dyDescent="0.2">
      <c r="A223882" s="1">
        <v>322531</v>
      </c>
      <c r="B223882" s="1" t="s">
        <v>223484</v>
      </c>
      <c r="C223882" s="1" t="s">
        <v>5</v>
      </c>
    </row>
    <row r="223883" spans="1:3" x14ac:dyDescent="0.2">
      <c r="A223883" s="1">
        <v>322532</v>
      </c>
      <c r="B223883" s="1" t="s">
        <v>223485</v>
      </c>
      <c r="C223883" s="1" t="s">
        <v>60</v>
      </c>
    </row>
    <row r="223884" spans="1:3" x14ac:dyDescent="0.2">
      <c r="A223884" s="1">
        <v>322533</v>
      </c>
      <c r="B223884" s="1" t="s">
        <v>223486</v>
      </c>
      <c r="C223884" s="1" t="s">
        <v>5</v>
      </c>
    </row>
    <row r="223885" spans="1:3" x14ac:dyDescent="0.2">
      <c r="A223885" s="1">
        <v>322534</v>
      </c>
      <c r="B223885" s="1" t="s">
        <v>223487</v>
      </c>
      <c r="C223885" s="1" t="s">
        <v>60</v>
      </c>
    </row>
    <row r="223886" spans="1:3" x14ac:dyDescent="0.2">
      <c r="A223886" s="1">
        <v>322535</v>
      </c>
      <c r="B223886" s="1" t="s">
        <v>223488</v>
      </c>
      <c r="C223886" s="1" t="s">
        <v>5</v>
      </c>
    </row>
    <row r="223887" spans="1:3" x14ac:dyDescent="0.2">
      <c r="A223887" s="1">
        <v>322536</v>
      </c>
      <c r="B223887" s="1" t="s">
        <v>223489</v>
      </c>
      <c r="C223887" s="1" t="s">
        <v>5</v>
      </c>
    </row>
    <row r="223888" spans="1:3" x14ac:dyDescent="0.2">
      <c r="A223888" s="1">
        <v>322537</v>
      </c>
      <c r="B223888" s="1" t="s">
        <v>223490</v>
      </c>
      <c r="C223888" s="1" t="s">
        <v>60</v>
      </c>
    </row>
    <row r="223889" spans="1:3" x14ac:dyDescent="0.2">
      <c r="A223889" s="1">
        <v>322538</v>
      </c>
      <c r="B223889" s="1" t="s">
        <v>223491</v>
      </c>
      <c r="C223889" s="1" t="s">
        <v>5</v>
      </c>
    </row>
    <row r="223890" spans="1:3" x14ac:dyDescent="0.2">
      <c r="A223890" s="1">
        <v>322539</v>
      </c>
      <c r="B223890" s="1" t="s">
        <v>223492</v>
      </c>
      <c r="C223890" s="1" t="s">
        <v>5</v>
      </c>
    </row>
    <row r="223891" spans="1:3" x14ac:dyDescent="0.2">
      <c r="A223891" s="1">
        <v>322540</v>
      </c>
      <c r="B223891" s="1" t="s">
        <v>223493</v>
      </c>
      <c r="C223891" s="1" t="s">
        <v>5</v>
      </c>
    </row>
    <row r="223892" spans="1:3" x14ac:dyDescent="0.2">
      <c r="A223892" s="1">
        <v>322541</v>
      </c>
      <c r="B223892" s="1" t="s">
        <v>223494</v>
      </c>
      <c r="C223892" s="1" t="s">
        <v>5</v>
      </c>
    </row>
    <row r="223893" spans="1:3" x14ac:dyDescent="0.2">
      <c r="A223893" s="1">
        <v>322542</v>
      </c>
      <c r="B223893" s="1" t="s">
        <v>223495</v>
      </c>
      <c r="C223893" s="1" t="s">
        <v>5</v>
      </c>
    </row>
    <row r="223894" spans="1:3" x14ac:dyDescent="0.2">
      <c r="A223894" s="1">
        <v>322543</v>
      </c>
      <c r="B223894" s="1" t="s">
        <v>223496</v>
      </c>
      <c r="C223894" s="1" t="s">
        <v>5</v>
      </c>
    </row>
    <row r="223895" spans="1:3" x14ac:dyDescent="0.2">
      <c r="A223895" s="1">
        <v>322544</v>
      </c>
      <c r="B223895" s="1" t="s">
        <v>223497</v>
      </c>
      <c r="C223895" s="1" t="s">
        <v>5</v>
      </c>
    </row>
    <row r="223896" spans="1:3" x14ac:dyDescent="0.2">
      <c r="A223896" s="1">
        <v>322545</v>
      </c>
      <c r="B223896" s="1" t="s">
        <v>223498</v>
      </c>
      <c r="C223896" s="1" t="s">
        <v>5</v>
      </c>
    </row>
    <row r="223897" spans="1:3" x14ac:dyDescent="0.2">
      <c r="A223897" s="1">
        <v>322546</v>
      </c>
      <c r="B223897" s="1" t="s">
        <v>223499</v>
      </c>
      <c r="C223897" s="1" t="s">
        <v>5</v>
      </c>
    </row>
    <row r="223898" spans="1:3" x14ac:dyDescent="0.2">
      <c r="A223898" s="1">
        <v>322547</v>
      </c>
      <c r="B223898" s="1" t="s">
        <v>223500</v>
      </c>
      <c r="C223898" s="1" t="s">
        <v>60</v>
      </c>
    </row>
    <row r="223899" spans="1:3" x14ac:dyDescent="0.2">
      <c r="A223899" s="1">
        <v>322548</v>
      </c>
      <c r="B223899" s="1" t="s">
        <v>223501</v>
      </c>
      <c r="C223899" s="1" t="s">
        <v>5</v>
      </c>
    </row>
    <row r="223900" spans="1:3" x14ac:dyDescent="0.2">
      <c r="A223900" s="1">
        <v>322549</v>
      </c>
      <c r="B223900" s="1" t="s">
        <v>223502</v>
      </c>
      <c r="C223900" s="1" t="s">
        <v>5</v>
      </c>
    </row>
    <row r="223901" spans="1:3" x14ac:dyDescent="0.2">
      <c r="A223901" s="1">
        <v>322550</v>
      </c>
      <c r="B223901" s="1" t="s">
        <v>223503</v>
      </c>
      <c r="C223901" s="1" t="s">
        <v>5</v>
      </c>
    </row>
    <row r="223902" spans="1:3" x14ac:dyDescent="0.2">
      <c r="A223902" s="1">
        <v>322551</v>
      </c>
      <c r="B223902" s="1" t="s">
        <v>223504</v>
      </c>
      <c r="C223902" s="1" t="s">
        <v>5</v>
      </c>
    </row>
    <row r="223903" spans="1:3" x14ac:dyDescent="0.2">
      <c r="A223903" s="1">
        <v>322552</v>
      </c>
      <c r="B223903" s="1" t="s">
        <v>223505</v>
      </c>
      <c r="C223903" s="1" t="s">
        <v>5</v>
      </c>
    </row>
    <row r="223904" spans="1:3" x14ac:dyDescent="0.2">
      <c r="A223904" s="1">
        <v>322553</v>
      </c>
      <c r="B223904" s="1" t="s">
        <v>223506</v>
      </c>
      <c r="C223904" s="1" t="s">
        <v>5</v>
      </c>
    </row>
    <row r="223905" spans="1:3" x14ac:dyDescent="0.2">
      <c r="A223905" s="1">
        <v>322554</v>
      </c>
      <c r="B223905" s="1" t="s">
        <v>223507</v>
      </c>
      <c r="C223905" s="1" t="s">
        <v>5</v>
      </c>
    </row>
    <row r="223906" spans="1:3" x14ac:dyDescent="0.2">
      <c r="A223906" s="1">
        <v>322555</v>
      </c>
      <c r="B223906" s="1" t="s">
        <v>223508</v>
      </c>
      <c r="C223906" s="1" t="s">
        <v>5</v>
      </c>
    </row>
    <row r="223907" spans="1:3" x14ac:dyDescent="0.2">
      <c r="A223907" s="1">
        <v>322556</v>
      </c>
      <c r="B223907" s="1" t="s">
        <v>223509</v>
      </c>
      <c r="C223907" s="1" t="s">
        <v>5</v>
      </c>
    </row>
    <row r="223908" spans="1:3" x14ac:dyDescent="0.2">
      <c r="A223908" s="1">
        <v>322557</v>
      </c>
      <c r="B223908" s="1" t="s">
        <v>223510</v>
      </c>
      <c r="C223908" s="1" t="s">
        <v>5</v>
      </c>
    </row>
    <row r="223909" spans="1:3" x14ac:dyDescent="0.2">
      <c r="A223909" s="1">
        <v>322558</v>
      </c>
      <c r="B223909" s="1" t="s">
        <v>223511</v>
      </c>
      <c r="C223909" s="1" t="s">
        <v>5</v>
      </c>
    </row>
    <row r="223910" spans="1:3" x14ac:dyDescent="0.2">
      <c r="A223910" s="1">
        <v>322559</v>
      </c>
      <c r="B223910" s="1" t="s">
        <v>223512</v>
      </c>
      <c r="C223910" s="1" t="s">
        <v>5</v>
      </c>
    </row>
    <row r="223911" spans="1:3" x14ac:dyDescent="0.2">
      <c r="A223911" s="1">
        <v>322560</v>
      </c>
      <c r="B223911" s="1" t="s">
        <v>223513</v>
      </c>
      <c r="C223911" s="1" t="s">
        <v>5</v>
      </c>
    </row>
    <row r="223912" spans="1:3" x14ac:dyDescent="0.2">
      <c r="A223912" s="1">
        <v>322561</v>
      </c>
      <c r="B223912" s="1" t="s">
        <v>223514</v>
      </c>
      <c r="C223912" s="1" t="s">
        <v>5</v>
      </c>
    </row>
    <row r="223913" spans="1:3" x14ac:dyDescent="0.2">
      <c r="A223913" s="1">
        <v>322562</v>
      </c>
      <c r="B223913" s="1" t="s">
        <v>223515</v>
      </c>
      <c r="C223913" s="1" t="s">
        <v>5</v>
      </c>
    </row>
    <row r="223914" spans="1:3" x14ac:dyDescent="0.2">
      <c r="A223914" s="1">
        <v>322563</v>
      </c>
      <c r="B223914" s="1" t="s">
        <v>223516</v>
      </c>
      <c r="C223914" s="1" t="s">
        <v>5</v>
      </c>
    </row>
    <row r="223915" spans="1:3" x14ac:dyDescent="0.2">
      <c r="A223915" s="1">
        <v>322564</v>
      </c>
      <c r="B223915" s="1" t="s">
        <v>223517</v>
      </c>
      <c r="C223915" s="1" t="s">
        <v>5</v>
      </c>
    </row>
    <row r="223916" spans="1:3" x14ac:dyDescent="0.2">
      <c r="A223916" s="1">
        <v>322565</v>
      </c>
      <c r="B223916" s="1" t="s">
        <v>223518</v>
      </c>
      <c r="C223916" s="1" t="s">
        <v>5</v>
      </c>
    </row>
    <row r="223917" spans="1:3" x14ac:dyDescent="0.2">
      <c r="A223917" s="1">
        <v>322566</v>
      </c>
      <c r="B223917" s="1" t="s">
        <v>223519</v>
      </c>
      <c r="C223917" s="1" t="s">
        <v>5</v>
      </c>
    </row>
    <row r="223918" spans="1:3" x14ac:dyDescent="0.2">
      <c r="A223918" s="1">
        <v>322567</v>
      </c>
      <c r="B223918" s="1" t="s">
        <v>223520</v>
      </c>
      <c r="C223918" s="1" t="s">
        <v>5</v>
      </c>
    </row>
    <row r="223919" spans="1:3" x14ac:dyDescent="0.2">
      <c r="A223919" s="1">
        <v>322568</v>
      </c>
      <c r="B223919" s="1" t="s">
        <v>223521</v>
      </c>
      <c r="C223919" s="1" t="s">
        <v>5</v>
      </c>
    </row>
    <row r="223920" spans="1:3" x14ac:dyDescent="0.2">
      <c r="A223920" s="1">
        <v>322569</v>
      </c>
      <c r="B223920" s="1" t="s">
        <v>223522</v>
      </c>
      <c r="C223920" s="1" t="s">
        <v>5</v>
      </c>
    </row>
    <row r="223921" spans="1:3" x14ac:dyDescent="0.2">
      <c r="A223921" s="1">
        <v>322570</v>
      </c>
      <c r="B223921" s="1" t="s">
        <v>223523</v>
      </c>
      <c r="C223921" s="1" t="s">
        <v>5</v>
      </c>
    </row>
    <row r="223922" spans="1:3" x14ac:dyDescent="0.2">
      <c r="A223922" s="1">
        <v>322571</v>
      </c>
      <c r="B223922" s="1" t="s">
        <v>223524</v>
      </c>
      <c r="C223922" s="1" t="s">
        <v>5</v>
      </c>
    </row>
    <row r="223923" spans="1:3" x14ac:dyDescent="0.2">
      <c r="A223923" s="1">
        <v>322572</v>
      </c>
      <c r="B223923" s="1" t="s">
        <v>223525</v>
      </c>
      <c r="C223923" s="1" t="s">
        <v>5</v>
      </c>
    </row>
    <row r="223924" spans="1:3" x14ac:dyDescent="0.2">
      <c r="A223924" s="1">
        <v>322573</v>
      </c>
      <c r="B223924" s="1" t="s">
        <v>223526</v>
      </c>
      <c r="C223924" s="1" t="s">
        <v>5</v>
      </c>
    </row>
    <row r="223925" spans="1:3" x14ac:dyDescent="0.2">
      <c r="A223925" s="1">
        <v>322574</v>
      </c>
      <c r="B223925" s="1" t="s">
        <v>223527</v>
      </c>
      <c r="C223925" s="1" t="s">
        <v>5</v>
      </c>
    </row>
    <row r="223926" spans="1:3" x14ac:dyDescent="0.2">
      <c r="A223926" s="1">
        <v>322575</v>
      </c>
      <c r="B223926" s="1" t="s">
        <v>223528</v>
      </c>
      <c r="C223926" s="1" t="s">
        <v>5</v>
      </c>
    </row>
    <row r="223927" spans="1:3" x14ac:dyDescent="0.2">
      <c r="A223927" s="1">
        <v>322576</v>
      </c>
      <c r="B223927" s="1" t="s">
        <v>223529</v>
      </c>
      <c r="C223927" s="1" t="s">
        <v>5</v>
      </c>
    </row>
    <row r="223928" spans="1:3" x14ac:dyDescent="0.2">
      <c r="A223928" s="1">
        <v>322577</v>
      </c>
      <c r="B223928" s="1" t="s">
        <v>223530</v>
      </c>
      <c r="C223928" s="1" t="s">
        <v>5</v>
      </c>
    </row>
    <row r="223929" spans="1:3" x14ac:dyDescent="0.2">
      <c r="A223929" s="1">
        <v>322578</v>
      </c>
      <c r="B223929" s="1" t="s">
        <v>223531</v>
      </c>
      <c r="C223929" s="1" t="s">
        <v>5</v>
      </c>
    </row>
    <row r="223930" spans="1:3" x14ac:dyDescent="0.2">
      <c r="A223930" s="1">
        <v>322579</v>
      </c>
      <c r="B223930" s="1" t="s">
        <v>223532</v>
      </c>
      <c r="C223930" s="1" t="s">
        <v>5</v>
      </c>
    </row>
    <row r="223931" spans="1:3" x14ac:dyDescent="0.2">
      <c r="A223931" s="1">
        <v>322580</v>
      </c>
      <c r="B223931" s="1" t="s">
        <v>223533</v>
      </c>
      <c r="C223931" s="1" t="s">
        <v>5</v>
      </c>
    </row>
    <row r="223932" spans="1:3" x14ac:dyDescent="0.2">
      <c r="A223932" s="1">
        <v>322581</v>
      </c>
      <c r="B223932" s="1" t="s">
        <v>223534</v>
      </c>
      <c r="C223932" s="1" t="s">
        <v>5</v>
      </c>
    </row>
    <row r="223933" spans="1:3" x14ac:dyDescent="0.2">
      <c r="A223933" s="1">
        <v>322582</v>
      </c>
      <c r="B223933" s="1" t="s">
        <v>223535</v>
      </c>
      <c r="C223933" s="1" t="s">
        <v>5</v>
      </c>
    </row>
    <row r="223934" spans="1:3" x14ac:dyDescent="0.2">
      <c r="A223934" s="1">
        <v>322583</v>
      </c>
      <c r="B223934" s="1" t="s">
        <v>223536</v>
      </c>
      <c r="C223934" s="1" t="s">
        <v>5</v>
      </c>
    </row>
    <row r="223935" spans="1:3" x14ac:dyDescent="0.2">
      <c r="A223935" s="1">
        <v>322584</v>
      </c>
      <c r="B223935" s="1" t="s">
        <v>223537</v>
      </c>
      <c r="C223935" s="1" t="s">
        <v>5</v>
      </c>
    </row>
    <row r="223936" spans="1:3" x14ac:dyDescent="0.2">
      <c r="A223936" s="1">
        <v>322585</v>
      </c>
      <c r="B223936" s="1" t="s">
        <v>223538</v>
      </c>
      <c r="C223936" s="1" t="s">
        <v>5</v>
      </c>
    </row>
    <row r="223937" spans="1:3" x14ac:dyDescent="0.2">
      <c r="A223937" s="1">
        <v>322586</v>
      </c>
      <c r="B223937" s="1" t="s">
        <v>223539</v>
      </c>
      <c r="C223937" s="1" t="s">
        <v>5</v>
      </c>
    </row>
    <row r="223938" spans="1:3" x14ac:dyDescent="0.2">
      <c r="A223938" s="1">
        <v>322587</v>
      </c>
      <c r="B223938" s="1" t="s">
        <v>223540</v>
      </c>
      <c r="C223938" s="1" t="s">
        <v>5</v>
      </c>
    </row>
    <row r="223939" spans="1:3" x14ac:dyDescent="0.2">
      <c r="A223939" s="1">
        <v>322588</v>
      </c>
      <c r="B223939" s="1" t="s">
        <v>223541</v>
      </c>
      <c r="C223939" s="1" t="s">
        <v>5</v>
      </c>
    </row>
    <row r="223940" spans="1:3" x14ac:dyDescent="0.2">
      <c r="A223940" s="1">
        <v>322589</v>
      </c>
      <c r="B223940" s="1" t="s">
        <v>223542</v>
      </c>
      <c r="C223940" s="1" t="s">
        <v>5</v>
      </c>
    </row>
    <row r="223941" spans="1:3" x14ac:dyDescent="0.2">
      <c r="A223941" s="1">
        <v>322590</v>
      </c>
      <c r="B223941" s="1" t="s">
        <v>223543</v>
      </c>
      <c r="C223941" s="1" t="s">
        <v>60</v>
      </c>
    </row>
    <row r="223942" spans="1:3" x14ac:dyDescent="0.2">
      <c r="A223942" s="1">
        <v>322591</v>
      </c>
      <c r="B223942" s="1" t="s">
        <v>223544</v>
      </c>
      <c r="C223942" s="1" t="s">
        <v>5</v>
      </c>
    </row>
    <row r="223943" spans="1:3" x14ac:dyDescent="0.2">
      <c r="A223943" s="1">
        <v>322592</v>
      </c>
      <c r="B223943" s="1" t="s">
        <v>223545</v>
      </c>
      <c r="C223943" s="1" t="s">
        <v>5</v>
      </c>
    </row>
    <row r="223944" spans="1:3" x14ac:dyDescent="0.2">
      <c r="A223944" s="1">
        <v>322593</v>
      </c>
      <c r="B223944" s="1" t="s">
        <v>223546</v>
      </c>
      <c r="C223944" s="1" t="s">
        <v>5</v>
      </c>
    </row>
    <row r="223945" spans="1:3" x14ac:dyDescent="0.2">
      <c r="A223945" s="1">
        <v>322594</v>
      </c>
      <c r="B223945" s="1" t="s">
        <v>223547</v>
      </c>
      <c r="C223945" s="1" t="s">
        <v>5</v>
      </c>
    </row>
    <row r="223946" spans="1:3" x14ac:dyDescent="0.2">
      <c r="A223946" s="1">
        <v>322595</v>
      </c>
      <c r="B223946" s="1" t="s">
        <v>223548</v>
      </c>
      <c r="C223946" s="1" t="s">
        <v>5</v>
      </c>
    </row>
    <row r="223947" spans="1:3" x14ac:dyDescent="0.2">
      <c r="A223947" s="1">
        <v>322596</v>
      </c>
      <c r="B223947" s="1" t="s">
        <v>223549</v>
      </c>
      <c r="C223947" s="1" t="s">
        <v>60</v>
      </c>
    </row>
    <row r="223948" spans="1:3" x14ac:dyDescent="0.2">
      <c r="A223948" s="1">
        <v>322597</v>
      </c>
      <c r="B223948" s="1" t="s">
        <v>223550</v>
      </c>
      <c r="C223948" s="1" t="s">
        <v>5</v>
      </c>
    </row>
    <row r="223949" spans="1:3" x14ac:dyDescent="0.2">
      <c r="A223949" s="1">
        <v>322598</v>
      </c>
      <c r="B223949" s="1" t="s">
        <v>223551</v>
      </c>
      <c r="C223949" s="1" t="s">
        <v>5</v>
      </c>
    </row>
    <row r="223950" spans="1:3" x14ac:dyDescent="0.2">
      <c r="A223950" s="1">
        <v>322599</v>
      </c>
      <c r="B223950" s="1" t="s">
        <v>223552</v>
      </c>
      <c r="C223950" s="1" t="s">
        <v>5</v>
      </c>
    </row>
    <row r="223951" spans="1:3" x14ac:dyDescent="0.2">
      <c r="A223951" s="1">
        <v>322600</v>
      </c>
      <c r="B223951" s="1" t="s">
        <v>223553</v>
      </c>
      <c r="C223951" s="1" t="s">
        <v>5</v>
      </c>
    </row>
    <row r="223952" spans="1:3" x14ac:dyDescent="0.2">
      <c r="A223952" s="1">
        <v>322601</v>
      </c>
      <c r="B223952" s="1" t="s">
        <v>223554</v>
      </c>
      <c r="C223952" s="1" t="s">
        <v>5</v>
      </c>
    </row>
    <row r="223953" spans="1:3" x14ac:dyDescent="0.2">
      <c r="A223953" s="1">
        <v>322602</v>
      </c>
      <c r="B223953" s="1" t="s">
        <v>223555</v>
      </c>
      <c r="C223953" s="1" t="s">
        <v>5</v>
      </c>
    </row>
    <row r="223954" spans="1:3" x14ac:dyDescent="0.2">
      <c r="A223954" s="1">
        <v>322603</v>
      </c>
      <c r="B223954" s="1" t="s">
        <v>223556</v>
      </c>
      <c r="C223954" s="1" t="s">
        <v>5</v>
      </c>
    </row>
    <row r="223955" spans="1:3" x14ac:dyDescent="0.2">
      <c r="A223955" s="1">
        <v>322604</v>
      </c>
      <c r="B223955" s="1" t="s">
        <v>223557</v>
      </c>
      <c r="C223955" s="1" t="s">
        <v>5</v>
      </c>
    </row>
    <row r="223956" spans="1:3" x14ac:dyDescent="0.2">
      <c r="A223956" s="1">
        <v>322605</v>
      </c>
      <c r="B223956" s="1" t="s">
        <v>223558</v>
      </c>
      <c r="C223956" s="1" t="s">
        <v>5</v>
      </c>
    </row>
    <row r="223957" spans="1:3" x14ac:dyDescent="0.2">
      <c r="A223957" s="1">
        <v>322606</v>
      </c>
      <c r="B223957" s="1" t="s">
        <v>223559</v>
      </c>
      <c r="C223957" s="1" t="s">
        <v>5</v>
      </c>
    </row>
    <row r="223958" spans="1:3" x14ac:dyDescent="0.2">
      <c r="A223958" s="1">
        <v>322607</v>
      </c>
      <c r="B223958" s="1" t="s">
        <v>223560</v>
      </c>
      <c r="C223958" s="1" t="s">
        <v>5</v>
      </c>
    </row>
    <row r="223959" spans="1:3" x14ac:dyDescent="0.2">
      <c r="A223959" s="1">
        <v>322608</v>
      </c>
      <c r="B223959" s="1" t="s">
        <v>223561</v>
      </c>
      <c r="C223959" s="1" t="s">
        <v>5</v>
      </c>
    </row>
    <row r="223960" spans="1:3" x14ac:dyDescent="0.2">
      <c r="A223960" s="1">
        <v>322609</v>
      </c>
      <c r="B223960" s="1" t="s">
        <v>223562</v>
      </c>
      <c r="C223960" s="1" t="s">
        <v>5</v>
      </c>
    </row>
    <row r="223961" spans="1:3" x14ac:dyDescent="0.2">
      <c r="A223961" s="1">
        <v>322610</v>
      </c>
      <c r="B223961" s="1" t="s">
        <v>223563</v>
      </c>
      <c r="C223961" s="1" t="s">
        <v>5</v>
      </c>
    </row>
    <row r="223962" spans="1:3" x14ac:dyDescent="0.2">
      <c r="A223962" s="1">
        <v>322611</v>
      </c>
      <c r="B223962" s="1" t="s">
        <v>223564</v>
      </c>
      <c r="C223962" s="1" t="s">
        <v>5</v>
      </c>
    </row>
    <row r="223963" spans="1:3" x14ac:dyDescent="0.2">
      <c r="A223963" s="1">
        <v>322612</v>
      </c>
      <c r="B223963" s="1" t="s">
        <v>223565</v>
      </c>
      <c r="C223963" s="1" t="s">
        <v>5</v>
      </c>
    </row>
    <row r="223964" spans="1:3" x14ac:dyDescent="0.2">
      <c r="A223964" s="1">
        <v>322613</v>
      </c>
      <c r="B223964" s="1" t="s">
        <v>223566</v>
      </c>
      <c r="C223964" s="1" t="s">
        <v>5</v>
      </c>
    </row>
    <row r="223965" spans="1:3" x14ac:dyDescent="0.2">
      <c r="A223965" s="1">
        <v>322614</v>
      </c>
      <c r="B223965" s="1" t="s">
        <v>223567</v>
      </c>
      <c r="C223965" s="1" t="s">
        <v>5</v>
      </c>
    </row>
    <row r="223966" spans="1:3" x14ac:dyDescent="0.2">
      <c r="A223966" s="1">
        <v>322615</v>
      </c>
      <c r="B223966" s="1" t="s">
        <v>223568</v>
      </c>
      <c r="C223966" s="1" t="s">
        <v>5</v>
      </c>
    </row>
    <row r="223967" spans="1:3" x14ac:dyDescent="0.2">
      <c r="A223967" s="1">
        <v>322616</v>
      </c>
      <c r="B223967" s="1" t="s">
        <v>223569</v>
      </c>
      <c r="C223967" s="1" t="s">
        <v>5</v>
      </c>
    </row>
    <row r="223968" spans="1:3" x14ac:dyDescent="0.2">
      <c r="A223968" s="1">
        <v>322617</v>
      </c>
      <c r="B223968" s="1" t="s">
        <v>223570</v>
      </c>
      <c r="C223968" s="1" t="s">
        <v>5</v>
      </c>
    </row>
    <row r="223969" spans="1:3" x14ac:dyDescent="0.2">
      <c r="A223969" s="1">
        <v>322618</v>
      </c>
      <c r="B223969" s="1" t="s">
        <v>223571</v>
      </c>
      <c r="C223969" s="1" t="s">
        <v>5</v>
      </c>
    </row>
    <row r="223970" spans="1:3" x14ac:dyDescent="0.2">
      <c r="A223970" s="1">
        <v>322619</v>
      </c>
      <c r="B223970" s="1" t="s">
        <v>223572</v>
      </c>
      <c r="C223970" s="1" t="s">
        <v>5</v>
      </c>
    </row>
    <row r="223971" spans="1:3" x14ac:dyDescent="0.2">
      <c r="A223971" s="1">
        <v>322620</v>
      </c>
      <c r="B223971" s="1" t="s">
        <v>223573</v>
      </c>
      <c r="C223971" s="1" t="s">
        <v>5</v>
      </c>
    </row>
    <row r="223972" spans="1:3" x14ac:dyDescent="0.2">
      <c r="A223972" s="1">
        <v>322621</v>
      </c>
      <c r="B223972" s="1" t="s">
        <v>223574</v>
      </c>
      <c r="C223972" s="1" t="s">
        <v>5</v>
      </c>
    </row>
    <row r="223973" spans="1:3" x14ac:dyDescent="0.2">
      <c r="A223973" s="1">
        <v>322622</v>
      </c>
      <c r="B223973" s="1" t="s">
        <v>223575</v>
      </c>
      <c r="C223973" s="1" t="s">
        <v>5</v>
      </c>
    </row>
    <row r="223974" spans="1:3" x14ac:dyDescent="0.2">
      <c r="A223974" s="1">
        <v>322623</v>
      </c>
      <c r="B223974" s="1" t="s">
        <v>223576</v>
      </c>
      <c r="C223974" s="1" t="s">
        <v>5</v>
      </c>
    </row>
    <row r="223975" spans="1:3" x14ac:dyDescent="0.2">
      <c r="A223975" s="1">
        <v>322624</v>
      </c>
      <c r="B223975" s="1" t="s">
        <v>223577</v>
      </c>
      <c r="C223975" s="1" t="s">
        <v>5</v>
      </c>
    </row>
    <row r="223976" spans="1:3" x14ac:dyDescent="0.2">
      <c r="A223976" s="1">
        <v>322625</v>
      </c>
      <c r="B223976" s="1" t="s">
        <v>223578</v>
      </c>
      <c r="C223976" s="1" t="s">
        <v>5</v>
      </c>
    </row>
    <row r="223977" spans="1:3" x14ac:dyDescent="0.2">
      <c r="A223977" s="1">
        <v>322626</v>
      </c>
      <c r="B223977" s="1" t="s">
        <v>223579</v>
      </c>
      <c r="C223977" s="1" t="s">
        <v>5</v>
      </c>
    </row>
    <row r="223978" spans="1:3" x14ac:dyDescent="0.2">
      <c r="A223978" s="1">
        <v>322627</v>
      </c>
      <c r="B223978" s="1" t="s">
        <v>223580</v>
      </c>
      <c r="C223978" s="1" t="s">
        <v>5</v>
      </c>
    </row>
    <row r="223979" spans="1:3" x14ac:dyDescent="0.2">
      <c r="A223979" s="1">
        <v>322628</v>
      </c>
      <c r="B223979" s="1" t="s">
        <v>223581</v>
      </c>
      <c r="C223979" s="1" t="s">
        <v>5</v>
      </c>
    </row>
    <row r="223980" spans="1:3" x14ac:dyDescent="0.2">
      <c r="A223980" s="1">
        <v>322629</v>
      </c>
      <c r="B223980" s="1" t="s">
        <v>223582</v>
      </c>
      <c r="C223980" s="1" t="s">
        <v>5</v>
      </c>
    </row>
    <row r="223981" spans="1:3" x14ac:dyDescent="0.2">
      <c r="A223981" s="1">
        <v>322630</v>
      </c>
      <c r="B223981" s="1" t="s">
        <v>223583</v>
      </c>
      <c r="C223981" s="1" t="s">
        <v>5</v>
      </c>
    </row>
    <row r="223982" spans="1:3" x14ac:dyDescent="0.2">
      <c r="A223982" s="1">
        <v>322631</v>
      </c>
      <c r="B223982" s="1" t="s">
        <v>223584</v>
      </c>
      <c r="C223982" s="1" t="s">
        <v>5</v>
      </c>
    </row>
    <row r="223983" spans="1:3" x14ac:dyDescent="0.2">
      <c r="A223983" s="1">
        <v>322632</v>
      </c>
      <c r="B223983" s="1" t="s">
        <v>223585</v>
      </c>
      <c r="C223983" s="1" t="s">
        <v>5</v>
      </c>
    </row>
    <row r="223984" spans="1:3" x14ac:dyDescent="0.2">
      <c r="A223984" s="1">
        <v>322633</v>
      </c>
      <c r="B223984" s="1" t="s">
        <v>223586</v>
      </c>
      <c r="C223984" s="1" t="s">
        <v>5</v>
      </c>
    </row>
    <row r="223985" spans="1:3" x14ac:dyDescent="0.2">
      <c r="A223985" s="1">
        <v>322634</v>
      </c>
      <c r="B223985" s="1" t="s">
        <v>223587</v>
      </c>
      <c r="C223985" s="1" t="s">
        <v>5</v>
      </c>
    </row>
    <row r="223986" spans="1:3" x14ac:dyDescent="0.2">
      <c r="A223986" s="1">
        <v>322635</v>
      </c>
      <c r="B223986" s="1" t="s">
        <v>223588</v>
      </c>
      <c r="C223986" s="1" t="s">
        <v>5</v>
      </c>
    </row>
    <row r="223987" spans="1:3" x14ac:dyDescent="0.2">
      <c r="A223987" s="1">
        <v>322636</v>
      </c>
      <c r="B223987" s="1" t="s">
        <v>223589</v>
      </c>
      <c r="C223987" s="1" t="s">
        <v>5</v>
      </c>
    </row>
    <row r="223988" spans="1:3" x14ac:dyDescent="0.2">
      <c r="A223988" s="1">
        <v>322637</v>
      </c>
      <c r="B223988" s="1" t="s">
        <v>223590</v>
      </c>
      <c r="C223988" s="1" t="s">
        <v>5</v>
      </c>
    </row>
    <row r="223989" spans="1:3" x14ac:dyDescent="0.2">
      <c r="A223989" s="1">
        <v>322638</v>
      </c>
      <c r="B223989" s="1" t="s">
        <v>223591</v>
      </c>
      <c r="C223989" s="1" t="s">
        <v>5</v>
      </c>
    </row>
    <row r="223990" spans="1:3" x14ac:dyDescent="0.2">
      <c r="A223990" s="1">
        <v>322639</v>
      </c>
      <c r="B223990" s="1" t="s">
        <v>223592</v>
      </c>
      <c r="C223990" s="1" t="s">
        <v>5</v>
      </c>
    </row>
    <row r="223991" spans="1:3" x14ac:dyDescent="0.2">
      <c r="A223991" s="1">
        <v>322640</v>
      </c>
      <c r="B223991" s="1" t="s">
        <v>223593</v>
      </c>
      <c r="C223991" s="1" t="s">
        <v>5</v>
      </c>
    </row>
    <row r="223992" spans="1:3" x14ac:dyDescent="0.2">
      <c r="A223992" s="1">
        <v>322641</v>
      </c>
      <c r="B223992" s="1" t="s">
        <v>223594</v>
      </c>
      <c r="C223992" s="1" t="s">
        <v>5</v>
      </c>
    </row>
    <row r="223993" spans="1:3" x14ac:dyDescent="0.2">
      <c r="A223993" s="1">
        <v>322642</v>
      </c>
      <c r="B223993" s="1" t="s">
        <v>223595</v>
      </c>
      <c r="C223993" s="1" t="s">
        <v>5</v>
      </c>
    </row>
    <row r="223994" spans="1:3" x14ac:dyDescent="0.2">
      <c r="A223994" s="1">
        <v>322643</v>
      </c>
      <c r="B223994" s="1" t="s">
        <v>223596</v>
      </c>
      <c r="C223994" s="1" t="s">
        <v>5</v>
      </c>
    </row>
    <row r="223995" spans="1:3" x14ac:dyDescent="0.2">
      <c r="A223995" s="1">
        <v>322644</v>
      </c>
      <c r="B223995" s="1" t="s">
        <v>223597</v>
      </c>
      <c r="C223995" s="1" t="s">
        <v>5</v>
      </c>
    </row>
    <row r="223996" spans="1:3" x14ac:dyDescent="0.2">
      <c r="A223996" s="1">
        <v>322645</v>
      </c>
      <c r="B223996" s="1" t="s">
        <v>223598</v>
      </c>
      <c r="C223996" s="1" t="s">
        <v>5</v>
      </c>
    </row>
    <row r="223997" spans="1:3" x14ac:dyDescent="0.2">
      <c r="A223997" s="1">
        <v>322646</v>
      </c>
      <c r="B223997" s="1" t="s">
        <v>223599</v>
      </c>
      <c r="C223997" s="1" t="s">
        <v>5</v>
      </c>
    </row>
    <row r="223998" spans="1:3" x14ac:dyDescent="0.2">
      <c r="A223998" s="1">
        <v>322647</v>
      </c>
      <c r="B223998" s="1" t="s">
        <v>223600</v>
      </c>
      <c r="C223998" s="1" t="s">
        <v>5</v>
      </c>
    </row>
    <row r="223999" spans="1:3" x14ac:dyDescent="0.2">
      <c r="A223999" s="1">
        <v>322648</v>
      </c>
      <c r="B223999" s="1" t="s">
        <v>223601</v>
      </c>
      <c r="C223999" s="1" t="s">
        <v>5</v>
      </c>
    </row>
    <row r="224000" spans="1:3" x14ac:dyDescent="0.2">
      <c r="A224000" s="1">
        <v>322649</v>
      </c>
      <c r="B224000" s="1" t="s">
        <v>223602</v>
      </c>
      <c r="C224000" s="1" t="s">
        <v>5</v>
      </c>
    </row>
    <row r="224001" spans="1:3" x14ac:dyDescent="0.2">
      <c r="A224001" s="1">
        <v>322650</v>
      </c>
      <c r="B224001" s="1" t="s">
        <v>223603</v>
      </c>
      <c r="C224001" s="1" t="s">
        <v>5</v>
      </c>
    </row>
    <row r="224002" spans="1:3" x14ac:dyDescent="0.2">
      <c r="A224002" s="1">
        <v>322651</v>
      </c>
      <c r="B224002" s="1" t="s">
        <v>223604</v>
      </c>
      <c r="C224002" s="1" t="s">
        <v>5</v>
      </c>
    </row>
    <row r="224003" spans="1:3" x14ac:dyDescent="0.2">
      <c r="A224003" s="1">
        <v>322652</v>
      </c>
      <c r="B224003" s="1" t="s">
        <v>223605</v>
      </c>
      <c r="C224003" s="1" t="s">
        <v>5</v>
      </c>
    </row>
    <row r="224004" spans="1:3" x14ac:dyDescent="0.2">
      <c r="A224004" s="1">
        <v>322653</v>
      </c>
      <c r="B224004" s="1" t="s">
        <v>223606</v>
      </c>
      <c r="C224004" s="1" t="s">
        <v>5</v>
      </c>
    </row>
    <row r="224005" spans="1:3" x14ac:dyDescent="0.2">
      <c r="A224005" s="1">
        <v>322654</v>
      </c>
      <c r="B224005" s="1" t="s">
        <v>223607</v>
      </c>
      <c r="C224005" s="1" t="s">
        <v>5</v>
      </c>
    </row>
    <row r="224006" spans="1:3" x14ac:dyDescent="0.2">
      <c r="A224006" s="1">
        <v>322655</v>
      </c>
      <c r="B224006" s="1" t="s">
        <v>223608</v>
      </c>
      <c r="C224006" s="1" t="s">
        <v>5</v>
      </c>
    </row>
    <row r="224007" spans="1:3" x14ac:dyDescent="0.2">
      <c r="A224007" s="1">
        <v>322656</v>
      </c>
      <c r="B224007" s="1" t="s">
        <v>223609</v>
      </c>
      <c r="C224007" s="1" t="s">
        <v>60</v>
      </c>
    </row>
    <row r="224008" spans="1:3" x14ac:dyDescent="0.2">
      <c r="A224008" s="1">
        <v>322657</v>
      </c>
      <c r="B224008" s="1" t="s">
        <v>223610</v>
      </c>
      <c r="C224008" s="1" t="s">
        <v>5</v>
      </c>
    </row>
    <row r="224009" spans="1:3" x14ac:dyDescent="0.2">
      <c r="A224009" s="1">
        <v>322658</v>
      </c>
      <c r="B224009" s="1" t="s">
        <v>223611</v>
      </c>
      <c r="C224009" s="1" t="s">
        <v>5</v>
      </c>
    </row>
    <row r="224010" spans="1:3" x14ac:dyDescent="0.2">
      <c r="A224010" s="1">
        <v>322659</v>
      </c>
      <c r="B224010" s="1" t="s">
        <v>223612</v>
      </c>
      <c r="C224010" s="1" t="s">
        <v>5</v>
      </c>
    </row>
    <row r="224011" spans="1:3" x14ac:dyDescent="0.2">
      <c r="A224011" s="1">
        <v>322660</v>
      </c>
      <c r="B224011" s="1" t="s">
        <v>223613</v>
      </c>
      <c r="C224011" s="1" t="s">
        <v>60</v>
      </c>
    </row>
    <row r="224012" spans="1:3" x14ac:dyDescent="0.2">
      <c r="A224012" s="1">
        <v>322661</v>
      </c>
      <c r="B224012" s="1" t="s">
        <v>223614</v>
      </c>
      <c r="C224012" s="1" t="s">
        <v>5</v>
      </c>
    </row>
    <row r="224013" spans="1:3" x14ac:dyDescent="0.2">
      <c r="A224013" s="1">
        <v>322662</v>
      </c>
      <c r="B224013" s="1" t="s">
        <v>223615</v>
      </c>
      <c r="C224013" s="1" t="s">
        <v>5</v>
      </c>
    </row>
    <row r="224014" spans="1:3" x14ac:dyDescent="0.2">
      <c r="A224014" s="1">
        <v>322663</v>
      </c>
      <c r="B224014" s="1" t="s">
        <v>223616</v>
      </c>
      <c r="C224014" s="1" t="s">
        <v>5</v>
      </c>
    </row>
    <row r="224015" spans="1:3" x14ac:dyDescent="0.2">
      <c r="A224015" s="1">
        <v>322664</v>
      </c>
      <c r="B224015" s="1" t="s">
        <v>223617</v>
      </c>
      <c r="C224015" s="1" t="s">
        <v>5</v>
      </c>
    </row>
    <row r="224016" spans="1:3" x14ac:dyDescent="0.2">
      <c r="A224016" s="1">
        <v>322665</v>
      </c>
      <c r="B224016" s="1" t="s">
        <v>223618</v>
      </c>
      <c r="C224016" s="1" t="s">
        <v>5</v>
      </c>
    </row>
    <row r="224017" spans="1:3" x14ac:dyDescent="0.2">
      <c r="A224017" s="1">
        <v>322666</v>
      </c>
      <c r="B224017" s="1" t="s">
        <v>223619</v>
      </c>
      <c r="C224017" s="1" t="s">
        <v>5</v>
      </c>
    </row>
    <row r="224018" spans="1:3" x14ac:dyDescent="0.2">
      <c r="A224018" s="1">
        <v>322667</v>
      </c>
      <c r="B224018" s="1" t="s">
        <v>223620</v>
      </c>
      <c r="C224018" s="1" t="s">
        <v>5</v>
      </c>
    </row>
    <row r="224019" spans="1:3" x14ac:dyDescent="0.2">
      <c r="A224019" s="1">
        <v>322668</v>
      </c>
      <c r="B224019" s="1" t="s">
        <v>223621</v>
      </c>
      <c r="C224019" s="1" t="s">
        <v>5</v>
      </c>
    </row>
    <row r="224020" spans="1:3" x14ac:dyDescent="0.2">
      <c r="A224020" s="1">
        <v>322669</v>
      </c>
      <c r="B224020" s="1" t="s">
        <v>223622</v>
      </c>
      <c r="C224020" s="1" t="s">
        <v>5</v>
      </c>
    </row>
    <row r="224021" spans="1:3" x14ac:dyDescent="0.2">
      <c r="A224021" s="1">
        <v>322670</v>
      </c>
      <c r="B224021" s="1" t="s">
        <v>223623</v>
      </c>
      <c r="C224021" s="1" t="s">
        <v>5</v>
      </c>
    </row>
    <row r="224022" spans="1:3" x14ac:dyDescent="0.2">
      <c r="A224022" s="1">
        <v>322671</v>
      </c>
      <c r="B224022" s="1" t="s">
        <v>223624</v>
      </c>
      <c r="C224022" s="1" t="s">
        <v>5</v>
      </c>
    </row>
    <row r="224023" spans="1:3" x14ac:dyDescent="0.2">
      <c r="A224023" s="1">
        <v>322672</v>
      </c>
      <c r="B224023" s="1" t="s">
        <v>223625</v>
      </c>
      <c r="C224023" s="1" t="s">
        <v>5</v>
      </c>
    </row>
    <row r="224024" spans="1:3" x14ac:dyDescent="0.2">
      <c r="A224024" s="1">
        <v>322673</v>
      </c>
      <c r="B224024" s="1" t="s">
        <v>223626</v>
      </c>
      <c r="C224024" s="1" t="s">
        <v>5</v>
      </c>
    </row>
    <row r="224025" spans="1:3" x14ac:dyDescent="0.2">
      <c r="A224025" s="1">
        <v>322674</v>
      </c>
      <c r="B224025" s="1" t="s">
        <v>223627</v>
      </c>
      <c r="C224025" s="1" t="s">
        <v>5</v>
      </c>
    </row>
    <row r="224026" spans="1:3" x14ac:dyDescent="0.2">
      <c r="A224026" s="1">
        <v>322675</v>
      </c>
      <c r="B224026" s="1" t="s">
        <v>223628</v>
      </c>
      <c r="C224026" s="1" t="s">
        <v>5</v>
      </c>
    </row>
    <row r="224027" spans="1:3" x14ac:dyDescent="0.2">
      <c r="A224027" s="1">
        <v>322676</v>
      </c>
      <c r="B224027" s="1" t="s">
        <v>223629</v>
      </c>
      <c r="C224027" s="1" t="s">
        <v>5</v>
      </c>
    </row>
    <row r="224028" spans="1:3" x14ac:dyDescent="0.2">
      <c r="A224028" s="1">
        <v>322677</v>
      </c>
      <c r="B224028" s="1" t="s">
        <v>223630</v>
      </c>
      <c r="C224028" s="1" t="s">
        <v>5</v>
      </c>
    </row>
    <row r="224029" spans="1:3" x14ac:dyDescent="0.2">
      <c r="A224029" s="1">
        <v>322678</v>
      </c>
      <c r="B224029" s="1" t="s">
        <v>223631</v>
      </c>
      <c r="C224029" s="1" t="s">
        <v>5</v>
      </c>
    </row>
    <row r="224030" spans="1:3" x14ac:dyDescent="0.2">
      <c r="A224030" s="1">
        <v>322679</v>
      </c>
      <c r="B224030" s="1" t="s">
        <v>223632</v>
      </c>
      <c r="C224030" s="1" t="s">
        <v>5</v>
      </c>
    </row>
    <row r="224031" spans="1:3" x14ac:dyDescent="0.2">
      <c r="A224031" s="1">
        <v>322680</v>
      </c>
      <c r="B224031" s="1" t="s">
        <v>223633</v>
      </c>
      <c r="C224031" s="1" t="s">
        <v>5</v>
      </c>
    </row>
    <row r="224032" spans="1:3" x14ac:dyDescent="0.2">
      <c r="A224032" s="1">
        <v>322681</v>
      </c>
      <c r="B224032" s="1" t="s">
        <v>223634</v>
      </c>
      <c r="C224032" s="1" t="s">
        <v>60</v>
      </c>
    </row>
    <row r="224033" spans="1:3" x14ac:dyDescent="0.2">
      <c r="A224033" s="1">
        <v>322682</v>
      </c>
      <c r="B224033" s="1" t="s">
        <v>223635</v>
      </c>
      <c r="C224033" s="1" t="s">
        <v>60</v>
      </c>
    </row>
    <row r="224034" spans="1:3" x14ac:dyDescent="0.2">
      <c r="A224034" s="1">
        <v>322683</v>
      </c>
      <c r="B224034" s="1" t="s">
        <v>223636</v>
      </c>
      <c r="C224034" s="1" t="s">
        <v>60</v>
      </c>
    </row>
    <row r="224035" spans="1:3" x14ac:dyDescent="0.2">
      <c r="A224035" s="1">
        <v>322684</v>
      </c>
      <c r="B224035" s="1" t="s">
        <v>223637</v>
      </c>
      <c r="C224035" s="1" t="s">
        <v>60</v>
      </c>
    </row>
    <row r="224036" spans="1:3" x14ac:dyDescent="0.2">
      <c r="A224036" s="1">
        <v>322685</v>
      </c>
      <c r="B224036" s="1" t="s">
        <v>223638</v>
      </c>
      <c r="C224036" s="1" t="s">
        <v>5</v>
      </c>
    </row>
    <row r="224037" spans="1:3" x14ac:dyDescent="0.2">
      <c r="A224037" s="1">
        <v>322686</v>
      </c>
      <c r="B224037" s="1" t="s">
        <v>223639</v>
      </c>
      <c r="C224037" s="1" t="s">
        <v>60</v>
      </c>
    </row>
    <row r="224038" spans="1:3" x14ac:dyDescent="0.2">
      <c r="A224038" s="1">
        <v>322687</v>
      </c>
      <c r="B224038" s="1" t="s">
        <v>223640</v>
      </c>
      <c r="C224038" s="1" t="s">
        <v>60</v>
      </c>
    </row>
    <row r="224039" spans="1:3" x14ac:dyDescent="0.2">
      <c r="A224039" s="1">
        <v>322688</v>
      </c>
      <c r="B224039" s="1" t="s">
        <v>223641</v>
      </c>
      <c r="C224039" s="1" t="s">
        <v>60</v>
      </c>
    </row>
    <row r="224040" spans="1:3" x14ac:dyDescent="0.2">
      <c r="A224040" s="1">
        <v>322689</v>
      </c>
      <c r="B224040" s="1" t="s">
        <v>223642</v>
      </c>
      <c r="C224040" s="1" t="s">
        <v>60</v>
      </c>
    </row>
    <row r="224041" spans="1:3" x14ac:dyDescent="0.2">
      <c r="A224041" s="1">
        <v>322691</v>
      </c>
      <c r="B224041" s="1" t="s">
        <v>223643</v>
      </c>
      <c r="C224041" s="1" t="s">
        <v>60</v>
      </c>
    </row>
    <row r="224042" spans="1:3" x14ac:dyDescent="0.2">
      <c r="A224042" s="1">
        <v>322692</v>
      </c>
      <c r="B224042" s="1" t="s">
        <v>223644</v>
      </c>
      <c r="C224042" s="1" t="s">
        <v>60</v>
      </c>
    </row>
    <row r="224043" spans="1:3" x14ac:dyDescent="0.2">
      <c r="A224043" s="1">
        <v>322693</v>
      </c>
      <c r="B224043" s="1" t="s">
        <v>223645</v>
      </c>
      <c r="C224043" s="1" t="s">
        <v>5</v>
      </c>
    </row>
    <row r="224044" spans="1:3" x14ac:dyDescent="0.2">
      <c r="A224044" s="1">
        <v>322694</v>
      </c>
      <c r="B224044" s="1" t="s">
        <v>223646</v>
      </c>
      <c r="C224044" s="1" t="s">
        <v>5</v>
      </c>
    </row>
    <row r="224045" spans="1:3" x14ac:dyDescent="0.2">
      <c r="A224045" s="1">
        <v>322695</v>
      </c>
      <c r="B224045" s="1" t="s">
        <v>223647</v>
      </c>
      <c r="C224045" s="1" t="s">
        <v>5</v>
      </c>
    </row>
    <row r="224046" spans="1:3" x14ac:dyDescent="0.2">
      <c r="A224046" s="1">
        <v>322696</v>
      </c>
      <c r="B224046" s="1" t="s">
        <v>223648</v>
      </c>
      <c r="C224046" s="1" t="s">
        <v>5</v>
      </c>
    </row>
    <row r="224047" spans="1:3" x14ac:dyDescent="0.2">
      <c r="A224047" s="1">
        <v>322697</v>
      </c>
      <c r="B224047" s="1" t="s">
        <v>223649</v>
      </c>
      <c r="C224047" s="1" t="s">
        <v>5</v>
      </c>
    </row>
    <row r="224048" spans="1:3" x14ac:dyDescent="0.2">
      <c r="A224048" s="1">
        <v>322698</v>
      </c>
      <c r="B224048" s="1" t="s">
        <v>223650</v>
      </c>
      <c r="C224048" s="1" t="s">
        <v>5</v>
      </c>
    </row>
    <row r="224049" spans="1:3" x14ac:dyDescent="0.2">
      <c r="A224049" s="1">
        <v>322699</v>
      </c>
      <c r="B224049" s="1" t="s">
        <v>223651</v>
      </c>
      <c r="C224049" s="1" t="s">
        <v>5</v>
      </c>
    </row>
    <row r="224050" spans="1:3" x14ac:dyDescent="0.2">
      <c r="A224050" s="1">
        <v>322700</v>
      </c>
      <c r="B224050" s="1" t="s">
        <v>223652</v>
      </c>
      <c r="C224050" s="1" t="s">
        <v>5</v>
      </c>
    </row>
    <row r="224051" spans="1:3" x14ac:dyDescent="0.2">
      <c r="A224051" s="1">
        <v>322701</v>
      </c>
      <c r="B224051" s="1" t="s">
        <v>223653</v>
      </c>
      <c r="C224051" s="1" t="s">
        <v>5</v>
      </c>
    </row>
    <row r="224052" spans="1:3" x14ac:dyDescent="0.2">
      <c r="A224052" s="1">
        <v>322702</v>
      </c>
      <c r="B224052" s="1" t="s">
        <v>223654</v>
      </c>
      <c r="C224052" s="1" t="s">
        <v>60</v>
      </c>
    </row>
    <row r="224053" spans="1:3" x14ac:dyDescent="0.2">
      <c r="A224053" s="1">
        <v>322703</v>
      </c>
      <c r="B224053" s="1" t="s">
        <v>223655</v>
      </c>
      <c r="C224053" s="1" t="s">
        <v>5</v>
      </c>
    </row>
    <row r="224054" spans="1:3" x14ac:dyDescent="0.2">
      <c r="A224054" s="1">
        <v>322704</v>
      </c>
      <c r="B224054" s="1" t="s">
        <v>223656</v>
      </c>
      <c r="C224054" s="1" t="s">
        <v>60</v>
      </c>
    </row>
    <row r="224055" spans="1:3" x14ac:dyDescent="0.2">
      <c r="A224055" s="1">
        <v>322705</v>
      </c>
      <c r="B224055" s="1" t="s">
        <v>223657</v>
      </c>
      <c r="C224055" s="1" t="s">
        <v>5</v>
      </c>
    </row>
    <row r="224056" spans="1:3" x14ac:dyDescent="0.2">
      <c r="A224056" s="1">
        <v>322706</v>
      </c>
      <c r="B224056" s="1" t="s">
        <v>223658</v>
      </c>
      <c r="C224056" s="1" t="s">
        <v>60</v>
      </c>
    </row>
    <row r="224057" spans="1:3" x14ac:dyDescent="0.2">
      <c r="A224057" s="1">
        <v>322707</v>
      </c>
      <c r="B224057" s="1" t="s">
        <v>223659</v>
      </c>
      <c r="C224057" s="1" t="s">
        <v>60</v>
      </c>
    </row>
    <row r="224058" spans="1:3" x14ac:dyDescent="0.2">
      <c r="A224058" s="1">
        <v>322708</v>
      </c>
      <c r="B224058" s="1" t="s">
        <v>223660</v>
      </c>
      <c r="C224058" s="1" t="s">
        <v>60</v>
      </c>
    </row>
    <row r="224059" spans="1:3" x14ac:dyDescent="0.2">
      <c r="A224059" s="1">
        <v>322709</v>
      </c>
      <c r="B224059" s="1" t="s">
        <v>223661</v>
      </c>
      <c r="C224059" s="1" t="s">
        <v>60</v>
      </c>
    </row>
    <row r="224060" spans="1:3" x14ac:dyDescent="0.2">
      <c r="A224060" s="1">
        <v>322710</v>
      </c>
      <c r="B224060" s="1" t="s">
        <v>223662</v>
      </c>
      <c r="C224060" s="1" t="s">
        <v>60</v>
      </c>
    </row>
    <row r="224061" spans="1:3" x14ac:dyDescent="0.2">
      <c r="A224061" s="1">
        <v>322711</v>
      </c>
      <c r="B224061" s="1" t="s">
        <v>223663</v>
      </c>
      <c r="C224061" s="1" t="s">
        <v>60</v>
      </c>
    </row>
    <row r="224062" spans="1:3" x14ac:dyDescent="0.2">
      <c r="A224062" s="1">
        <v>322712</v>
      </c>
      <c r="B224062" s="1" t="s">
        <v>223664</v>
      </c>
      <c r="C224062" s="1" t="s">
        <v>5</v>
      </c>
    </row>
    <row r="224063" spans="1:3" x14ac:dyDescent="0.2">
      <c r="A224063" s="1">
        <v>322713</v>
      </c>
      <c r="B224063" s="1" t="s">
        <v>223665</v>
      </c>
      <c r="C224063" s="1" t="s">
        <v>60</v>
      </c>
    </row>
    <row r="224064" spans="1:3" x14ac:dyDescent="0.2">
      <c r="A224064" s="1">
        <v>322714</v>
      </c>
      <c r="B224064" s="1" t="s">
        <v>223666</v>
      </c>
      <c r="C224064" s="1" t="s">
        <v>5</v>
      </c>
    </row>
    <row r="224065" spans="1:3" x14ac:dyDescent="0.2">
      <c r="A224065" s="1">
        <v>322715</v>
      </c>
      <c r="B224065" s="1" t="s">
        <v>223667</v>
      </c>
      <c r="C224065" s="1" t="s">
        <v>5</v>
      </c>
    </row>
    <row r="224066" spans="1:3" x14ac:dyDescent="0.2">
      <c r="A224066" s="1">
        <v>322716</v>
      </c>
      <c r="B224066" s="1" t="s">
        <v>223668</v>
      </c>
      <c r="C224066" s="1" t="s">
        <v>5</v>
      </c>
    </row>
    <row r="224067" spans="1:3" x14ac:dyDescent="0.2">
      <c r="A224067" s="1">
        <v>322717</v>
      </c>
      <c r="B224067" s="1" t="s">
        <v>223669</v>
      </c>
      <c r="C224067" s="1" t="s">
        <v>5</v>
      </c>
    </row>
    <row r="224068" spans="1:3" x14ac:dyDescent="0.2">
      <c r="A224068" s="1">
        <v>322718</v>
      </c>
      <c r="B224068" s="1" t="s">
        <v>223670</v>
      </c>
      <c r="C224068" s="1" t="s">
        <v>5</v>
      </c>
    </row>
    <row r="224069" spans="1:3" x14ac:dyDescent="0.2">
      <c r="A224069" s="1">
        <v>322719</v>
      </c>
      <c r="B224069" s="1" t="s">
        <v>223671</v>
      </c>
      <c r="C224069" s="1" t="s">
        <v>5</v>
      </c>
    </row>
    <row r="224070" spans="1:3" x14ac:dyDescent="0.2">
      <c r="A224070" s="1">
        <v>322720</v>
      </c>
      <c r="B224070" s="1" t="s">
        <v>223672</v>
      </c>
      <c r="C224070" s="1" t="s">
        <v>5</v>
      </c>
    </row>
    <row r="224071" spans="1:3" x14ac:dyDescent="0.2">
      <c r="A224071" s="1">
        <v>322721</v>
      </c>
      <c r="B224071" s="1" t="s">
        <v>223673</v>
      </c>
      <c r="C224071" s="1" t="s">
        <v>5</v>
      </c>
    </row>
    <row r="224072" spans="1:3" x14ac:dyDescent="0.2">
      <c r="A224072" s="1">
        <v>322722</v>
      </c>
      <c r="B224072" s="1" t="s">
        <v>223674</v>
      </c>
      <c r="C224072" s="1" t="s">
        <v>60</v>
      </c>
    </row>
    <row r="224073" spans="1:3" x14ac:dyDescent="0.2">
      <c r="A224073" s="1">
        <v>322723</v>
      </c>
      <c r="B224073" s="1" t="s">
        <v>223675</v>
      </c>
      <c r="C224073" s="1" t="s">
        <v>5</v>
      </c>
    </row>
    <row r="224074" spans="1:3" x14ac:dyDescent="0.2">
      <c r="A224074" s="1">
        <v>322724</v>
      </c>
      <c r="B224074" s="1" t="s">
        <v>223676</v>
      </c>
      <c r="C224074" s="1" t="s">
        <v>60</v>
      </c>
    </row>
    <row r="224075" spans="1:3" x14ac:dyDescent="0.2">
      <c r="A224075" s="1">
        <v>322725</v>
      </c>
      <c r="B224075" s="1" t="s">
        <v>223677</v>
      </c>
      <c r="C224075" s="1" t="s">
        <v>60</v>
      </c>
    </row>
    <row r="224076" spans="1:3" x14ac:dyDescent="0.2">
      <c r="A224076" s="1">
        <v>322726</v>
      </c>
      <c r="B224076" s="1" t="s">
        <v>223678</v>
      </c>
      <c r="C224076" s="1" t="s">
        <v>60</v>
      </c>
    </row>
    <row r="224077" spans="1:3" x14ac:dyDescent="0.2">
      <c r="A224077" s="1">
        <v>322727</v>
      </c>
      <c r="B224077" s="1" t="s">
        <v>223679</v>
      </c>
      <c r="C224077" s="1" t="s">
        <v>60</v>
      </c>
    </row>
    <row r="224078" spans="1:3" x14ac:dyDescent="0.2">
      <c r="A224078" s="1">
        <v>322728</v>
      </c>
      <c r="B224078" s="1" t="s">
        <v>223680</v>
      </c>
      <c r="C224078" s="1" t="s">
        <v>5</v>
      </c>
    </row>
    <row r="224079" spans="1:3" x14ac:dyDescent="0.2">
      <c r="A224079" s="1">
        <v>322729</v>
      </c>
      <c r="B224079" s="1" t="s">
        <v>223681</v>
      </c>
      <c r="C224079" s="1" t="s">
        <v>60</v>
      </c>
    </row>
    <row r="224080" spans="1:3" x14ac:dyDescent="0.2">
      <c r="A224080" s="1">
        <v>322730</v>
      </c>
      <c r="B224080" s="1" t="s">
        <v>223682</v>
      </c>
      <c r="C224080" s="1" t="s">
        <v>60</v>
      </c>
    </row>
    <row r="224081" spans="1:3" x14ac:dyDescent="0.2">
      <c r="A224081" s="1">
        <v>322731</v>
      </c>
      <c r="B224081" s="1" t="s">
        <v>223683</v>
      </c>
      <c r="C224081" s="1" t="s">
        <v>60</v>
      </c>
    </row>
    <row r="224082" spans="1:3" x14ac:dyDescent="0.2">
      <c r="A224082" s="1">
        <v>322732</v>
      </c>
      <c r="B224082" s="1" t="s">
        <v>223684</v>
      </c>
      <c r="C224082" s="1" t="s">
        <v>60</v>
      </c>
    </row>
    <row r="224083" spans="1:3" x14ac:dyDescent="0.2">
      <c r="A224083" s="1">
        <v>322733</v>
      </c>
      <c r="B224083" s="1" t="s">
        <v>223685</v>
      </c>
      <c r="C224083" s="1" t="s">
        <v>60</v>
      </c>
    </row>
    <row r="224084" spans="1:3" x14ac:dyDescent="0.2">
      <c r="A224084" s="1">
        <v>322734</v>
      </c>
      <c r="B224084" s="1" t="s">
        <v>223686</v>
      </c>
      <c r="C224084" s="1" t="s">
        <v>5</v>
      </c>
    </row>
    <row r="224085" spans="1:3" x14ac:dyDescent="0.2">
      <c r="A224085" s="1">
        <v>322735</v>
      </c>
      <c r="B224085" s="1" t="s">
        <v>223687</v>
      </c>
      <c r="C224085" s="1" t="s">
        <v>5</v>
      </c>
    </row>
    <row r="224086" spans="1:3" x14ac:dyDescent="0.2">
      <c r="A224086" s="1">
        <v>322736</v>
      </c>
      <c r="B224086" s="1" t="s">
        <v>223688</v>
      </c>
      <c r="C224086" s="1" t="s">
        <v>60</v>
      </c>
    </row>
    <row r="224087" spans="1:3" x14ac:dyDescent="0.2">
      <c r="A224087" s="1">
        <v>322737</v>
      </c>
      <c r="B224087" s="1" t="s">
        <v>223689</v>
      </c>
      <c r="C224087" s="1" t="s">
        <v>5</v>
      </c>
    </row>
    <row r="224088" spans="1:3" x14ac:dyDescent="0.2">
      <c r="A224088" s="1">
        <v>322738</v>
      </c>
      <c r="B224088" s="1" t="s">
        <v>223690</v>
      </c>
      <c r="C224088" s="1" t="s">
        <v>5</v>
      </c>
    </row>
    <row r="224089" spans="1:3" x14ac:dyDescent="0.2">
      <c r="A224089" s="1">
        <v>322739</v>
      </c>
      <c r="B224089" s="1" t="s">
        <v>223691</v>
      </c>
      <c r="C224089" s="1" t="s">
        <v>5</v>
      </c>
    </row>
    <row r="224090" spans="1:3" x14ac:dyDescent="0.2">
      <c r="A224090" s="1">
        <v>322740</v>
      </c>
      <c r="B224090" s="1" t="s">
        <v>223692</v>
      </c>
      <c r="C224090" s="1" t="s">
        <v>5</v>
      </c>
    </row>
    <row r="224091" spans="1:3" x14ac:dyDescent="0.2">
      <c r="A224091" s="1">
        <v>322741</v>
      </c>
      <c r="B224091" s="1" t="s">
        <v>223693</v>
      </c>
      <c r="C224091" s="1" t="s">
        <v>60</v>
      </c>
    </row>
    <row r="224092" spans="1:3" x14ac:dyDescent="0.2">
      <c r="A224092" s="1">
        <v>322742</v>
      </c>
      <c r="B224092" s="1" t="s">
        <v>223694</v>
      </c>
      <c r="C224092" s="1" t="s">
        <v>5</v>
      </c>
    </row>
    <row r="224093" spans="1:3" x14ac:dyDescent="0.2">
      <c r="A224093" s="1">
        <v>322743</v>
      </c>
      <c r="B224093" s="1" t="s">
        <v>223695</v>
      </c>
      <c r="C224093" s="1" t="s">
        <v>5</v>
      </c>
    </row>
    <row r="224094" spans="1:3" x14ac:dyDescent="0.2">
      <c r="A224094" s="1">
        <v>322744</v>
      </c>
      <c r="B224094" s="1" t="s">
        <v>223696</v>
      </c>
      <c r="C224094" s="1" t="s">
        <v>60</v>
      </c>
    </row>
    <row r="224095" spans="1:3" x14ac:dyDescent="0.2">
      <c r="A224095" s="1">
        <v>322745</v>
      </c>
      <c r="B224095" s="1" t="s">
        <v>223697</v>
      </c>
      <c r="C224095" s="1" t="s">
        <v>5</v>
      </c>
    </row>
    <row r="224096" spans="1:3" x14ac:dyDescent="0.2">
      <c r="A224096" s="1">
        <v>322746</v>
      </c>
      <c r="B224096" s="1" t="s">
        <v>223698</v>
      </c>
      <c r="C224096" s="1" t="s">
        <v>60</v>
      </c>
    </row>
    <row r="224097" spans="1:3" x14ac:dyDescent="0.2">
      <c r="A224097" s="1">
        <v>322747</v>
      </c>
      <c r="B224097" s="1" t="s">
        <v>223699</v>
      </c>
      <c r="C224097" s="1" t="s">
        <v>60</v>
      </c>
    </row>
    <row r="224098" spans="1:3" x14ac:dyDescent="0.2">
      <c r="A224098" s="1">
        <v>322748</v>
      </c>
      <c r="B224098" s="1" t="s">
        <v>223700</v>
      </c>
      <c r="C224098" s="1" t="s">
        <v>60</v>
      </c>
    </row>
    <row r="224099" spans="1:3" x14ac:dyDescent="0.2">
      <c r="A224099" s="1">
        <v>322749</v>
      </c>
      <c r="B224099" s="1" t="s">
        <v>223701</v>
      </c>
      <c r="C224099" s="1" t="s">
        <v>5</v>
      </c>
    </row>
    <row r="224100" spans="1:3" x14ac:dyDescent="0.2">
      <c r="A224100" s="1">
        <v>322750</v>
      </c>
      <c r="B224100" s="1" t="s">
        <v>223702</v>
      </c>
      <c r="C224100" s="1" t="s">
        <v>60</v>
      </c>
    </row>
    <row r="224101" spans="1:3" x14ac:dyDescent="0.2">
      <c r="A224101" s="1">
        <v>322751</v>
      </c>
      <c r="B224101" s="1" t="s">
        <v>223703</v>
      </c>
      <c r="C224101" s="1" t="s">
        <v>60</v>
      </c>
    </row>
    <row r="224102" spans="1:3" x14ac:dyDescent="0.2">
      <c r="A224102" s="1">
        <v>322752</v>
      </c>
      <c r="B224102" s="1" t="s">
        <v>223704</v>
      </c>
      <c r="C224102" s="1" t="s">
        <v>60</v>
      </c>
    </row>
    <row r="224103" spans="1:3" x14ac:dyDescent="0.2">
      <c r="A224103" s="1">
        <v>322753</v>
      </c>
      <c r="B224103" s="1" t="s">
        <v>223705</v>
      </c>
      <c r="C224103" s="1" t="s">
        <v>60</v>
      </c>
    </row>
    <row r="224104" spans="1:3" x14ac:dyDescent="0.2">
      <c r="A224104" s="1">
        <v>322754</v>
      </c>
      <c r="B224104" s="1" t="s">
        <v>223706</v>
      </c>
      <c r="C224104" s="1" t="s">
        <v>5</v>
      </c>
    </row>
    <row r="224105" spans="1:3" x14ac:dyDescent="0.2">
      <c r="A224105" s="1">
        <v>322755</v>
      </c>
      <c r="B224105" s="1" t="s">
        <v>223707</v>
      </c>
      <c r="C224105" s="1" t="s">
        <v>60</v>
      </c>
    </row>
    <row r="224106" spans="1:3" x14ac:dyDescent="0.2">
      <c r="A224106" s="1">
        <v>322756</v>
      </c>
      <c r="B224106" s="1" t="s">
        <v>223708</v>
      </c>
      <c r="C224106" s="1" t="s">
        <v>5</v>
      </c>
    </row>
    <row r="224107" spans="1:3" x14ac:dyDescent="0.2">
      <c r="A224107" s="1">
        <v>322757</v>
      </c>
      <c r="B224107" s="1" t="s">
        <v>223709</v>
      </c>
      <c r="C224107" s="1" t="s">
        <v>5</v>
      </c>
    </row>
    <row r="224108" spans="1:3" x14ac:dyDescent="0.2">
      <c r="A224108" s="1">
        <v>322758</v>
      </c>
      <c r="B224108" s="1" t="s">
        <v>223710</v>
      </c>
      <c r="C224108" s="1" t="s">
        <v>5</v>
      </c>
    </row>
    <row r="224109" spans="1:3" x14ac:dyDescent="0.2">
      <c r="A224109" s="1">
        <v>322759</v>
      </c>
      <c r="B224109" s="1" t="s">
        <v>223711</v>
      </c>
      <c r="C224109" s="1" t="s">
        <v>60</v>
      </c>
    </row>
    <row r="224110" spans="1:3" x14ac:dyDescent="0.2">
      <c r="A224110" s="1">
        <v>322760</v>
      </c>
      <c r="B224110" s="1" t="s">
        <v>223712</v>
      </c>
      <c r="C224110" s="1" t="s">
        <v>60</v>
      </c>
    </row>
    <row r="224111" spans="1:3" x14ac:dyDescent="0.2">
      <c r="A224111" s="1">
        <v>322761</v>
      </c>
      <c r="B224111" s="1" t="s">
        <v>223713</v>
      </c>
      <c r="C224111" s="1" t="s">
        <v>5</v>
      </c>
    </row>
    <row r="224112" spans="1:3" x14ac:dyDescent="0.2">
      <c r="A224112" s="1">
        <v>322762</v>
      </c>
      <c r="B224112" s="1" t="s">
        <v>223714</v>
      </c>
      <c r="C224112" s="1" t="s">
        <v>5</v>
      </c>
    </row>
    <row r="224113" spans="1:3" x14ac:dyDescent="0.2">
      <c r="A224113" s="1">
        <v>322763</v>
      </c>
      <c r="B224113" s="1" t="s">
        <v>223715</v>
      </c>
      <c r="C224113" s="1" t="s">
        <v>60</v>
      </c>
    </row>
    <row r="224114" spans="1:3" x14ac:dyDescent="0.2">
      <c r="A224114" s="1">
        <v>322764</v>
      </c>
      <c r="B224114" s="1" t="s">
        <v>223716</v>
      </c>
      <c r="C224114" s="1" t="s">
        <v>60</v>
      </c>
    </row>
    <row r="224115" spans="1:3" x14ac:dyDescent="0.2">
      <c r="A224115" s="1">
        <v>322765</v>
      </c>
      <c r="B224115" s="1" t="s">
        <v>223717</v>
      </c>
      <c r="C224115" s="1" t="s">
        <v>60</v>
      </c>
    </row>
    <row r="224116" spans="1:3" x14ac:dyDescent="0.2">
      <c r="A224116" s="1">
        <v>322766</v>
      </c>
      <c r="B224116" s="1" t="s">
        <v>223718</v>
      </c>
      <c r="C224116" s="1" t="s">
        <v>60</v>
      </c>
    </row>
    <row r="224117" spans="1:3" x14ac:dyDescent="0.2">
      <c r="A224117" s="1">
        <v>322767</v>
      </c>
      <c r="B224117" s="1" t="s">
        <v>223719</v>
      </c>
      <c r="C224117" s="1" t="s">
        <v>60</v>
      </c>
    </row>
    <row r="224118" spans="1:3" x14ac:dyDescent="0.2">
      <c r="A224118" s="1">
        <v>322768</v>
      </c>
      <c r="B224118" s="1" t="s">
        <v>223720</v>
      </c>
      <c r="C224118" s="1" t="s">
        <v>60</v>
      </c>
    </row>
    <row r="224119" spans="1:3" x14ac:dyDescent="0.2">
      <c r="A224119" s="1">
        <v>322769</v>
      </c>
      <c r="B224119" s="1" t="s">
        <v>223721</v>
      </c>
      <c r="C224119" s="1" t="s">
        <v>60</v>
      </c>
    </row>
    <row r="224120" spans="1:3" x14ac:dyDescent="0.2">
      <c r="A224120" s="1">
        <v>322770</v>
      </c>
      <c r="B224120" s="1" t="s">
        <v>223722</v>
      </c>
      <c r="C224120" s="1" t="s">
        <v>60</v>
      </c>
    </row>
    <row r="224121" spans="1:3" x14ac:dyDescent="0.2">
      <c r="A224121" s="1">
        <v>322771</v>
      </c>
      <c r="B224121" s="1" t="s">
        <v>223723</v>
      </c>
      <c r="C224121" s="1" t="s">
        <v>60</v>
      </c>
    </row>
    <row r="224122" spans="1:3" x14ac:dyDescent="0.2">
      <c r="A224122" s="1">
        <v>322772</v>
      </c>
      <c r="B224122" s="1" t="s">
        <v>223724</v>
      </c>
      <c r="C224122" s="1" t="s">
        <v>60</v>
      </c>
    </row>
    <row r="224123" spans="1:3" x14ac:dyDescent="0.2">
      <c r="A224123" s="1">
        <v>322773</v>
      </c>
      <c r="B224123" s="1" t="s">
        <v>223725</v>
      </c>
      <c r="C224123" s="1" t="s">
        <v>60</v>
      </c>
    </row>
    <row r="224124" spans="1:3" x14ac:dyDescent="0.2">
      <c r="A224124" s="1">
        <v>322774</v>
      </c>
      <c r="B224124" s="1" t="s">
        <v>223726</v>
      </c>
      <c r="C224124" s="1" t="s">
        <v>5</v>
      </c>
    </row>
    <row r="224125" spans="1:3" x14ac:dyDescent="0.2">
      <c r="A224125" s="1">
        <v>322775</v>
      </c>
      <c r="B224125" s="1" t="s">
        <v>223727</v>
      </c>
      <c r="C224125" s="1" t="s">
        <v>5</v>
      </c>
    </row>
    <row r="224126" spans="1:3" x14ac:dyDescent="0.2">
      <c r="A224126" s="1">
        <v>322776</v>
      </c>
      <c r="B224126" s="1" t="s">
        <v>223728</v>
      </c>
      <c r="C224126" s="1" t="s">
        <v>5</v>
      </c>
    </row>
    <row r="224127" spans="1:3" x14ac:dyDescent="0.2">
      <c r="A224127" s="1">
        <v>322777</v>
      </c>
      <c r="B224127" s="1" t="s">
        <v>223729</v>
      </c>
      <c r="C224127" s="1" t="s">
        <v>5</v>
      </c>
    </row>
    <row r="224128" spans="1:3" x14ac:dyDescent="0.2">
      <c r="A224128" s="1">
        <v>322778</v>
      </c>
      <c r="B224128" s="1" t="s">
        <v>223730</v>
      </c>
      <c r="C224128" s="1" t="s">
        <v>5</v>
      </c>
    </row>
    <row r="224129" spans="1:3" x14ac:dyDescent="0.2">
      <c r="A224129" s="1">
        <v>322779</v>
      </c>
      <c r="B224129" s="1" t="s">
        <v>223731</v>
      </c>
      <c r="C224129" s="1" t="s">
        <v>5</v>
      </c>
    </row>
    <row r="224130" spans="1:3" x14ac:dyDescent="0.2">
      <c r="A224130" s="1">
        <v>322780</v>
      </c>
      <c r="B224130" s="1" t="s">
        <v>223732</v>
      </c>
      <c r="C224130" s="1" t="s">
        <v>5</v>
      </c>
    </row>
    <row r="224131" spans="1:3" x14ac:dyDescent="0.2">
      <c r="A224131" s="1">
        <v>322781</v>
      </c>
      <c r="B224131" s="1" t="s">
        <v>223733</v>
      </c>
      <c r="C224131" s="1" t="s">
        <v>5</v>
      </c>
    </row>
    <row r="224132" spans="1:3" x14ac:dyDescent="0.2">
      <c r="A224132" s="1">
        <v>322782</v>
      </c>
      <c r="B224132" s="1" t="s">
        <v>223734</v>
      </c>
      <c r="C224132" s="1" t="s">
        <v>60</v>
      </c>
    </row>
    <row r="224133" spans="1:3" x14ac:dyDescent="0.2">
      <c r="A224133" s="1">
        <v>322783</v>
      </c>
      <c r="B224133" s="1" t="s">
        <v>223735</v>
      </c>
      <c r="C224133" s="1" t="s">
        <v>5</v>
      </c>
    </row>
    <row r="224134" spans="1:3" x14ac:dyDescent="0.2">
      <c r="A224134" s="1">
        <v>322784</v>
      </c>
      <c r="B224134" s="1" t="s">
        <v>223736</v>
      </c>
      <c r="C224134" s="1" t="s">
        <v>60</v>
      </c>
    </row>
    <row r="224135" spans="1:3" x14ac:dyDescent="0.2">
      <c r="A224135" s="1">
        <v>322785</v>
      </c>
      <c r="B224135" s="1" t="s">
        <v>223737</v>
      </c>
      <c r="C224135" s="1" t="s">
        <v>60</v>
      </c>
    </row>
    <row r="224136" spans="1:3" x14ac:dyDescent="0.2">
      <c r="A224136" s="1">
        <v>322786</v>
      </c>
      <c r="B224136" s="1" t="s">
        <v>223738</v>
      </c>
      <c r="C224136" s="1" t="s">
        <v>60</v>
      </c>
    </row>
    <row r="224137" spans="1:3" x14ac:dyDescent="0.2">
      <c r="A224137" s="1">
        <v>322787</v>
      </c>
      <c r="B224137" s="1" t="s">
        <v>223739</v>
      </c>
      <c r="C224137" s="1" t="s">
        <v>60</v>
      </c>
    </row>
    <row r="224138" spans="1:3" x14ac:dyDescent="0.2">
      <c r="A224138" s="1">
        <v>322788</v>
      </c>
      <c r="B224138" s="1" t="s">
        <v>223740</v>
      </c>
      <c r="C224138" s="1" t="s">
        <v>60</v>
      </c>
    </row>
    <row r="224139" spans="1:3" x14ac:dyDescent="0.2">
      <c r="A224139" s="1">
        <v>322789</v>
      </c>
      <c r="B224139" s="1" t="s">
        <v>223741</v>
      </c>
      <c r="C224139" s="1" t="s">
        <v>60</v>
      </c>
    </row>
    <row r="224140" spans="1:3" x14ac:dyDescent="0.2">
      <c r="A224140" s="1">
        <v>322790</v>
      </c>
      <c r="B224140" s="1" t="s">
        <v>223742</v>
      </c>
      <c r="C224140" s="1" t="s">
        <v>60</v>
      </c>
    </row>
    <row r="224141" spans="1:3" x14ac:dyDescent="0.2">
      <c r="A224141" s="1">
        <v>322791</v>
      </c>
      <c r="B224141" s="1" t="s">
        <v>223743</v>
      </c>
      <c r="C224141" s="1" t="s">
        <v>60</v>
      </c>
    </row>
    <row r="224142" spans="1:3" x14ac:dyDescent="0.2">
      <c r="A224142" s="1">
        <v>322792</v>
      </c>
      <c r="B224142" s="1" t="s">
        <v>223744</v>
      </c>
      <c r="C224142" s="1" t="s">
        <v>60</v>
      </c>
    </row>
    <row r="224143" spans="1:3" x14ac:dyDescent="0.2">
      <c r="A224143" s="1">
        <v>322793</v>
      </c>
      <c r="B224143" s="1" t="s">
        <v>223745</v>
      </c>
      <c r="C224143" s="1" t="s">
        <v>60</v>
      </c>
    </row>
    <row r="224144" spans="1:3" x14ac:dyDescent="0.2">
      <c r="A224144" s="1">
        <v>322794</v>
      </c>
      <c r="B224144" s="1" t="s">
        <v>223746</v>
      </c>
      <c r="C224144" s="1" t="s">
        <v>60</v>
      </c>
    </row>
    <row r="224145" spans="1:3" x14ac:dyDescent="0.2">
      <c r="A224145" s="1">
        <v>322795</v>
      </c>
      <c r="B224145" s="1" t="s">
        <v>223747</v>
      </c>
      <c r="C224145" s="1" t="s">
        <v>5</v>
      </c>
    </row>
    <row r="224146" spans="1:3" x14ac:dyDescent="0.2">
      <c r="A224146" s="1">
        <v>322796</v>
      </c>
      <c r="B224146" s="1" t="s">
        <v>223748</v>
      </c>
      <c r="C224146" s="1" t="s">
        <v>5</v>
      </c>
    </row>
    <row r="224147" spans="1:3" x14ac:dyDescent="0.2">
      <c r="A224147" s="1">
        <v>322797</v>
      </c>
      <c r="B224147" s="1" t="s">
        <v>223749</v>
      </c>
      <c r="C224147" s="1" t="s">
        <v>5</v>
      </c>
    </row>
    <row r="224148" spans="1:3" x14ac:dyDescent="0.2">
      <c r="A224148" s="1">
        <v>322798</v>
      </c>
      <c r="B224148" s="1" t="s">
        <v>223750</v>
      </c>
      <c r="C224148" s="1" t="s">
        <v>5</v>
      </c>
    </row>
    <row r="224149" spans="1:3" x14ac:dyDescent="0.2">
      <c r="A224149" s="1">
        <v>322799</v>
      </c>
      <c r="B224149" s="1" t="s">
        <v>223751</v>
      </c>
      <c r="C224149" s="1" t="s">
        <v>5</v>
      </c>
    </row>
    <row r="224150" spans="1:3" x14ac:dyDescent="0.2">
      <c r="A224150" s="1">
        <v>322800</v>
      </c>
      <c r="B224150" s="1" t="s">
        <v>223752</v>
      </c>
      <c r="C224150" s="1" t="s">
        <v>60</v>
      </c>
    </row>
    <row r="224151" spans="1:3" x14ac:dyDescent="0.2">
      <c r="A224151" s="1">
        <v>322801</v>
      </c>
      <c r="B224151" s="1" t="s">
        <v>223753</v>
      </c>
      <c r="C224151" s="1" t="s">
        <v>5</v>
      </c>
    </row>
    <row r="224152" spans="1:3" x14ac:dyDescent="0.2">
      <c r="A224152" s="1">
        <v>322802</v>
      </c>
      <c r="B224152" s="1" t="s">
        <v>223754</v>
      </c>
      <c r="C224152" s="1" t="s">
        <v>5</v>
      </c>
    </row>
    <row r="224153" spans="1:3" x14ac:dyDescent="0.2">
      <c r="A224153" s="1">
        <v>322803</v>
      </c>
      <c r="B224153" s="1" t="s">
        <v>223755</v>
      </c>
      <c r="C224153" s="1" t="s">
        <v>60</v>
      </c>
    </row>
    <row r="224154" spans="1:3" x14ac:dyDescent="0.2">
      <c r="A224154" s="1">
        <v>322804</v>
      </c>
      <c r="B224154" s="1" t="s">
        <v>223756</v>
      </c>
      <c r="C224154" s="1" t="s">
        <v>60</v>
      </c>
    </row>
    <row r="224155" spans="1:3" x14ac:dyDescent="0.2">
      <c r="A224155" s="1">
        <v>322805</v>
      </c>
      <c r="B224155" s="1" t="s">
        <v>223757</v>
      </c>
      <c r="C224155" s="1" t="s">
        <v>60</v>
      </c>
    </row>
    <row r="224156" spans="1:3" x14ac:dyDescent="0.2">
      <c r="A224156" s="1">
        <v>322806</v>
      </c>
      <c r="B224156" s="1" t="s">
        <v>223758</v>
      </c>
      <c r="C224156" s="1" t="s">
        <v>60</v>
      </c>
    </row>
    <row r="224157" spans="1:3" x14ac:dyDescent="0.2">
      <c r="A224157" s="1">
        <v>322807</v>
      </c>
      <c r="B224157" s="1" t="s">
        <v>223759</v>
      </c>
      <c r="C224157" s="1" t="s">
        <v>5</v>
      </c>
    </row>
    <row r="224158" spans="1:3" x14ac:dyDescent="0.2">
      <c r="A224158" s="1">
        <v>322808</v>
      </c>
      <c r="B224158" s="1" t="s">
        <v>223760</v>
      </c>
      <c r="C224158" s="1" t="s">
        <v>60</v>
      </c>
    </row>
    <row r="224159" spans="1:3" x14ac:dyDescent="0.2">
      <c r="A224159" s="1">
        <v>322809</v>
      </c>
      <c r="B224159" s="1" t="s">
        <v>223761</v>
      </c>
      <c r="C224159" s="1" t="s">
        <v>60</v>
      </c>
    </row>
    <row r="224160" spans="1:3" x14ac:dyDescent="0.2">
      <c r="A224160" s="1">
        <v>322810</v>
      </c>
      <c r="B224160" s="1" t="s">
        <v>223762</v>
      </c>
      <c r="C224160" s="1" t="s">
        <v>60</v>
      </c>
    </row>
    <row r="224161" spans="1:3" x14ac:dyDescent="0.2">
      <c r="A224161" s="1">
        <v>322811</v>
      </c>
      <c r="B224161" s="1" t="s">
        <v>223763</v>
      </c>
      <c r="C224161" s="1" t="s">
        <v>60</v>
      </c>
    </row>
    <row r="224162" spans="1:3" x14ac:dyDescent="0.2">
      <c r="A224162" s="1">
        <v>322812</v>
      </c>
      <c r="B224162" s="1" t="s">
        <v>223764</v>
      </c>
      <c r="C224162" s="1" t="s">
        <v>60</v>
      </c>
    </row>
    <row r="224163" spans="1:3" x14ac:dyDescent="0.2">
      <c r="A224163" s="1">
        <v>322813</v>
      </c>
      <c r="B224163" s="1" t="s">
        <v>223765</v>
      </c>
      <c r="C224163" s="1" t="s">
        <v>60</v>
      </c>
    </row>
    <row r="224164" spans="1:3" x14ac:dyDescent="0.2">
      <c r="A224164" s="1">
        <v>322814</v>
      </c>
      <c r="B224164" s="1" t="s">
        <v>223766</v>
      </c>
      <c r="C224164" s="1" t="s">
        <v>5</v>
      </c>
    </row>
    <row r="224165" spans="1:3" x14ac:dyDescent="0.2">
      <c r="A224165" s="1">
        <v>322815</v>
      </c>
      <c r="B224165" s="1" t="s">
        <v>223767</v>
      </c>
      <c r="C224165" s="1" t="s">
        <v>5</v>
      </c>
    </row>
    <row r="224166" spans="1:3" x14ac:dyDescent="0.2">
      <c r="A224166" s="1">
        <v>322816</v>
      </c>
      <c r="B224166" s="1" t="s">
        <v>223768</v>
      </c>
      <c r="C224166" s="1" t="s">
        <v>5</v>
      </c>
    </row>
    <row r="224167" spans="1:3" x14ac:dyDescent="0.2">
      <c r="A224167" s="1">
        <v>322817</v>
      </c>
      <c r="B224167" s="1" t="s">
        <v>223769</v>
      </c>
      <c r="C224167" s="1" t="s">
        <v>60</v>
      </c>
    </row>
    <row r="224168" spans="1:3" x14ac:dyDescent="0.2">
      <c r="A224168" s="1">
        <v>322818</v>
      </c>
      <c r="B224168" s="1" t="s">
        <v>223770</v>
      </c>
      <c r="C224168" s="1" t="s">
        <v>5</v>
      </c>
    </row>
    <row r="224169" spans="1:3" x14ac:dyDescent="0.2">
      <c r="A224169" s="1">
        <v>322819</v>
      </c>
      <c r="B224169" s="1" t="s">
        <v>223771</v>
      </c>
      <c r="C224169" s="1" t="s">
        <v>5</v>
      </c>
    </row>
    <row r="224170" spans="1:3" x14ac:dyDescent="0.2">
      <c r="A224170" s="1">
        <v>322820</v>
      </c>
      <c r="B224170" s="1" t="s">
        <v>223772</v>
      </c>
      <c r="C224170" s="1" t="s">
        <v>5</v>
      </c>
    </row>
    <row r="224171" spans="1:3" x14ac:dyDescent="0.2">
      <c r="A224171" s="1">
        <v>322821</v>
      </c>
      <c r="B224171" s="1" t="s">
        <v>223773</v>
      </c>
      <c r="C224171" s="1" t="s">
        <v>5</v>
      </c>
    </row>
    <row r="224172" spans="1:3" x14ac:dyDescent="0.2">
      <c r="A224172" s="1">
        <v>322822</v>
      </c>
      <c r="B224172" s="1" t="s">
        <v>223774</v>
      </c>
      <c r="C224172" s="1" t="s">
        <v>5</v>
      </c>
    </row>
    <row r="224173" spans="1:3" x14ac:dyDescent="0.2">
      <c r="A224173" s="1">
        <v>322823</v>
      </c>
      <c r="B224173" s="1" t="s">
        <v>223775</v>
      </c>
      <c r="C224173" s="1" t="s">
        <v>5</v>
      </c>
    </row>
    <row r="224174" spans="1:3" x14ac:dyDescent="0.2">
      <c r="A224174" s="1">
        <v>322826</v>
      </c>
      <c r="B224174" s="1" t="s">
        <v>223776</v>
      </c>
      <c r="C224174" s="1" t="s">
        <v>5</v>
      </c>
    </row>
    <row r="224175" spans="1:3" x14ac:dyDescent="0.2">
      <c r="A224175" s="1">
        <v>322827</v>
      </c>
      <c r="B224175" s="1" t="s">
        <v>223777</v>
      </c>
      <c r="C224175" s="1" t="s">
        <v>5</v>
      </c>
    </row>
    <row r="224176" spans="1:3" x14ac:dyDescent="0.2">
      <c r="A224176" s="1">
        <v>322828</v>
      </c>
      <c r="B224176" s="1" t="s">
        <v>223778</v>
      </c>
      <c r="C224176" s="1" t="s">
        <v>5</v>
      </c>
    </row>
    <row r="224177" spans="1:3" x14ac:dyDescent="0.2">
      <c r="A224177" s="1">
        <v>322829</v>
      </c>
      <c r="B224177" s="1" t="s">
        <v>223779</v>
      </c>
      <c r="C224177" s="1" t="s">
        <v>307</v>
      </c>
    </row>
    <row r="224178" spans="1:3" x14ac:dyDescent="0.2">
      <c r="A224178" s="1">
        <v>322830</v>
      </c>
      <c r="B224178" s="1" t="s">
        <v>223780</v>
      </c>
      <c r="C224178" s="1" t="s">
        <v>307</v>
      </c>
    </row>
    <row r="224179" spans="1:3" x14ac:dyDescent="0.2">
      <c r="A224179" s="1">
        <v>322831</v>
      </c>
      <c r="B224179" s="1" t="s">
        <v>223781</v>
      </c>
      <c r="C224179" s="1" t="s">
        <v>60</v>
      </c>
    </row>
    <row r="224180" spans="1:3" x14ac:dyDescent="0.2">
      <c r="A224180" s="1">
        <v>322832</v>
      </c>
      <c r="B224180" s="1" t="s">
        <v>223782</v>
      </c>
      <c r="C224180" s="1" t="s">
        <v>60</v>
      </c>
    </row>
    <row r="224181" spans="1:3" x14ac:dyDescent="0.2">
      <c r="A224181" s="1">
        <v>322833</v>
      </c>
      <c r="B224181" s="1" t="s">
        <v>223783</v>
      </c>
      <c r="C224181" s="1" t="s">
        <v>60</v>
      </c>
    </row>
    <row r="224182" spans="1:3" x14ac:dyDescent="0.2">
      <c r="A224182" s="1">
        <v>322834</v>
      </c>
      <c r="B224182" s="1" t="s">
        <v>223784</v>
      </c>
      <c r="C224182" s="1" t="s">
        <v>60</v>
      </c>
    </row>
    <row r="224183" spans="1:3" x14ac:dyDescent="0.2">
      <c r="A224183" s="1">
        <v>322835</v>
      </c>
      <c r="B224183" s="1" t="s">
        <v>223785</v>
      </c>
      <c r="C224183" s="1" t="s">
        <v>60</v>
      </c>
    </row>
    <row r="224184" spans="1:3" x14ac:dyDescent="0.2">
      <c r="A224184" s="1">
        <v>322836</v>
      </c>
      <c r="B224184" s="1" t="s">
        <v>223786</v>
      </c>
      <c r="C224184" s="1" t="s">
        <v>60</v>
      </c>
    </row>
    <row r="224185" spans="1:3" x14ac:dyDescent="0.2">
      <c r="A224185" s="1">
        <v>322837</v>
      </c>
      <c r="B224185" s="1" t="s">
        <v>223787</v>
      </c>
      <c r="C224185" s="1" t="s">
        <v>60</v>
      </c>
    </row>
    <row r="224186" spans="1:3" x14ac:dyDescent="0.2">
      <c r="A224186" s="1">
        <v>322838</v>
      </c>
      <c r="B224186" s="1" t="s">
        <v>223788</v>
      </c>
      <c r="C224186" s="1" t="s">
        <v>60</v>
      </c>
    </row>
    <row r="224187" spans="1:3" x14ac:dyDescent="0.2">
      <c r="A224187" s="1">
        <v>322839</v>
      </c>
      <c r="B224187" s="1" t="s">
        <v>223789</v>
      </c>
      <c r="C224187" s="1" t="s">
        <v>60</v>
      </c>
    </row>
    <row r="224188" spans="1:3" x14ac:dyDescent="0.2">
      <c r="A224188" s="1">
        <v>322840</v>
      </c>
      <c r="B224188" s="1" t="s">
        <v>223790</v>
      </c>
      <c r="C224188" s="1" t="s">
        <v>5</v>
      </c>
    </row>
    <row r="224189" spans="1:3" x14ac:dyDescent="0.2">
      <c r="A224189" s="1">
        <v>322841</v>
      </c>
      <c r="B224189" s="1" t="s">
        <v>223791</v>
      </c>
      <c r="C224189" s="1" t="s">
        <v>60</v>
      </c>
    </row>
    <row r="224190" spans="1:3" x14ac:dyDescent="0.2">
      <c r="A224190" s="1">
        <v>322842</v>
      </c>
      <c r="B224190" s="1" t="s">
        <v>223792</v>
      </c>
      <c r="C224190" s="1" t="s">
        <v>60</v>
      </c>
    </row>
    <row r="224191" spans="1:3" x14ac:dyDescent="0.2">
      <c r="A224191" s="1">
        <v>322843</v>
      </c>
      <c r="B224191" s="1" t="s">
        <v>223793</v>
      </c>
      <c r="C224191" s="1" t="s">
        <v>60</v>
      </c>
    </row>
    <row r="224192" spans="1:3" x14ac:dyDescent="0.2">
      <c r="A224192" s="1">
        <v>322844</v>
      </c>
      <c r="B224192" s="1" t="s">
        <v>223794</v>
      </c>
      <c r="C224192" s="1" t="s">
        <v>5</v>
      </c>
    </row>
    <row r="224193" spans="1:3" x14ac:dyDescent="0.2">
      <c r="A224193" s="1">
        <v>322845</v>
      </c>
      <c r="B224193" s="1" t="s">
        <v>223795</v>
      </c>
      <c r="C224193" s="1" t="s">
        <v>5</v>
      </c>
    </row>
    <row r="224194" spans="1:3" x14ac:dyDescent="0.2">
      <c r="A224194" s="1">
        <v>322846</v>
      </c>
      <c r="B224194" s="1" t="s">
        <v>223796</v>
      </c>
      <c r="C224194" s="1" t="s">
        <v>5</v>
      </c>
    </row>
    <row r="224195" spans="1:3" x14ac:dyDescent="0.2">
      <c r="A224195" s="1">
        <v>322847</v>
      </c>
      <c r="B224195" s="1" t="s">
        <v>223797</v>
      </c>
      <c r="C224195" s="1" t="s">
        <v>5</v>
      </c>
    </row>
    <row r="224196" spans="1:3" x14ac:dyDescent="0.2">
      <c r="A224196" s="1">
        <v>322848</v>
      </c>
      <c r="B224196" s="1" t="s">
        <v>223798</v>
      </c>
      <c r="C224196" s="1" t="s">
        <v>5</v>
      </c>
    </row>
    <row r="224197" spans="1:3" x14ac:dyDescent="0.2">
      <c r="A224197" s="1">
        <v>322849</v>
      </c>
      <c r="B224197" s="1" t="s">
        <v>223799</v>
      </c>
      <c r="C224197" s="1" t="s">
        <v>60</v>
      </c>
    </row>
    <row r="224198" spans="1:3" x14ac:dyDescent="0.2">
      <c r="A224198" s="1">
        <v>322850</v>
      </c>
      <c r="B224198" s="1" t="s">
        <v>223800</v>
      </c>
      <c r="C224198" s="1" t="s">
        <v>5</v>
      </c>
    </row>
    <row r="224199" spans="1:3" x14ac:dyDescent="0.2">
      <c r="A224199" s="1">
        <v>322851</v>
      </c>
      <c r="B224199" s="1" t="s">
        <v>223801</v>
      </c>
      <c r="C224199" s="1" t="s">
        <v>5</v>
      </c>
    </row>
    <row r="224200" spans="1:3" x14ac:dyDescent="0.2">
      <c r="A224200" s="1">
        <v>322852</v>
      </c>
      <c r="B224200" s="1" t="s">
        <v>223802</v>
      </c>
      <c r="C224200" s="1" t="s">
        <v>5</v>
      </c>
    </row>
    <row r="224201" spans="1:3" x14ac:dyDescent="0.2">
      <c r="A224201" s="1">
        <v>322853</v>
      </c>
      <c r="B224201" s="1" t="s">
        <v>223803</v>
      </c>
      <c r="C224201" s="1" t="s">
        <v>5</v>
      </c>
    </row>
    <row r="224202" spans="1:3" x14ac:dyDescent="0.2">
      <c r="A224202" s="1">
        <v>322854</v>
      </c>
      <c r="B224202" s="1" t="s">
        <v>223804</v>
      </c>
      <c r="C224202" s="1" t="s">
        <v>60</v>
      </c>
    </row>
    <row r="224203" spans="1:3" x14ac:dyDescent="0.2">
      <c r="A224203" s="1">
        <v>322855</v>
      </c>
      <c r="B224203" s="1" t="s">
        <v>223805</v>
      </c>
      <c r="C224203" s="1" t="s">
        <v>60</v>
      </c>
    </row>
    <row r="224204" spans="1:3" x14ac:dyDescent="0.2">
      <c r="A224204" s="1">
        <v>322857</v>
      </c>
      <c r="B224204" s="1" t="s">
        <v>223806</v>
      </c>
      <c r="C224204" s="1" t="s">
        <v>60</v>
      </c>
    </row>
    <row r="224205" spans="1:3" x14ac:dyDescent="0.2">
      <c r="A224205" s="1">
        <v>322858</v>
      </c>
      <c r="B224205" s="1" t="s">
        <v>223807</v>
      </c>
      <c r="C224205" s="1" t="s">
        <v>60</v>
      </c>
    </row>
    <row r="224206" spans="1:3" x14ac:dyDescent="0.2">
      <c r="A224206" s="1">
        <v>322859</v>
      </c>
      <c r="B224206" s="1" t="s">
        <v>223808</v>
      </c>
      <c r="C224206" s="1" t="s">
        <v>60</v>
      </c>
    </row>
    <row r="224207" spans="1:3" x14ac:dyDescent="0.2">
      <c r="A224207" s="1">
        <v>322860</v>
      </c>
      <c r="B224207" s="1" t="s">
        <v>223809</v>
      </c>
      <c r="C224207" s="1" t="s">
        <v>60</v>
      </c>
    </row>
    <row r="224208" spans="1:3" x14ac:dyDescent="0.2">
      <c r="A224208" s="1">
        <v>322861</v>
      </c>
      <c r="B224208" s="1" t="s">
        <v>223810</v>
      </c>
      <c r="C224208" s="1" t="s">
        <v>60</v>
      </c>
    </row>
    <row r="224209" spans="1:3" x14ac:dyDescent="0.2">
      <c r="A224209" s="1">
        <v>322862</v>
      </c>
      <c r="B224209" s="1" t="s">
        <v>223811</v>
      </c>
      <c r="C224209" s="1" t="s">
        <v>60</v>
      </c>
    </row>
    <row r="224210" spans="1:3" x14ac:dyDescent="0.2">
      <c r="A224210" s="1">
        <v>322863</v>
      </c>
      <c r="B224210" s="1" t="s">
        <v>223812</v>
      </c>
      <c r="C224210" s="1" t="s">
        <v>60</v>
      </c>
    </row>
    <row r="224211" spans="1:3" x14ac:dyDescent="0.2">
      <c r="A224211" s="1">
        <v>322864</v>
      </c>
      <c r="B224211" s="1" t="s">
        <v>223813</v>
      </c>
      <c r="C224211" s="1" t="s">
        <v>307</v>
      </c>
    </row>
    <row r="224212" spans="1:3" x14ac:dyDescent="0.2">
      <c r="A224212" s="1">
        <v>322865</v>
      </c>
      <c r="B224212" s="1" t="s">
        <v>223814</v>
      </c>
      <c r="C224212" s="1" t="s">
        <v>5</v>
      </c>
    </row>
    <row r="224213" spans="1:3" x14ac:dyDescent="0.2">
      <c r="A224213" s="1">
        <v>322866</v>
      </c>
      <c r="B224213" s="1" t="s">
        <v>223815</v>
      </c>
      <c r="C224213" s="1" t="s">
        <v>60</v>
      </c>
    </row>
    <row r="224214" spans="1:3" x14ac:dyDescent="0.2">
      <c r="A224214" s="1">
        <v>322867</v>
      </c>
      <c r="B224214" s="1" t="s">
        <v>223816</v>
      </c>
      <c r="C224214" s="1" t="s">
        <v>60</v>
      </c>
    </row>
    <row r="224215" spans="1:3" x14ac:dyDescent="0.2">
      <c r="A224215" s="1">
        <v>322868</v>
      </c>
      <c r="B224215" s="1" t="s">
        <v>223817</v>
      </c>
      <c r="C224215" s="1" t="s">
        <v>60</v>
      </c>
    </row>
    <row r="224216" spans="1:3" x14ac:dyDescent="0.2">
      <c r="A224216" s="1">
        <v>322869</v>
      </c>
      <c r="B224216" s="1" t="s">
        <v>223818</v>
      </c>
      <c r="C224216" s="1" t="s">
        <v>60</v>
      </c>
    </row>
    <row r="224217" spans="1:3" x14ac:dyDescent="0.2">
      <c r="A224217" s="1">
        <v>322870</v>
      </c>
      <c r="B224217" s="1" t="s">
        <v>223819</v>
      </c>
      <c r="C224217" s="1" t="s">
        <v>5</v>
      </c>
    </row>
    <row r="224218" spans="1:3" x14ac:dyDescent="0.2">
      <c r="A224218" s="1">
        <v>322871</v>
      </c>
      <c r="B224218" s="1" t="s">
        <v>223820</v>
      </c>
      <c r="C224218" s="1" t="s">
        <v>60</v>
      </c>
    </row>
    <row r="224219" spans="1:3" x14ac:dyDescent="0.2">
      <c r="A224219" s="1">
        <v>322872</v>
      </c>
      <c r="B224219" s="1" t="s">
        <v>223821</v>
      </c>
      <c r="C224219" s="1" t="s">
        <v>60</v>
      </c>
    </row>
    <row r="224220" spans="1:3" x14ac:dyDescent="0.2">
      <c r="A224220" s="1">
        <v>322873</v>
      </c>
      <c r="B224220" s="1" t="s">
        <v>223822</v>
      </c>
      <c r="C224220" s="1" t="s">
        <v>5</v>
      </c>
    </row>
    <row r="224221" spans="1:3" x14ac:dyDescent="0.2">
      <c r="A224221" s="1">
        <v>322874</v>
      </c>
      <c r="B224221" s="1" t="s">
        <v>223823</v>
      </c>
      <c r="C224221" s="1" t="s">
        <v>5</v>
      </c>
    </row>
    <row r="224222" spans="1:3" x14ac:dyDescent="0.2">
      <c r="A224222" s="1">
        <v>322875</v>
      </c>
      <c r="B224222" s="1" t="s">
        <v>223824</v>
      </c>
      <c r="C224222" s="1" t="s">
        <v>5</v>
      </c>
    </row>
    <row r="224223" spans="1:3" x14ac:dyDescent="0.2">
      <c r="A224223" s="1">
        <v>322876</v>
      </c>
      <c r="B224223" s="1" t="s">
        <v>223825</v>
      </c>
      <c r="C224223" s="1" t="s">
        <v>5</v>
      </c>
    </row>
    <row r="224224" spans="1:3" x14ac:dyDescent="0.2">
      <c r="A224224" s="1">
        <v>322877</v>
      </c>
      <c r="B224224" s="1" t="s">
        <v>223826</v>
      </c>
      <c r="C224224" s="1" t="s">
        <v>5</v>
      </c>
    </row>
    <row r="224225" spans="1:3" x14ac:dyDescent="0.2">
      <c r="A224225" s="1">
        <v>322878</v>
      </c>
      <c r="B224225" s="1" t="s">
        <v>223827</v>
      </c>
      <c r="C224225" s="1" t="s">
        <v>5</v>
      </c>
    </row>
    <row r="224226" spans="1:3" x14ac:dyDescent="0.2">
      <c r="A224226" s="1">
        <v>322879</v>
      </c>
      <c r="B224226" s="1" t="s">
        <v>223828</v>
      </c>
      <c r="C224226" s="1" t="s">
        <v>5</v>
      </c>
    </row>
    <row r="224227" spans="1:3" x14ac:dyDescent="0.2">
      <c r="A224227" s="1">
        <v>322880</v>
      </c>
      <c r="B224227" s="1" t="s">
        <v>223829</v>
      </c>
      <c r="C224227" s="1" t="s">
        <v>5</v>
      </c>
    </row>
    <row r="224228" spans="1:3" x14ac:dyDescent="0.2">
      <c r="A224228" s="1">
        <v>322881</v>
      </c>
      <c r="B224228" s="1" t="s">
        <v>223830</v>
      </c>
      <c r="C224228" s="1" t="s">
        <v>5</v>
      </c>
    </row>
    <row r="224229" spans="1:3" x14ac:dyDescent="0.2">
      <c r="A224229" s="1">
        <v>322882</v>
      </c>
      <c r="B224229" s="1" t="s">
        <v>223831</v>
      </c>
      <c r="C224229" s="1" t="s">
        <v>5</v>
      </c>
    </row>
    <row r="224230" spans="1:3" x14ac:dyDescent="0.2">
      <c r="A224230" s="1">
        <v>322983</v>
      </c>
      <c r="B224230" s="1" t="s">
        <v>223832</v>
      </c>
      <c r="C224230" s="1" t="s">
        <v>60</v>
      </c>
    </row>
    <row r="224231" spans="1:3" x14ac:dyDescent="0.2">
      <c r="A224231" s="1">
        <v>323023</v>
      </c>
      <c r="B224231" s="1" t="s">
        <v>223833</v>
      </c>
      <c r="C224231" s="1" t="s">
        <v>60</v>
      </c>
    </row>
    <row r="224232" spans="1:3" x14ac:dyDescent="0.2">
      <c r="A224232" s="1">
        <v>323027</v>
      </c>
      <c r="B224232" s="1" t="s">
        <v>223834</v>
      </c>
      <c r="C224232" s="1" t="s">
        <v>60</v>
      </c>
    </row>
    <row r="224233" spans="1:3" x14ac:dyDescent="0.2">
      <c r="A224233" s="1">
        <v>323042</v>
      </c>
      <c r="B224233" s="1" t="s">
        <v>223835</v>
      </c>
      <c r="C224233" s="1" t="s">
        <v>60</v>
      </c>
    </row>
    <row r="224234" spans="1:3" x14ac:dyDescent="0.2">
      <c r="A224234" s="1">
        <v>323043</v>
      </c>
      <c r="B224234" s="1" t="s">
        <v>223836</v>
      </c>
      <c r="C224234" s="1" t="s">
        <v>60</v>
      </c>
    </row>
    <row r="224235" spans="1:3" x14ac:dyDescent="0.2">
      <c r="A224235" s="1">
        <v>323044</v>
      </c>
      <c r="B224235" s="1" t="s">
        <v>223837</v>
      </c>
      <c r="C224235" s="1" t="s">
        <v>60</v>
      </c>
    </row>
    <row r="224236" spans="1:3" x14ac:dyDescent="0.2">
      <c r="A224236" s="1">
        <v>323045</v>
      </c>
      <c r="B224236" s="1" t="s">
        <v>223838</v>
      </c>
      <c r="C224236" s="1" t="s">
        <v>307</v>
      </c>
    </row>
    <row r="224237" spans="1:3" x14ac:dyDescent="0.2">
      <c r="A224237" s="1">
        <v>323046</v>
      </c>
      <c r="B224237" s="1" t="s">
        <v>223839</v>
      </c>
      <c r="C224237" s="1" t="s">
        <v>307</v>
      </c>
    </row>
    <row r="224238" spans="1:3" x14ac:dyDescent="0.2">
      <c r="A224238" s="1">
        <v>323047</v>
      </c>
      <c r="B224238" s="1" t="s">
        <v>223840</v>
      </c>
      <c r="C224238" s="1" t="s">
        <v>60</v>
      </c>
    </row>
    <row r="224239" spans="1:3" x14ac:dyDescent="0.2">
      <c r="A224239" s="1">
        <v>323048</v>
      </c>
      <c r="B224239" s="1" t="s">
        <v>223841</v>
      </c>
      <c r="C224239" s="1" t="s">
        <v>60</v>
      </c>
    </row>
    <row r="224240" spans="1:3" x14ac:dyDescent="0.2">
      <c r="A224240" s="1">
        <v>323049</v>
      </c>
      <c r="B224240" s="1" t="s">
        <v>223842</v>
      </c>
      <c r="C224240" s="1" t="s">
        <v>307</v>
      </c>
    </row>
    <row r="224241" spans="1:3" x14ac:dyDescent="0.2">
      <c r="A224241" s="1">
        <v>323050</v>
      </c>
      <c r="B224241" s="1" t="s">
        <v>223843</v>
      </c>
      <c r="C224241" s="1" t="s">
        <v>60</v>
      </c>
    </row>
    <row r="224242" spans="1:3" x14ac:dyDescent="0.2">
      <c r="A224242" s="1">
        <v>323051</v>
      </c>
      <c r="B224242" s="1" t="s">
        <v>223844</v>
      </c>
      <c r="C224242" s="1" t="s">
        <v>60</v>
      </c>
    </row>
    <row r="224243" spans="1:3" x14ac:dyDescent="0.2">
      <c r="A224243" s="1">
        <v>323052</v>
      </c>
      <c r="B224243" s="1" t="s">
        <v>223845</v>
      </c>
      <c r="C224243" s="1" t="s">
        <v>60</v>
      </c>
    </row>
    <row r="224244" spans="1:3" x14ac:dyDescent="0.2">
      <c r="A224244" s="1">
        <v>323053</v>
      </c>
      <c r="B224244" s="1" t="s">
        <v>223846</v>
      </c>
      <c r="C224244" s="1" t="s">
        <v>60</v>
      </c>
    </row>
    <row r="224245" spans="1:3" x14ac:dyDescent="0.2">
      <c r="A224245" s="1">
        <v>323054</v>
      </c>
      <c r="B224245" s="1" t="s">
        <v>223847</v>
      </c>
      <c r="C224245" s="1" t="s">
        <v>60</v>
      </c>
    </row>
    <row r="224246" spans="1:3" x14ac:dyDescent="0.2">
      <c r="A224246" s="1">
        <v>323055</v>
      </c>
      <c r="B224246" s="1" t="s">
        <v>223848</v>
      </c>
      <c r="C224246" s="1" t="s">
        <v>60</v>
      </c>
    </row>
    <row r="224247" spans="1:3" x14ac:dyDescent="0.2">
      <c r="A224247" s="1">
        <v>323056</v>
      </c>
      <c r="B224247" s="1" t="s">
        <v>223849</v>
      </c>
      <c r="C224247" s="1" t="s">
        <v>60</v>
      </c>
    </row>
    <row r="224248" spans="1:3" x14ac:dyDescent="0.2">
      <c r="A224248" s="1">
        <v>323057</v>
      </c>
      <c r="B224248" s="1" t="s">
        <v>223850</v>
      </c>
      <c r="C224248" s="1" t="s">
        <v>60</v>
      </c>
    </row>
    <row r="224249" spans="1:3" x14ac:dyDescent="0.2">
      <c r="A224249" s="1">
        <v>323058</v>
      </c>
      <c r="B224249" s="1" t="s">
        <v>223851</v>
      </c>
      <c r="C224249" s="1" t="s">
        <v>60</v>
      </c>
    </row>
    <row r="224250" spans="1:3" x14ac:dyDescent="0.2">
      <c r="A224250" s="1">
        <v>323059</v>
      </c>
      <c r="B224250" s="1" t="s">
        <v>223852</v>
      </c>
      <c r="C224250" s="1" t="s">
        <v>60</v>
      </c>
    </row>
    <row r="224251" spans="1:3" x14ac:dyDescent="0.2">
      <c r="A224251" s="1">
        <v>323060</v>
      </c>
      <c r="B224251" s="1" t="s">
        <v>223853</v>
      </c>
      <c r="C224251" s="1" t="s">
        <v>60</v>
      </c>
    </row>
    <row r="224252" spans="1:3" x14ac:dyDescent="0.2">
      <c r="A224252" s="1">
        <v>323061</v>
      </c>
      <c r="B224252" s="1" t="s">
        <v>223854</v>
      </c>
      <c r="C224252" s="1" t="s">
        <v>60</v>
      </c>
    </row>
    <row r="224253" spans="1:3" x14ac:dyDescent="0.2">
      <c r="A224253" s="1">
        <v>323062</v>
      </c>
      <c r="B224253" s="1" t="s">
        <v>223855</v>
      </c>
      <c r="C224253" s="1" t="s">
        <v>5</v>
      </c>
    </row>
    <row r="224254" spans="1:3" x14ac:dyDescent="0.2">
      <c r="A224254" s="1">
        <v>323063</v>
      </c>
      <c r="B224254" s="1" t="s">
        <v>223856</v>
      </c>
      <c r="C224254" s="1" t="s">
        <v>5</v>
      </c>
    </row>
    <row r="224255" spans="1:3" x14ac:dyDescent="0.2">
      <c r="A224255" s="1">
        <v>323064</v>
      </c>
      <c r="B224255" s="1" t="s">
        <v>223857</v>
      </c>
      <c r="C224255" s="1" t="s">
        <v>5</v>
      </c>
    </row>
    <row r="224256" spans="1:3" x14ac:dyDescent="0.2">
      <c r="A224256" s="1">
        <v>323065</v>
      </c>
      <c r="B224256" s="1" t="s">
        <v>223858</v>
      </c>
      <c r="C224256" s="1" t="s">
        <v>5</v>
      </c>
    </row>
    <row r="224257" spans="1:3" x14ac:dyDescent="0.2">
      <c r="A224257" s="1">
        <v>323066</v>
      </c>
      <c r="B224257" s="1" t="s">
        <v>223859</v>
      </c>
      <c r="C224257" s="1" t="s">
        <v>5</v>
      </c>
    </row>
    <row r="224258" spans="1:3" x14ac:dyDescent="0.2">
      <c r="A224258" s="1">
        <v>323067</v>
      </c>
      <c r="B224258" s="1" t="s">
        <v>223860</v>
      </c>
      <c r="C224258" s="1" t="s">
        <v>5</v>
      </c>
    </row>
    <row r="224259" spans="1:3" x14ac:dyDescent="0.2">
      <c r="A224259" s="1">
        <v>323068</v>
      </c>
      <c r="B224259" s="1" t="s">
        <v>223861</v>
      </c>
      <c r="C224259" s="1" t="s">
        <v>5</v>
      </c>
    </row>
    <row r="224260" spans="1:3" x14ac:dyDescent="0.2">
      <c r="A224260" s="1">
        <v>323069</v>
      </c>
      <c r="B224260" s="1" t="s">
        <v>223862</v>
      </c>
      <c r="C224260" s="1" t="s">
        <v>5</v>
      </c>
    </row>
    <row r="224261" spans="1:3" x14ac:dyDescent="0.2">
      <c r="A224261" s="1">
        <v>323070</v>
      </c>
      <c r="B224261" s="1" t="s">
        <v>223863</v>
      </c>
      <c r="C224261" s="1" t="s">
        <v>5</v>
      </c>
    </row>
    <row r="224262" spans="1:3" x14ac:dyDescent="0.2">
      <c r="A224262" s="1">
        <v>323071</v>
      </c>
      <c r="B224262" s="1" t="s">
        <v>223864</v>
      </c>
      <c r="C224262" s="1" t="s">
        <v>5</v>
      </c>
    </row>
    <row r="224263" spans="1:3" x14ac:dyDescent="0.2">
      <c r="A224263" s="1">
        <v>323072</v>
      </c>
      <c r="B224263" s="1" t="s">
        <v>223865</v>
      </c>
      <c r="C224263" s="1" t="s">
        <v>60</v>
      </c>
    </row>
    <row r="224264" spans="1:3" x14ac:dyDescent="0.2">
      <c r="A224264" s="1">
        <v>323073</v>
      </c>
      <c r="B224264" s="1" t="s">
        <v>223866</v>
      </c>
      <c r="C224264" s="1" t="s">
        <v>60</v>
      </c>
    </row>
    <row r="224265" spans="1:3" x14ac:dyDescent="0.2">
      <c r="A224265" s="1">
        <v>323074</v>
      </c>
      <c r="B224265" s="1" t="s">
        <v>223867</v>
      </c>
      <c r="C224265" s="1" t="s">
        <v>60</v>
      </c>
    </row>
    <row r="224266" spans="1:3" x14ac:dyDescent="0.2">
      <c r="A224266" s="1">
        <v>323075</v>
      </c>
      <c r="B224266" s="1" t="s">
        <v>223868</v>
      </c>
      <c r="C224266" s="1" t="s">
        <v>60</v>
      </c>
    </row>
    <row r="224267" spans="1:3" x14ac:dyDescent="0.2">
      <c r="A224267" s="1">
        <v>323076</v>
      </c>
      <c r="B224267" s="1" t="s">
        <v>223869</v>
      </c>
      <c r="C224267" s="1" t="s">
        <v>60</v>
      </c>
    </row>
    <row r="224268" spans="1:3" x14ac:dyDescent="0.2">
      <c r="A224268" s="1">
        <v>323077</v>
      </c>
      <c r="B224268" s="1" t="s">
        <v>223870</v>
      </c>
      <c r="C224268" s="1" t="s">
        <v>60</v>
      </c>
    </row>
    <row r="224269" spans="1:3" x14ac:dyDescent="0.2">
      <c r="A224269" s="1">
        <v>323078</v>
      </c>
      <c r="B224269" s="1" t="s">
        <v>223871</v>
      </c>
      <c r="C224269" s="1" t="s">
        <v>60</v>
      </c>
    </row>
    <row r="224270" spans="1:3" x14ac:dyDescent="0.2">
      <c r="A224270" s="1">
        <v>323079</v>
      </c>
      <c r="B224270" s="1" t="s">
        <v>223872</v>
      </c>
      <c r="C224270" s="1" t="s">
        <v>60</v>
      </c>
    </row>
    <row r="224271" spans="1:3" x14ac:dyDescent="0.2">
      <c r="A224271" s="1">
        <v>323080</v>
      </c>
      <c r="B224271" s="1" t="s">
        <v>223873</v>
      </c>
      <c r="C224271" s="1" t="s">
        <v>60</v>
      </c>
    </row>
    <row r="224272" spans="1:3" x14ac:dyDescent="0.2">
      <c r="A224272" s="1">
        <v>323081</v>
      </c>
      <c r="B224272" s="1" t="s">
        <v>223874</v>
      </c>
      <c r="C224272" s="1" t="s">
        <v>60</v>
      </c>
    </row>
    <row r="224273" spans="1:4" x14ac:dyDescent="0.2">
      <c r="A224273" s="1">
        <v>323082</v>
      </c>
      <c r="B224273" s="1" t="s">
        <v>223875</v>
      </c>
      <c r="C224273" s="1" t="s">
        <v>60</v>
      </c>
    </row>
    <row r="224274" spans="1:4" x14ac:dyDescent="0.2">
      <c r="A224274" s="1">
        <v>323083</v>
      </c>
      <c r="B224274" s="1" t="s">
        <v>223876</v>
      </c>
      <c r="C224274" s="1" t="s">
        <v>60</v>
      </c>
    </row>
    <row r="224275" spans="1:4" x14ac:dyDescent="0.2">
      <c r="A224275" s="1">
        <v>323084</v>
      </c>
      <c r="B224275" s="1" t="s">
        <v>223877</v>
      </c>
      <c r="C224275" s="1" t="s">
        <v>307</v>
      </c>
    </row>
    <row r="224276" spans="1:4" x14ac:dyDescent="0.2">
      <c r="A224276" s="1">
        <v>323085</v>
      </c>
      <c r="B224276" s="1" t="s">
        <v>223878</v>
      </c>
      <c r="C224276" s="1" t="s">
        <v>307</v>
      </c>
    </row>
    <row r="224277" spans="1:4" x14ac:dyDescent="0.2">
      <c r="A224277" s="1">
        <v>323086</v>
      </c>
      <c r="B224277" s="1" t="s">
        <v>223879</v>
      </c>
      <c r="C224277" s="1" t="s">
        <v>60</v>
      </c>
    </row>
    <row r="224278" spans="1:4" x14ac:dyDescent="0.2">
      <c r="A224278" s="1">
        <v>323087</v>
      </c>
      <c r="B224278" s="1" t="s">
        <v>223880</v>
      </c>
      <c r="C224278" s="1" t="s">
        <v>307</v>
      </c>
    </row>
    <row r="224279" spans="1:4" x14ac:dyDescent="0.2">
      <c r="A224279" s="1">
        <v>323088</v>
      </c>
      <c r="B224279" s="1" t="s">
        <v>223881</v>
      </c>
      <c r="C224279" s="1" t="s">
        <v>60</v>
      </c>
    </row>
    <row r="224280" spans="1:4" x14ac:dyDescent="0.2">
      <c r="A224280" s="1">
        <v>323089</v>
      </c>
      <c r="B224280" s="1" t="s">
        <v>223882</v>
      </c>
      <c r="C224280" s="1" t="s">
        <v>60</v>
      </c>
    </row>
    <row r="224281" spans="1:4" x14ac:dyDescent="0.2">
      <c r="A224281" s="1">
        <v>323090</v>
      </c>
      <c r="B224281" s="1" t="s">
        <v>223883</v>
      </c>
      <c r="C224281" s="1" t="s">
        <v>60</v>
      </c>
    </row>
    <row r="224282" spans="1:4" x14ac:dyDescent="0.2">
      <c r="A224282" s="1">
        <v>323091</v>
      </c>
      <c r="B224282" s="1" t="s">
        <v>223884</v>
      </c>
      <c r="C224282" s="1" t="s">
        <v>60</v>
      </c>
    </row>
    <row r="224283" spans="1:4" x14ac:dyDescent="0.2">
      <c r="A224283" s="1">
        <v>323093</v>
      </c>
      <c r="B224283" s="1" t="s">
        <v>223885</v>
      </c>
      <c r="C224283" s="1" t="s">
        <v>5</v>
      </c>
    </row>
    <row r="224284" spans="1:4" x14ac:dyDescent="0.2">
      <c r="A224284" s="1">
        <v>323094</v>
      </c>
      <c r="B224284" s="1" t="s">
        <v>223886</v>
      </c>
      <c r="C224284" s="1" t="s">
        <v>60</v>
      </c>
      <c r="D224284" s="1" t="s">
        <v>61</v>
      </c>
    </row>
    <row r="224285" spans="1:4" x14ac:dyDescent="0.2">
      <c r="A224285" s="1">
        <v>323095</v>
      </c>
      <c r="B224285" s="1" t="s">
        <v>223887</v>
      </c>
      <c r="C224285" s="1" t="s">
        <v>5</v>
      </c>
    </row>
    <row r="224286" spans="1:4" x14ac:dyDescent="0.2">
      <c r="A224286" s="1">
        <v>323096</v>
      </c>
      <c r="B224286" s="1" t="s">
        <v>223888</v>
      </c>
      <c r="C224286" s="1" t="s">
        <v>5</v>
      </c>
    </row>
    <row r="224287" spans="1:4" x14ac:dyDescent="0.2">
      <c r="A224287" s="1">
        <v>323097</v>
      </c>
      <c r="B224287" s="1" t="s">
        <v>223889</v>
      </c>
      <c r="C224287" s="1" t="s">
        <v>5</v>
      </c>
    </row>
    <row r="224288" spans="1:4" x14ac:dyDescent="0.2">
      <c r="A224288" s="1">
        <v>323098</v>
      </c>
      <c r="B224288" s="1" t="s">
        <v>223890</v>
      </c>
      <c r="C224288" s="1" t="s">
        <v>5</v>
      </c>
    </row>
    <row r="224289" spans="1:3" x14ac:dyDescent="0.2">
      <c r="A224289" s="1">
        <v>323099</v>
      </c>
      <c r="B224289" s="1" t="s">
        <v>223891</v>
      </c>
      <c r="C224289" s="1" t="s">
        <v>5</v>
      </c>
    </row>
    <row r="224290" spans="1:3" x14ac:dyDescent="0.2">
      <c r="A224290" s="1">
        <v>323100</v>
      </c>
      <c r="B224290" s="1" t="s">
        <v>223892</v>
      </c>
      <c r="C224290" s="1" t="s">
        <v>60</v>
      </c>
    </row>
    <row r="224291" spans="1:3" x14ac:dyDescent="0.2">
      <c r="A224291" s="1">
        <v>323101</v>
      </c>
      <c r="B224291" s="1" t="s">
        <v>223893</v>
      </c>
      <c r="C224291" s="1" t="s">
        <v>5</v>
      </c>
    </row>
    <row r="224292" spans="1:3" x14ac:dyDescent="0.2">
      <c r="A224292" s="1">
        <v>323102</v>
      </c>
      <c r="B224292" s="1" t="s">
        <v>223894</v>
      </c>
      <c r="C224292" s="1" t="s">
        <v>5</v>
      </c>
    </row>
    <row r="224293" spans="1:3" x14ac:dyDescent="0.2">
      <c r="A224293" s="1">
        <v>323103</v>
      </c>
      <c r="B224293" s="1" t="s">
        <v>223895</v>
      </c>
      <c r="C224293" s="1" t="s">
        <v>5</v>
      </c>
    </row>
    <row r="224294" spans="1:3" x14ac:dyDescent="0.2">
      <c r="A224294" s="1">
        <v>323104</v>
      </c>
      <c r="B224294" s="1" t="s">
        <v>223896</v>
      </c>
      <c r="C224294" s="1" t="s">
        <v>60</v>
      </c>
    </row>
    <row r="224295" spans="1:3" x14ac:dyDescent="0.2">
      <c r="A224295" s="1">
        <v>323105</v>
      </c>
      <c r="B224295" s="1" t="s">
        <v>223897</v>
      </c>
      <c r="C224295" s="1" t="s">
        <v>5</v>
      </c>
    </row>
    <row r="224296" spans="1:3" x14ac:dyDescent="0.2">
      <c r="A224296" s="1">
        <v>323106</v>
      </c>
      <c r="B224296" s="1" t="s">
        <v>223898</v>
      </c>
      <c r="C224296" s="1" t="s">
        <v>5</v>
      </c>
    </row>
    <row r="224297" spans="1:3" x14ac:dyDescent="0.2">
      <c r="A224297" s="1">
        <v>323107</v>
      </c>
      <c r="B224297" s="1" t="s">
        <v>223899</v>
      </c>
      <c r="C224297" s="1" t="s">
        <v>5</v>
      </c>
    </row>
    <row r="224298" spans="1:3" x14ac:dyDescent="0.2">
      <c r="A224298" s="1">
        <v>323108</v>
      </c>
      <c r="B224298" s="1" t="s">
        <v>223900</v>
      </c>
      <c r="C224298" s="1" t="s">
        <v>5</v>
      </c>
    </row>
    <row r="224299" spans="1:3" x14ac:dyDescent="0.2">
      <c r="A224299" s="1">
        <v>323109</v>
      </c>
      <c r="B224299" s="1" t="s">
        <v>223901</v>
      </c>
      <c r="C224299" s="1" t="s">
        <v>5</v>
      </c>
    </row>
    <row r="224300" spans="1:3" x14ac:dyDescent="0.2">
      <c r="A224300" s="1">
        <v>323110</v>
      </c>
      <c r="B224300" s="1" t="s">
        <v>223902</v>
      </c>
      <c r="C224300" s="1" t="s">
        <v>5</v>
      </c>
    </row>
    <row r="224301" spans="1:3" x14ac:dyDescent="0.2">
      <c r="A224301" s="1">
        <v>323111</v>
      </c>
      <c r="B224301" s="1" t="s">
        <v>223903</v>
      </c>
      <c r="C224301" s="1" t="s">
        <v>5</v>
      </c>
    </row>
    <row r="224302" spans="1:3" x14ac:dyDescent="0.2">
      <c r="A224302" s="1">
        <v>323112</v>
      </c>
      <c r="B224302" s="1" t="s">
        <v>223904</v>
      </c>
      <c r="C224302" s="1" t="s">
        <v>5</v>
      </c>
    </row>
    <row r="224303" spans="1:3" x14ac:dyDescent="0.2">
      <c r="A224303" s="1">
        <v>323113</v>
      </c>
      <c r="B224303" s="1" t="s">
        <v>223905</v>
      </c>
      <c r="C224303" s="1" t="s">
        <v>5</v>
      </c>
    </row>
    <row r="224304" spans="1:3" x14ac:dyDescent="0.2">
      <c r="A224304" s="1">
        <v>323114</v>
      </c>
      <c r="B224304" s="1" t="s">
        <v>223906</v>
      </c>
      <c r="C224304" s="1" t="s">
        <v>5</v>
      </c>
    </row>
    <row r="224305" spans="1:3" x14ac:dyDescent="0.2">
      <c r="A224305" s="1">
        <v>323115</v>
      </c>
      <c r="B224305" s="1" t="s">
        <v>223907</v>
      </c>
      <c r="C224305" s="1" t="s">
        <v>5</v>
      </c>
    </row>
    <row r="224306" spans="1:3" x14ac:dyDescent="0.2">
      <c r="A224306" s="1">
        <v>323116</v>
      </c>
      <c r="B224306" s="1" t="s">
        <v>223908</v>
      </c>
      <c r="C224306" s="1" t="s">
        <v>5</v>
      </c>
    </row>
    <row r="224307" spans="1:3" x14ac:dyDescent="0.2">
      <c r="A224307" s="1">
        <v>323117</v>
      </c>
      <c r="B224307" s="1" t="s">
        <v>223909</v>
      </c>
      <c r="C224307" s="1" t="s">
        <v>5</v>
      </c>
    </row>
    <row r="224308" spans="1:3" x14ac:dyDescent="0.2">
      <c r="A224308" s="1">
        <v>323118</v>
      </c>
      <c r="B224308" s="1" t="s">
        <v>223910</v>
      </c>
      <c r="C224308" s="1" t="s">
        <v>5</v>
      </c>
    </row>
    <row r="224309" spans="1:3" x14ac:dyDescent="0.2">
      <c r="A224309" s="1">
        <v>323119</v>
      </c>
      <c r="B224309" s="1" t="s">
        <v>223911</v>
      </c>
      <c r="C224309" s="1" t="s">
        <v>5</v>
      </c>
    </row>
    <row r="224310" spans="1:3" x14ac:dyDescent="0.2">
      <c r="A224310" s="1">
        <v>323120</v>
      </c>
      <c r="B224310" s="1" t="s">
        <v>223912</v>
      </c>
      <c r="C224310" s="1" t="s">
        <v>5</v>
      </c>
    </row>
    <row r="224311" spans="1:3" x14ac:dyDescent="0.2">
      <c r="A224311" s="1">
        <v>323121</v>
      </c>
      <c r="B224311" s="1" t="s">
        <v>223913</v>
      </c>
      <c r="C224311" s="1" t="s">
        <v>5</v>
      </c>
    </row>
    <row r="224312" spans="1:3" x14ac:dyDescent="0.2">
      <c r="A224312" s="1">
        <v>323122</v>
      </c>
      <c r="B224312" s="1" t="s">
        <v>223914</v>
      </c>
      <c r="C224312" s="1" t="s">
        <v>5</v>
      </c>
    </row>
    <row r="224313" spans="1:3" x14ac:dyDescent="0.2">
      <c r="A224313" s="1">
        <v>323123</v>
      </c>
      <c r="B224313" s="1" t="s">
        <v>223915</v>
      </c>
      <c r="C224313" s="1" t="s">
        <v>5</v>
      </c>
    </row>
    <row r="224314" spans="1:3" x14ac:dyDescent="0.2">
      <c r="A224314" s="1">
        <v>323124</v>
      </c>
      <c r="B224314" s="1" t="s">
        <v>223916</v>
      </c>
      <c r="C224314" s="1" t="s">
        <v>5</v>
      </c>
    </row>
    <row r="224315" spans="1:3" x14ac:dyDescent="0.2">
      <c r="A224315" s="1">
        <v>323125</v>
      </c>
      <c r="B224315" s="1" t="s">
        <v>223917</v>
      </c>
      <c r="C224315" s="1" t="s">
        <v>5</v>
      </c>
    </row>
    <row r="224316" spans="1:3" x14ac:dyDescent="0.2">
      <c r="A224316" s="1">
        <v>323126</v>
      </c>
      <c r="B224316" s="1" t="s">
        <v>223918</v>
      </c>
      <c r="C224316" s="1" t="s">
        <v>60</v>
      </c>
    </row>
    <row r="224317" spans="1:3" x14ac:dyDescent="0.2">
      <c r="A224317" s="1">
        <v>323127</v>
      </c>
      <c r="B224317" s="1" t="s">
        <v>223919</v>
      </c>
      <c r="C224317" s="1" t="s">
        <v>5</v>
      </c>
    </row>
    <row r="224318" spans="1:3" x14ac:dyDescent="0.2">
      <c r="A224318" s="1">
        <v>323128</v>
      </c>
      <c r="B224318" s="1" t="s">
        <v>223920</v>
      </c>
      <c r="C224318" s="1" t="s">
        <v>5</v>
      </c>
    </row>
    <row r="224319" spans="1:3" x14ac:dyDescent="0.2">
      <c r="A224319" s="1">
        <v>323129</v>
      </c>
      <c r="B224319" s="1" t="s">
        <v>223921</v>
      </c>
      <c r="C224319" s="1" t="s">
        <v>5</v>
      </c>
    </row>
    <row r="224320" spans="1:3" x14ac:dyDescent="0.2">
      <c r="A224320" s="1">
        <v>323130</v>
      </c>
      <c r="B224320" s="1" t="s">
        <v>223922</v>
      </c>
      <c r="C224320" s="1" t="s">
        <v>5</v>
      </c>
    </row>
    <row r="224321" spans="1:4" x14ac:dyDescent="0.2">
      <c r="A224321" s="1">
        <v>323131</v>
      </c>
      <c r="B224321" s="1" t="s">
        <v>223923</v>
      </c>
      <c r="C224321" s="1" t="s">
        <v>5</v>
      </c>
    </row>
    <row r="224322" spans="1:4" x14ac:dyDescent="0.2">
      <c r="A224322" s="1">
        <v>323132</v>
      </c>
      <c r="B224322" s="1" t="s">
        <v>223924</v>
      </c>
      <c r="C224322" s="1" t="s">
        <v>5</v>
      </c>
    </row>
    <row r="224323" spans="1:4" x14ac:dyDescent="0.2">
      <c r="A224323" s="1">
        <v>323133</v>
      </c>
      <c r="B224323" s="1" t="s">
        <v>223925</v>
      </c>
      <c r="C224323" s="1" t="s">
        <v>5</v>
      </c>
    </row>
    <row r="224324" spans="1:4" x14ac:dyDescent="0.2">
      <c r="A224324" s="1">
        <v>323134</v>
      </c>
      <c r="B224324" s="1" t="s">
        <v>223926</v>
      </c>
      <c r="C224324" s="1" t="s">
        <v>60</v>
      </c>
    </row>
    <row r="224325" spans="1:4" x14ac:dyDescent="0.2">
      <c r="A224325" s="1">
        <v>323135</v>
      </c>
      <c r="B224325" s="1" t="s">
        <v>223927</v>
      </c>
      <c r="C224325" s="1" t="s">
        <v>5</v>
      </c>
    </row>
    <row r="224326" spans="1:4" x14ac:dyDescent="0.2">
      <c r="A224326" s="1">
        <v>323136</v>
      </c>
      <c r="B224326" s="1" t="s">
        <v>223928</v>
      </c>
      <c r="C224326" s="1" t="s">
        <v>5</v>
      </c>
    </row>
    <row r="224327" spans="1:4" x14ac:dyDescent="0.2">
      <c r="A224327" s="1">
        <v>323137</v>
      </c>
      <c r="B224327" s="1" t="s">
        <v>223929</v>
      </c>
      <c r="C224327" s="1" t="s">
        <v>5</v>
      </c>
    </row>
    <row r="224328" spans="1:4" x14ac:dyDescent="0.2">
      <c r="A224328" s="1">
        <v>323138</v>
      </c>
      <c r="B224328" s="1" t="s">
        <v>223930</v>
      </c>
      <c r="C224328" s="1" t="s">
        <v>60</v>
      </c>
      <c r="D224328" s="1" t="s">
        <v>61</v>
      </c>
    </row>
    <row r="224329" spans="1:4" x14ac:dyDescent="0.2">
      <c r="A224329" s="1">
        <v>323139</v>
      </c>
      <c r="B224329" s="1" t="s">
        <v>223931</v>
      </c>
      <c r="C224329" s="1" t="s">
        <v>60</v>
      </c>
    </row>
    <row r="224330" spans="1:4" x14ac:dyDescent="0.2">
      <c r="A224330" s="1">
        <v>323140</v>
      </c>
      <c r="B224330" s="1" t="s">
        <v>223932</v>
      </c>
      <c r="C224330" s="1" t="s">
        <v>60</v>
      </c>
    </row>
    <row r="224331" spans="1:4" x14ac:dyDescent="0.2">
      <c r="A224331" s="1">
        <v>323141</v>
      </c>
      <c r="B224331" s="1" t="s">
        <v>223933</v>
      </c>
      <c r="C224331" s="1" t="s">
        <v>5</v>
      </c>
    </row>
    <row r="224332" spans="1:4" x14ac:dyDescent="0.2">
      <c r="A224332" s="1">
        <v>323142</v>
      </c>
      <c r="B224332" s="1" t="s">
        <v>223934</v>
      </c>
      <c r="C224332" s="1" t="s">
        <v>5</v>
      </c>
    </row>
    <row r="224333" spans="1:4" x14ac:dyDescent="0.2">
      <c r="A224333" s="1">
        <v>323143</v>
      </c>
      <c r="B224333" s="1" t="s">
        <v>223935</v>
      </c>
      <c r="C224333" s="1" t="s">
        <v>307</v>
      </c>
    </row>
    <row r="224334" spans="1:4" x14ac:dyDescent="0.2">
      <c r="A224334" s="1">
        <v>323144</v>
      </c>
      <c r="B224334" s="1" t="s">
        <v>223936</v>
      </c>
      <c r="C224334" s="1" t="s">
        <v>5</v>
      </c>
    </row>
    <row r="224335" spans="1:4" x14ac:dyDescent="0.2">
      <c r="A224335" s="1">
        <v>323145</v>
      </c>
      <c r="B224335" s="1" t="s">
        <v>223937</v>
      </c>
      <c r="C224335" s="1" t="s">
        <v>60</v>
      </c>
    </row>
    <row r="224336" spans="1:4" x14ac:dyDescent="0.2">
      <c r="A224336" s="1">
        <v>323147</v>
      </c>
      <c r="B224336" s="1" t="s">
        <v>223938</v>
      </c>
      <c r="C224336" s="1" t="s">
        <v>5</v>
      </c>
    </row>
    <row r="224337" spans="1:4" x14ac:dyDescent="0.2">
      <c r="A224337" s="1">
        <v>323148</v>
      </c>
      <c r="B224337" s="1" t="s">
        <v>223939</v>
      </c>
      <c r="C224337" s="1" t="s">
        <v>5</v>
      </c>
    </row>
    <row r="224338" spans="1:4" x14ac:dyDescent="0.2">
      <c r="A224338" s="1">
        <v>323149</v>
      </c>
      <c r="B224338" s="1" t="s">
        <v>223940</v>
      </c>
      <c r="C224338" s="1" t="s">
        <v>60</v>
      </c>
    </row>
    <row r="224339" spans="1:4" x14ac:dyDescent="0.2">
      <c r="A224339" s="1">
        <v>323150</v>
      </c>
      <c r="B224339" s="1" t="s">
        <v>223941</v>
      </c>
      <c r="C224339" s="1" t="s">
        <v>5</v>
      </c>
    </row>
    <row r="224340" spans="1:4" x14ac:dyDescent="0.2">
      <c r="A224340" s="1">
        <v>323151</v>
      </c>
      <c r="B224340" s="1" t="s">
        <v>223942</v>
      </c>
      <c r="C224340" s="1" t="s">
        <v>60</v>
      </c>
      <c r="D224340" s="1" t="s">
        <v>61</v>
      </c>
    </row>
    <row r="224341" spans="1:4" x14ac:dyDescent="0.2">
      <c r="A224341" s="1">
        <v>323152</v>
      </c>
      <c r="B224341" s="1" t="s">
        <v>223943</v>
      </c>
      <c r="C224341" s="1" t="s">
        <v>5</v>
      </c>
    </row>
    <row r="224342" spans="1:4" x14ac:dyDescent="0.2">
      <c r="A224342" s="1">
        <v>323153</v>
      </c>
      <c r="B224342" s="1" t="s">
        <v>223944</v>
      </c>
      <c r="C224342" s="1" t="s">
        <v>5</v>
      </c>
    </row>
    <row r="224343" spans="1:4" x14ac:dyDescent="0.2">
      <c r="A224343" s="1">
        <v>323154</v>
      </c>
      <c r="B224343" s="1" t="s">
        <v>223945</v>
      </c>
      <c r="C224343" s="1" t="s">
        <v>60</v>
      </c>
    </row>
    <row r="224344" spans="1:4" x14ac:dyDescent="0.2">
      <c r="A224344" s="1">
        <v>323155</v>
      </c>
      <c r="B224344" s="1" t="s">
        <v>223946</v>
      </c>
      <c r="C224344" s="1" t="s">
        <v>5</v>
      </c>
    </row>
    <row r="224345" spans="1:4" x14ac:dyDescent="0.2">
      <c r="A224345" s="1">
        <v>323156</v>
      </c>
      <c r="B224345" s="1" t="s">
        <v>223947</v>
      </c>
      <c r="C224345" s="1" t="s">
        <v>5</v>
      </c>
    </row>
    <row r="224346" spans="1:4" x14ac:dyDescent="0.2">
      <c r="A224346" s="1">
        <v>323157</v>
      </c>
      <c r="B224346" s="1" t="s">
        <v>223948</v>
      </c>
      <c r="C224346" s="1" t="s">
        <v>5</v>
      </c>
    </row>
    <row r="224347" spans="1:4" x14ac:dyDescent="0.2">
      <c r="A224347" s="1">
        <v>323158</v>
      </c>
      <c r="B224347" s="1" t="s">
        <v>223949</v>
      </c>
      <c r="C224347" s="1" t="s">
        <v>5</v>
      </c>
    </row>
    <row r="224348" spans="1:4" x14ac:dyDescent="0.2">
      <c r="A224348" s="1">
        <v>323159</v>
      </c>
      <c r="B224348" s="1" t="s">
        <v>223950</v>
      </c>
      <c r="C224348" s="1" t="s">
        <v>5</v>
      </c>
    </row>
    <row r="224349" spans="1:4" x14ac:dyDescent="0.2">
      <c r="A224349" s="1">
        <v>323160</v>
      </c>
      <c r="B224349" s="1" t="s">
        <v>223951</v>
      </c>
      <c r="C224349" s="1" t="s">
        <v>60</v>
      </c>
    </row>
    <row r="224350" spans="1:4" x14ac:dyDescent="0.2">
      <c r="A224350" s="1">
        <v>323161</v>
      </c>
      <c r="B224350" s="1" t="s">
        <v>223952</v>
      </c>
      <c r="C224350" s="1" t="s">
        <v>60</v>
      </c>
    </row>
    <row r="224351" spans="1:4" x14ac:dyDescent="0.2">
      <c r="A224351" s="1">
        <v>323162</v>
      </c>
      <c r="B224351" s="1" t="s">
        <v>223953</v>
      </c>
      <c r="C224351" s="1" t="s">
        <v>60</v>
      </c>
    </row>
    <row r="224352" spans="1:4" x14ac:dyDescent="0.2">
      <c r="A224352" s="1">
        <v>323163</v>
      </c>
      <c r="B224352" s="1" t="s">
        <v>223954</v>
      </c>
      <c r="C224352" s="1" t="s">
        <v>5</v>
      </c>
    </row>
    <row r="224353" spans="1:3" x14ac:dyDescent="0.2">
      <c r="A224353" s="1">
        <v>323164</v>
      </c>
      <c r="B224353" s="1" t="s">
        <v>223955</v>
      </c>
      <c r="C224353" s="1" t="s">
        <v>5</v>
      </c>
    </row>
    <row r="224354" spans="1:3" x14ac:dyDescent="0.2">
      <c r="A224354" s="1">
        <v>323165</v>
      </c>
      <c r="B224354" s="1" t="s">
        <v>223956</v>
      </c>
      <c r="C224354" s="1" t="s">
        <v>5</v>
      </c>
    </row>
    <row r="224355" spans="1:3" x14ac:dyDescent="0.2">
      <c r="A224355" s="1">
        <v>323166</v>
      </c>
      <c r="B224355" s="1" t="s">
        <v>223957</v>
      </c>
      <c r="C224355" s="1" t="s">
        <v>5</v>
      </c>
    </row>
    <row r="224356" spans="1:3" x14ac:dyDescent="0.2">
      <c r="A224356" s="1">
        <v>323167</v>
      </c>
      <c r="B224356" s="1" t="s">
        <v>223958</v>
      </c>
      <c r="C224356" s="1" t="s">
        <v>60</v>
      </c>
    </row>
    <row r="224357" spans="1:3" x14ac:dyDescent="0.2">
      <c r="A224357" s="1">
        <v>323168</v>
      </c>
      <c r="B224357" s="1" t="s">
        <v>223959</v>
      </c>
      <c r="C224357" s="1" t="s">
        <v>5</v>
      </c>
    </row>
    <row r="224358" spans="1:3" x14ac:dyDescent="0.2">
      <c r="A224358" s="1">
        <v>323169</v>
      </c>
      <c r="B224358" s="1" t="s">
        <v>223960</v>
      </c>
      <c r="C224358" s="1" t="s">
        <v>5</v>
      </c>
    </row>
    <row r="224359" spans="1:3" x14ac:dyDescent="0.2">
      <c r="A224359" s="1">
        <v>323170</v>
      </c>
      <c r="B224359" s="1" t="s">
        <v>223961</v>
      </c>
      <c r="C224359" s="1" t="s">
        <v>60</v>
      </c>
    </row>
    <row r="224360" spans="1:3" x14ac:dyDescent="0.2">
      <c r="A224360" s="1">
        <v>323171</v>
      </c>
      <c r="B224360" s="1" t="s">
        <v>223962</v>
      </c>
      <c r="C224360" s="1" t="s">
        <v>5</v>
      </c>
    </row>
    <row r="224361" spans="1:3" x14ac:dyDescent="0.2">
      <c r="A224361" s="1">
        <v>323172</v>
      </c>
      <c r="B224361" s="1" t="s">
        <v>223963</v>
      </c>
      <c r="C224361" s="1" t="s">
        <v>5</v>
      </c>
    </row>
    <row r="224362" spans="1:3" x14ac:dyDescent="0.2">
      <c r="A224362" s="1">
        <v>323173</v>
      </c>
      <c r="B224362" s="1" t="s">
        <v>223964</v>
      </c>
      <c r="C224362" s="1" t="s">
        <v>5</v>
      </c>
    </row>
    <row r="224363" spans="1:3" x14ac:dyDescent="0.2">
      <c r="A224363" s="1">
        <v>323174</v>
      </c>
      <c r="B224363" s="1" t="s">
        <v>223965</v>
      </c>
      <c r="C224363" s="1" t="s">
        <v>5</v>
      </c>
    </row>
    <row r="224364" spans="1:3" x14ac:dyDescent="0.2">
      <c r="A224364" s="1">
        <v>323175</v>
      </c>
      <c r="B224364" s="1" t="s">
        <v>223966</v>
      </c>
      <c r="C224364" s="1" t="s">
        <v>5</v>
      </c>
    </row>
    <row r="224365" spans="1:3" x14ac:dyDescent="0.2">
      <c r="A224365" s="1">
        <v>323176</v>
      </c>
      <c r="B224365" s="1" t="s">
        <v>223967</v>
      </c>
      <c r="C224365" s="1" t="s">
        <v>60</v>
      </c>
    </row>
    <row r="224366" spans="1:3" x14ac:dyDescent="0.2">
      <c r="A224366" s="1">
        <v>323177</v>
      </c>
      <c r="B224366" s="1" t="s">
        <v>223968</v>
      </c>
      <c r="C224366" s="1" t="s">
        <v>5</v>
      </c>
    </row>
    <row r="224367" spans="1:3" x14ac:dyDescent="0.2">
      <c r="A224367" s="1">
        <v>323179</v>
      </c>
      <c r="B224367" s="1" t="s">
        <v>223969</v>
      </c>
      <c r="C224367" s="1" t="s">
        <v>60</v>
      </c>
    </row>
    <row r="224368" spans="1:3" x14ac:dyDescent="0.2">
      <c r="A224368" s="1">
        <v>323180</v>
      </c>
      <c r="B224368" s="1" t="s">
        <v>223970</v>
      </c>
      <c r="C224368" s="1" t="s">
        <v>60</v>
      </c>
    </row>
    <row r="224369" spans="1:4" x14ac:dyDescent="0.2">
      <c r="A224369" s="1">
        <v>323181</v>
      </c>
      <c r="B224369" s="1" t="s">
        <v>223971</v>
      </c>
      <c r="C224369" s="1" t="s">
        <v>60</v>
      </c>
      <c r="D224369" s="1" t="s">
        <v>61</v>
      </c>
    </row>
    <row r="224370" spans="1:4" x14ac:dyDescent="0.2">
      <c r="A224370" s="1">
        <v>323182</v>
      </c>
      <c r="B224370" s="1" t="s">
        <v>223972</v>
      </c>
      <c r="C224370" s="1" t="s">
        <v>60</v>
      </c>
    </row>
    <row r="224371" spans="1:4" x14ac:dyDescent="0.2">
      <c r="A224371" s="1">
        <v>323183</v>
      </c>
      <c r="B224371" s="1" t="s">
        <v>223973</v>
      </c>
      <c r="C224371" s="1" t="s">
        <v>60</v>
      </c>
    </row>
    <row r="224372" spans="1:4" x14ac:dyDescent="0.2">
      <c r="A224372" s="1">
        <v>323184</v>
      </c>
      <c r="B224372" s="1" t="s">
        <v>223974</v>
      </c>
      <c r="C224372" s="1" t="s">
        <v>5</v>
      </c>
    </row>
    <row r="224373" spans="1:4" x14ac:dyDescent="0.2">
      <c r="A224373" s="1">
        <v>323185</v>
      </c>
      <c r="B224373" s="1" t="s">
        <v>223975</v>
      </c>
      <c r="C224373" s="1" t="s">
        <v>60</v>
      </c>
    </row>
    <row r="224374" spans="1:4" x14ac:dyDescent="0.2">
      <c r="A224374" s="1">
        <v>323186</v>
      </c>
      <c r="B224374" s="1" t="s">
        <v>223976</v>
      </c>
      <c r="C224374" s="1" t="s">
        <v>60</v>
      </c>
      <c r="D224374" s="1" t="s">
        <v>61</v>
      </c>
    </row>
    <row r="224375" spans="1:4" x14ac:dyDescent="0.2">
      <c r="A224375" s="1">
        <v>323187</v>
      </c>
      <c r="B224375" s="1" t="s">
        <v>223977</v>
      </c>
      <c r="C224375" s="1" t="s">
        <v>5</v>
      </c>
    </row>
    <row r="224376" spans="1:4" x14ac:dyDescent="0.2">
      <c r="A224376" s="1">
        <v>323188</v>
      </c>
      <c r="B224376" s="1" t="s">
        <v>223978</v>
      </c>
      <c r="C224376" s="1" t="s">
        <v>60</v>
      </c>
    </row>
    <row r="224377" spans="1:4" x14ac:dyDescent="0.2">
      <c r="A224377" s="1">
        <v>323189</v>
      </c>
      <c r="B224377" s="1" t="s">
        <v>223979</v>
      </c>
      <c r="C224377" s="1" t="s">
        <v>60</v>
      </c>
    </row>
    <row r="224378" spans="1:4" x14ac:dyDescent="0.2">
      <c r="A224378" s="1">
        <v>323190</v>
      </c>
      <c r="B224378" s="1" t="s">
        <v>223980</v>
      </c>
      <c r="C224378" s="1" t="s">
        <v>60</v>
      </c>
    </row>
    <row r="224379" spans="1:4" x14ac:dyDescent="0.2">
      <c r="A224379" s="1">
        <v>323191</v>
      </c>
      <c r="B224379" s="1" t="s">
        <v>223981</v>
      </c>
      <c r="C224379" s="1" t="s">
        <v>60</v>
      </c>
    </row>
    <row r="224380" spans="1:4" x14ac:dyDescent="0.2">
      <c r="A224380" s="1">
        <v>323192</v>
      </c>
      <c r="B224380" s="1" t="s">
        <v>223982</v>
      </c>
      <c r="C224380" s="1" t="s">
        <v>5</v>
      </c>
    </row>
    <row r="224381" spans="1:4" x14ac:dyDescent="0.2">
      <c r="A224381" s="1">
        <v>323193</v>
      </c>
      <c r="B224381" s="1" t="s">
        <v>223983</v>
      </c>
      <c r="C224381" s="1" t="s">
        <v>60</v>
      </c>
    </row>
    <row r="224382" spans="1:4" x14ac:dyDescent="0.2">
      <c r="A224382" s="1">
        <v>323194</v>
      </c>
      <c r="B224382" s="1" t="s">
        <v>223984</v>
      </c>
      <c r="C224382" s="1" t="s">
        <v>5</v>
      </c>
    </row>
    <row r="224383" spans="1:4" x14ac:dyDescent="0.2">
      <c r="A224383" s="1">
        <v>323195</v>
      </c>
      <c r="B224383" s="1" t="s">
        <v>223985</v>
      </c>
      <c r="C224383" s="1" t="s">
        <v>60</v>
      </c>
    </row>
    <row r="224384" spans="1:4" x14ac:dyDescent="0.2">
      <c r="A224384" s="1">
        <v>323196</v>
      </c>
      <c r="B224384" s="1" t="s">
        <v>223986</v>
      </c>
      <c r="C224384" s="1" t="s">
        <v>60</v>
      </c>
    </row>
    <row r="224385" spans="1:3" x14ac:dyDescent="0.2">
      <c r="A224385" s="1">
        <v>323197</v>
      </c>
      <c r="B224385" s="1" t="s">
        <v>223987</v>
      </c>
      <c r="C224385" s="1" t="s">
        <v>5</v>
      </c>
    </row>
    <row r="224386" spans="1:3" x14ac:dyDescent="0.2">
      <c r="A224386" s="1">
        <v>323198</v>
      </c>
      <c r="B224386" s="1" t="s">
        <v>223988</v>
      </c>
      <c r="C224386" s="1" t="s">
        <v>60</v>
      </c>
    </row>
    <row r="224387" spans="1:3" x14ac:dyDescent="0.2">
      <c r="A224387" s="1">
        <v>323199</v>
      </c>
      <c r="B224387" s="1" t="s">
        <v>223989</v>
      </c>
      <c r="C224387" s="1" t="s">
        <v>5</v>
      </c>
    </row>
    <row r="224388" spans="1:3" x14ac:dyDescent="0.2">
      <c r="A224388" s="1">
        <v>323200</v>
      </c>
      <c r="B224388" s="1" t="s">
        <v>223990</v>
      </c>
      <c r="C224388" s="1" t="s">
        <v>5</v>
      </c>
    </row>
    <row r="224389" spans="1:3" x14ac:dyDescent="0.2">
      <c r="A224389" s="1">
        <v>323201</v>
      </c>
      <c r="B224389" s="1" t="s">
        <v>223991</v>
      </c>
      <c r="C224389" s="1" t="s">
        <v>5</v>
      </c>
    </row>
    <row r="224390" spans="1:3" x14ac:dyDescent="0.2">
      <c r="A224390" s="1">
        <v>323202</v>
      </c>
      <c r="B224390" s="1" t="s">
        <v>223992</v>
      </c>
      <c r="C224390" s="1" t="s">
        <v>5</v>
      </c>
    </row>
    <row r="224391" spans="1:3" x14ac:dyDescent="0.2">
      <c r="A224391" s="1">
        <v>323203</v>
      </c>
      <c r="B224391" s="1" t="s">
        <v>223993</v>
      </c>
      <c r="C224391" s="1" t="s">
        <v>60</v>
      </c>
    </row>
    <row r="224392" spans="1:3" x14ac:dyDescent="0.2">
      <c r="A224392" s="1">
        <v>323204</v>
      </c>
      <c r="B224392" s="1" t="s">
        <v>223994</v>
      </c>
      <c r="C224392" s="1" t="s">
        <v>60</v>
      </c>
    </row>
    <row r="224393" spans="1:3" x14ac:dyDescent="0.2">
      <c r="A224393" s="1">
        <v>323205</v>
      </c>
      <c r="B224393" s="1" t="s">
        <v>223995</v>
      </c>
      <c r="C224393" s="1" t="s">
        <v>5</v>
      </c>
    </row>
    <row r="224394" spans="1:3" x14ac:dyDescent="0.2">
      <c r="A224394" s="1">
        <v>323206</v>
      </c>
      <c r="B224394" s="1" t="s">
        <v>223996</v>
      </c>
      <c r="C224394" s="1" t="s">
        <v>60</v>
      </c>
    </row>
    <row r="224395" spans="1:3" x14ac:dyDescent="0.2">
      <c r="A224395" s="1">
        <v>323207</v>
      </c>
      <c r="B224395" s="1" t="s">
        <v>223997</v>
      </c>
      <c r="C224395" s="1" t="s">
        <v>60</v>
      </c>
    </row>
    <row r="224396" spans="1:3" x14ac:dyDescent="0.2">
      <c r="A224396" s="1">
        <v>323208</v>
      </c>
      <c r="B224396" s="1" t="s">
        <v>223998</v>
      </c>
      <c r="C224396" s="1" t="s">
        <v>5</v>
      </c>
    </row>
    <row r="224397" spans="1:3" x14ac:dyDescent="0.2">
      <c r="A224397" s="1">
        <v>323209</v>
      </c>
      <c r="B224397" s="1" t="s">
        <v>223999</v>
      </c>
      <c r="C224397" s="1" t="s">
        <v>60</v>
      </c>
    </row>
    <row r="224398" spans="1:3" x14ac:dyDescent="0.2">
      <c r="A224398" s="1">
        <v>323210</v>
      </c>
      <c r="B224398" s="1" t="s">
        <v>224000</v>
      </c>
      <c r="C224398" s="1" t="s">
        <v>60</v>
      </c>
    </row>
    <row r="224399" spans="1:3" x14ac:dyDescent="0.2">
      <c r="A224399" s="1">
        <v>323211</v>
      </c>
      <c r="B224399" s="1" t="s">
        <v>224001</v>
      </c>
      <c r="C224399" s="1" t="s">
        <v>5</v>
      </c>
    </row>
    <row r="224400" spans="1:3" x14ac:dyDescent="0.2">
      <c r="A224400" s="1">
        <v>323213</v>
      </c>
      <c r="B224400" s="1" t="s">
        <v>224002</v>
      </c>
      <c r="C224400" s="1" t="s">
        <v>60</v>
      </c>
    </row>
    <row r="224401" spans="1:3" x14ac:dyDescent="0.2">
      <c r="A224401" s="1">
        <v>323214</v>
      </c>
      <c r="B224401" s="1" t="s">
        <v>224003</v>
      </c>
      <c r="C224401" s="1" t="s">
        <v>5</v>
      </c>
    </row>
    <row r="224402" spans="1:3" x14ac:dyDescent="0.2">
      <c r="A224402" s="1">
        <v>323215</v>
      </c>
      <c r="B224402" s="1" t="s">
        <v>224004</v>
      </c>
      <c r="C224402" s="1" t="s">
        <v>5</v>
      </c>
    </row>
    <row r="224403" spans="1:3" x14ac:dyDescent="0.2">
      <c r="A224403" s="1">
        <v>323216</v>
      </c>
      <c r="B224403" s="1" t="s">
        <v>224005</v>
      </c>
      <c r="C224403" s="1" t="s">
        <v>60</v>
      </c>
    </row>
    <row r="224404" spans="1:3" x14ac:dyDescent="0.2">
      <c r="A224404" s="1">
        <v>323232</v>
      </c>
      <c r="B224404" s="1" t="s">
        <v>224006</v>
      </c>
      <c r="C224404" s="1" t="s">
        <v>60</v>
      </c>
    </row>
    <row r="224405" spans="1:3" x14ac:dyDescent="0.2">
      <c r="A224405" s="1">
        <v>323291</v>
      </c>
      <c r="B224405" s="1" t="s">
        <v>224007</v>
      </c>
      <c r="C224405" s="1" t="s">
        <v>60</v>
      </c>
    </row>
    <row r="224406" spans="1:3" x14ac:dyDescent="0.2">
      <c r="A224406" s="1">
        <v>323292</v>
      </c>
      <c r="B224406" s="1" t="s">
        <v>224008</v>
      </c>
      <c r="C224406" s="1" t="s">
        <v>60</v>
      </c>
    </row>
    <row r="224407" spans="1:3" x14ac:dyDescent="0.2">
      <c r="A224407" s="1">
        <v>323293</v>
      </c>
      <c r="B224407" s="1" t="s">
        <v>224009</v>
      </c>
      <c r="C224407" s="1" t="s">
        <v>60</v>
      </c>
    </row>
    <row r="224408" spans="1:3" x14ac:dyDescent="0.2">
      <c r="A224408" s="1">
        <v>323294</v>
      </c>
      <c r="B224408" s="1" t="s">
        <v>224010</v>
      </c>
      <c r="C224408" s="1" t="s">
        <v>307</v>
      </c>
    </row>
    <row r="224409" spans="1:3" x14ac:dyDescent="0.2">
      <c r="A224409" s="1">
        <v>323295</v>
      </c>
      <c r="B224409" s="1" t="s">
        <v>224011</v>
      </c>
      <c r="C224409" s="1" t="s">
        <v>60</v>
      </c>
    </row>
    <row r="224410" spans="1:3" x14ac:dyDescent="0.2">
      <c r="A224410" s="1">
        <v>323296</v>
      </c>
      <c r="B224410" s="1" t="s">
        <v>224012</v>
      </c>
      <c r="C224410" s="1" t="s">
        <v>307</v>
      </c>
    </row>
    <row r="224411" spans="1:3" x14ac:dyDescent="0.2">
      <c r="A224411" s="1">
        <v>323297</v>
      </c>
      <c r="B224411" s="1" t="s">
        <v>224013</v>
      </c>
      <c r="C224411" s="1" t="s">
        <v>307</v>
      </c>
    </row>
    <row r="224412" spans="1:3" x14ac:dyDescent="0.2">
      <c r="A224412" s="1">
        <v>323298</v>
      </c>
      <c r="B224412" s="1" t="s">
        <v>224014</v>
      </c>
      <c r="C224412" s="1" t="s">
        <v>60</v>
      </c>
    </row>
    <row r="224413" spans="1:3" x14ac:dyDescent="0.2">
      <c r="A224413" s="1">
        <v>323299</v>
      </c>
      <c r="B224413" s="1" t="s">
        <v>224015</v>
      </c>
      <c r="C224413" s="1" t="s">
        <v>5</v>
      </c>
    </row>
    <row r="224414" spans="1:3" x14ac:dyDescent="0.2">
      <c r="A224414" s="1">
        <v>323300</v>
      </c>
      <c r="B224414" s="1" t="s">
        <v>224016</v>
      </c>
      <c r="C224414" s="1" t="s">
        <v>60</v>
      </c>
    </row>
    <row r="224415" spans="1:3" x14ac:dyDescent="0.2">
      <c r="A224415" s="1">
        <v>323305</v>
      </c>
      <c r="B224415" s="1" t="s">
        <v>224017</v>
      </c>
      <c r="C224415" s="1" t="s">
        <v>60</v>
      </c>
    </row>
    <row r="224416" spans="1:3" x14ac:dyDescent="0.2">
      <c r="A224416" s="1">
        <v>323307</v>
      </c>
      <c r="B224416" s="1" t="s">
        <v>224018</v>
      </c>
      <c r="C224416" s="1" t="s">
        <v>60</v>
      </c>
    </row>
    <row r="224417" spans="1:3" x14ac:dyDescent="0.2">
      <c r="A224417" s="1">
        <v>323309</v>
      </c>
      <c r="B224417" s="1" t="s">
        <v>224019</v>
      </c>
      <c r="C224417" s="1" t="s">
        <v>60</v>
      </c>
    </row>
    <row r="224418" spans="1:3" x14ac:dyDescent="0.2">
      <c r="A224418" s="1">
        <v>323310</v>
      </c>
      <c r="B224418" s="1" t="s">
        <v>224020</v>
      </c>
      <c r="C224418" s="1" t="s">
        <v>60</v>
      </c>
    </row>
    <row r="224419" spans="1:3" x14ac:dyDescent="0.2">
      <c r="A224419" s="1">
        <v>323311</v>
      </c>
      <c r="B224419" s="1" t="s">
        <v>224021</v>
      </c>
      <c r="C224419" s="1" t="s">
        <v>60</v>
      </c>
    </row>
    <row r="224420" spans="1:3" x14ac:dyDescent="0.2">
      <c r="A224420" s="1">
        <v>323314</v>
      </c>
      <c r="B224420" s="1" t="s">
        <v>224022</v>
      </c>
      <c r="C224420" s="1" t="s">
        <v>60</v>
      </c>
    </row>
    <row r="224421" spans="1:3" x14ac:dyDescent="0.2">
      <c r="A224421" s="1">
        <v>323316</v>
      </c>
      <c r="B224421" s="1" t="s">
        <v>224023</v>
      </c>
      <c r="C224421" s="1" t="s">
        <v>60</v>
      </c>
    </row>
    <row r="224422" spans="1:3" x14ac:dyDescent="0.2">
      <c r="A224422" s="1">
        <v>323322</v>
      </c>
      <c r="B224422" s="1" t="s">
        <v>224024</v>
      </c>
      <c r="C224422" s="1" t="s">
        <v>60</v>
      </c>
    </row>
    <row r="224423" spans="1:3" x14ac:dyDescent="0.2">
      <c r="A224423" s="1">
        <v>323325</v>
      </c>
      <c r="B224423" s="1" t="s">
        <v>224025</v>
      </c>
      <c r="C224423" s="1" t="s">
        <v>5</v>
      </c>
    </row>
    <row r="224424" spans="1:3" x14ac:dyDescent="0.2">
      <c r="A224424" s="1">
        <v>323327</v>
      </c>
      <c r="B224424" s="1" t="s">
        <v>224026</v>
      </c>
      <c r="C224424" s="1" t="s">
        <v>60</v>
      </c>
    </row>
    <row r="224425" spans="1:3" x14ac:dyDescent="0.2">
      <c r="A224425" s="1">
        <v>323328</v>
      </c>
      <c r="B224425" s="1" t="s">
        <v>224027</v>
      </c>
      <c r="C224425" s="1" t="s">
        <v>60</v>
      </c>
    </row>
    <row r="224426" spans="1:3" x14ac:dyDescent="0.2">
      <c r="A224426" s="1">
        <v>323329</v>
      </c>
      <c r="B224426" s="1" t="s">
        <v>224028</v>
      </c>
      <c r="C224426" s="1" t="s">
        <v>60</v>
      </c>
    </row>
    <row r="224427" spans="1:3" x14ac:dyDescent="0.2">
      <c r="A224427" s="1">
        <v>323330</v>
      </c>
      <c r="B224427" s="1" t="s">
        <v>224029</v>
      </c>
      <c r="C224427" s="1" t="s">
        <v>60</v>
      </c>
    </row>
    <row r="224428" spans="1:3" x14ac:dyDescent="0.2">
      <c r="A224428" s="1">
        <v>323331</v>
      </c>
      <c r="B224428" s="1" t="s">
        <v>224030</v>
      </c>
      <c r="C224428" s="1" t="s">
        <v>60</v>
      </c>
    </row>
    <row r="224429" spans="1:3" x14ac:dyDescent="0.2">
      <c r="A224429" s="1">
        <v>323332</v>
      </c>
      <c r="B224429" s="1" t="s">
        <v>224031</v>
      </c>
      <c r="C224429" s="1" t="s">
        <v>60</v>
      </c>
    </row>
    <row r="224430" spans="1:3" x14ac:dyDescent="0.2">
      <c r="A224430" s="1">
        <v>323333</v>
      </c>
      <c r="B224430" s="1" t="s">
        <v>224032</v>
      </c>
      <c r="C224430" s="1" t="s">
        <v>60</v>
      </c>
    </row>
    <row r="224431" spans="1:3" x14ac:dyDescent="0.2">
      <c r="A224431" s="1">
        <v>323334</v>
      </c>
      <c r="B224431" s="1" t="s">
        <v>224033</v>
      </c>
      <c r="C224431" s="1" t="s">
        <v>60</v>
      </c>
    </row>
    <row r="224432" spans="1:3" x14ac:dyDescent="0.2">
      <c r="A224432" s="1">
        <v>323336</v>
      </c>
      <c r="B224432" s="1" t="s">
        <v>224034</v>
      </c>
      <c r="C224432" s="1" t="s">
        <v>60</v>
      </c>
    </row>
    <row r="224433" spans="1:3" x14ac:dyDescent="0.2">
      <c r="A224433" s="1">
        <v>323338</v>
      </c>
      <c r="B224433" s="1" t="s">
        <v>224035</v>
      </c>
      <c r="C224433" s="1" t="s">
        <v>60</v>
      </c>
    </row>
    <row r="224434" spans="1:3" x14ac:dyDescent="0.2">
      <c r="A224434" s="1">
        <v>323340</v>
      </c>
      <c r="B224434" s="1" t="s">
        <v>224036</v>
      </c>
      <c r="C224434" s="1" t="s">
        <v>60</v>
      </c>
    </row>
    <row r="224435" spans="1:3" x14ac:dyDescent="0.2">
      <c r="A224435" s="1">
        <v>323341</v>
      </c>
      <c r="B224435" s="1" t="s">
        <v>224037</v>
      </c>
      <c r="C224435" s="1" t="s">
        <v>60</v>
      </c>
    </row>
    <row r="224436" spans="1:3" x14ac:dyDescent="0.2">
      <c r="A224436" s="1">
        <v>323342</v>
      </c>
      <c r="B224436" s="1" t="s">
        <v>224038</v>
      </c>
      <c r="C224436" s="1" t="s">
        <v>60</v>
      </c>
    </row>
    <row r="224437" spans="1:3" x14ac:dyDescent="0.2">
      <c r="A224437" s="1">
        <v>323344</v>
      </c>
      <c r="B224437" s="1" t="s">
        <v>224039</v>
      </c>
      <c r="C224437" s="1" t="s">
        <v>60</v>
      </c>
    </row>
    <row r="224438" spans="1:3" x14ac:dyDescent="0.2">
      <c r="A224438" s="1">
        <v>323345</v>
      </c>
      <c r="B224438" s="1" t="s">
        <v>224040</v>
      </c>
      <c r="C224438" s="1" t="s">
        <v>60</v>
      </c>
    </row>
    <row r="224439" spans="1:3" x14ac:dyDescent="0.2">
      <c r="A224439" s="1">
        <v>323346</v>
      </c>
      <c r="B224439" s="1" t="s">
        <v>224041</v>
      </c>
      <c r="C224439" s="1" t="s">
        <v>60</v>
      </c>
    </row>
    <row r="224440" spans="1:3" x14ac:dyDescent="0.2">
      <c r="A224440" s="1">
        <v>323347</v>
      </c>
      <c r="B224440" s="1" t="s">
        <v>224042</v>
      </c>
      <c r="C224440" s="1" t="s">
        <v>60</v>
      </c>
    </row>
    <row r="224441" spans="1:3" x14ac:dyDescent="0.2">
      <c r="A224441" s="1">
        <v>323348</v>
      </c>
      <c r="B224441" s="1" t="s">
        <v>224043</v>
      </c>
      <c r="C224441" s="1" t="s">
        <v>60</v>
      </c>
    </row>
    <row r="224442" spans="1:3" x14ac:dyDescent="0.2">
      <c r="A224442" s="1">
        <v>323349</v>
      </c>
      <c r="B224442" s="1" t="s">
        <v>224044</v>
      </c>
      <c r="C224442" s="1" t="s">
        <v>60</v>
      </c>
    </row>
    <row r="224443" spans="1:3" x14ac:dyDescent="0.2">
      <c r="A224443" s="1">
        <v>323350</v>
      </c>
      <c r="B224443" s="1" t="s">
        <v>224045</v>
      </c>
      <c r="C224443" s="1" t="s">
        <v>60</v>
      </c>
    </row>
    <row r="224444" spans="1:3" x14ac:dyDescent="0.2">
      <c r="A224444" s="1">
        <v>323351</v>
      </c>
      <c r="B224444" s="1" t="s">
        <v>224046</v>
      </c>
      <c r="C224444" s="1" t="s">
        <v>60</v>
      </c>
    </row>
    <row r="224445" spans="1:3" x14ac:dyDescent="0.2">
      <c r="A224445" s="1">
        <v>323352</v>
      </c>
      <c r="B224445" s="1" t="s">
        <v>224047</v>
      </c>
      <c r="C224445" s="1" t="s">
        <v>60</v>
      </c>
    </row>
    <row r="224446" spans="1:3" x14ac:dyDescent="0.2">
      <c r="A224446" s="1">
        <v>323354</v>
      </c>
      <c r="B224446" s="1" t="s">
        <v>224048</v>
      </c>
      <c r="C224446" s="1" t="s">
        <v>60</v>
      </c>
    </row>
    <row r="224447" spans="1:3" x14ac:dyDescent="0.2">
      <c r="A224447" s="1">
        <v>323360</v>
      </c>
      <c r="B224447" s="1" t="s">
        <v>224049</v>
      </c>
      <c r="C224447" s="1" t="s">
        <v>60</v>
      </c>
    </row>
    <row r="224448" spans="1:3" x14ac:dyDescent="0.2">
      <c r="A224448" s="1">
        <v>323364</v>
      </c>
      <c r="B224448" s="1" t="s">
        <v>224050</v>
      </c>
      <c r="C224448" s="1" t="s">
        <v>5</v>
      </c>
    </row>
    <row r="224449" spans="1:4" x14ac:dyDescent="0.2">
      <c r="A224449" s="1">
        <v>323365</v>
      </c>
      <c r="B224449" s="1" t="s">
        <v>224051</v>
      </c>
      <c r="C224449" s="1" t="s">
        <v>60</v>
      </c>
    </row>
    <row r="224450" spans="1:4" x14ac:dyDescent="0.2">
      <c r="A224450" s="1">
        <v>323366</v>
      </c>
      <c r="B224450" s="1" t="s">
        <v>224052</v>
      </c>
      <c r="C224450" s="1" t="s">
        <v>60</v>
      </c>
    </row>
    <row r="224451" spans="1:4" x14ac:dyDescent="0.2">
      <c r="A224451" s="1">
        <v>323368</v>
      </c>
      <c r="B224451" s="1" t="s">
        <v>224053</v>
      </c>
      <c r="C224451" s="1" t="s">
        <v>60</v>
      </c>
    </row>
    <row r="224452" spans="1:4" x14ac:dyDescent="0.2">
      <c r="A224452" s="1">
        <v>323370</v>
      </c>
      <c r="B224452" s="1" t="s">
        <v>224054</v>
      </c>
      <c r="C224452" s="1" t="s">
        <v>5</v>
      </c>
    </row>
    <row r="224453" spans="1:4" x14ac:dyDescent="0.2">
      <c r="A224453" s="1">
        <v>323371</v>
      </c>
      <c r="B224453" s="1" t="s">
        <v>224055</v>
      </c>
      <c r="C224453" s="1" t="s">
        <v>60</v>
      </c>
    </row>
    <row r="224454" spans="1:4" x14ac:dyDescent="0.2">
      <c r="A224454" s="1">
        <v>323374</v>
      </c>
      <c r="B224454" s="1" t="s">
        <v>224056</v>
      </c>
      <c r="C224454" s="1" t="s">
        <v>60</v>
      </c>
    </row>
    <row r="224455" spans="1:4" x14ac:dyDescent="0.2">
      <c r="A224455" s="1">
        <v>323377</v>
      </c>
      <c r="B224455" s="1" t="s">
        <v>224057</v>
      </c>
      <c r="C224455" s="1" t="s">
        <v>5</v>
      </c>
    </row>
    <row r="224456" spans="1:4" x14ac:dyDescent="0.2">
      <c r="A224456" s="1">
        <v>323380</v>
      </c>
      <c r="B224456" s="1" t="s">
        <v>224058</v>
      </c>
      <c r="C224456" s="1" t="s">
        <v>60</v>
      </c>
    </row>
    <row r="224457" spans="1:4" x14ac:dyDescent="0.2">
      <c r="A224457" s="1">
        <v>323382</v>
      </c>
      <c r="B224457" s="1" t="s">
        <v>224059</v>
      </c>
      <c r="C224457" s="1" t="s">
        <v>60</v>
      </c>
    </row>
    <row r="224458" spans="1:4" x14ac:dyDescent="0.2">
      <c r="A224458" s="1">
        <v>323385</v>
      </c>
      <c r="B224458" s="1" t="s">
        <v>224060</v>
      </c>
      <c r="C224458" s="1" t="s">
        <v>60</v>
      </c>
    </row>
    <row r="224459" spans="1:4" x14ac:dyDescent="0.2">
      <c r="A224459" s="1">
        <v>323386</v>
      </c>
      <c r="B224459" s="1" t="s">
        <v>224061</v>
      </c>
      <c r="C224459" s="1" t="s">
        <v>60</v>
      </c>
    </row>
    <row r="224460" spans="1:4" x14ac:dyDescent="0.2">
      <c r="A224460" s="1">
        <v>323387</v>
      </c>
      <c r="B224460" s="1" t="s">
        <v>224062</v>
      </c>
      <c r="C224460" s="1" t="s">
        <v>60</v>
      </c>
    </row>
    <row r="224461" spans="1:4" x14ac:dyDescent="0.2">
      <c r="A224461" s="1">
        <v>323388</v>
      </c>
      <c r="B224461" s="1" t="s">
        <v>224063</v>
      </c>
      <c r="C224461" s="1" t="s">
        <v>60</v>
      </c>
    </row>
    <row r="224462" spans="1:4" x14ac:dyDescent="0.2">
      <c r="A224462" s="1">
        <v>323389</v>
      </c>
      <c r="B224462" s="1" t="s">
        <v>224064</v>
      </c>
      <c r="C224462" s="1" t="s">
        <v>60</v>
      </c>
    </row>
    <row r="224463" spans="1:4" x14ac:dyDescent="0.2">
      <c r="A224463" s="1">
        <v>323391</v>
      </c>
      <c r="B224463" s="1" t="s">
        <v>224065</v>
      </c>
      <c r="C224463" s="1" t="s">
        <v>60</v>
      </c>
    </row>
    <row r="224464" spans="1:4" x14ac:dyDescent="0.2">
      <c r="A224464" s="1">
        <v>323394</v>
      </c>
      <c r="B224464" s="1" t="s">
        <v>224066</v>
      </c>
      <c r="C224464" s="1" t="s">
        <v>60</v>
      </c>
      <c r="D224464" s="1" t="s">
        <v>61</v>
      </c>
    </row>
    <row r="224465" spans="1:4" x14ac:dyDescent="0.2">
      <c r="A224465" s="1">
        <v>323395</v>
      </c>
      <c r="B224465" s="1" t="s">
        <v>224067</v>
      </c>
      <c r="C224465" s="1" t="s">
        <v>60</v>
      </c>
    </row>
    <row r="224466" spans="1:4" x14ac:dyDescent="0.2">
      <c r="A224466" s="1">
        <v>323400</v>
      </c>
      <c r="B224466" s="1" t="s">
        <v>224068</v>
      </c>
      <c r="C224466" s="1" t="s">
        <v>60</v>
      </c>
    </row>
    <row r="224467" spans="1:4" x14ac:dyDescent="0.2">
      <c r="A224467" s="1">
        <v>323408</v>
      </c>
      <c r="B224467" s="1" t="s">
        <v>224069</v>
      </c>
      <c r="C224467" s="1" t="s">
        <v>60</v>
      </c>
    </row>
    <row r="224468" spans="1:4" x14ac:dyDescent="0.2">
      <c r="A224468" s="1">
        <v>323410</v>
      </c>
      <c r="B224468" s="1" t="s">
        <v>224070</v>
      </c>
      <c r="C224468" s="1" t="s">
        <v>60</v>
      </c>
    </row>
    <row r="224469" spans="1:4" x14ac:dyDescent="0.2">
      <c r="A224469" s="1">
        <v>323411</v>
      </c>
      <c r="B224469" s="1" t="s">
        <v>224071</v>
      </c>
      <c r="C224469" s="1" t="s">
        <v>60</v>
      </c>
    </row>
    <row r="224470" spans="1:4" x14ac:dyDescent="0.2">
      <c r="A224470" s="1">
        <v>323412</v>
      </c>
      <c r="B224470" s="1" t="s">
        <v>224072</v>
      </c>
      <c r="C224470" s="1" t="s">
        <v>60</v>
      </c>
    </row>
    <row r="224471" spans="1:4" x14ac:dyDescent="0.2">
      <c r="A224471" s="1">
        <v>323414</v>
      </c>
      <c r="B224471" s="1" t="s">
        <v>224073</v>
      </c>
      <c r="C224471" s="1" t="s">
        <v>5</v>
      </c>
    </row>
    <row r="224472" spans="1:4" x14ac:dyDescent="0.2">
      <c r="A224472" s="1">
        <v>323427</v>
      </c>
      <c r="B224472" s="1" t="s">
        <v>224074</v>
      </c>
      <c r="C224472" s="1" t="s">
        <v>60</v>
      </c>
    </row>
    <row r="224473" spans="1:4" x14ac:dyDescent="0.2">
      <c r="A224473" s="1">
        <v>323428</v>
      </c>
      <c r="B224473" s="1" t="s">
        <v>224075</v>
      </c>
      <c r="C224473" s="1" t="s">
        <v>60</v>
      </c>
    </row>
    <row r="224474" spans="1:4" x14ac:dyDescent="0.2">
      <c r="A224474" s="1">
        <v>323433</v>
      </c>
      <c r="B224474" s="1" t="s">
        <v>224076</v>
      </c>
      <c r="C224474" s="1" t="s">
        <v>60</v>
      </c>
    </row>
    <row r="224475" spans="1:4" x14ac:dyDescent="0.2">
      <c r="A224475" s="1">
        <v>323434</v>
      </c>
      <c r="B224475" s="1" t="s">
        <v>224077</v>
      </c>
      <c r="C224475" s="1" t="s">
        <v>60</v>
      </c>
    </row>
    <row r="224476" spans="1:4" x14ac:dyDescent="0.2">
      <c r="A224476" s="1">
        <v>323439</v>
      </c>
      <c r="B224476" s="1" t="s">
        <v>224078</v>
      </c>
      <c r="C224476" s="1" t="s">
        <v>5</v>
      </c>
    </row>
    <row r="224477" spans="1:4" x14ac:dyDescent="0.2">
      <c r="A224477" s="1">
        <v>323440</v>
      </c>
      <c r="B224477" s="1" t="s">
        <v>224079</v>
      </c>
      <c r="C224477" s="1" t="s">
        <v>5</v>
      </c>
    </row>
    <row r="224478" spans="1:4" x14ac:dyDescent="0.2">
      <c r="A224478" s="1">
        <v>323442</v>
      </c>
      <c r="B224478" s="1" t="s">
        <v>224080</v>
      </c>
      <c r="C224478" s="1" t="s">
        <v>60</v>
      </c>
      <c r="D224478" s="1" t="s">
        <v>61</v>
      </c>
    </row>
    <row r="224479" spans="1:4" x14ac:dyDescent="0.2">
      <c r="A224479" s="1">
        <v>323449</v>
      </c>
      <c r="B224479" s="1" t="s">
        <v>224081</v>
      </c>
      <c r="C224479" s="1" t="s">
        <v>60</v>
      </c>
    </row>
    <row r="224480" spans="1:4" x14ac:dyDescent="0.2">
      <c r="A224480" s="1">
        <v>323457</v>
      </c>
      <c r="B224480" s="1" t="s">
        <v>224082</v>
      </c>
      <c r="C224480" s="1" t="s">
        <v>60</v>
      </c>
    </row>
    <row r="224481" spans="1:3" x14ac:dyDescent="0.2">
      <c r="A224481" s="1">
        <v>323467</v>
      </c>
      <c r="B224481" s="1" t="s">
        <v>224083</v>
      </c>
      <c r="C224481" s="1" t="s">
        <v>60</v>
      </c>
    </row>
    <row r="224482" spans="1:3" x14ac:dyDescent="0.2">
      <c r="A224482" s="1">
        <v>323468</v>
      </c>
      <c r="B224482" s="1" t="s">
        <v>224084</v>
      </c>
      <c r="C224482" s="1" t="s">
        <v>60</v>
      </c>
    </row>
    <row r="224483" spans="1:3" x14ac:dyDescent="0.2">
      <c r="A224483" s="1">
        <v>323469</v>
      </c>
      <c r="B224483" s="1" t="s">
        <v>224085</v>
      </c>
      <c r="C224483" s="1" t="s">
        <v>60</v>
      </c>
    </row>
    <row r="224484" spans="1:3" x14ac:dyDescent="0.2">
      <c r="A224484" s="1">
        <v>323470</v>
      </c>
      <c r="B224484" s="1" t="s">
        <v>224086</v>
      </c>
      <c r="C224484" s="1" t="s">
        <v>60</v>
      </c>
    </row>
    <row r="224485" spans="1:3" x14ac:dyDescent="0.2">
      <c r="A224485" s="1">
        <v>323480</v>
      </c>
      <c r="B224485" s="1" t="s">
        <v>224087</v>
      </c>
      <c r="C224485" s="1" t="s">
        <v>5</v>
      </c>
    </row>
    <row r="224486" spans="1:3" x14ac:dyDescent="0.2">
      <c r="A224486" s="1">
        <v>323482</v>
      </c>
      <c r="B224486" s="1" t="s">
        <v>224088</v>
      </c>
      <c r="C224486" s="1" t="s">
        <v>60</v>
      </c>
    </row>
    <row r="224487" spans="1:3" x14ac:dyDescent="0.2">
      <c r="A224487" s="1">
        <v>323484</v>
      </c>
      <c r="B224487" s="1" t="s">
        <v>224089</v>
      </c>
      <c r="C224487" s="1" t="s">
        <v>60</v>
      </c>
    </row>
    <row r="224488" spans="1:3" x14ac:dyDescent="0.2">
      <c r="A224488" s="1">
        <v>323487</v>
      </c>
      <c r="B224488" s="1" t="s">
        <v>224090</v>
      </c>
      <c r="C224488" s="1" t="s">
        <v>60</v>
      </c>
    </row>
    <row r="224489" spans="1:3" x14ac:dyDescent="0.2">
      <c r="A224489" s="1">
        <v>323491</v>
      </c>
      <c r="B224489" s="1" t="s">
        <v>224091</v>
      </c>
      <c r="C224489" s="1" t="s">
        <v>60</v>
      </c>
    </row>
    <row r="224490" spans="1:3" x14ac:dyDescent="0.2">
      <c r="A224490" s="1">
        <v>323492</v>
      </c>
      <c r="B224490" s="1" t="s">
        <v>224092</v>
      </c>
      <c r="C224490" s="1" t="s">
        <v>60</v>
      </c>
    </row>
    <row r="224491" spans="1:3" x14ac:dyDescent="0.2">
      <c r="A224491" s="1">
        <v>323494</v>
      </c>
      <c r="B224491" s="1" t="s">
        <v>224093</v>
      </c>
      <c r="C224491" s="1" t="s">
        <v>60</v>
      </c>
    </row>
    <row r="224492" spans="1:3" x14ac:dyDescent="0.2">
      <c r="A224492" s="1">
        <v>323495</v>
      </c>
      <c r="B224492" s="1" t="s">
        <v>224094</v>
      </c>
      <c r="C224492" s="1" t="s">
        <v>60</v>
      </c>
    </row>
    <row r="224493" spans="1:3" x14ac:dyDescent="0.2">
      <c r="A224493" s="1">
        <v>323496</v>
      </c>
      <c r="B224493" s="1" t="s">
        <v>224095</v>
      </c>
      <c r="C224493" s="1" t="s">
        <v>60</v>
      </c>
    </row>
    <row r="224494" spans="1:3" x14ac:dyDescent="0.2">
      <c r="A224494" s="1">
        <v>323498</v>
      </c>
      <c r="B224494" s="1" t="s">
        <v>224096</v>
      </c>
      <c r="C224494" s="1" t="s">
        <v>60</v>
      </c>
    </row>
    <row r="224495" spans="1:3" x14ac:dyDescent="0.2">
      <c r="A224495" s="1">
        <v>323499</v>
      </c>
      <c r="B224495" s="1" t="s">
        <v>224097</v>
      </c>
      <c r="C224495" s="1" t="s">
        <v>60</v>
      </c>
    </row>
    <row r="224496" spans="1:3" x14ac:dyDescent="0.2">
      <c r="A224496" s="1">
        <v>323505</v>
      </c>
      <c r="B224496" s="1" t="s">
        <v>224098</v>
      </c>
      <c r="C224496" s="1" t="s">
        <v>60</v>
      </c>
    </row>
    <row r="224497" spans="1:3" x14ac:dyDescent="0.2">
      <c r="A224497" s="1">
        <v>323508</v>
      </c>
      <c r="B224497" s="1" t="s">
        <v>224099</v>
      </c>
      <c r="C224497" s="1" t="s">
        <v>60</v>
      </c>
    </row>
    <row r="224498" spans="1:3" x14ac:dyDescent="0.2">
      <c r="A224498" s="1">
        <v>323516</v>
      </c>
      <c r="B224498" s="1" t="s">
        <v>224100</v>
      </c>
      <c r="C224498" s="1" t="s">
        <v>5</v>
      </c>
    </row>
    <row r="224499" spans="1:3" x14ac:dyDescent="0.2">
      <c r="A224499" s="1">
        <v>323517</v>
      </c>
      <c r="B224499" s="1" t="s">
        <v>224101</v>
      </c>
      <c r="C224499" s="1" t="s">
        <v>5</v>
      </c>
    </row>
    <row r="224500" spans="1:3" x14ac:dyDescent="0.2">
      <c r="A224500" s="1">
        <v>323518</v>
      </c>
      <c r="B224500" s="1" t="s">
        <v>224102</v>
      </c>
      <c r="C224500" s="1" t="s">
        <v>60</v>
      </c>
    </row>
    <row r="224501" spans="1:3" x14ac:dyDescent="0.2">
      <c r="A224501" s="1">
        <v>323522</v>
      </c>
      <c r="B224501" s="1" t="s">
        <v>224103</v>
      </c>
      <c r="C224501" s="1" t="s">
        <v>5</v>
      </c>
    </row>
    <row r="224502" spans="1:3" x14ac:dyDescent="0.2">
      <c r="A224502" s="1">
        <v>323523</v>
      </c>
      <c r="B224502" s="1" t="s">
        <v>224104</v>
      </c>
      <c r="C224502" s="1" t="s">
        <v>60</v>
      </c>
    </row>
    <row r="224503" spans="1:3" x14ac:dyDescent="0.2">
      <c r="A224503" s="1">
        <v>323524</v>
      </c>
      <c r="B224503" s="1" t="s">
        <v>224105</v>
      </c>
      <c r="C224503" s="1" t="s">
        <v>60</v>
      </c>
    </row>
    <row r="224504" spans="1:3" x14ac:dyDescent="0.2">
      <c r="A224504" s="1">
        <v>323525</v>
      </c>
      <c r="B224504" s="1" t="s">
        <v>224106</v>
      </c>
      <c r="C224504" s="1" t="s">
        <v>5</v>
      </c>
    </row>
    <row r="224505" spans="1:3" x14ac:dyDescent="0.2">
      <c r="A224505" s="1">
        <v>323526</v>
      </c>
      <c r="B224505" s="1" t="s">
        <v>224107</v>
      </c>
      <c r="C224505" s="1" t="s">
        <v>5</v>
      </c>
    </row>
    <row r="224506" spans="1:3" x14ac:dyDescent="0.2">
      <c r="A224506" s="1">
        <v>323527</v>
      </c>
      <c r="B224506" s="1" t="s">
        <v>224108</v>
      </c>
      <c r="C224506" s="1" t="s">
        <v>5</v>
      </c>
    </row>
    <row r="224507" spans="1:3" x14ac:dyDescent="0.2">
      <c r="A224507" s="1">
        <v>323528</v>
      </c>
      <c r="B224507" s="1" t="s">
        <v>224109</v>
      </c>
      <c r="C224507" s="1" t="s">
        <v>5</v>
      </c>
    </row>
    <row r="224508" spans="1:3" x14ac:dyDescent="0.2">
      <c r="A224508" s="1">
        <v>323529</v>
      </c>
      <c r="B224508" s="1" t="s">
        <v>224110</v>
      </c>
      <c r="C224508" s="1" t="s">
        <v>60</v>
      </c>
    </row>
    <row r="224509" spans="1:3" x14ac:dyDescent="0.2">
      <c r="A224509" s="1">
        <v>323530</v>
      </c>
      <c r="B224509" s="1" t="s">
        <v>224111</v>
      </c>
      <c r="C224509" s="1" t="s">
        <v>60</v>
      </c>
    </row>
    <row r="224510" spans="1:3" x14ac:dyDescent="0.2">
      <c r="A224510" s="1">
        <v>323531</v>
      </c>
      <c r="B224510" s="1" t="s">
        <v>224112</v>
      </c>
      <c r="C224510" s="1" t="s">
        <v>60</v>
      </c>
    </row>
    <row r="224511" spans="1:3" x14ac:dyDescent="0.2">
      <c r="A224511" s="1">
        <v>323532</v>
      </c>
      <c r="B224511" s="1" t="s">
        <v>224113</v>
      </c>
      <c r="C224511" s="1" t="s">
        <v>60</v>
      </c>
    </row>
    <row r="224512" spans="1:3" x14ac:dyDescent="0.2">
      <c r="A224512" s="1">
        <v>323533</v>
      </c>
      <c r="B224512" s="1" t="s">
        <v>224114</v>
      </c>
      <c r="C224512" s="1" t="s">
        <v>60</v>
      </c>
    </row>
    <row r="224513" spans="1:3" x14ac:dyDescent="0.2">
      <c r="A224513" s="1">
        <v>323534</v>
      </c>
      <c r="B224513" s="1" t="s">
        <v>224115</v>
      </c>
      <c r="C224513" s="1" t="s">
        <v>60</v>
      </c>
    </row>
    <row r="224514" spans="1:3" x14ac:dyDescent="0.2">
      <c r="A224514" s="1">
        <v>323535</v>
      </c>
      <c r="B224514" s="1" t="s">
        <v>224116</v>
      </c>
      <c r="C224514" s="1" t="s">
        <v>60</v>
      </c>
    </row>
    <row r="224515" spans="1:3" x14ac:dyDescent="0.2">
      <c r="A224515" s="1">
        <v>323536</v>
      </c>
      <c r="B224515" s="1" t="s">
        <v>224117</v>
      </c>
      <c r="C224515" s="1" t="s">
        <v>60</v>
      </c>
    </row>
    <row r="224516" spans="1:3" x14ac:dyDescent="0.2">
      <c r="A224516" s="1">
        <v>323537</v>
      </c>
      <c r="B224516" s="1" t="s">
        <v>224118</v>
      </c>
      <c r="C224516" s="1" t="s">
        <v>60</v>
      </c>
    </row>
    <row r="224517" spans="1:3" x14ac:dyDescent="0.2">
      <c r="A224517" s="1">
        <v>323538</v>
      </c>
      <c r="B224517" s="1" t="s">
        <v>224119</v>
      </c>
      <c r="C224517" s="1" t="s">
        <v>60</v>
      </c>
    </row>
    <row r="224518" spans="1:3" x14ac:dyDescent="0.2">
      <c r="A224518" s="1">
        <v>323540</v>
      </c>
      <c r="B224518" s="1" t="s">
        <v>224120</v>
      </c>
      <c r="C224518" s="1" t="s">
        <v>5</v>
      </c>
    </row>
    <row r="224519" spans="1:3" x14ac:dyDescent="0.2">
      <c r="A224519" s="1">
        <v>323541</v>
      </c>
      <c r="B224519" s="1" t="s">
        <v>224121</v>
      </c>
      <c r="C224519" s="1" t="s">
        <v>5</v>
      </c>
    </row>
    <row r="224520" spans="1:3" x14ac:dyDescent="0.2">
      <c r="A224520" s="1">
        <v>323542</v>
      </c>
      <c r="B224520" s="1" t="s">
        <v>224122</v>
      </c>
      <c r="C224520" s="1" t="s">
        <v>60</v>
      </c>
    </row>
    <row r="224521" spans="1:3" x14ac:dyDescent="0.2">
      <c r="A224521" s="1">
        <v>323543</v>
      </c>
      <c r="B224521" s="1" t="s">
        <v>224123</v>
      </c>
      <c r="C224521" s="1" t="s">
        <v>5</v>
      </c>
    </row>
    <row r="224522" spans="1:3" x14ac:dyDescent="0.2">
      <c r="A224522" s="1">
        <v>323544</v>
      </c>
      <c r="B224522" s="1" t="s">
        <v>224124</v>
      </c>
      <c r="C224522" s="1" t="s">
        <v>5</v>
      </c>
    </row>
    <row r="224523" spans="1:3" x14ac:dyDescent="0.2">
      <c r="A224523" s="1">
        <v>323545</v>
      </c>
      <c r="B224523" s="1" t="s">
        <v>224125</v>
      </c>
      <c r="C224523" s="1" t="s">
        <v>5</v>
      </c>
    </row>
    <row r="224524" spans="1:3" x14ac:dyDescent="0.2">
      <c r="A224524" s="1">
        <v>323546</v>
      </c>
      <c r="B224524" s="1" t="s">
        <v>224126</v>
      </c>
      <c r="C224524" s="1" t="s">
        <v>5</v>
      </c>
    </row>
    <row r="224525" spans="1:3" x14ac:dyDescent="0.2">
      <c r="A224525" s="1">
        <v>323547</v>
      </c>
      <c r="B224525" s="1" t="s">
        <v>224127</v>
      </c>
      <c r="C224525" s="1" t="s">
        <v>60</v>
      </c>
    </row>
    <row r="224526" spans="1:3" x14ac:dyDescent="0.2">
      <c r="A224526" s="1">
        <v>323548</v>
      </c>
      <c r="B224526" s="1" t="s">
        <v>224128</v>
      </c>
      <c r="C224526" s="1" t="s">
        <v>5</v>
      </c>
    </row>
    <row r="224527" spans="1:3" x14ac:dyDescent="0.2">
      <c r="A224527" s="1">
        <v>323549</v>
      </c>
      <c r="B224527" s="1" t="s">
        <v>224129</v>
      </c>
      <c r="C224527" s="1" t="s">
        <v>60</v>
      </c>
    </row>
    <row r="224528" spans="1:3" x14ac:dyDescent="0.2">
      <c r="A224528" s="1">
        <v>323550</v>
      </c>
      <c r="B224528" s="1" t="s">
        <v>224130</v>
      </c>
      <c r="C224528" s="1" t="s">
        <v>60</v>
      </c>
    </row>
    <row r="224529" spans="1:3" x14ac:dyDescent="0.2">
      <c r="A224529" s="1">
        <v>323551</v>
      </c>
      <c r="B224529" s="1" t="s">
        <v>224131</v>
      </c>
      <c r="C224529" s="1" t="s">
        <v>60</v>
      </c>
    </row>
    <row r="224530" spans="1:3" x14ac:dyDescent="0.2">
      <c r="A224530" s="1">
        <v>323552</v>
      </c>
      <c r="B224530" s="1" t="s">
        <v>224132</v>
      </c>
      <c r="C224530" s="1" t="s">
        <v>60</v>
      </c>
    </row>
    <row r="224531" spans="1:3" x14ac:dyDescent="0.2">
      <c r="A224531" s="1">
        <v>323553</v>
      </c>
      <c r="B224531" s="1" t="s">
        <v>224133</v>
      </c>
      <c r="C224531" s="1" t="s">
        <v>60</v>
      </c>
    </row>
    <row r="224532" spans="1:3" x14ac:dyDescent="0.2">
      <c r="A224532" s="1">
        <v>323554</v>
      </c>
      <c r="B224532" s="1" t="s">
        <v>224134</v>
      </c>
      <c r="C224532" s="1" t="s">
        <v>60</v>
      </c>
    </row>
    <row r="224533" spans="1:3" x14ac:dyDescent="0.2">
      <c r="A224533" s="1">
        <v>323555</v>
      </c>
      <c r="B224533" s="1" t="s">
        <v>224135</v>
      </c>
      <c r="C224533" s="1" t="s">
        <v>60</v>
      </c>
    </row>
    <row r="224534" spans="1:3" x14ac:dyDescent="0.2">
      <c r="A224534" s="1">
        <v>323556</v>
      </c>
      <c r="B224534" s="1" t="s">
        <v>224136</v>
      </c>
      <c r="C224534" s="1" t="s">
        <v>60</v>
      </c>
    </row>
    <row r="224535" spans="1:3" x14ac:dyDescent="0.2">
      <c r="A224535" s="1">
        <v>323557</v>
      </c>
      <c r="B224535" s="1" t="s">
        <v>224137</v>
      </c>
      <c r="C224535" s="1" t="s">
        <v>60</v>
      </c>
    </row>
    <row r="224536" spans="1:3" x14ac:dyDescent="0.2">
      <c r="A224536" s="1">
        <v>323558</v>
      </c>
      <c r="B224536" s="1" t="s">
        <v>224138</v>
      </c>
      <c r="C224536" s="1" t="s">
        <v>60</v>
      </c>
    </row>
    <row r="224537" spans="1:3" x14ac:dyDescent="0.2">
      <c r="A224537" s="1">
        <v>323581</v>
      </c>
      <c r="B224537" s="1" t="s">
        <v>224139</v>
      </c>
      <c r="C224537" s="1" t="s">
        <v>5</v>
      </c>
    </row>
    <row r="224538" spans="1:3" x14ac:dyDescent="0.2">
      <c r="A224538" s="1">
        <v>323591</v>
      </c>
      <c r="B224538" s="1" t="s">
        <v>224140</v>
      </c>
      <c r="C224538" s="1" t="s">
        <v>5</v>
      </c>
    </row>
    <row r="224539" spans="1:3" x14ac:dyDescent="0.2">
      <c r="A224539" s="1">
        <v>323598</v>
      </c>
      <c r="B224539" s="1" t="s">
        <v>224141</v>
      </c>
      <c r="C224539" s="1" t="s">
        <v>5</v>
      </c>
    </row>
    <row r="224540" spans="1:3" x14ac:dyDescent="0.2">
      <c r="A224540" s="1">
        <v>323621</v>
      </c>
      <c r="B224540" s="1" t="s">
        <v>224142</v>
      </c>
      <c r="C224540" s="1" t="s">
        <v>5</v>
      </c>
    </row>
    <row r="224541" spans="1:3" x14ac:dyDescent="0.2">
      <c r="A224541" s="1">
        <v>323643</v>
      </c>
      <c r="B224541" s="1" t="s">
        <v>224143</v>
      </c>
      <c r="C224541" s="1" t="s">
        <v>307</v>
      </c>
    </row>
    <row r="224542" spans="1:3" x14ac:dyDescent="0.2">
      <c r="A224542" s="1">
        <v>323650</v>
      </c>
      <c r="B224542" s="1" t="s">
        <v>224144</v>
      </c>
      <c r="C224542" s="1" t="s">
        <v>5</v>
      </c>
    </row>
    <row r="224543" spans="1:3" x14ac:dyDescent="0.2">
      <c r="A224543" s="1">
        <v>323651</v>
      </c>
      <c r="B224543" s="1" t="s">
        <v>224145</v>
      </c>
      <c r="C224543" s="1" t="s">
        <v>5</v>
      </c>
    </row>
    <row r="224544" spans="1:3" x14ac:dyDescent="0.2">
      <c r="A224544" s="1">
        <v>323682</v>
      </c>
      <c r="B224544" s="1" t="s">
        <v>224146</v>
      </c>
      <c r="C224544" s="1" t="s">
        <v>5</v>
      </c>
    </row>
    <row r="224545" spans="1:3" x14ac:dyDescent="0.2">
      <c r="A224545" s="1">
        <v>323683</v>
      </c>
      <c r="B224545" s="1" t="s">
        <v>224147</v>
      </c>
      <c r="C224545" s="1" t="s">
        <v>5</v>
      </c>
    </row>
    <row r="224546" spans="1:3" x14ac:dyDescent="0.2">
      <c r="A224546" s="1">
        <v>323686</v>
      </c>
      <c r="B224546" s="1" t="s">
        <v>224148</v>
      </c>
      <c r="C224546" s="1" t="s">
        <v>5</v>
      </c>
    </row>
    <row r="224547" spans="1:3" x14ac:dyDescent="0.2">
      <c r="A224547" s="1">
        <v>323687</v>
      </c>
      <c r="B224547" s="1" t="s">
        <v>224149</v>
      </c>
      <c r="C224547" s="1" t="s">
        <v>5</v>
      </c>
    </row>
    <row r="224548" spans="1:3" x14ac:dyDescent="0.2">
      <c r="A224548" s="1">
        <v>323688</v>
      </c>
      <c r="B224548" s="1" t="s">
        <v>224150</v>
      </c>
      <c r="C224548" s="1" t="s">
        <v>5</v>
      </c>
    </row>
    <row r="224549" spans="1:3" x14ac:dyDescent="0.2">
      <c r="A224549" s="1">
        <v>323691</v>
      </c>
      <c r="B224549" s="1" t="s">
        <v>224151</v>
      </c>
      <c r="C224549" s="1" t="s">
        <v>5</v>
      </c>
    </row>
    <row r="224550" spans="1:3" x14ac:dyDescent="0.2">
      <c r="A224550" s="1">
        <v>323692</v>
      </c>
      <c r="B224550" s="1" t="s">
        <v>224152</v>
      </c>
      <c r="C224550" s="1" t="s">
        <v>60</v>
      </c>
    </row>
    <row r="224551" spans="1:3" x14ac:dyDescent="0.2">
      <c r="A224551" s="1">
        <v>323693</v>
      </c>
      <c r="B224551" s="1" t="s">
        <v>224153</v>
      </c>
      <c r="C224551" s="1" t="s">
        <v>60</v>
      </c>
    </row>
    <row r="224552" spans="1:3" x14ac:dyDescent="0.2">
      <c r="A224552" s="1">
        <v>323694</v>
      </c>
      <c r="B224552" s="1" t="s">
        <v>224154</v>
      </c>
      <c r="C224552" s="1" t="s">
        <v>5</v>
      </c>
    </row>
    <row r="224553" spans="1:3" x14ac:dyDescent="0.2">
      <c r="A224553" s="1">
        <v>323697</v>
      </c>
      <c r="B224553" s="1" t="s">
        <v>224155</v>
      </c>
      <c r="C224553" s="1" t="s">
        <v>5</v>
      </c>
    </row>
    <row r="224554" spans="1:3" x14ac:dyDescent="0.2">
      <c r="A224554" s="1">
        <v>323700</v>
      </c>
      <c r="B224554" s="1" t="s">
        <v>224156</v>
      </c>
      <c r="C224554" s="1" t="s">
        <v>5</v>
      </c>
    </row>
    <row r="224555" spans="1:3" x14ac:dyDescent="0.2">
      <c r="A224555" s="1">
        <v>323701</v>
      </c>
      <c r="B224555" s="1" t="s">
        <v>224157</v>
      </c>
      <c r="C224555" s="1" t="s">
        <v>5</v>
      </c>
    </row>
    <row r="224556" spans="1:3" x14ac:dyDescent="0.2">
      <c r="A224556" s="1">
        <v>323706</v>
      </c>
      <c r="B224556" s="1" t="s">
        <v>224158</v>
      </c>
      <c r="C224556" s="1" t="s">
        <v>5</v>
      </c>
    </row>
    <row r="224557" spans="1:3" x14ac:dyDescent="0.2">
      <c r="A224557" s="1">
        <v>323708</v>
      </c>
      <c r="B224557" s="1" t="s">
        <v>224159</v>
      </c>
      <c r="C224557" s="1" t="s">
        <v>60</v>
      </c>
    </row>
    <row r="224558" spans="1:3" x14ac:dyDescent="0.2">
      <c r="A224558" s="1">
        <v>323709</v>
      </c>
      <c r="B224558" s="1" t="s">
        <v>224160</v>
      </c>
      <c r="C224558" s="1" t="s">
        <v>5</v>
      </c>
    </row>
    <row r="224559" spans="1:3" x14ac:dyDescent="0.2">
      <c r="A224559" s="1">
        <v>323710</v>
      </c>
      <c r="B224559" s="1" t="s">
        <v>224161</v>
      </c>
      <c r="C224559" s="1" t="s">
        <v>5</v>
      </c>
    </row>
    <row r="224560" spans="1:3" x14ac:dyDescent="0.2">
      <c r="A224560" s="1">
        <v>323711</v>
      </c>
      <c r="B224560" s="1" t="s">
        <v>224162</v>
      </c>
      <c r="C224560" s="1" t="s">
        <v>5</v>
      </c>
    </row>
    <row r="224561" spans="1:3" x14ac:dyDescent="0.2">
      <c r="A224561" s="1">
        <v>323712</v>
      </c>
      <c r="B224561" s="1" t="s">
        <v>224163</v>
      </c>
      <c r="C224561" s="1" t="s">
        <v>60</v>
      </c>
    </row>
    <row r="224562" spans="1:3" x14ac:dyDescent="0.2">
      <c r="A224562" s="1">
        <v>323713</v>
      </c>
      <c r="B224562" s="1" t="s">
        <v>224164</v>
      </c>
      <c r="C224562" s="1" t="s">
        <v>60</v>
      </c>
    </row>
    <row r="224563" spans="1:3" x14ac:dyDescent="0.2">
      <c r="A224563" s="1">
        <v>323714</v>
      </c>
      <c r="B224563" s="1" t="s">
        <v>224165</v>
      </c>
      <c r="C224563" s="1" t="s">
        <v>60</v>
      </c>
    </row>
    <row r="224564" spans="1:3" x14ac:dyDescent="0.2">
      <c r="A224564" s="1">
        <v>323715</v>
      </c>
      <c r="B224564" s="1" t="s">
        <v>224166</v>
      </c>
      <c r="C224564" s="1" t="s">
        <v>5</v>
      </c>
    </row>
    <row r="224565" spans="1:3" x14ac:dyDescent="0.2">
      <c r="A224565" s="1">
        <v>323716</v>
      </c>
      <c r="B224565" s="1" t="s">
        <v>224167</v>
      </c>
      <c r="C224565" s="1" t="s">
        <v>5</v>
      </c>
    </row>
    <row r="224566" spans="1:3" x14ac:dyDescent="0.2">
      <c r="A224566" s="1">
        <v>323717</v>
      </c>
      <c r="B224566" s="1" t="s">
        <v>224168</v>
      </c>
      <c r="C224566" s="1" t="s">
        <v>5</v>
      </c>
    </row>
    <row r="224567" spans="1:3" x14ac:dyDescent="0.2">
      <c r="A224567" s="1">
        <v>323718</v>
      </c>
      <c r="B224567" s="1" t="s">
        <v>224169</v>
      </c>
      <c r="C224567" s="1" t="s">
        <v>60</v>
      </c>
    </row>
    <row r="224568" spans="1:3" x14ac:dyDescent="0.2">
      <c r="A224568" s="1">
        <v>323719</v>
      </c>
      <c r="B224568" s="1" t="s">
        <v>224170</v>
      </c>
      <c r="C224568" s="1" t="s">
        <v>60</v>
      </c>
    </row>
    <row r="224569" spans="1:3" x14ac:dyDescent="0.2">
      <c r="A224569" s="1">
        <v>323720</v>
      </c>
      <c r="B224569" s="1" t="s">
        <v>224171</v>
      </c>
      <c r="C224569" s="1" t="s">
        <v>60</v>
      </c>
    </row>
    <row r="224570" spans="1:3" x14ac:dyDescent="0.2">
      <c r="A224570" s="1">
        <v>323721</v>
      </c>
      <c r="B224570" s="1" t="s">
        <v>224172</v>
      </c>
      <c r="C224570" s="1" t="s">
        <v>60</v>
      </c>
    </row>
    <row r="224571" spans="1:3" x14ac:dyDescent="0.2">
      <c r="A224571" s="1">
        <v>323722</v>
      </c>
      <c r="B224571" s="1" t="s">
        <v>224173</v>
      </c>
      <c r="C224571" s="1" t="s">
        <v>60</v>
      </c>
    </row>
    <row r="224572" spans="1:3" x14ac:dyDescent="0.2">
      <c r="A224572" s="1">
        <v>323723</v>
      </c>
      <c r="B224572" s="1" t="s">
        <v>224174</v>
      </c>
      <c r="C224572" s="1" t="s">
        <v>60</v>
      </c>
    </row>
    <row r="224573" spans="1:3" x14ac:dyDescent="0.2">
      <c r="A224573" s="1">
        <v>323724</v>
      </c>
      <c r="B224573" s="1" t="s">
        <v>224175</v>
      </c>
      <c r="C224573" s="1" t="s">
        <v>60</v>
      </c>
    </row>
    <row r="224574" spans="1:3" x14ac:dyDescent="0.2">
      <c r="A224574" s="1">
        <v>323725</v>
      </c>
      <c r="B224574" s="1" t="s">
        <v>224176</v>
      </c>
      <c r="C224574" s="1" t="s">
        <v>60</v>
      </c>
    </row>
    <row r="224575" spans="1:3" x14ac:dyDescent="0.2">
      <c r="A224575" s="1">
        <v>323726</v>
      </c>
      <c r="B224575" s="1" t="s">
        <v>224177</v>
      </c>
      <c r="C224575" s="1" t="s">
        <v>60</v>
      </c>
    </row>
    <row r="224576" spans="1:3" x14ac:dyDescent="0.2">
      <c r="A224576" s="1">
        <v>323727</v>
      </c>
      <c r="B224576" s="1" t="s">
        <v>224178</v>
      </c>
      <c r="C224576" s="1" t="s">
        <v>60</v>
      </c>
    </row>
    <row r="224577" spans="1:3" x14ac:dyDescent="0.2">
      <c r="A224577" s="1">
        <v>323728</v>
      </c>
      <c r="B224577" s="1" t="s">
        <v>224179</v>
      </c>
      <c r="C224577" s="1" t="s">
        <v>60</v>
      </c>
    </row>
    <row r="224578" spans="1:3" x14ac:dyDescent="0.2">
      <c r="A224578" s="1">
        <v>323729</v>
      </c>
      <c r="B224578" s="1" t="s">
        <v>224180</v>
      </c>
      <c r="C224578" s="1" t="s">
        <v>5</v>
      </c>
    </row>
    <row r="224579" spans="1:3" x14ac:dyDescent="0.2">
      <c r="A224579" s="1">
        <v>323730</v>
      </c>
      <c r="B224579" s="1" t="s">
        <v>224181</v>
      </c>
      <c r="C224579" s="1" t="s">
        <v>60</v>
      </c>
    </row>
    <row r="224580" spans="1:3" x14ac:dyDescent="0.2">
      <c r="A224580" s="1">
        <v>323731</v>
      </c>
      <c r="B224580" s="1" t="s">
        <v>224182</v>
      </c>
      <c r="C224580" s="1" t="s">
        <v>5</v>
      </c>
    </row>
    <row r="224581" spans="1:3" x14ac:dyDescent="0.2">
      <c r="A224581" s="1">
        <v>323732</v>
      </c>
      <c r="B224581" s="1" t="s">
        <v>224183</v>
      </c>
      <c r="C224581" s="1" t="s">
        <v>5</v>
      </c>
    </row>
    <row r="224582" spans="1:3" x14ac:dyDescent="0.2">
      <c r="A224582" s="1">
        <v>323733</v>
      </c>
      <c r="B224582" s="1" t="s">
        <v>224184</v>
      </c>
      <c r="C224582" s="1" t="s">
        <v>60</v>
      </c>
    </row>
    <row r="224583" spans="1:3" x14ac:dyDescent="0.2">
      <c r="A224583" s="1">
        <v>323734</v>
      </c>
      <c r="B224583" s="1" t="s">
        <v>224185</v>
      </c>
      <c r="C224583" s="1" t="s">
        <v>5</v>
      </c>
    </row>
    <row r="224584" spans="1:3" x14ac:dyDescent="0.2">
      <c r="A224584" s="1">
        <v>323735</v>
      </c>
      <c r="B224584" s="1" t="s">
        <v>224186</v>
      </c>
      <c r="C224584" s="1" t="s">
        <v>5</v>
      </c>
    </row>
    <row r="224585" spans="1:3" x14ac:dyDescent="0.2">
      <c r="A224585" s="1">
        <v>323736</v>
      </c>
      <c r="B224585" s="1" t="s">
        <v>224187</v>
      </c>
      <c r="C224585" s="1" t="s">
        <v>5</v>
      </c>
    </row>
    <row r="224586" spans="1:3" x14ac:dyDescent="0.2">
      <c r="A224586" s="1">
        <v>323737</v>
      </c>
      <c r="B224586" s="1" t="s">
        <v>224188</v>
      </c>
      <c r="C224586" s="1" t="s">
        <v>5</v>
      </c>
    </row>
    <row r="224587" spans="1:3" x14ac:dyDescent="0.2">
      <c r="A224587" s="1">
        <v>323738</v>
      </c>
      <c r="B224587" s="1" t="s">
        <v>224189</v>
      </c>
      <c r="C224587" s="1" t="s">
        <v>60</v>
      </c>
    </row>
    <row r="224588" spans="1:3" x14ac:dyDescent="0.2">
      <c r="A224588" s="1">
        <v>323739</v>
      </c>
      <c r="B224588" s="1" t="s">
        <v>224190</v>
      </c>
      <c r="C224588" s="1" t="s">
        <v>60</v>
      </c>
    </row>
    <row r="224589" spans="1:3" x14ac:dyDescent="0.2">
      <c r="A224589" s="1">
        <v>323740</v>
      </c>
      <c r="B224589" s="1" t="s">
        <v>224191</v>
      </c>
      <c r="C224589" s="1" t="s">
        <v>60</v>
      </c>
    </row>
    <row r="224590" spans="1:3" x14ac:dyDescent="0.2">
      <c r="A224590" s="1">
        <v>323741</v>
      </c>
      <c r="B224590" s="1" t="s">
        <v>224192</v>
      </c>
      <c r="C224590" s="1" t="s">
        <v>60</v>
      </c>
    </row>
    <row r="224591" spans="1:3" x14ac:dyDescent="0.2">
      <c r="A224591" s="1">
        <v>323742</v>
      </c>
      <c r="B224591" s="1" t="s">
        <v>224193</v>
      </c>
      <c r="C224591" s="1" t="s">
        <v>60</v>
      </c>
    </row>
    <row r="224592" spans="1:3" x14ac:dyDescent="0.2">
      <c r="A224592" s="1">
        <v>323743</v>
      </c>
      <c r="B224592" s="1" t="s">
        <v>224194</v>
      </c>
      <c r="C224592" s="1" t="s">
        <v>60</v>
      </c>
    </row>
    <row r="224593" spans="1:3" x14ac:dyDescent="0.2">
      <c r="A224593" s="1">
        <v>323744</v>
      </c>
      <c r="B224593" s="1" t="s">
        <v>224195</v>
      </c>
      <c r="C224593" s="1" t="s">
        <v>60</v>
      </c>
    </row>
    <row r="224594" spans="1:3" x14ac:dyDescent="0.2">
      <c r="A224594" s="1">
        <v>323745</v>
      </c>
      <c r="B224594" s="1" t="s">
        <v>224196</v>
      </c>
      <c r="C224594" s="1" t="s">
        <v>60</v>
      </c>
    </row>
    <row r="224595" spans="1:3" x14ac:dyDescent="0.2">
      <c r="A224595" s="1">
        <v>323746</v>
      </c>
      <c r="B224595" s="1" t="s">
        <v>224197</v>
      </c>
      <c r="C224595" s="1" t="s">
        <v>60</v>
      </c>
    </row>
    <row r="224596" spans="1:3" x14ac:dyDescent="0.2">
      <c r="A224596" s="1">
        <v>323747</v>
      </c>
      <c r="B224596" s="1" t="s">
        <v>224198</v>
      </c>
      <c r="C224596" s="1" t="s">
        <v>60</v>
      </c>
    </row>
    <row r="224597" spans="1:3" x14ac:dyDescent="0.2">
      <c r="A224597" s="1">
        <v>323748</v>
      </c>
      <c r="B224597" s="1" t="s">
        <v>224199</v>
      </c>
      <c r="C224597" s="1" t="s">
        <v>5</v>
      </c>
    </row>
    <row r="224598" spans="1:3" x14ac:dyDescent="0.2">
      <c r="A224598" s="1">
        <v>323749</v>
      </c>
      <c r="B224598" s="1" t="s">
        <v>224200</v>
      </c>
      <c r="C224598" s="1" t="s">
        <v>5</v>
      </c>
    </row>
    <row r="224599" spans="1:3" x14ac:dyDescent="0.2">
      <c r="A224599" s="1">
        <v>323750</v>
      </c>
      <c r="B224599" s="1" t="s">
        <v>224201</v>
      </c>
      <c r="C224599" s="1" t="s">
        <v>60</v>
      </c>
    </row>
    <row r="224600" spans="1:3" x14ac:dyDescent="0.2">
      <c r="A224600" s="1">
        <v>323751</v>
      </c>
      <c r="B224600" s="1" t="s">
        <v>224202</v>
      </c>
      <c r="C224600" s="1" t="s">
        <v>5</v>
      </c>
    </row>
    <row r="224601" spans="1:3" x14ac:dyDescent="0.2">
      <c r="A224601" s="1">
        <v>323752</v>
      </c>
      <c r="B224601" s="1" t="s">
        <v>224203</v>
      </c>
      <c r="C224601" s="1" t="s">
        <v>5</v>
      </c>
    </row>
    <row r="224602" spans="1:3" x14ac:dyDescent="0.2">
      <c r="A224602" s="1">
        <v>323753</v>
      </c>
      <c r="B224602" s="1" t="s">
        <v>224204</v>
      </c>
      <c r="C224602" s="1" t="s">
        <v>5</v>
      </c>
    </row>
    <row r="224603" spans="1:3" x14ac:dyDescent="0.2">
      <c r="A224603" s="1">
        <v>323754</v>
      </c>
      <c r="B224603" s="1" t="s">
        <v>224205</v>
      </c>
      <c r="C224603" s="1" t="s">
        <v>5</v>
      </c>
    </row>
    <row r="224604" spans="1:3" x14ac:dyDescent="0.2">
      <c r="A224604" s="1">
        <v>323756</v>
      </c>
      <c r="B224604" s="1" t="s">
        <v>224206</v>
      </c>
      <c r="C224604" s="1" t="s">
        <v>5</v>
      </c>
    </row>
    <row r="224605" spans="1:3" x14ac:dyDescent="0.2">
      <c r="A224605" s="1">
        <v>323757</v>
      </c>
      <c r="B224605" s="1" t="s">
        <v>224207</v>
      </c>
      <c r="C224605" s="1" t="s">
        <v>60</v>
      </c>
    </row>
    <row r="224606" spans="1:3" x14ac:dyDescent="0.2">
      <c r="A224606" s="1">
        <v>323760</v>
      </c>
      <c r="B224606" s="1" t="s">
        <v>224208</v>
      </c>
      <c r="C224606" s="1" t="s">
        <v>5</v>
      </c>
    </row>
    <row r="224607" spans="1:3" x14ac:dyDescent="0.2">
      <c r="A224607" s="1">
        <v>323761</v>
      </c>
      <c r="B224607" s="1" t="s">
        <v>224209</v>
      </c>
      <c r="C224607" s="1" t="s">
        <v>5</v>
      </c>
    </row>
    <row r="224608" spans="1:3" x14ac:dyDescent="0.2">
      <c r="A224608" s="1">
        <v>323762</v>
      </c>
      <c r="B224608" s="1" t="s">
        <v>224210</v>
      </c>
      <c r="C224608" s="1" t="s">
        <v>5</v>
      </c>
    </row>
    <row r="224609" spans="1:3" x14ac:dyDescent="0.2">
      <c r="A224609" s="1">
        <v>323763</v>
      </c>
      <c r="B224609" s="1" t="s">
        <v>224211</v>
      </c>
      <c r="C224609" s="1" t="s">
        <v>5</v>
      </c>
    </row>
    <row r="224610" spans="1:3" x14ac:dyDescent="0.2">
      <c r="A224610" s="1">
        <v>323764</v>
      </c>
      <c r="B224610" s="1" t="s">
        <v>224212</v>
      </c>
      <c r="C224610" s="1" t="s">
        <v>5</v>
      </c>
    </row>
    <row r="224611" spans="1:3" x14ac:dyDescent="0.2">
      <c r="A224611" s="1">
        <v>323765</v>
      </c>
      <c r="B224611" s="1" t="s">
        <v>224213</v>
      </c>
      <c r="C224611" s="1" t="s">
        <v>5</v>
      </c>
    </row>
    <row r="224612" spans="1:3" x14ac:dyDescent="0.2">
      <c r="A224612" s="1">
        <v>323766</v>
      </c>
      <c r="B224612" s="1" t="s">
        <v>224214</v>
      </c>
      <c r="C224612" s="1" t="s">
        <v>60</v>
      </c>
    </row>
    <row r="224613" spans="1:3" x14ac:dyDescent="0.2">
      <c r="A224613" s="1">
        <v>323767</v>
      </c>
      <c r="B224613" s="1" t="s">
        <v>224215</v>
      </c>
      <c r="C224613" s="1" t="s">
        <v>5</v>
      </c>
    </row>
    <row r="224614" spans="1:3" x14ac:dyDescent="0.2">
      <c r="A224614" s="1">
        <v>323768</v>
      </c>
      <c r="B224614" s="1" t="s">
        <v>224216</v>
      </c>
      <c r="C224614" s="1" t="s">
        <v>5</v>
      </c>
    </row>
    <row r="224615" spans="1:3" x14ac:dyDescent="0.2">
      <c r="A224615" s="1">
        <v>323769</v>
      </c>
      <c r="B224615" s="1" t="s">
        <v>224217</v>
      </c>
      <c r="C224615" s="1" t="s">
        <v>60</v>
      </c>
    </row>
    <row r="224616" spans="1:3" x14ac:dyDescent="0.2">
      <c r="A224616" s="1">
        <v>323771</v>
      </c>
      <c r="B224616" s="1" t="s">
        <v>224218</v>
      </c>
      <c r="C224616" s="1" t="s">
        <v>5</v>
      </c>
    </row>
    <row r="224617" spans="1:3" x14ac:dyDescent="0.2">
      <c r="A224617" s="1">
        <v>323772</v>
      </c>
      <c r="B224617" s="1" t="s">
        <v>224219</v>
      </c>
      <c r="C224617" s="1" t="s">
        <v>60</v>
      </c>
    </row>
    <row r="224618" spans="1:3" x14ac:dyDescent="0.2">
      <c r="A224618" s="1">
        <v>323773</v>
      </c>
      <c r="B224618" s="1" t="s">
        <v>224220</v>
      </c>
      <c r="C224618" s="1" t="s">
        <v>60</v>
      </c>
    </row>
    <row r="224619" spans="1:3" x14ac:dyDescent="0.2">
      <c r="A224619" s="1">
        <v>323775</v>
      </c>
      <c r="B224619" s="1" t="s">
        <v>224221</v>
      </c>
      <c r="C224619" s="1" t="s">
        <v>5</v>
      </c>
    </row>
    <row r="224620" spans="1:3" x14ac:dyDescent="0.2">
      <c r="A224620" s="1">
        <v>323777</v>
      </c>
      <c r="B224620" s="1" t="s">
        <v>224222</v>
      </c>
      <c r="C224620" s="1" t="s">
        <v>5</v>
      </c>
    </row>
    <row r="224621" spans="1:3" x14ac:dyDescent="0.2">
      <c r="A224621" s="1">
        <v>323778</v>
      </c>
      <c r="B224621" s="1" t="s">
        <v>224223</v>
      </c>
      <c r="C224621" s="1" t="s">
        <v>5</v>
      </c>
    </row>
    <row r="224622" spans="1:3" x14ac:dyDescent="0.2">
      <c r="A224622" s="1">
        <v>323780</v>
      </c>
      <c r="B224622" s="1" t="s">
        <v>224224</v>
      </c>
      <c r="C224622" s="1" t="s">
        <v>5</v>
      </c>
    </row>
    <row r="224623" spans="1:3" x14ac:dyDescent="0.2">
      <c r="A224623" s="1">
        <v>323782</v>
      </c>
      <c r="B224623" s="1" t="s">
        <v>224225</v>
      </c>
      <c r="C224623" s="1" t="s">
        <v>5</v>
      </c>
    </row>
    <row r="224624" spans="1:3" x14ac:dyDescent="0.2">
      <c r="A224624" s="1">
        <v>323784</v>
      </c>
      <c r="B224624" s="1" t="s">
        <v>224226</v>
      </c>
      <c r="C224624" s="1" t="s">
        <v>60</v>
      </c>
    </row>
    <row r="224625" spans="1:4" x14ac:dyDescent="0.2">
      <c r="A224625" s="1">
        <v>323785</v>
      </c>
      <c r="B224625" s="1" t="s">
        <v>224227</v>
      </c>
      <c r="C224625" s="1" t="s">
        <v>60</v>
      </c>
    </row>
    <row r="224626" spans="1:4" x14ac:dyDescent="0.2">
      <c r="A224626" s="1">
        <v>323786</v>
      </c>
      <c r="B224626" s="1" t="s">
        <v>224228</v>
      </c>
      <c r="C224626" s="1" t="s">
        <v>60</v>
      </c>
    </row>
    <row r="224627" spans="1:4" x14ac:dyDescent="0.2">
      <c r="A224627" s="1">
        <v>323790</v>
      </c>
      <c r="B224627" s="1" t="s">
        <v>224229</v>
      </c>
      <c r="C224627" s="1" t="s">
        <v>5</v>
      </c>
    </row>
    <row r="224628" spans="1:4" x14ac:dyDescent="0.2">
      <c r="A224628" s="1">
        <v>323792</v>
      </c>
      <c r="B224628" s="1" t="s">
        <v>224230</v>
      </c>
      <c r="C224628" s="1" t="s">
        <v>5</v>
      </c>
    </row>
    <row r="224629" spans="1:4" x14ac:dyDescent="0.2">
      <c r="A224629" s="1">
        <v>323794</v>
      </c>
      <c r="B224629" s="1" t="s">
        <v>224231</v>
      </c>
      <c r="C224629" s="1" t="s">
        <v>60</v>
      </c>
    </row>
    <row r="224630" spans="1:4" x14ac:dyDescent="0.2">
      <c r="A224630" s="1">
        <v>323795</v>
      </c>
      <c r="B224630" s="1" t="s">
        <v>224232</v>
      </c>
      <c r="C224630" s="1" t="s">
        <v>60</v>
      </c>
    </row>
    <row r="224631" spans="1:4" x14ac:dyDescent="0.2">
      <c r="A224631" s="1">
        <v>323796</v>
      </c>
      <c r="B224631" s="1" t="s">
        <v>224233</v>
      </c>
      <c r="C224631" s="1" t="s">
        <v>60</v>
      </c>
    </row>
    <row r="224632" spans="1:4" x14ac:dyDescent="0.2">
      <c r="A224632" s="1">
        <v>323797</v>
      </c>
      <c r="B224632" s="1" t="s">
        <v>224234</v>
      </c>
      <c r="C224632" s="1" t="s">
        <v>60</v>
      </c>
      <c r="D224632" s="1" t="s">
        <v>61</v>
      </c>
    </row>
    <row r="224633" spans="1:4" x14ac:dyDescent="0.2">
      <c r="A224633" s="1">
        <v>323799</v>
      </c>
      <c r="B224633" s="1" t="s">
        <v>224235</v>
      </c>
      <c r="C224633" s="1" t="s">
        <v>5</v>
      </c>
    </row>
    <row r="224634" spans="1:4" x14ac:dyDescent="0.2">
      <c r="A224634" s="1">
        <v>323801</v>
      </c>
      <c r="B224634" s="1" t="s">
        <v>224236</v>
      </c>
      <c r="C224634" s="1" t="s">
        <v>5</v>
      </c>
    </row>
    <row r="224635" spans="1:4" x14ac:dyDescent="0.2">
      <c r="A224635" s="1">
        <v>323802</v>
      </c>
      <c r="B224635" s="1" t="s">
        <v>224237</v>
      </c>
      <c r="C224635" s="1" t="s">
        <v>5</v>
      </c>
    </row>
    <row r="224636" spans="1:4" x14ac:dyDescent="0.2">
      <c r="A224636" s="1">
        <v>323803</v>
      </c>
      <c r="B224636" s="1" t="s">
        <v>224238</v>
      </c>
      <c r="C224636" s="1" t="s">
        <v>5</v>
      </c>
    </row>
    <row r="224637" spans="1:4" x14ac:dyDescent="0.2">
      <c r="A224637" s="1">
        <v>323804</v>
      </c>
      <c r="B224637" s="1" t="s">
        <v>224239</v>
      </c>
      <c r="C224637" s="1" t="s">
        <v>5</v>
      </c>
    </row>
    <row r="224638" spans="1:4" x14ac:dyDescent="0.2">
      <c r="A224638" s="1">
        <v>323807</v>
      </c>
      <c r="B224638" s="1" t="s">
        <v>224240</v>
      </c>
      <c r="C224638" s="1" t="s">
        <v>5</v>
      </c>
    </row>
    <row r="224639" spans="1:4" x14ac:dyDescent="0.2">
      <c r="A224639" s="1">
        <v>323809</v>
      </c>
      <c r="B224639" s="1" t="s">
        <v>224241</v>
      </c>
      <c r="C224639" s="1" t="s">
        <v>5</v>
      </c>
    </row>
    <row r="224640" spans="1:4" x14ac:dyDescent="0.2">
      <c r="A224640" s="1">
        <v>323810</v>
      </c>
      <c r="B224640" s="1" t="s">
        <v>224242</v>
      </c>
      <c r="C224640" s="1" t="s">
        <v>60</v>
      </c>
    </row>
    <row r="224641" spans="1:4" x14ac:dyDescent="0.2">
      <c r="A224641" s="1">
        <v>323812</v>
      </c>
      <c r="B224641" s="1" t="s">
        <v>224243</v>
      </c>
      <c r="C224641" s="1" t="s">
        <v>5</v>
      </c>
    </row>
    <row r="224642" spans="1:4" x14ac:dyDescent="0.2">
      <c r="A224642" s="1">
        <v>323813</v>
      </c>
      <c r="B224642" s="1" t="s">
        <v>224244</v>
      </c>
      <c r="C224642" s="1" t="s">
        <v>60</v>
      </c>
      <c r="D224642" s="1" t="s">
        <v>61</v>
      </c>
    </row>
    <row r="224643" spans="1:4" x14ac:dyDescent="0.2">
      <c r="A224643" s="1">
        <v>323814</v>
      </c>
      <c r="B224643" s="1" t="s">
        <v>224245</v>
      </c>
      <c r="C224643" s="1" t="s">
        <v>5</v>
      </c>
    </row>
    <row r="224644" spans="1:4" x14ac:dyDescent="0.2">
      <c r="A224644" s="1">
        <v>323815</v>
      </c>
      <c r="B224644" s="1" t="s">
        <v>224246</v>
      </c>
      <c r="C224644" s="1" t="s">
        <v>307</v>
      </c>
    </row>
    <row r="224645" spans="1:4" x14ac:dyDescent="0.2">
      <c r="A224645" s="1">
        <v>323816</v>
      </c>
      <c r="B224645" s="1" t="s">
        <v>224247</v>
      </c>
      <c r="C224645" s="1" t="s">
        <v>60</v>
      </c>
    </row>
    <row r="224646" spans="1:4" x14ac:dyDescent="0.2">
      <c r="A224646" s="1">
        <v>323818</v>
      </c>
      <c r="B224646" s="1" t="s">
        <v>224248</v>
      </c>
      <c r="C224646" s="1" t="s">
        <v>5</v>
      </c>
    </row>
    <row r="224647" spans="1:4" x14ac:dyDescent="0.2">
      <c r="A224647" s="1">
        <v>323819</v>
      </c>
      <c r="B224647" s="1" t="s">
        <v>224249</v>
      </c>
      <c r="C224647" s="1" t="s">
        <v>5</v>
      </c>
    </row>
    <row r="224648" spans="1:4" x14ac:dyDescent="0.2">
      <c r="A224648" s="1">
        <v>323823</v>
      </c>
      <c r="B224648" s="1" t="s">
        <v>224250</v>
      </c>
      <c r="C224648" s="1" t="s">
        <v>60</v>
      </c>
      <c r="D224648" s="1" t="s">
        <v>61</v>
      </c>
    </row>
    <row r="224649" spans="1:4" x14ac:dyDescent="0.2">
      <c r="A224649" s="1">
        <v>323824</v>
      </c>
      <c r="B224649" s="1" t="s">
        <v>224251</v>
      </c>
      <c r="C224649" s="1" t="s">
        <v>5</v>
      </c>
    </row>
    <row r="224650" spans="1:4" x14ac:dyDescent="0.2">
      <c r="A224650" s="1">
        <v>323825</v>
      </c>
      <c r="B224650" s="1" t="s">
        <v>224252</v>
      </c>
      <c r="C224650" s="1" t="s">
        <v>5</v>
      </c>
    </row>
    <row r="224651" spans="1:4" x14ac:dyDescent="0.2">
      <c r="A224651" s="1">
        <v>323828</v>
      </c>
      <c r="B224651" s="1" t="s">
        <v>224253</v>
      </c>
      <c r="C224651" s="1" t="s">
        <v>60</v>
      </c>
    </row>
    <row r="224652" spans="1:4" x14ac:dyDescent="0.2">
      <c r="A224652" s="1">
        <v>323829</v>
      </c>
      <c r="B224652" s="1" t="s">
        <v>224254</v>
      </c>
      <c r="C224652" s="1" t="s">
        <v>5</v>
      </c>
    </row>
    <row r="224653" spans="1:4" x14ac:dyDescent="0.2">
      <c r="A224653" s="1">
        <v>323830</v>
      </c>
      <c r="B224653" s="1" t="s">
        <v>224255</v>
      </c>
      <c r="C224653" s="1" t="s">
        <v>5</v>
      </c>
    </row>
    <row r="224654" spans="1:4" x14ac:dyDescent="0.2">
      <c r="A224654" s="1">
        <v>323831</v>
      </c>
      <c r="B224654" s="1" t="s">
        <v>224256</v>
      </c>
      <c r="C224654" s="1" t="s">
        <v>5</v>
      </c>
    </row>
    <row r="224655" spans="1:4" x14ac:dyDescent="0.2">
      <c r="A224655" s="1">
        <v>323835</v>
      </c>
      <c r="B224655" s="1" t="s">
        <v>224257</v>
      </c>
      <c r="C224655" s="1" t="s">
        <v>5</v>
      </c>
    </row>
    <row r="224656" spans="1:4" x14ac:dyDescent="0.2">
      <c r="A224656" s="1">
        <v>323836</v>
      </c>
      <c r="B224656" s="1" t="s">
        <v>224258</v>
      </c>
      <c r="C224656" s="1" t="s">
        <v>5</v>
      </c>
    </row>
    <row r="224657" spans="1:4" x14ac:dyDescent="0.2">
      <c r="A224657" s="1">
        <v>323838</v>
      </c>
      <c r="B224657" s="1" t="s">
        <v>224259</v>
      </c>
      <c r="C224657" s="1" t="s">
        <v>5</v>
      </c>
    </row>
    <row r="224658" spans="1:4" x14ac:dyDescent="0.2">
      <c r="A224658" s="1">
        <v>323839</v>
      </c>
      <c r="B224658" s="1" t="s">
        <v>224260</v>
      </c>
      <c r="C224658" s="1" t="s">
        <v>60</v>
      </c>
      <c r="D224658" s="1" t="s">
        <v>61</v>
      </c>
    </row>
    <row r="224659" spans="1:4" x14ac:dyDescent="0.2">
      <c r="A224659" s="1">
        <v>323842</v>
      </c>
      <c r="B224659" s="1" t="s">
        <v>224261</v>
      </c>
      <c r="C224659" s="1" t="s">
        <v>5</v>
      </c>
    </row>
    <row r="224660" spans="1:4" x14ac:dyDescent="0.2">
      <c r="A224660" s="1">
        <v>323843</v>
      </c>
      <c r="B224660" s="1" t="s">
        <v>224262</v>
      </c>
      <c r="C224660" s="1" t="s">
        <v>5</v>
      </c>
    </row>
    <row r="224661" spans="1:4" x14ac:dyDescent="0.2">
      <c r="A224661" s="1">
        <v>323844</v>
      </c>
      <c r="B224661" s="1" t="s">
        <v>224263</v>
      </c>
      <c r="C224661" s="1" t="s">
        <v>5</v>
      </c>
    </row>
    <row r="224662" spans="1:4" x14ac:dyDescent="0.2">
      <c r="A224662" s="1">
        <v>323845</v>
      </c>
      <c r="B224662" s="1" t="s">
        <v>224264</v>
      </c>
      <c r="C224662" s="1" t="s">
        <v>5</v>
      </c>
    </row>
    <row r="224663" spans="1:4" x14ac:dyDescent="0.2">
      <c r="A224663" s="1">
        <v>323849</v>
      </c>
      <c r="B224663" s="1" t="s">
        <v>224265</v>
      </c>
      <c r="C224663" s="1" t="s">
        <v>5</v>
      </c>
    </row>
    <row r="224664" spans="1:4" x14ac:dyDescent="0.2">
      <c r="A224664" s="1">
        <v>323850</v>
      </c>
      <c r="B224664" s="1" t="s">
        <v>224266</v>
      </c>
      <c r="C224664" s="1" t="s">
        <v>5</v>
      </c>
    </row>
    <row r="224665" spans="1:4" x14ac:dyDescent="0.2">
      <c r="A224665" s="1">
        <v>323852</v>
      </c>
      <c r="B224665" s="1" t="s">
        <v>224267</v>
      </c>
      <c r="C224665" s="1" t="s">
        <v>5</v>
      </c>
    </row>
    <row r="224666" spans="1:4" x14ac:dyDescent="0.2">
      <c r="A224666" s="1">
        <v>323854</v>
      </c>
      <c r="B224666" s="1" t="s">
        <v>224268</v>
      </c>
      <c r="C224666" s="1" t="s">
        <v>5</v>
      </c>
    </row>
    <row r="224667" spans="1:4" x14ac:dyDescent="0.2">
      <c r="A224667" s="1">
        <v>323856</v>
      </c>
      <c r="B224667" s="1" t="s">
        <v>224269</v>
      </c>
      <c r="C224667" s="1" t="s">
        <v>5</v>
      </c>
    </row>
    <row r="224668" spans="1:4" x14ac:dyDescent="0.2">
      <c r="A224668" s="1">
        <v>323858</v>
      </c>
      <c r="B224668" s="1" t="s">
        <v>224270</v>
      </c>
      <c r="C224668" s="1" t="s">
        <v>60</v>
      </c>
    </row>
    <row r="224669" spans="1:4" x14ac:dyDescent="0.2">
      <c r="A224669" s="1">
        <v>323860</v>
      </c>
      <c r="B224669" s="1" t="s">
        <v>224271</v>
      </c>
      <c r="C224669" s="1" t="s">
        <v>60</v>
      </c>
    </row>
    <row r="224670" spans="1:4" x14ac:dyDescent="0.2">
      <c r="A224670" s="1">
        <v>323863</v>
      </c>
      <c r="B224670" s="1" t="s">
        <v>224272</v>
      </c>
      <c r="C224670" s="1" t="s">
        <v>60</v>
      </c>
    </row>
    <row r="224671" spans="1:4" x14ac:dyDescent="0.2">
      <c r="A224671" s="1">
        <v>323865</v>
      </c>
      <c r="B224671" s="1" t="s">
        <v>224273</v>
      </c>
      <c r="C224671" s="1" t="s">
        <v>5</v>
      </c>
    </row>
    <row r="224672" spans="1:4" x14ac:dyDescent="0.2">
      <c r="A224672" s="1">
        <v>323868</v>
      </c>
      <c r="B224672" s="1" t="s">
        <v>224274</v>
      </c>
      <c r="C224672" s="1" t="s">
        <v>60</v>
      </c>
    </row>
    <row r="224673" spans="1:4" x14ac:dyDescent="0.2">
      <c r="A224673" s="1">
        <v>323869</v>
      </c>
      <c r="B224673" s="1" t="s">
        <v>224275</v>
      </c>
      <c r="C224673" s="1" t="s">
        <v>5</v>
      </c>
    </row>
    <row r="224674" spans="1:4" x14ac:dyDescent="0.2">
      <c r="A224674" s="1">
        <v>323870</v>
      </c>
      <c r="B224674" s="1" t="s">
        <v>224276</v>
      </c>
      <c r="C224674" s="1" t="s">
        <v>5</v>
      </c>
    </row>
    <row r="224675" spans="1:4" x14ac:dyDescent="0.2">
      <c r="A224675" s="1">
        <v>323872</v>
      </c>
      <c r="B224675" s="1" t="s">
        <v>224277</v>
      </c>
      <c r="C224675" s="1" t="s">
        <v>5</v>
      </c>
    </row>
    <row r="224676" spans="1:4" x14ac:dyDescent="0.2">
      <c r="A224676" s="1">
        <v>323874</v>
      </c>
      <c r="B224676" s="1" t="s">
        <v>224278</v>
      </c>
      <c r="C224676" s="1" t="s">
        <v>60</v>
      </c>
    </row>
    <row r="224677" spans="1:4" x14ac:dyDescent="0.2">
      <c r="A224677" s="1">
        <v>323875</v>
      </c>
      <c r="B224677" s="1" t="s">
        <v>224279</v>
      </c>
      <c r="C224677" s="1" t="s">
        <v>60</v>
      </c>
    </row>
    <row r="224678" spans="1:4" x14ac:dyDescent="0.2">
      <c r="A224678" s="1">
        <v>323876</v>
      </c>
      <c r="B224678" s="1" t="s">
        <v>224280</v>
      </c>
      <c r="C224678" s="1" t="s">
        <v>60</v>
      </c>
      <c r="D224678" s="1" t="s">
        <v>61</v>
      </c>
    </row>
    <row r="224679" spans="1:4" x14ac:dyDescent="0.2">
      <c r="A224679" s="1">
        <v>323879</v>
      </c>
      <c r="B224679" s="1" t="s">
        <v>224281</v>
      </c>
      <c r="C224679" s="1" t="s">
        <v>60</v>
      </c>
    </row>
    <row r="224680" spans="1:4" x14ac:dyDescent="0.2">
      <c r="A224680" s="1">
        <v>323881</v>
      </c>
      <c r="B224680" s="1" t="s">
        <v>224282</v>
      </c>
      <c r="C224680" s="1" t="s">
        <v>60</v>
      </c>
    </row>
    <row r="224681" spans="1:4" x14ac:dyDescent="0.2">
      <c r="A224681" s="1">
        <v>323882</v>
      </c>
      <c r="B224681" s="1" t="s">
        <v>224283</v>
      </c>
      <c r="C224681" s="1" t="s">
        <v>60</v>
      </c>
    </row>
    <row r="224682" spans="1:4" x14ac:dyDescent="0.2">
      <c r="A224682" s="1">
        <v>323883</v>
      </c>
      <c r="B224682" s="1" t="s">
        <v>224284</v>
      </c>
      <c r="C224682" s="1" t="s">
        <v>60</v>
      </c>
    </row>
    <row r="224683" spans="1:4" x14ac:dyDescent="0.2">
      <c r="A224683" s="1">
        <v>323884</v>
      </c>
      <c r="B224683" s="1" t="s">
        <v>224285</v>
      </c>
      <c r="C224683" s="1" t="s">
        <v>5</v>
      </c>
    </row>
    <row r="224684" spans="1:4" x14ac:dyDescent="0.2">
      <c r="A224684" s="1">
        <v>323887</v>
      </c>
      <c r="B224684" s="1" t="s">
        <v>224286</v>
      </c>
      <c r="C224684" s="1" t="s">
        <v>5</v>
      </c>
    </row>
    <row r="224685" spans="1:4" x14ac:dyDescent="0.2">
      <c r="A224685" s="1">
        <v>323888</v>
      </c>
      <c r="B224685" s="1" t="s">
        <v>224287</v>
      </c>
      <c r="C224685" s="1" t="s">
        <v>60</v>
      </c>
    </row>
    <row r="224686" spans="1:4" x14ac:dyDescent="0.2">
      <c r="A224686" s="1">
        <v>323889</v>
      </c>
      <c r="B224686" s="1" t="s">
        <v>224288</v>
      </c>
      <c r="C224686" s="1" t="s">
        <v>60</v>
      </c>
    </row>
    <row r="224687" spans="1:4" x14ac:dyDescent="0.2">
      <c r="A224687" s="1">
        <v>323891</v>
      </c>
      <c r="B224687" s="1" t="s">
        <v>224289</v>
      </c>
      <c r="C224687" s="1" t="s">
        <v>60</v>
      </c>
    </row>
    <row r="224688" spans="1:4" x14ac:dyDescent="0.2">
      <c r="A224688" s="1">
        <v>323892</v>
      </c>
      <c r="B224688" s="1" t="s">
        <v>224290</v>
      </c>
      <c r="C224688" s="1" t="s">
        <v>5</v>
      </c>
    </row>
    <row r="224689" spans="1:3" x14ac:dyDescent="0.2">
      <c r="A224689" s="1">
        <v>323893</v>
      </c>
      <c r="B224689" s="1" t="s">
        <v>224291</v>
      </c>
      <c r="C224689" s="1" t="s">
        <v>60</v>
      </c>
    </row>
    <row r="224690" spans="1:3" x14ac:dyDescent="0.2">
      <c r="A224690" s="1">
        <v>323897</v>
      </c>
      <c r="B224690" s="1" t="s">
        <v>224292</v>
      </c>
      <c r="C224690" s="1" t="s">
        <v>60</v>
      </c>
    </row>
    <row r="224691" spans="1:3" x14ac:dyDescent="0.2">
      <c r="A224691" s="1">
        <v>323898</v>
      </c>
      <c r="B224691" s="1" t="s">
        <v>224293</v>
      </c>
      <c r="C224691" s="1" t="s">
        <v>5</v>
      </c>
    </row>
    <row r="224692" spans="1:3" x14ac:dyDescent="0.2">
      <c r="A224692" s="1">
        <v>323899</v>
      </c>
      <c r="B224692" s="1" t="s">
        <v>224294</v>
      </c>
      <c r="C224692" s="1" t="s">
        <v>5</v>
      </c>
    </row>
    <row r="224693" spans="1:3" x14ac:dyDescent="0.2">
      <c r="A224693" s="1">
        <v>323901</v>
      </c>
      <c r="B224693" s="1" t="s">
        <v>224295</v>
      </c>
      <c r="C224693" s="1" t="s">
        <v>5</v>
      </c>
    </row>
    <row r="224694" spans="1:3" x14ac:dyDescent="0.2">
      <c r="A224694" s="1">
        <v>323904</v>
      </c>
      <c r="B224694" s="1" t="s">
        <v>224296</v>
      </c>
      <c r="C224694" s="1" t="s">
        <v>60</v>
      </c>
    </row>
    <row r="224695" spans="1:3" x14ac:dyDescent="0.2">
      <c r="A224695" s="1">
        <v>323905</v>
      </c>
      <c r="B224695" s="1" t="s">
        <v>224297</v>
      </c>
      <c r="C224695" s="1" t="s">
        <v>5</v>
      </c>
    </row>
    <row r="224696" spans="1:3" x14ac:dyDescent="0.2">
      <c r="A224696" s="1">
        <v>323906</v>
      </c>
      <c r="B224696" s="1" t="s">
        <v>224298</v>
      </c>
      <c r="C224696" s="1" t="s">
        <v>5</v>
      </c>
    </row>
    <row r="224697" spans="1:3" x14ac:dyDescent="0.2">
      <c r="A224697" s="1">
        <v>323908</v>
      </c>
      <c r="B224697" s="1" t="s">
        <v>224299</v>
      </c>
      <c r="C224697" s="1" t="s">
        <v>5</v>
      </c>
    </row>
    <row r="224698" spans="1:3" x14ac:dyDescent="0.2">
      <c r="A224698" s="1">
        <v>323909</v>
      </c>
      <c r="B224698" s="1" t="s">
        <v>224300</v>
      </c>
      <c r="C224698" s="1" t="s">
        <v>60</v>
      </c>
    </row>
    <row r="224699" spans="1:3" x14ac:dyDescent="0.2">
      <c r="A224699" s="1">
        <v>323910</v>
      </c>
      <c r="B224699" s="1" t="s">
        <v>224301</v>
      </c>
      <c r="C224699" s="1" t="s">
        <v>60</v>
      </c>
    </row>
    <row r="224700" spans="1:3" x14ac:dyDescent="0.2">
      <c r="A224700" s="1">
        <v>323912</v>
      </c>
      <c r="B224700" s="1" t="s">
        <v>224302</v>
      </c>
      <c r="C224700" s="1" t="s">
        <v>5</v>
      </c>
    </row>
    <row r="224701" spans="1:3" x14ac:dyDescent="0.2">
      <c r="A224701" s="1">
        <v>323914</v>
      </c>
      <c r="B224701" s="1" t="s">
        <v>224303</v>
      </c>
      <c r="C224701" s="1" t="s">
        <v>60</v>
      </c>
    </row>
    <row r="224702" spans="1:3" x14ac:dyDescent="0.2">
      <c r="A224702" s="1">
        <v>323916</v>
      </c>
      <c r="B224702" s="1" t="s">
        <v>224304</v>
      </c>
      <c r="C224702" s="1" t="s">
        <v>60</v>
      </c>
    </row>
    <row r="224703" spans="1:3" x14ac:dyDescent="0.2">
      <c r="A224703" s="1">
        <v>323919</v>
      </c>
      <c r="B224703" s="1" t="s">
        <v>224305</v>
      </c>
      <c r="C224703" s="1" t="s">
        <v>60</v>
      </c>
    </row>
    <row r="224704" spans="1:3" x14ac:dyDescent="0.2">
      <c r="A224704" s="1">
        <v>323920</v>
      </c>
      <c r="B224704" s="1" t="s">
        <v>224306</v>
      </c>
      <c r="C224704" s="1" t="s">
        <v>60</v>
      </c>
    </row>
    <row r="224705" spans="1:3" x14ac:dyDescent="0.2">
      <c r="A224705" s="1">
        <v>323921</v>
      </c>
      <c r="B224705" s="1" t="s">
        <v>224307</v>
      </c>
      <c r="C224705" s="1" t="s">
        <v>60</v>
      </c>
    </row>
    <row r="224706" spans="1:3" x14ac:dyDescent="0.2">
      <c r="A224706" s="1">
        <v>323922</v>
      </c>
      <c r="B224706" s="1" t="s">
        <v>224308</v>
      </c>
      <c r="C224706" s="1" t="s">
        <v>60</v>
      </c>
    </row>
    <row r="224707" spans="1:3" x14ac:dyDescent="0.2">
      <c r="A224707" s="1">
        <v>323923</v>
      </c>
      <c r="B224707" s="1" t="s">
        <v>224309</v>
      </c>
      <c r="C224707" s="1" t="s">
        <v>60</v>
      </c>
    </row>
    <row r="224708" spans="1:3" x14ac:dyDescent="0.2">
      <c r="A224708" s="1">
        <v>323924</v>
      </c>
      <c r="B224708" s="1" t="s">
        <v>224310</v>
      </c>
      <c r="C224708" s="1" t="s">
        <v>60</v>
      </c>
    </row>
    <row r="224709" spans="1:3" x14ac:dyDescent="0.2">
      <c r="A224709" s="1">
        <v>323925</v>
      </c>
      <c r="B224709" s="1" t="s">
        <v>224311</v>
      </c>
      <c r="C224709" s="1" t="s">
        <v>60</v>
      </c>
    </row>
    <row r="224710" spans="1:3" x14ac:dyDescent="0.2">
      <c r="A224710" s="1">
        <v>323926</v>
      </c>
      <c r="B224710" s="1" t="s">
        <v>224312</v>
      </c>
      <c r="C224710" s="1" t="s">
        <v>5</v>
      </c>
    </row>
    <row r="224711" spans="1:3" x14ac:dyDescent="0.2">
      <c r="A224711" s="1">
        <v>323927</v>
      </c>
      <c r="B224711" s="1" t="s">
        <v>224313</v>
      </c>
      <c r="C224711" s="1" t="s">
        <v>5</v>
      </c>
    </row>
    <row r="224712" spans="1:3" x14ac:dyDescent="0.2">
      <c r="A224712" s="1">
        <v>323928</v>
      </c>
      <c r="B224712" s="1" t="s">
        <v>224314</v>
      </c>
      <c r="C224712" s="1" t="s">
        <v>60</v>
      </c>
    </row>
    <row r="224713" spans="1:3" x14ac:dyDescent="0.2">
      <c r="A224713" s="1">
        <v>323929</v>
      </c>
      <c r="B224713" s="1" t="s">
        <v>224315</v>
      </c>
      <c r="C224713" s="1" t="s">
        <v>60</v>
      </c>
    </row>
    <row r="224714" spans="1:3" x14ac:dyDescent="0.2">
      <c r="A224714" s="1">
        <v>323930</v>
      </c>
      <c r="B224714" s="1" t="s">
        <v>224316</v>
      </c>
      <c r="C224714" s="1" t="s">
        <v>60</v>
      </c>
    </row>
    <row r="224715" spans="1:3" x14ac:dyDescent="0.2">
      <c r="A224715" s="1">
        <v>323931</v>
      </c>
      <c r="B224715" s="1" t="s">
        <v>224317</v>
      </c>
      <c r="C224715" s="1" t="s">
        <v>5</v>
      </c>
    </row>
    <row r="224716" spans="1:3" x14ac:dyDescent="0.2">
      <c r="A224716" s="1">
        <v>323932</v>
      </c>
      <c r="B224716" s="1" t="s">
        <v>224318</v>
      </c>
      <c r="C224716" s="1" t="s">
        <v>60</v>
      </c>
    </row>
    <row r="224717" spans="1:3" x14ac:dyDescent="0.2">
      <c r="A224717" s="1">
        <v>323933</v>
      </c>
      <c r="B224717" s="1" t="s">
        <v>224319</v>
      </c>
      <c r="C224717" s="1" t="s">
        <v>60</v>
      </c>
    </row>
    <row r="224718" spans="1:3" x14ac:dyDescent="0.2">
      <c r="A224718" s="1">
        <v>323934</v>
      </c>
      <c r="B224718" s="1" t="s">
        <v>224320</v>
      </c>
      <c r="C224718" s="1" t="s">
        <v>60</v>
      </c>
    </row>
    <row r="224719" spans="1:3" x14ac:dyDescent="0.2">
      <c r="A224719" s="1">
        <v>323935</v>
      </c>
      <c r="B224719" s="1" t="s">
        <v>224321</v>
      </c>
      <c r="C224719" s="1" t="s">
        <v>60</v>
      </c>
    </row>
    <row r="224720" spans="1:3" x14ac:dyDescent="0.2">
      <c r="A224720" s="1">
        <v>323937</v>
      </c>
      <c r="B224720" s="1" t="s">
        <v>224322</v>
      </c>
      <c r="C224720" s="1" t="s">
        <v>60</v>
      </c>
    </row>
    <row r="224721" spans="1:3" x14ac:dyDescent="0.2">
      <c r="A224721" s="1">
        <v>323939</v>
      </c>
      <c r="B224721" s="1" t="s">
        <v>224323</v>
      </c>
      <c r="C224721" s="1" t="s">
        <v>60</v>
      </c>
    </row>
    <row r="224722" spans="1:3" x14ac:dyDescent="0.2">
      <c r="A224722" s="1">
        <v>323940</v>
      </c>
      <c r="B224722" s="1" t="s">
        <v>224324</v>
      </c>
      <c r="C224722" s="1" t="s">
        <v>60</v>
      </c>
    </row>
    <row r="224723" spans="1:3" x14ac:dyDescent="0.2">
      <c r="A224723" s="1">
        <v>323941</v>
      </c>
      <c r="B224723" s="1" t="s">
        <v>224325</v>
      </c>
      <c r="C224723" s="1" t="s">
        <v>60</v>
      </c>
    </row>
    <row r="224724" spans="1:3" x14ac:dyDescent="0.2">
      <c r="A224724" s="1">
        <v>323942</v>
      </c>
      <c r="B224724" s="1" t="s">
        <v>224326</v>
      </c>
      <c r="C224724" s="1" t="s">
        <v>60</v>
      </c>
    </row>
    <row r="224725" spans="1:3" x14ac:dyDescent="0.2">
      <c r="A224725" s="1">
        <v>323943</v>
      </c>
      <c r="B224725" s="1" t="s">
        <v>224327</v>
      </c>
      <c r="C224725" s="1" t="s">
        <v>60</v>
      </c>
    </row>
    <row r="224726" spans="1:3" x14ac:dyDescent="0.2">
      <c r="A224726" s="1">
        <v>323944</v>
      </c>
      <c r="B224726" s="1" t="s">
        <v>224328</v>
      </c>
      <c r="C224726" s="1" t="s">
        <v>60</v>
      </c>
    </row>
    <row r="224727" spans="1:3" x14ac:dyDescent="0.2">
      <c r="A224727" s="1">
        <v>323945</v>
      </c>
      <c r="B224727" s="1" t="s">
        <v>224329</v>
      </c>
      <c r="C224727" s="1" t="s">
        <v>60</v>
      </c>
    </row>
    <row r="224728" spans="1:3" x14ac:dyDescent="0.2">
      <c r="A224728" s="1">
        <v>323946</v>
      </c>
      <c r="B224728" s="1" t="s">
        <v>224330</v>
      </c>
      <c r="C224728" s="1" t="s">
        <v>60</v>
      </c>
    </row>
    <row r="224729" spans="1:3" x14ac:dyDescent="0.2">
      <c r="A224729" s="1">
        <v>323947</v>
      </c>
      <c r="B224729" s="1" t="s">
        <v>224331</v>
      </c>
      <c r="C224729" s="1" t="s">
        <v>60</v>
      </c>
    </row>
    <row r="224730" spans="1:3" x14ac:dyDescent="0.2">
      <c r="A224730" s="1">
        <v>323948</v>
      </c>
      <c r="B224730" s="1" t="s">
        <v>224332</v>
      </c>
      <c r="C224730" s="1" t="s">
        <v>60</v>
      </c>
    </row>
    <row r="224731" spans="1:3" x14ac:dyDescent="0.2">
      <c r="A224731" s="1">
        <v>323949</v>
      </c>
      <c r="B224731" s="1" t="s">
        <v>224333</v>
      </c>
      <c r="C224731" s="1" t="s">
        <v>60</v>
      </c>
    </row>
    <row r="224732" spans="1:3" x14ac:dyDescent="0.2">
      <c r="A224732" s="1">
        <v>323950</v>
      </c>
      <c r="B224732" s="1" t="s">
        <v>224334</v>
      </c>
      <c r="C224732" s="1" t="s">
        <v>60</v>
      </c>
    </row>
    <row r="224733" spans="1:3" x14ac:dyDescent="0.2">
      <c r="A224733" s="1">
        <v>323951</v>
      </c>
      <c r="B224733" s="1" t="s">
        <v>224335</v>
      </c>
      <c r="C224733" s="1" t="s">
        <v>60</v>
      </c>
    </row>
    <row r="224734" spans="1:3" x14ac:dyDescent="0.2">
      <c r="A224734" s="1">
        <v>323952</v>
      </c>
      <c r="B224734" s="1" t="s">
        <v>224336</v>
      </c>
      <c r="C224734" s="1" t="s">
        <v>60</v>
      </c>
    </row>
    <row r="224735" spans="1:3" x14ac:dyDescent="0.2">
      <c r="A224735" s="1">
        <v>323954</v>
      </c>
      <c r="B224735" s="1" t="s">
        <v>224337</v>
      </c>
      <c r="C224735" s="1" t="s">
        <v>60</v>
      </c>
    </row>
    <row r="224736" spans="1:3" x14ac:dyDescent="0.2">
      <c r="A224736" s="1">
        <v>324189</v>
      </c>
      <c r="B224736" s="1" t="s">
        <v>224338</v>
      </c>
      <c r="C224736" s="1" t="s">
        <v>60</v>
      </c>
    </row>
    <row r="224737" spans="1:3" x14ac:dyDescent="0.2">
      <c r="A224737" s="1">
        <v>324190</v>
      </c>
      <c r="B224737" s="1" t="s">
        <v>224339</v>
      </c>
      <c r="C224737" s="1" t="s">
        <v>60</v>
      </c>
    </row>
    <row r="224738" spans="1:3" x14ac:dyDescent="0.2">
      <c r="A224738" s="1">
        <v>324191</v>
      </c>
      <c r="B224738" s="1" t="s">
        <v>224340</v>
      </c>
      <c r="C224738" s="1" t="s">
        <v>60</v>
      </c>
    </row>
    <row r="224739" spans="1:3" x14ac:dyDescent="0.2">
      <c r="A224739" s="1">
        <v>324192</v>
      </c>
      <c r="B224739" s="1" t="s">
        <v>224341</v>
      </c>
      <c r="C224739" s="1" t="s">
        <v>60</v>
      </c>
    </row>
    <row r="224740" spans="1:3" x14ac:dyDescent="0.2">
      <c r="A224740" s="1">
        <v>324193</v>
      </c>
      <c r="B224740" s="1" t="s">
        <v>224342</v>
      </c>
      <c r="C224740" s="1" t="s">
        <v>60</v>
      </c>
    </row>
    <row r="224741" spans="1:3" x14ac:dyDescent="0.2">
      <c r="A224741" s="1">
        <v>324194</v>
      </c>
      <c r="B224741" s="1" t="s">
        <v>224343</v>
      </c>
      <c r="C224741" s="1" t="s">
        <v>60</v>
      </c>
    </row>
    <row r="224742" spans="1:3" x14ac:dyDescent="0.2">
      <c r="A224742" s="1">
        <v>324195</v>
      </c>
      <c r="B224742" s="1" t="s">
        <v>224344</v>
      </c>
      <c r="C224742" s="1" t="s">
        <v>60</v>
      </c>
    </row>
    <row r="224743" spans="1:3" x14ac:dyDescent="0.2">
      <c r="A224743" s="1">
        <v>324196</v>
      </c>
      <c r="B224743" s="1" t="s">
        <v>224345</v>
      </c>
      <c r="C224743" s="1" t="s">
        <v>60</v>
      </c>
    </row>
    <row r="224744" spans="1:3" x14ac:dyDescent="0.2">
      <c r="A224744" s="1">
        <v>324197</v>
      </c>
      <c r="B224744" s="1" t="s">
        <v>224346</v>
      </c>
      <c r="C224744" s="1" t="s">
        <v>60</v>
      </c>
    </row>
    <row r="224745" spans="1:3" x14ac:dyDescent="0.2">
      <c r="A224745" s="1">
        <v>324198</v>
      </c>
      <c r="B224745" s="1" t="s">
        <v>224347</v>
      </c>
      <c r="C224745" s="1" t="s">
        <v>60</v>
      </c>
    </row>
    <row r="224746" spans="1:3" x14ac:dyDescent="0.2">
      <c r="A224746" s="1">
        <v>324199</v>
      </c>
      <c r="B224746" s="1" t="s">
        <v>224348</v>
      </c>
      <c r="C224746" s="1" t="s">
        <v>60</v>
      </c>
    </row>
    <row r="224747" spans="1:3" x14ac:dyDescent="0.2">
      <c r="A224747" s="1">
        <v>324200</v>
      </c>
      <c r="B224747" s="1" t="s">
        <v>224349</v>
      </c>
      <c r="C224747" s="1" t="s">
        <v>60</v>
      </c>
    </row>
    <row r="224748" spans="1:3" x14ac:dyDescent="0.2">
      <c r="A224748" s="1">
        <v>324201</v>
      </c>
      <c r="B224748" s="1" t="s">
        <v>224350</v>
      </c>
      <c r="C224748" s="1" t="s">
        <v>60</v>
      </c>
    </row>
    <row r="224749" spans="1:3" x14ac:dyDescent="0.2">
      <c r="A224749" s="1">
        <v>324203</v>
      </c>
      <c r="B224749" s="1" t="s">
        <v>224351</v>
      </c>
      <c r="C224749" s="1" t="s">
        <v>60</v>
      </c>
    </row>
    <row r="224750" spans="1:3" x14ac:dyDescent="0.2">
      <c r="A224750" s="1">
        <v>324204</v>
      </c>
      <c r="B224750" s="1" t="s">
        <v>224352</v>
      </c>
      <c r="C224750" s="1" t="s">
        <v>5</v>
      </c>
    </row>
    <row r="224751" spans="1:3" x14ac:dyDescent="0.2">
      <c r="A224751" s="1">
        <v>324205</v>
      </c>
      <c r="B224751" s="1" t="s">
        <v>224353</v>
      </c>
      <c r="C224751" s="1" t="s">
        <v>60</v>
      </c>
    </row>
    <row r="224752" spans="1:3" x14ac:dyDescent="0.2">
      <c r="A224752" s="1">
        <v>324206</v>
      </c>
      <c r="B224752" s="1" t="s">
        <v>224354</v>
      </c>
      <c r="C224752" s="1" t="s">
        <v>5</v>
      </c>
    </row>
    <row r="224753" spans="1:3" x14ac:dyDescent="0.2">
      <c r="A224753" s="1">
        <v>324207</v>
      </c>
      <c r="B224753" s="1" t="s">
        <v>224355</v>
      </c>
      <c r="C224753" s="1" t="s">
        <v>60</v>
      </c>
    </row>
    <row r="224754" spans="1:3" x14ac:dyDescent="0.2">
      <c r="A224754" s="1">
        <v>324208</v>
      </c>
      <c r="B224754" s="1" t="s">
        <v>224356</v>
      </c>
      <c r="C224754" s="1" t="s">
        <v>5</v>
      </c>
    </row>
    <row r="224755" spans="1:3" x14ac:dyDescent="0.2">
      <c r="A224755" s="1">
        <v>324209</v>
      </c>
      <c r="B224755" s="1" t="s">
        <v>224357</v>
      </c>
      <c r="C224755" s="1" t="s">
        <v>5</v>
      </c>
    </row>
    <row r="224756" spans="1:3" x14ac:dyDescent="0.2">
      <c r="A224756" s="1">
        <v>324210</v>
      </c>
      <c r="B224756" s="1" t="s">
        <v>224358</v>
      </c>
      <c r="C224756" s="1" t="s">
        <v>60</v>
      </c>
    </row>
    <row r="224757" spans="1:3" x14ac:dyDescent="0.2">
      <c r="A224757" s="1">
        <v>324211</v>
      </c>
      <c r="B224757" s="1" t="s">
        <v>224359</v>
      </c>
      <c r="C224757" s="1" t="s">
        <v>60</v>
      </c>
    </row>
    <row r="224758" spans="1:3" x14ac:dyDescent="0.2">
      <c r="A224758" s="1">
        <v>324212</v>
      </c>
      <c r="B224758" s="1" t="s">
        <v>224360</v>
      </c>
      <c r="C224758" s="1" t="s">
        <v>5</v>
      </c>
    </row>
    <row r="224759" spans="1:3" x14ac:dyDescent="0.2">
      <c r="A224759" s="1">
        <v>324214</v>
      </c>
      <c r="B224759" s="1" t="s">
        <v>224361</v>
      </c>
      <c r="C224759" s="1" t="s">
        <v>60</v>
      </c>
    </row>
    <row r="224760" spans="1:3" x14ac:dyDescent="0.2">
      <c r="A224760" s="1">
        <v>324215</v>
      </c>
      <c r="B224760" s="1" t="s">
        <v>224362</v>
      </c>
      <c r="C224760" s="1" t="s">
        <v>60</v>
      </c>
    </row>
    <row r="224761" spans="1:3" x14ac:dyDescent="0.2">
      <c r="A224761" s="1">
        <v>324216</v>
      </c>
      <c r="B224761" s="1" t="s">
        <v>224363</v>
      </c>
      <c r="C224761" s="1" t="s">
        <v>60</v>
      </c>
    </row>
    <row r="224762" spans="1:3" x14ac:dyDescent="0.2">
      <c r="A224762" s="1">
        <v>324217</v>
      </c>
      <c r="B224762" s="1" t="s">
        <v>224364</v>
      </c>
      <c r="C224762" s="1" t="s">
        <v>307</v>
      </c>
    </row>
    <row r="224763" spans="1:3" x14ac:dyDescent="0.2">
      <c r="A224763" s="1">
        <v>324218</v>
      </c>
      <c r="B224763" s="1" t="s">
        <v>224365</v>
      </c>
      <c r="C224763" s="1" t="s">
        <v>60</v>
      </c>
    </row>
    <row r="224764" spans="1:3" x14ac:dyDescent="0.2">
      <c r="A224764" s="1">
        <v>324219</v>
      </c>
      <c r="B224764" s="1" t="s">
        <v>224366</v>
      </c>
      <c r="C224764" s="1" t="s">
        <v>60</v>
      </c>
    </row>
    <row r="224765" spans="1:3" x14ac:dyDescent="0.2">
      <c r="A224765" s="1">
        <v>324220</v>
      </c>
      <c r="B224765" s="1" t="s">
        <v>224367</v>
      </c>
      <c r="C224765" s="1" t="s">
        <v>5</v>
      </c>
    </row>
    <row r="224766" spans="1:3" x14ac:dyDescent="0.2">
      <c r="A224766" s="1">
        <v>324221</v>
      </c>
      <c r="B224766" s="1" t="s">
        <v>224368</v>
      </c>
      <c r="C224766" s="1" t="s">
        <v>5</v>
      </c>
    </row>
    <row r="224767" spans="1:3" x14ac:dyDescent="0.2">
      <c r="A224767" s="1">
        <v>324222</v>
      </c>
      <c r="B224767" s="1" t="s">
        <v>224369</v>
      </c>
      <c r="C224767" s="1" t="s">
        <v>60</v>
      </c>
    </row>
    <row r="224768" spans="1:3" x14ac:dyDescent="0.2">
      <c r="A224768" s="1">
        <v>324223</v>
      </c>
      <c r="B224768" s="1" t="s">
        <v>224370</v>
      </c>
      <c r="C224768" s="1" t="s">
        <v>5</v>
      </c>
    </row>
    <row r="224769" spans="1:3" x14ac:dyDescent="0.2">
      <c r="A224769" s="1">
        <v>324224</v>
      </c>
      <c r="B224769" s="1" t="s">
        <v>224371</v>
      </c>
      <c r="C224769" s="1" t="s">
        <v>307</v>
      </c>
    </row>
    <row r="224770" spans="1:3" x14ac:dyDescent="0.2">
      <c r="A224770" s="1">
        <v>324225</v>
      </c>
      <c r="B224770" s="1" t="s">
        <v>224372</v>
      </c>
      <c r="C224770" s="1" t="s">
        <v>60</v>
      </c>
    </row>
    <row r="224771" spans="1:3" x14ac:dyDescent="0.2">
      <c r="A224771" s="1">
        <v>324226</v>
      </c>
      <c r="B224771" s="1" t="s">
        <v>224373</v>
      </c>
      <c r="C224771" s="1" t="s">
        <v>60</v>
      </c>
    </row>
    <row r="224772" spans="1:3" x14ac:dyDescent="0.2">
      <c r="A224772" s="1">
        <v>324227</v>
      </c>
      <c r="B224772" s="1" t="s">
        <v>224374</v>
      </c>
      <c r="C224772" s="1" t="s">
        <v>60</v>
      </c>
    </row>
    <row r="224773" spans="1:3" x14ac:dyDescent="0.2">
      <c r="A224773" s="1">
        <v>324228</v>
      </c>
      <c r="B224773" s="1" t="s">
        <v>224375</v>
      </c>
      <c r="C224773" s="1" t="s">
        <v>60</v>
      </c>
    </row>
    <row r="224774" spans="1:3" x14ac:dyDescent="0.2">
      <c r="A224774" s="1">
        <v>324232</v>
      </c>
      <c r="B224774" s="1" t="s">
        <v>224376</v>
      </c>
      <c r="C224774" s="1" t="s">
        <v>60</v>
      </c>
    </row>
    <row r="224775" spans="1:3" x14ac:dyDescent="0.2">
      <c r="A224775" s="1">
        <v>324234</v>
      </c>
      <c r="B224775" s="1" t="s">
        <v>224377</v>
      </c>
      <c r="C224775" s="1" t="s">
        <v>60</v>
      </c>
    </row>
    <row r="224776" spans="1:3" x14ac:dyDescent="0.2">
      <c r="A224776" s="1">
        <v>324235</v>
      </c>
      <c r="B224776" s="1" t="s">
        <v>224378</v>
      </c>
      <c r="C224776" s="1" t="s">
        <v>60</v>
      </c>
    </row>
    <row r="224777" spans="1:3" x14ac:dyDescent="0.2">
      <c r="A224777" s="1">
        <v>324236</v>
      </c>
      <c r="B224777" s="1" t="s">
        <v>224379</v>
      </c>
      <c r="C224777" s="1" t="s">
        <v>60</v>
      </c>
    </row>
    <row r="224778" spans="1:3" x14ac:dyDescent="0.2">
      <c r="A224778" s="1">
        <v>324238</v>
      </c>
      <c r="B224778" s="1" t="s">
        <v>224380</v>
      </c>
      <c r="C224778" s="1" t="s">
        <v>60</v>
      </c>
    </row>
    <row r="224779" spans="1:3" x14ac:dyDescent="0.2">
      <c r="A224779" s="1">
        <v>324239</v>
      </c>
      <c r="B224779" s="1" t="s">
        <v>224381</v>
      </c>
      <c r="C224779" s="1" t="s">
        <v>60</v>
      </c>
    </row>
    <row r="224780" spans="1:3" x14ac:dyDescent="0.2">
      <c r="A224780" s="1">
        <v>324240</v>
      </c>
      <c r="B224780" s="1" t="s">
        <v>224382</v>
      </c>
      <c r="C224780" s="1" t="s">
        <v>60</v>
      </c>
    </row>
    <row r="224781" spans="1:3" x14ac:dyDescent="0.2">
      <c r="A224781" s="1">
        <v>324242</v>
      </c>
      <c r="B224781" s="1" t="s">
        <v>224383</v>
      </c>
      <c r="C224781" s="1" t="s">
        <v>5</v>
      </c>
    </row>
    <row r="224782" spans="1:3" x14ac:dyDescent="0.2">
      <c r="A224782" s="1">
        <v>324243</v>
      </c>
      <c r="B224782" s="1" t="s">
        <v>224384</v>
      </c>
      <c r="C224782" s="1" t="s">
        <v>60</v>
      </c>
    </row>
    <row r="224783" spans="1:3" x14ac:dyDescent="0.2">
      <c r="A224783" s="1">
        <v>324244</v>
      </c>
      <c r="B224783" s="1" t="s">
        <v>224385</v>
      </c>
      <c r="C224783" s="1" t="s">
        <v>60</v>
      </c>
    </row>
    <row r="224784" spans="1:3" x14ac:dyDescent="0.2">
      <c r="A224784" s="1">
        <v>324246</v>
      </c>
      <c r="B224784" s="1" t="s">
        <v>224386</v>
      </c>
      <c r="C224784" s="1" t="s">
        <v>60</v>
      </c>
    </row>
    <row r="224785" spans="1:3" x14ac:dyDescent="0.2">
      <c r="A224785" s="1">
        <v>324248</v>
      </c>
      <c r="B224785" s="1" t="s">
        <v>224387</v>
      </c>
      <c r="C224785" s="1" t="s">
        <v>60</v>
      </c>
    </row>
    <row r="224786" spans="1:3" x14ac:dyDescent="0.2">
      <c r="A224786" s="1">
        <v>324249</v>
      </c>
      <c r="B224786" s="1" t="s">
        <v>224388</v>
      </c>
      <c r="C224786" s="1" t="s">
        <v>60</v>
      </c>
    </row>
    <row r="224787" spans="1:3" x14ac:dyDescent="0.2">
      <c r="A224787" s="1">
        <v>324250</v>
      </c>
      <c r="B224787" s="1" t="s">
        <v>224389</v>
      </c>
      <c r="C224787" s="1" t="s">
        <v>60</v>
      </c>
    </row>
    <row r="224788" spans="1:3" x14ac:dyDescent="0.2">
      <c r="A224788" s="1">
        <v>324251</v>
      </c>
      <c r="B224788" s="1" t="s">
        <v>224390</v>
      </c>
      <c r="C224788" s="1" t="s">
        <v>60</v>
      </c>
    </row>
    <row r="224789" spans="1:3" x14ac:dyDescent="0.2">
      <c r="A224789" s="1">
        <v>324252</v>
      </c>
      <c r="B224789" s="1" t="s">
        <v>224391</v>
      </c>
      <c r="C224789" s="1" t="s">
        <v>5</v>
      </c>
    </row>
    <row r="224790" spans="1:3" x14ac:dyDescent="0.2">
      <c r="A224790" s="1">
        <v>324253</v>
      </c>
      <c r="B224790" s="1" t="s">
        <v>224392</v>
      </c>
      <c r="C224790" s="1" t="s">
        <v>5</v>
      </c>
    </row>
    <row r="224791" spans="1:3" x14ac:dyDescent="0.2">
      <c r="A224791" s="1">
        <v>324254</v>
      </c>
      <c r="B224791" s="1" t="s">
        <v>224393</v>
      </c>
      <c r="C224791" s="1" t="s">
        <v>5</v>
      </c>
    </row>
    <row r="224792" spans="1:3" x14ac:dyDescent="0.2">
      <c r="A224792" s="1">
        <v>324255</v>
      </c>
      <c r="B224792" s="1" t="s">
        <v>224394</v>
      </c>
      <c r="C224792" s="1" t="s">
        <v>60</v>
      </c>
    </row>
    <row r="224793" spans="1:3" x14ac:dyDescent="0.2">
      <c r="A224793" s="1">
        <v>324256</v>
      </c>
      <c r="B224793" s="1" t="s">
        <v>224395</v>
      </c>
      <c r="C224793" s="1" t="s">
        <v>60</v>
      </c>
    </row>
    <row r="224794" spans="1:3" x14ac:dyDescent="0.2">
      <c r="A224794" s="1">
        <v>324258</v>
      </c>
      <c r="B224794" s="1" t="s">
        <v>224396</v>
      </c>
      <c r="C224794" s="1" t="s">
        <v>60</v>
      </c>
    </row>
    <row r="224795" spans="1:3" x14ac:dyDescent="0.2">
      <c r="A224795" s="1">
        <v>324260</v>
      </c>
      <c r="B224795" s="1" t="s">
        <v>224397</v>
      </c>
      <c r="C224795" s="1" t="s">
        <v>60</v>
      </c>
    </row>
    <row r="224796" spans="1:3" x14ac:dyDescent="0.2">
      <c r="A224796" s="1">
        <v>324261</v>
      </c>
      <c r="B224796" s="1" t="s">
        <v>224398</v>
      </c>
      <c r="C224796" s="1" t="s">
        <v>60</v>
      </c>
    </row>
    <row r="224797" spans="1:3" x14ac:dyDescent="0.2">
      <c r="A224797" s="1">
        <v>324262</v>
      </c>
      <c r="B224797" s="1" t="s">
        <v>224399</v>
      </c>
      <c r="C224797" s="1" t="s">
        <v>5</v>
      </c>
    </row>
    <row r="224798" spans="1:3" x14ac:dyDescent="0.2">
      <c r="A224798" s="1">
        <v>324263</v>
      </c>
      <c r="B224798" s="1" t="s">
        <v>224400</v>
      </c>
      <c r="C224798" s="1" t="s">
        <v>307</v>
      </c>
    </row>
    <row r="224799" spans="1:3" x14ac:dyDescent="0.2">
      <c r="A224799" s="1">
        <v>324264</v>
      </c>
      <c r="B224799" s="1" t="s">
        <v>224401</v>
      </c>
      <c r="C224799" s="1" t="s">
        <v>60</v>
      </c>
    </row>
    <row r="224800" spans="1:3" x14ac:dyDescent="0.2">
      <c r="A224800" s="1">
        <v>324267</v>
      </c>
      <c r="B224800" s="1" t="s">
        <v>224402</v>
      </c>
      <c r="C224800" s="1" t="s">
        <v>60</v>
      </c>
    </row>
    <row r="224801" spans="1:3" x14ac:dyDescent="0.2">
      <c r="A224801" s="1">
        <v>324268</v>
      </c>
      <c r="B224801" s="1" t="s">
        <v>224403</v>
      </c>
      <c r="C224801" s="1" t="s">
        <v>5</v>
      </c>
    </row>
    <row r="224802" spans="1:3" x14ac:dyDescent="0.2">
      <c r="A224802" s="1">
        <v>324269</v>
      </c>
      <c r="B224802" s="1" t="s">
        <v>224404</v>
      </c>
      <c r="C224802" s="1" t="s">
        <v>60</v>
      </c>
    </row>
    <row r="224803" spans="1:3" x14ac:dyDescent="0.2">
      <c r="A224803" s="1">
        <v>324270</v>
      </c>
      <c r="B224803" s="1" t="s">
        <v>224405</v>
      </c>
      <c r="C224803" s="1" t="s">
        <v>60</v>
      </c>
    </row>
    <row r="224804" spans="1:3" x14ac:dyDescent="0.2">
      <c r="A224804" s="1">
        <v>324271</v>
      </c>
      <c r="B224804" s="1" t="s">
        <v>224406</v>
      </c>
      <c r="C224804" s="1" t="s">
        <v>60</v>
      </c>
    </row>
    <row r="224805" spans="1:3" x14ac:dyDescent="0.2">
      <c r="A224805" s="1">
        <v>324272</v>
      </c>
      <c r="B224805" s="1" t="s">
        <v>224407</v>
      </c>
      <c r="C224805" s="1" t="s">
        <v>60</v>
      </c>
    </row>
    <row r="224806" spans="1:3" x14ac:dyDescent="0.2">
      <c r="A224806" s="1">
        <v>324274</v>
      </c>
      <c r="B224806" s="1" t="s">
        <v>224408</v>
      </c>
      <c r="C224806" s="1" t="s">
        <v>60</v>
      </c>
    </row>
    <row r="224807" spans="1:3" x14ac:dyDescent="0.2">
      <c r="A224807" s="1">
        <v>324277</v>
      </c>
      <c r="B224807" s="1" t="s">
        <v>224409</v>
      </c>
      <c r="C224807" s="1" t="s">
        <v>5</v>
      </c>
    </row>
    <row r="224808" spans="1:3" x14ac:dyDescent="0.2">
      <c r="A224808" s="1">
        <v>324281</v>
      </c>
      <c r="B224808" s="1" t="s">
        <v>224410</v>
      </c>
      <c r="C224808" s="1" t="s">
        <v>60</v>
      </c>
    </row>
    <row r="224809" spans="1:3" x14ac:dyDescent="0.2">
      <c r="A224809" s="1">
        <v>324282</v>
      </c>
      <c r="B224809" s="1" t="s">
        <v>224411</v>
      </c>
      <c r="C224809" s="1" t="s">
        <v>60</v>
      </c>
    </row>
    <row r="224810" spans="1:3" x14ac:dyDescent="0.2">
      <c r="A224810" s="1">
        <v>324290</v>
      </c>
      <c r="B224810" s="1" t="s">
        <v>224412</v>
      </c>
      <c r="C224810" s="1" t="s">
        <v>60</v>
      </c>
    </row>
    <row r="224811" spans="1:3" x14ac:dyDescent="0.2">
      <c r="A224811" s="1">
        <v>324292</v>
      </c>
      <c r="B224811" s="1" t="s">
        <v>224413</v>
      </c>
      <c r="C224811" s="1" t="s">
        <v>60</v>
      </c>
    </row>
    <row r="224812" spans="1:3" x14ac:dyDescent="0.2">
      <c r="A224812" s="1">
        <v>324309</v>
      </c>
      <c r="B224812" s="1" t="s">
        <v>224414</v>
      </c>
      <c r="C224812" s="1" t="s">
        <v>60</v>
      </c>
    </row>
    <row r="224813" spans="1:3" x14ac:dyDescent="0.2">
      <c r="A224813" s="1">
        <v>324331</v>
      </c>
      <c r="B224813" s="1" t="s">
        <v>224415</v>
      </c>
      <c r="C224813" s="1" t="s">
        <v>5</v>
      </c>
    </row>
    <row r="224814" spans="1:3" x14ac:dyDescent="0.2">
      <c r="A224814" s="1">
        <v>324333</v>
      </c>
      <c r="B224814" s="1" t="s">
        <v>224416</v>
      </c>
      <c r="C224814" s="1" t="s">
        <v>60</v>
      </c>
    </row>
    <row r="224815" spans="1:3" x14ac:dyDescent="0.2">
      <c r="A224815" s="1">
        <v>324346</v>
      </c>
      <c r="B224815" s="1" t="s">
        <v>224417</v>
      </c>
      <c r="C224815" s="1" t="s">
        <v>307</v>
      </c>
    </row>
    <row r="224816" spans="1:3" x14ac:dyDescent="0.2">
      <c r="A224816" s="1">
        <v>324348</v>
      </c>
      <c r="B224816" s="1" t="s">
        <v>224418</v>
      </c>
      <c r="C224816" s="1" t="s">
        <v>60</v>
      </c>
    </row>
    <row r="224817" spans="1:3" x14ac:dyDescent="0.2">
      <c r="A224817" s="1">
        <v>324354</v>
      </c>
      <c r="B224817" s="1" t="s">
        <v>224419</v>
      </c>
      <c r="C224817" s="1" t="s">
        <v>60</v>
      </c>
    </row>
    <row r="224818" spans="1:3" x14ac:dyDescent="0.2">
      <c r="A224818" s="1">
        <v>324358</v>
      </c>
      <c r="B224818" s="1" t="s">
        <v>224420</v>
      </c>
      <c r="C224818" s="1" t="s">
        <v>60</v>
      </c>
    </row>
    <row r="224819" spans="1:3" x14ac:dyDescent="0.2">
      <c r="A224819" s="1">
        <v>324359</v>
      </c>
      <c r="B224819" s="1" t="s">
        <v>224421</v>
      </c>
      <c r="C224819" s="1" t="s">
        <v>5</v>
      </c>
    </row>
    <row r="224820" spans="1:3" x14ac:dyDescent="0.2">
      <c r="A224820" s="1">
        <v>324379</v>
      </c>
      <c r="B224820" s="1" t="s">
        <v>224422</v>
      </c>
      <c r="C224820" s="1" t="s">
        <v>5</v>
      </c>
    </row>
    <row r="224821" spans="1:3" x14ac:dyDescent="0.2">
      <c r="A224821" s="1">
        <v>324392</v>
      </c>
      <c r="B224821" s="1" t="s">
        <v>224423</v>
      </c>
      <c r="C224821" s="1" t="s">
        <v>307</v>
      </c>
    </row>
    <row r="224822" spans="1:3" x14ac:dyDescent="0.2">
      <c r="A224822" s="1">
        <v>324394</v>
      </c>
      <c r="B224822" s="1" t="s">
        <v>224424</v>
      </c>
      <c r="C224822" s="1" t="s">
        <v>5</v>
      </c>
    </row>
    <row r="224823" spans="1:3" x14ac:dyDescent="0.2">
      <c r="A224823" s="1">
        <v>324400</v>
      </c>
      <c r="B224823" s="1" t="s">
        <v>224425</v>
      </c>
      <c r="C224823" s="1" t="s">
        <v>60</v>
      </c>
    </row>
    <row r="224824" spans="1:3" x14ac:dyDescent="0.2">
      <c r="A224824" s="1">
        <v>324426</v>
      </c>
      <c r="B224824" s="1" t="s">
        <v>224426</v>
      </c>
      <c r="C224824" s="1" t="s">
        <v>5</v>
      </c>
    </row>
    <row r="224825" spans="1:3" x14ac:dyDescent="0.2">
      <c r="A224825" s="1">
        <v>324427</v>
      </c>
      <c r="B224825" s="1" t="s">
        <v>224427</v>
      </c>
      <c r="C224825" s="1" t="s">
        <v>5</v>
      </c>
    </row>
    <row r="224826" spans="1:3" x14ac:dyDescent="0.2">
      <c r="A224826" s="1">
        <v>324428</v>
      </c>
      <c r="B224826" s="1" t="s">
        <v>224428</v>
      </c>
      <c r="C224826" s="1" t="s">
        <v>307</v>
      </c>
    </row>
    <row r="224827" spans="1:3" x14ac:dyDescent="0.2">
      <c r="A224827" s="1">
        <v>324435</v>
      </c>
      <c r="B224827" s="1" t="s">
        <v>224429</v>
      </c>
      <c r="C224827" s="1" t="s">
        <v>5</v>
      </c>
    </row>
    <row r="224828" spans="1:3" x14ac:dyDescent="0.2">
      <c r="A224828" s="1">
        <v>324440</v>
      </c>
      <c r="B224828" s="1" t="s">
        <v>224430</v>
      </c>
      <c r="C224828" s="1" t="s">
        <v>5</v>
      </c>
    </row>
    <row r="224829" spans="1:3" x14ac:dyDescent="0.2">
      <c r="A224829" s="1">
        <v>324441</v>
      </c>
      <c r="B224829" s="1" t="s">
        <v>224431</v>
      </c>
      <c r="C224829" s="1" t="s">
        <v>5</v>
      </c>
    </row>
    <row r="224830" spans="1:3" x14ac:dyDescent="0.2">
      <c r="A224830" s="1">
        <v>324443</v>
      </c>
      <c r="B224830" s="1" t="s">
        <v>224432</v>
      </c>
      <c r="C224830" s="1" t="s">
        <v>5</v>
      </c>
    </row>
    <row r="224831" spans="1:3" x14ac:dyDescent="0.2">
      <c r="A224831" s="1">
        <v>324449</v>
      </c>
      <c r="B224831" s="1" t="s">
        <v>224433</v>
      </c>
      <c r="C224831" s="1" t="s">
        <v>5</v>
      </c>
    </row>
    <row r="224832" spans="1:3" x14ac:dyDescent="0.2">
      <c r="A224832" s="1">
        <v>324450</v>
      </c>
      <c r="B224832" s="1" t="s">
        <v>224434</v>
      </c>
      <c r="C224832" s="1" t="s">
        <v>5</v>
      </c>
    </row>
    <row r="224833" spans="1:3" x14ac:dyDescent="0.2">
      <c r="A224833" s="1">
        <v>324452</v>
      </c>
      <c r="B224833" s="1" t="s">
        <v>224435</v>
      </c>
      <c r="C224833" s="1" t="s">
        <v>5</v>
      </c>
    </row>
    <row r="224834" spans="1:3" x14ac:dyDescent="0.2">
      <c r="A224834" s="1">
        <v>324454</v>
      </c>
      <c r="B224834" s="1" t="s">
        <v>224436</v>
      </c>
      <c r="C224834" s="1" t="s">
        <v>5</v>
      </c>
    </row>
    <row r="224835" spans="1:3" x14ac:dyDescent="0.2">
      <c r="A224835" s="1">
        <v>324456</v>
      </c>
      <c r="B224835" s="1" t="s">
        <v>224437</v>
      </c>
      <c r="C224835" s="1" t="s">
        <v>5</v>
      </c>
    </row>
    <row r="224836" spans="1:3" x14ac:dyDescent="0.2">
      <c r="A224836" s="1">
        <v>324461</v>
      </c>
      <c r="B224836" s="1" t="s">
        <v>224438</v>
      </c>
      <c r="C224836" s="1" t="s">
        <v>5</v>
      </c>
    </row>
    <row r="224837" spans="1:3" x14ac:dyDescent="0.2">
      <c r="A224837" s="1">
        <v>324464</v>
      </c>
      <c r="B224837" s="1" t="s">
        <v>224439</v>
      </c>
      <c r="C224837" s="1" t="s">
        <v>5</v>
      </c>
    </row>
    <row r="224838" spans="1:3" x14ac:dyDescent="0.2">
      <c r="A224838" s="1">
        <v>324467</v>
      </c>
      <c r="B224838" s="1" t="s">
        <v>224440</v>
      </c>
      <c r="C224838" s="1" t="s">
        <v>5</v>
      </c>
    </row>
    <row r="224839" spans="1:3" x14ac:dyDescent="0.2">
      <c r="A224839" s="1">
        <v>324468</v>
      </c>
      <c r="B224839" s="1" t="s">
        <v>224441</v>
      </c>
      <c r="C224839" s="1" t="s">
        <v>5</v>
      </c>
    </row>
    <row r="224840" spans="1:3" x14ac:dyDescent="0.2">
      <c r="A224840" s="1">
        <v>324473</v>
      </c>
      <c r="B224840" s="1" t="s">
        <v>224442</v>
      </c>
      <c r="C224840" s="1" t="s">
        <v>5</v>
      </c>
    </row>
    <row r="224841" spans="1:3" x14ac:dyDescent="0.2">
      <c r="A224841" s="1">
        <v>324479</v>
      </c>
      <c r="B224841" s="1" t="s">
        <v>224443</v>
      </c>
      <c r="C224841" s="1" t="s">
        <v>5</v>
      </c>
    </row>
    <row r="224842" spans="1:3" x14ac:dyDescent="0.2">
      <c r="A224842" s="1">
        <v>324481</v>
      </c>
      <c r="B224842" s="1" t="s">
        <v>224444</v>
      </c>
      <c r="C224842" s="1" t="s">
        <v>5</v>
      </c>
    </row>
    <row r="224843" spans="1:3" x14ac:dyDescent="0.2">
      <c r="A224843" s="1">
        <v>324483</v>
      </c>
      <c r="B224843" s="1" t="s">
        <v>224445</v>
      </c>
      <c r="C224843" s="1" t="s">
        <v>5</v>
      </c>
    </row>
    <row r="224844" spans="1:3" x14ac:dyDescent="0.2">
      <c r="A224844" s="1">
        <v>324484</v>
      </c>
      <c r="B224844" s="1" t="s">
        <v>224446</v>
      </c>
      <c r="C224844" s="1" t="s">
        <v>60</v>
      </c>
    </row>
    <row r="224845" spans="1:3" x14ac:dyDescent="0.2">
      <c r="A224845" s="1">
        <v>324485</v>
      </c>
      <c r="B224845" s="1" t="s">
        <v>224447</v>
      </c>
      <c r="C224845" s="1" t="s">
        <v>60</v>
      </c>
    </row>
    <row r="224846" spans="1:3" x14ac:dyDescent="0.2">
      <c r="A224846" s="1">
        <v>324488</v>
      </c>
      <c r="B224846" s="1" t="s">
        <v>224448</v>
      </c>
      <c r="C224846" s="1" t="s">
        <v>60</v>
      </c>
    </row>
    <row r="224847" spans="1:3" x14ac:dyDescent="0.2">
      <c r="A224847" s="1">
        <v>324489</v>
      </c>
      <c r="B224847" s="1" t="s">
        <v>224449</v>
      </c>
      <c r="C224847" s="1" t="s">
        <v>5</v>
      </c>
    </row>
    <row r="224848" spans="1:3" x14ac:dyDescent="0.2">
      <c r="A224848" s="1">
        <v>324490</v>
      </c>
      <c r="B224848" s="1" t="s">
        <v>224450</v>
      </c>
      <c r="C224848" s="1" t="s">
        <v>60</v>
      </c>
    </row>
    <row r="224849" spans="1:3" x14ac:dyDescent="0.2">
      <c r="A224849" s="1">
        <v>324491</v>
      </c>
      <c r="B224849" s="1" t="s">
        <v>224451</v>
      </c>
      <c r="C224849" s="1" t="s">
        <v>60</v>
      </c>
    </row>
    <row r="224850" spans="1:3" x14ac:dyDescent="0.2">
      <c r="A224850" s="1">
        <v>324492</v>
      </c>
      <c r="B224850" s="1" t="s">
        <v>224452</v>
      </c>
      <c r="C224850" s="1" t="s">
        <v>60</v>
      </c>
    </row>
    <row r="224851" spans="1:3" x14ac:dyDescent="0.2">
      <c r="A224851" s="1">
        <v>324493</v>
      </c>
      <c r="B224851" s="1" t="s">
        <v>224453</v>
      </c>
      <c r="C224851" s="1" t="s">
        <v>60</v>
      </c>
    </row>
    <row r="224852" spans="1:3" x14ac:dyDescent="0.2">
      <c r="A224852" s="1">
        <v>324494</v>
      </c>
      <c r="B224852" s="1" t="s">
        <v>224454</v>
      </c>
      <c r="C224852" s="1" t="s">
        <v>60</v>
      </c>
    </row>
    <row r="224853" spans="1:3" x14ac:dyDescent="0.2">
      <c r="A224853" s="1">
        <v>324495</v>
      </c>
      <c r="B224853" s="1" t="s">
        <v>224455</v>
      </c>
      <c r="C224853" s="1" t="s">
        <v>60</v>
      </c>
    </row>
    <row r="224854" spans="1:3" x14ac:dyDescent="0.2">
      <c r="A224854" s="1">
        <v>324496</v>
      </c>
      <c r="B224854" s="1" t="s">
        <v>224456</v>
      </c>
      <c r="C224854" s="1" t="s">
        <v>60</v>
      </c>
    </row>
    <row r="224855" spans="1:3" x14ac:dyDescent="0.2">
      <c r="A224855" s="1">
        <v>324497</v>
      </c>
      <c r="B224855" s="1" t="s">
        <v>224457</v>
      </c>
      <c r="C224855" s="1" t="s">
        <v>60</v>
      </c>
    </row>
    <row r="224856" spans="1:3" x14ac:dyDescent="0.2">
      <c r="A224856" s="1">
        <v>324498</v>
      </c>
      <c r="B224856" s="1" t="s">
        <v>224458</v>
      </c>
      <c r="C224856" s="1" t="s">
        <v>60</v>
      </c>
    </row>
    <row r="224857" spans="1:3" x14ac:dyDescent="0.2">
      <c r="A224857" s="1">
        <v>324499</v>
      </c>
      <c r="B224857" s="1" t="s">
        <v>224459</v>
      </c>
      <c r="C224857" s="1" t="s">
        <v>60</v>
      </c>
    </row>
    <row r="224858" spans="1:3" x14ac:dyDescent="0.2">
      <c r="A224858" s="1">
        <v>324500</v>
      </c>
      <c r="B224858" s="1" t="s">
        <v>224460</v>
      </c>
      <c r="C224858" s="1" t="s">
        <v>60</v>
      </c>
    </row>
    <row r="224859" spans="1:3" x14ac:dyDescent="0.2">
      <c r="A224859" s="1">
        <v>324501</v>
      </c>
      <c r="B224859" s="1" t="s">
        <v>224461</v>
      </c>
      <c r="C224859" s="1" t="s">
        <v>60</v>
      </c>
    </row>
    <row r="224860" spans="1:3" x14ac:dyDescent="0.2">
      <c r="A224860" s="1">
        <v>324502</v>
      </c>
      <c r="B224860" s="1" t="s">
        <v>224462</v>
      </c>
      <c r="C224860" s="1" t="s">
        <v>60</v>
      </c>
    </row>
    <row r="224861" spans="1:3" x14ac:dyDescent="0.2">
      <c r="A224861" s="1">
        <v>324504</v>
      </c>
      <c r="B224861" s="1" t="s">
        <v>224463</v>
      </c>
      <c r="C224861" s="1" t="s">
        <v>60</v>
      </c>
    </row>
    <row r="224862" spans="1:3" x14ac:dyDescent="0.2">
      <c r="A224862" s="1">
        <v>324505</v>
      </c>
      <c r="B224862" s="1" t="s">
        <v>224464</v>
      </c>
      <c r="C224862" s="1" t="s">
        <v>60</v>
      </c>
    </row>
    <row r="224863" spans="1:3" x14ac:dyDescent="0.2">
      <c r="A224863" s="1">
        <v>324506</v>
      </c>
      <c r="B224863" s="1" t="s">
        <v>224465</v>
      </c>
      <c r="C224863" s="1" t="s">
        <v>60</v>
      </c>
    </row>
    <row r="224864" spans="1:3" x14ac:dyDescent="0.2">
      <c r="A224864" s="1">
        <v>324507</v>
      </c>
      <c r="B224864" s="1" t="s">
        <v>224466</v>
      </c>
      <c r="C224864" s="1" t="s">
        <v>60</v>
      </c>
    </row>
    <row r="224865" spans="1:3" x14ac:dyDescent="0.2">
      <c r="A224865" s="1">
        <v>324508</v>
      </c>
      <c r="B224865" s="1" t="s">
        <v>224467</v>
      </c>
      <c r="C224865" s="1" t="s">
        <v>60</v>
      </c>
    </row>
    <row r="224866" spans="1:3" x14ac:dyDescent="0.2">
      <c r="A224866" s="1">
        <v>324509</v>
      </c>
      <c r="B224866" s="1" t="s">
        <v>224468</v>
      </c>
      <c r="C224866" s="1" t="s">
        <v>60</v>
      </c>
    </row>
    <row r="224867" spans="1:3" x14ac:dyDescent="0.2">
      <c r="A224867" s="1">
        <v>324510</v>
      </c>
      <c r="B224867" s="1" t="s">
        <v>224469</v>
      </c>
      <c r="C224867" s="1" t="s">
        <v>60</v>
      </c>
    </row>
    <row r="224868" spans="1:3" x14ac:dyDescent="0.2">
      <c r="A224868" s="1">
        <v>324511</v>
      </c>
      <c r="B224868" s="1" t="s">
        <v>224470</v>
      </c>
      <c r="C224868" s="1" t="s">
        <v>60</v>
      </c>
    </row>
    <row r="224869" spans="1:3" x14ac:dyDescent="0.2">
      <c r="A224869" s="1">
        <v>324512</v>
      </c>
      <c r="B224869" s="1" t="s">
        <v>224471</v>
      </c>
      <c r="C224869" s="1" t="s">
        <v>60</v>
      </c>
    </row>
    <row r="224870" spans="1:3" x14ac:dyDescent="0.2">
      <c r="A224870" s="1">
        <v>324513</v>
      </c>
      <c r="B224870" s="1" t="s">
        <v>224472</v>
      </c>
      <c r="C224870" s="1" t="s">
        <v>60</v>
      </c>
    </row>
    <row r="224871" spans="1:3" x14ac:dyDescent="0.2">
      <c r="A224871" s="1">
        <v>324514</v>
      </c>
      <c r="B224871" s="1" t="s">
        <v>224473</v>
      </c>
      <c r="C224871" s="1" t="s">
        <v>60</v>
      </c>
    </row>
    <row r="224872" spans="1:3" x14ac:dyDescent="0.2">
      <c r="A224872" s="1">
        <v>324515</v>
      </c>
      <c r="B224872" s="1" t="s">
        <v>224474</v>
      </c>
      <c r="C224872" s="1" t="s">
        <v>60</v>
      </c>
    </row>
    <row r="224873" spans="1:3" x14ac:dyDescent="0.2">
      <c r="A224873" s="1">
        <v>324516</v>
      </c>
      <c r="B224873" s="1" t="s">
        <v>224475</v>
      </c>
      <c r="C224873" s="1" t="s">
        <v>60</v>
      </c>
    </row>
    <row r="224874" spans="1:3" x14ac:dyDescent="0.2">
      <c r="A224874" s="1">
        <v>324517</v>
      </c>
      <c r="B224874" s="1" t="s">
        <v>224476</v>
      </c>
      <c r="C224874" s="1" t="s">
        <v>60</v>
      </c>
    </row>
    <row r="224875" spans="1:3" x14ac:dyDescent="0.2">
      <c r="A224875" s="1">
        <v>324518</v>
      </c>
      <c r="B224875" s="1" t="s">
        <v>224477</v>
      </c>
      <c r="C224875" s="1" t="s">
        <v>5</v>
      </c>
    </row>
    <row r="224876" spans="1:3" x14ac:dyDescent="0.2">
      <c r="A224876" s="1">
        <v>324519</v>
      </c>
      <c r="B224876" s="1" t="s">
        <v>224478</v>
      </c>
      <c r="C224876" s="1" t="s">
        <v>5</v>
      </c>
    </row>
    <row r="224877" spans="1:3" x14ac:dyDescent="0.2">
      <c r="A224877" s="1">
        <v>324521</v>
      </c>
      <c r="B224877" s="1" t="s">
        <v>224479</v>
      </c>
      <c r="C224877" s="1" t="s">
        <v>5</v>
      </c>
    </row>
    <row r="224878" spans="1:3" x14ac:dyDescent="0.2">
      <c r="A224878" s="1">
        <v>324522</v>
      </c>
      <c r="B224878" s="1" t="s">
        <v>224480</v>
      </c>
      <c r="C224878" s="1" t="s">
        <v>5</v>
      </c>
    </row>
    <row r="224879" spans="1:3" x14ac:dyDescent="0.2">
      <c r="A224879" s="1">
        <v>324523</v>
      </c>
      <c r="B224879" s="1" t="s">
        <v>224481</v>
      </c>
      <c r="C224879" s="1" t="s">
        <v>60</v>
      </c>
    </row>
    <row r="224880" spans="1:3" x14ac:dyDescent="0.2">
      <c r="A224880" s="1">
        <v>324524</v>
      </c>
      <c r="B224880" s="1" t="s">
        <v>224482</v>
      </c>
      <c r="C224880" s="1" t="s">
        <v>5</v>
      </c>
    </row>
    <row r="224881" spans="1:3" x14ac:dyDescent="0.2">
      <c r="A224881" s="1">
        <v>324526</v>
      </c>
      <c r="B224881" s="1" t="s">
        <v>224483</v>
      </c>
      <c r="C224881" s="1" t="s">
        <v>5</v>
      </c>
    </row>
    <row r="224882" spans="1:3" x14ac:dyDescent="0.2">
      <c r="A224882" s="1">
        <v>324527</v>
      </c>
      <c r="B224882" s="1" t="s">
        <v>224484</v>
      </c>
      <c r="C224882" s="1" t="s">
        <v>5</v>
      </c>
    </row>
    <row r="224883" spans="1:3" x14ac:dyDescent="0.2">
      <c r="A224883" s="1">
        <v>324528</v>
      </c>
      <c r="B224883" s="1" t="s">
        <v>224485</v>
      </c>
      <c r="C224883" s="1" t="s">
        <v>60</v>
      </c>
    </row>
    <row r="224884" spans="1:3" x14ac:dyDescent="0.2">
      <c r="A224884" s="1">
        <v>324529</v>
      </c>
      <c r="B224884" s="1" t="s">
        <v>224486</v>
      </c>
      <c r="C224884" s="1" t="s">
        <v>5</v>
      </c>
    </row>
    <row r="224885" spans="1:3" x14ac:dyDescent="0.2">
      <c r="A224885" s="1">
        <v>324530</v>
      </c>
      <c r="B224885" s="1" t="s">
        <v>224487</v>
      </c>
      <c r="C224885" s="1" t="s">
        <v>5</v>
      </c>
    </row>
    <row r="224886" spans="1:3" x14ac:dyDescent="0.2">
      <c r="A224886" s="1">
        <v>324531</v>
      </c>
      <c r="B224886" s="1" t="s">
        <v>224488</v>
      </c>
      <c r="C224886" s="1" t="s">
        <v>5</v>
      </c>
    </row>
    <row r="224887" spans="1:3" x14ac:dyDescent="0.2">
      <c r="A224887" s="1">
        <v>324533</v>
      </c>
      <c r="B224887" s="1" t="s">
        <v>224489</v>
      </c>
      <c r="C224887" s="1" t="s">
        <v>60</v>
      </c>
    </row>
    <row r="224888" spans="1:3" x14ac:dyDescent="0.2">
      <c r="A224888" s="1">
        <v>324535</v>
      </c>
      <c r="B224888" s="1" t="s">
        <v>224490</v>
      </c>
      <c r="C224888" s="1" t="s">
        <v>5</v>
      </c>
    </row>
    <row r="224889" spans="1:3" x14ac:dyDescent="0.2">
      <c r="A224889" s="1">
        <v>324537</v>
      </c>
      <c r="B224889" s="1" t="s">
        <v>224491</v>
      </c>
      <c r="C224889" s="1" t="s">
        <v>5</v>
      </c>
    </row>
    <row r="224890" spans="1:3" x14ac:dyDescent="0.2">
      <c r="A224890" s="1">
        <v>324540</v>
      </c>
      <c r="B224890" s="1" t="s">
        <v>224492</v>
      </c>
      <c r="C224890" s="1" t="s">
        <v>5</v>
      </c>
    </row>
    <row r="224891" spans="1:3" x14ac:dyDescent="0.2">
      <c r="A224891" s="1">
        <v>324541</v>
      </c>
      <c r="B224891" s="1" t="s">
        <v>224493</v>
      </c>
      <c r="C224891" s="1" t="s">
        <v>5</v>
      </c>
    </row>
    <row r="224892" spans="1:3" x14ac:dyDescent="0.2">
      <c r="A224892" s="1">
        <v>324542</v>
      </c>
      <c r="B224892" s="1" t="s">
        <v>224494</v>
      </c>
      <c r="C224892" s="1" t="s">
        <v>60</v>
      </c>
    </row>
    <row r="224893" spans="1:3" x14ac:dyDescent="0.2">
      <c r="A224893" s="1">
        <v>324544</v>
      </c>
      <c r="B224893" s="1" t="s">
        <v>224495</v>
      </c>
      <c r="C224893" s="1" t="s">
        <v>5</v>
      </c>
    </row>
    <row r="224894" spans="1:3" x14ac:dyDescent="0.2">
      <c r="A224894" s="1">
        <v>324546</v>
      </c>
      <c r="B224894" s="1" t="s">
        <v>224496</v>
      </c>
      <c r="C224894" s="1" t="s">
        <v>60</v>
      </c>
    </row>
    <row r="224895" spans="1:3" x14ac:dyDescent="0.2">
      <c r="A224895" s="1">
        <v>324548</v>
      </c>
      <c r="B224895" s="1" t="s">
        <v>224497</v>
      </c>
      <c r="C224895" s="1" t="s">
        <v>5</v>
      </c>
    </row>
    <row r="224896" spans="1:3" x14ac:dyDescent="0.2">
      <c r="A224896" s="1">
        <v>324549</v>
      </c>
      <c r="B224896" s="1" t="s">
        <v>224498</v>
      </c>
      <c r="C224896" s="1" t="s">
        <v>5</v>
      </c>
    </row>
    <row r="224897" spans="1:4" x14ac:dyDescent="0.2">
      <c r="A224897" s="1">
        <v>324550</v>
      </c>
      <c r="B224897" s="1" t="s">
        <v>224499</v>
      </c>
      <c r="C224897" s="1" t="s">
        <v>5</v>
      </c>
    </row>
    <row r="224898" spans="1:4" x14ac:dyDescent="0.2">
      <c r="A224898" s="1">
        <v>324551</v>
      </c>
      <c r="B224898" s="1" t="s">
        <v>224500</v>
      </c>
      <c r="C224898" s="1" t="s">
        <v>60</v>
      </c>
    </row>
    <row r="224899" spans="1:4" x14ac:dyDescent="0.2">
      <c r="A224899" s="1">
        <v>324552</v>
      </c>
      <c r="B224899" s="1" t="s">
        <v>224501</v>
      </c>
      <c r="C224899" s="1" t="s">
        <v>60</v>
      </c>
    </row>
    <row r="224900" spans="1:4" x14ac:dyDescent="0.2">
      <c r="A224900" s="1">
        <v>324553</v>
      </c>
      <c r="B224900" s="1" t="s">
        <v>224502</v>
      </c>
      <c r="C224900" s="1" t="s">
        <v>60</v>
      </c>
    </row>
    <row r="224901" spans="1:4" x14ac:dyDescent="0.2">
      <c r="A224901" s="1">
        <v>324554</v>
      </c>
      <c r="B224901" s="1" t="s">
        <v>224503</v>
      </c>
      <c r="C224901" s="1" t="s">
        <v>60</v>
      </c>
    </row>
    <row r="224902" spans="1:4" x14ac:dyDescent="0.2">
      <c r="A224902" s="1">
        <v>324555</v>
      </c>
      <c r="B224902" s="1" t="s">
        <v>224504</v>
      </c>
      <c r="C224902" s="1" t="s">
        <v>60</v>
      </c>
    </row>
    <row r="224903" spans="1:4" x14ac:dyDescent="0.2">
      <c r="A224903" s="1">
        <v>324556</v>
      </c>
      <c r="B224903" s="1" t="s">
        <v>224505</v>
      </c>
      <c r="C224903" s="1" t="s">
        <v>5</v>
      </c>
    </row>
    <row r="224904" spans="1:4" x14ac:dyDescent="0.2">
      <c r="A224904" s="1">
        <v>324557</v>
      </c>
      <c r="B224904" s="1" t="s">
        <v>224506</v>
      </c>
      <c r="C224904" s="1" t="s">
        <v>60</v>
      </c>
      <c r="D224904" s="1" t="s">
        <v>61</v>
      </c>
    </row>
    <row r="224905" spans="1:4" x14ac:dyDescent="0.2">
      <c r="A224905" s="1">
        <v>324558</v>
      </c>
      <c r="B224905" s="1" t="s">
        <v>224507</v>
      </c>
      <c r="C224905" s="1" t="s">
        <v>5</v>
      </c>
    </row>
    <row r="224906" spans="1:4" x14ac:dyDescent="0.2">
      <c r="A224906" s="1">
        <v>324559</v>
      </c>
      <c r="B224906" s="1" t="s">
        <v>224508</v>
      </c>
      <c r="C224906" s="1" t="s">
        <v>5</v>
      </c>
    </row>
    <row r="224907" spans="1:4" x14ac:dyDescent="0.2">
      <c r="A224907" s="1">
        <v>324560</v>
      </c>
      <c r="B224907" s="1" t="s">
        <v>224509</v>
      </c>
      <c r="C224907" s="1" t="s">
        <v>5</v>
      </c>
    </row>
    <row r="224908" spans="1:4" x14ac:dyDescent="0.2">
      <c r="A224908" s="1">
        <v>324561</v>
      </c>
      <c r="B224908" s="1" t="s">
        <v>224510</v>
      </c>
      <c r="C224908" s="1" t="s">
        <v>5</v>
      </c>
    </row>
    <row r="224909" spans="1:4" x14ac:dyDescent="0.2">
      <c r="A224909" s="1">
        <v>324563</v>
      </c>
      <c r="B224909" s="1" t="s">
        <v>224511</v>
      </c>
      <c r="C224909" s="1" t="s">
        <v>5</v>
      </c>
    </row>
    <row r="224910" spans="1:4" x14ac:dyDescent="0.2">
      <c r="A224910" s="1">
        <v>324564</v>
      </c>
      <c r="B224910" s="1" t="s">
        <v>224512</v>
      </c>
      <c r="C224910" s="1" t="s">
        <v>60</v>
      </c>
    </row>
    <row r="224911" spans="1:4" x14ac:dyDescent="0.2">
      <c r="A224911" s="1">
        <v>324565</v>
      </c>
      <c r="B224911" s="1" t="s">
        <v>224513</v>
      </c>
      <c r="C224911" s="1" t="s">
        <v>5</v>
      </c>
    </row>
    <row r="224912" spans="1:4" x14ac:dyDescent="0.2">
      <c r="A224912" s="1">
        <v>324567</v>
      </c>
      <c r="B224912" s="1" t="s">
        <v>224514</v>
      </c>
      <c r="C224912" s="1" t="s">
        <v>60</v>
      </c>
    </row>
    <row r="224913" spans="1:4" x14ac:dyDescent="0.2">
      <c r="A224913" s="1">
        <v>324569</v>
      </c>
      <c r="B224913" s="1" t="s">
        <v>224515</v>
      </c>
      <c r="C224913" s="1" t="s">
        <v>5</v>
      </c>
    </row>
    <row r="224914" spans="1:4" x14ac:dyDescent="0.2">
      <c r="A224914" s="1">
        <v>324571</v>
      </c>
      <c r="B224914" s="1" t="s">
        <v>224516</v>
      </c>
      <c r="C224914" s="1" t="s">
        <v>5</v>
      </c>
    </row>
    <row r="224915" spans="1:4" x14ac:dyDescent="0.2">
      <c r="A224915" s="1">
        <v>324572</v>
      </c>
      <c r="B224915" s="1" t="s">
        <v>224517</v>
      </c>
      <c r="C224915" s="1" t="s">
        <v>5</v>
      </c>
    </row>
    <row r="224916" spans="1:4" x14ac:dyDescent="0.2">
      <c r="A224916" s="1">
        <v>324573</v>
      </c>
      <c r="B224916" s="1" t="s">
        <v>224518</v>
      </c>
      <c r="C224916" s="1" t="s">
        <v>5</v>
      </c>
    </row>
    <row r="224917" spans="1:4" x14ac:dyDescent="0.2">
      <c r="A224917" s="1">
        <v>324574</v>
      </c>
      <c r="B224917" s="1" t="s">
        <v>224519</v>
      </c>
      <c r="C224917" s="1" t="s">
        <v>60</v>
      </c>
    </row>
    <row r="224918" spans="1:4" x14ac:dyDescent="0.2">
      <c r="A224918" s="1">
        <v>324576</v>
      </c>
      <c r="B224918" s="1" t="s">
        <v>224520</v>
      </c>
      <c r="C224918" s="1" t="s">
        <v>5</v>
      </c>
    </row>
    <row r="224919" spans="1:4" x14ac:dyDescent="0.2">
      <c r="A224919" s="1">
        <v>324578</v>
      </c>
      <c r="B224919" s="1" t="s">
        <v>224521</v>
      </c>
      <c r="C224919" s="1" t="s">
        <v>5</v>
      </c>
    </row>
    <row r="224920" spans="1:4" x14ac:dyDescent="0.2">
      <c r="A224920" s="1">
        <v>324581</v>
      </c>
      <c r="B224920" s="1" t="s">
        <v>224522</v>
      </c>
      <c r="C224920" s="1" t="s">
        <v>5</v>
      </c>
    </row>
    <row r="224921" spans="1:4" x14ac:dyDescent="0.2">
      <c r="A224921" s="1">
        <v>324582</v>
      </c>
      <c r="B224921" s="1" t="s">
        <v>224523</v>
      </c>
      <c r="C224921" s="1" t="s">
        <v>60</v>
      </c>
      <c r="D224921" s="1" t="s">
        <v>61</v>
      </c>
    </row>
    <row r="224922" spans="1:4" x14ac:dyDescent="0.2">
      <c r="A224922" s="1">
        <v>324584</v>
      </c>
      <c r="B224922" s="1" t="s">
        <v>224524</v>
      </c>
      <c r="C224922" s="1" t="s">
        <v>5</v>
      </c>
    </row>
    <row r="224923" spans="1:4" x14ac:dyDescent="0.2">
      <c r="A224923" s="1">
        <v>324586</v>
      </c>
      <c r="B224923" s="1" t="s">
        <v>224525</v>
      </c>
      <c r="C224923" s="1" t="s">
        <v>60</v>
      </c>
      <c r="D224923" s="1" t="s">
        <v>61</v>
      </c>
    </row>
    <row r="224924" spans="1:4" x14ac:dyDescent="0.2">
      <c r="A224924" s="1">
        <v>324587</v>
      </c>
      <c r="B224924" s="1" t="s">
        <v>224526</v>
      </c>
      <c r="C224924" s="1" t="s">
        <v>60</v>
      </c>
      <c r="D224924" s="1" t="s">
        <v>61</v>
      </c>
    </row>
    <row r="224925" spans="1:4" x14ac:dyDescent="0.2">
      <c r="A224925" s="1">
        <v>324588</v>
      </c>
      <c r="B224925" s="1" t="s">
        <v>224527</v>
      </c>
      <c r="C224925" s="1" t="s">
        <v>60</v>
      </c>
    </row>
    <row r="224926" spans="1:4" x14ac:dyDescent="0.2">
      <c r="A224926" s="1">
        <v>324589</v>
      </c>
      <c r="B224926" s="1" t="s">
        <v>224528</v>
      </c>
      <c r="C224926" s="1" t="s">
        <v>5</v>
      </c>
    </row>
    <row r="224927" spans="1:4" x14ac:dyDescent="0.2">
      <c r="A224927" s="1">
        <v>324590</v>
      </c>
      <c r="B224927" s="1" t="s">
        <v>224529</v>
      </c>
      <c r="C224927" s="1" t="s">
        <v>60</v>
      </c>
    </row>
    <row r="224928" spans="1:4" x14ac:dyDescent="0.2">
      <c r="A224928" s="1">
        <v>324591</v>
      </c>
      <c r="B224928" s="1" t="s">
        <v>224530</v>
      </c>
      <c r="C224928" s="1" t="s">
        <v>60</v>
      </c>
    </row>
    <row r="224929" spans="1:3" x14ac:dyDescent="0.2">
      <c r="A224929" s="1">
        <v>324592</v>
      </c>
      <c r="B224929" s="1" t="s">
        <v>224531</v>
      </c>
      <c r="C224929" s="1" t="s">
        <v>60</v>
      </c>
    </row>
    <row r="224930" spans="1:3" x14ac:dyDescent="0.2">
      <c r="A224930" s="1">
        <v>324593</v>
      </c>
      <c r="B224930" s="1" t="s">
        <v>224532</v>
      </c>
      <c r="C224930" s="1" t="s">
        <v>60</v>
      </c>
    </row>
    <row r="224931" spans="1:3" x14ac:dyDescent="0.2">
      <c r="A224931" s="1">
        <v>324594</v>
      </c>
      <c r="B224931" s="1" t="s">
        <v>224533</v>
      </c>
      <c r="C224931" s="1" t="s">
        <v>60</v>
      </c>
    </row>
    <row r="224932" spans="1:3" x14ac:dyDescent="0.2">
      <c r="A224932" s="1">
        <v>324595</v>
      </c>
      <c r="B224932" s="1" t="s">
        <v>224534</v>
      </c>
      <c r="C224932" s="1" t="s">
        <v>60</v>
      </c>
    </row>
    <row r="224933" spans="1:3" x14ac:dyDescent="0.2">
      <c r="A224933" s="1">
        <v>324596</v>
      </c>
      <c r="B224933" s="1" t="s">
        <v>224535</v>
      </c>
      <c r="C224933" s="1" t="s">
        <v>60</v>
      </c>
    </row>
    <row r="224934" spans="1:3" x14ac:dyDescent="0.2">
      <c r="A224934" s="1">
        <v>324597</v>
      </c>
      <c r="B224934" s="1" t="s">
        <v>224536</v>
      </c>
      <c r="C224934" s="1" t="s">
        <v>60</v>
      </c>
    </row>
    <row r="224935" spans="1:3" x14ac:dyDescent="0.2">
      <c r="A224935" s="1">
        <v>324598</v>
      </c>
      <c r="B224935" s="1" t="s">
        <v>224537</v>
      </c>
      <c r="C224935" s="1" t="s">
        <v>60</v>
      </c>
    </row>
    <row r="224936" spans="1:3" x14ac:dyDescent="0.2">
      <c r="A224936" s="1">
        <v>324599</v>
      </c>
      <c r="B224936" s="1" t="s">
        <v>224538</v>
      </c>
      <c r="C224936" s="1" t="s">
        <v>60</v>
      </c>
    </row>
    <row r="224937" spans="1:3" x14ac:dyDescent="0.2">
      <c r="A224937" s="1">
        <v>324600</v>
      </c>
      <c r="B224937" s="1" t="s">
        <v>224539</v>
      </c>
      <c r="C224937" s="1" t="s">
        <v>60</v>
      </c>
    </row>
    <row r="224938" spans="1:3" x14ac:dyDescent="0.2">
      <c r="A224938" s="1">
        <v>324601</v>
      </c>
      <c r="B224938" s="1" t="s">
        <v>224540</v>
      </c>
      <c r="C224938" s="1" t="s">
        <v>60</v>
      </c>
    </row>
    <row r="224939" spans="1:3" x14ac:dyDescent="0.2">
      <c r="A224939" s="1">
        <v>324603</v>
      </c>
      <c r="B224939" s="1" t="s">
        <v>224541</v>
      </c>
      <c r="C224939" s="1" t="s">
        <v>5</v>
      </c>
    </row>
    <row r="224940" spans="1:3" x14ac:dyDescent="0.2">
      <c r="A224940" s="1">
        <v>324604</v>
      </c>
      <c r="B224940" s="1" t="s">
        <v>224542</v>
      </c>
      <c r="C224940" s="1" t="s">
        <v>307</v>
      </c>
    </row>
    <row r="224941" spans="1:3" x14ac:dyDescent="0.2">
      <c r="A224941" s="1">
        <v>324605</v>
      </c>
      <c r="B224941" s="1" t="s">
        <v>224543</v>
      </c>
      <c r="C224941" s="1" t="s">
        <v>5</v>
      </c>
    </row>
    <row r="224942" spans="1:3" x14ac:dyDescent="0.2">
      <c r="A224942" s="1">
        <v>324608</v>
      </c>
      <c r="B224942" s="1" t="s">
        <v>224544</v>
      </c>
      <c r="C224942" s="1" t="s">
        <v>60</v>
      </c>
    </row>
    <row r="224943" spans="1:3" x14ac:dyDescent="0.2">
      <c r="A224943" s="1">
        <v>324609</v>
      </c>
      <c r="B224943" s="1" t="s">
        <v>224545</v>
      </c>
      <c r="C224943" s="1" t="s">
        <v>5</v>
      </c>
    </row>
    <row r="224944" spans="1:3" x14ac:dyDescent="0.2">
      <c r="A224944" s="1">
        <v>324610</v>
      </c>
      <c r="B224944" s="1" t="s">
        <v>224546</v>
      </c>
      <c r="C224944" s="1" t="s">
        <v>60</v>
      </c>
    </row>
    <row r="224945" spans="1:3" x14ac:dyDescent="0.2">
      <c r="A224945" s="1">
        <v>324611</v>
      </c>
      <c r="B224945" s="1" t="s">
        <v>224547</v>
      </c>
      <c r="C224945" s="1" t="s">
        <v>60</v>
      </c>
    </row>
    <row r="224946" spans="1:3" x14ac:dyDescent="0.2">
      <c r="A224946" s="1">
        <v>324613</v>
      </c>
      <c r="B224946" s="1" t="s">
        <v>224548</v>
      </c>
      <c r="C224946" s="1" t="s">
        <v>5</v>
      </c>
    </row>
    <row r="224947" spans="1:3" x14ac:dyDescent="0.2">
      <c r="A224947" s="1">
        <v>324617</v>
      </c>
      <c r="B224947" s="1" t="s">
        <v>224549</v>
      </c>
      <c r="C224947" s="1" t="s">
        <v>5</v>
      </c>
    </row>
    <row r="224948" spans="1:3" x14ac:dyDescent="0.2">
      <c r="A224948" s="1">
        <v>324623</v>
      </c>
      <c r="B224948" s="1" t="s">
        <v>224550</v>
      </c>
      <c r="C224948" s="1" t="s">
        <v>5</v>
      </c>
    </row>
    <row r="224949" spans="1:3" x14ac:dyDescent="0.2">
      <c r="A224949" s="1">
        <v>324625</v>
      </c>
      <c r="B224949" s="1" t="s">
        <v>224551</v>
      </c>
      <c r="C224949" s="1" t="s">
        <v>5</v>
      </c>
    </row>
    <row r="224950" spans="1:3" x14ac:dyDescent="0.2">
      <c r="A224950" s="1">
        <v>324629</v>
      </c>
      <c r="B224950" s="1" t="s">
        <v>224552</v>
      </c>
      <c r="C224950" s="1" t="s">
        <v>5</v>
      </c>
    </row>
    <row r="224951" spans="1:3" x14ac:dyDescent="0.2">
      <c r="A224951" s="1">
        <v>324630</v>
      </c>
      <c r="B224951" s="1" t="s">
        <v>224553</v>
      </c>
      <c r="C224951" s="1" t="s">
        <v>5</v>
      </c>
    </row>
    <row r="224952" spans="1:3" x14ac:dyDescent="0.2">
      <c r="A224952" s="1">
        <v>324632</v>
      </c>
      <c r="B224952" s="1" t="s">
        <v>224554</v>
      </c>
      <c r="C224952" s="1" t="s">
        <v>5</v>
      </c>
    </row>
    <row r="224953" spans="1:3" x14ac:dyDescent="0.2">
      <c r="A224953" s="1">
        <v>324634</v>
      </c>
      <c r="B224953" s="1" t="s">
        <v>224555</v>
      </c>
      <c r="C224953" s="1" t="s">
        <v>5</v>
      </c>
    </row>
    <row r="224954" spans="1:3" x14ac:dyDescent="0.2">
      <c r="A224954" s="1">
        <v>324637</v>
      </c>
      <c r="B224954" s="1" t="s">
        <v>224556</v>
      </c>
      <c r="C224954" s="1" t="s">
        <v>60</v>
      </c>
    </row>
    <row r="224955" spans="1:3" x14ac:dyDescent="0.2">
      <c r="A224955" s="1">
        <v>324638</v>
      </c>
      <c r="B224955" s="1" t="s">
        <v>224557</v>
      </c>
      <c r="C224955" s="1" t="s">
        <v>60</v>
      </c>
    </row>
    <row r="224956" spans="1:3" x14ac:dyDescent="0.2">
      <c r="A224956" s="1">
        <v>324639</v>
      </c>
      <c r="B224956" s="1" t="s">
        <v>224558</v>
      </c>
      <c r="C224956" s="1" t="s">
        <v>5</v>
      </c>
    </row>
    <row r="224957" spans="1:3" x14ac:dyDescent="0.2">
      <c r="A224957" s="1">
        <v>324641</v>
      </c>
      <c r="B224957" s="1" t="s">
        <v>224559</v>
      </c>
      <c r="C224957" s="1" t="s">
        <v>60</v>
      </c>
    </row>
    <row r="224958" spans="1:3" x14ac:dyDescent="0.2">
      <c r="A224958" s="1">
        <v>324642</v>
      </c>
      <c r="B224958" s="1" t="s">
        <v>224560</v>
      </c>
      <c r="C224958" s="1" t="s">
        <v>5</v>
      </c>
    </row>
    <row r="224959" spans="1:3" x14ac:dyDescent="0.2">
      <c r="A224959" s="1">
        <v>324644</v>
      </c>
      <c r="B224959" s="1" t="s">
        <v>224561</v>
      </c>
      <c r="C224959" s="1" t="s">
        <v>60</v>
      </c>
    </row>
    <row r="224960" spans="1:3" x14ac:dyDescent="0.2">
      <c r="A224960" s="1">
        <v>324645</v>
      </c>
      <c r="B224960" s="1" t="s">
        <v>224562</v>
      </c>
      <c r="C224960" s="1" t="s">
        <v>5</v>
      </c>
    </row>
    <row r="224961" spans="1:4" x14ac:dyDescent="0.2">
      <c r="A224961" s="1">
        <v>324649</v>
      </c>
      <c r="B224961" s="1" t="s">
        <v>224563</v>
      </c>
      <c r="C224961" s="1" t="s">
        <v>5</v>
      </c>
    </row>
    <row r="224962" spans="1:4" x14ac:dyDescent="0.2">
      <c r="A224962" s="1">
        <v>324651</v>
      </c>
      <c r="B224962" s="1" t="s">
        <v>224564</v>
      </c>
      <c r="C224962" s="1" t="s">
        <v>5</v>
      </c>
    </row>
    <row r="224963" spans="1:4" x14ac:dyDescent="0.2">
      <c r="A224963" s="1">
        <v>324652</v>
      </c>
      <c r="B224963" s="1" t="s">
        <v>224565</v>
      </c>
      <c r="C224963" s="1" t="s">
        <v>5</v>
      </c>
    </row>
    <row r="224964" spans="1:4" x14ac:dyDescent="0.2">
      <c r="A224964" s="1">
        <v>324653</v>
      </c>
      <c r="B224964" s="1" t="s">
        <v>224566</v>
      </c>
      <c r="C224964" s="1" t="s">
        <v>5</v>
      </c>
    </row>
    <row r="224965" spans="1:4" x14ac:dyDescent="0.2">
      <c r="A224965" s="1">
        <v>324654</v>
      </c>
      <c r="B224965" s="1" t="s">
        <v>224567</v>
      </c>
      <c r="C224965" s="1" t="s">
        <v>60</v>
      </c>
    </row>
    <row r="224966" spans="1:4" x14ac:dyDescent="0.2">
      <c r="A224966" s="1">
        <v>324656</v>
      </c>
      <c r="B224966" s="1" t="s">
        <v>224568</v>
      </c>
      <c r="C224966" s="1" t="s">
        <v>5</v>
      </c>
    </row>
    <row r="224967" spans="1:4" x14ac:dyDescent="0.2">
      <c r="A224967" s="1">
        <v>324658</v>
      </c>
      <c r="B224967" s="1" t="s">
        <v>224569</v>
      </c>
      <c r="C224967" s="1" t="s">
        <v>60</v>
      </c>
    </row>
    <row r="224968" spans="1:4" x14ac:dyDescent="0.2">
      <c r="A224968" s="1">
        <v>324659</v>
      </c>
      <c r="B224968" s="1" t="s">
        <v>224570</v>
      </c>
      <c r="C224968" s="1" t="s">
        <v>5</v>
      </c>
    </row>
    <row r="224969" spans="1:4" x14ac:dyDescent="0.2">
      <c r="A224969" s="1">
        <v>324660</v>
      </c>
      <c r="B224969" s="1" t="s">
        <v>224571</v>
      </c>
      <c r="C224969" s="1" t="s">
        <v>60</v>
      </c>
    </row>
    <row r="224970" spans="1:4" x14ac:dyDescent="0.2">
      <c r="A224970" s="1">
        <v>324661</v>
      </c>
      <c r="B224970" s="1" t="s">
        <v>224572</v>
      </c>
      <c r="C224970" s="1" t="s">
        <v>5</v>
      </c>
    </row>
    <row r="224971" spans="1:4" x14ac:dyDescent="0.2">
      <c r="A224971" s="1">
        <v>324663</v>
      </c>
      <c r="B224971" s="1" t="s">
        <v>224573</v>
      </c>
      <c r="C224971" s="1" t="s">
        <v>60</v>
      </c>
      <c r="D224971" s="1" t="s">
        <v>61</v>
      </c>
    </row>
    <row r="224972" spans="1:4" x14ac:dyDescent="0.2">
      <c r="A224972" s="1">
        <v>324664</v>
      </c>
      <c r="B224972" s="1" t="s">
        <v>224574</v>
      </c>
      <c r="C224972" s="1" t="s">
        <v>60</v>
      </c>
    </row>
    <row r="224973" spans="1:4" x14ac:dyDescent="0.2">
      <c r="A224973" s="1">
        <v>324667</v>
      </c>
      <c r="B224973" s="1" t="s">
        <v>224575</v>
      </c>
      <c r="C224973" s="1" t="s">
        <v>5</v>
      </c>
    </row>
    <row r="224974" spans="1:4" x14ac:dyDescent="0.2">
      <c r="A224974" s="1">
        <v>324668</v>
      </c>
      <c r="B224974" s="1" t="s">
        <v>224576</v>
      </c>
      <c r="C224974" s="1" t="s">
        <v>60</v>
      </c>
    </row>
    <row r="224975" spans="1:4" x14ac:dyDescent="0.2">
      <c r="A224975" s="1">
        <v>324669</v>
      </c>
      <c r="B224975" s="1" t="s">
        <v>224577</v>
      </c>
      <c r="C224975" s="1" t="s">
        <v>60</v>
      </c>
    </row>
    <row r="224976" spans="1:4" x14ac:dyDescent="0.2">
      <c r="A224976" s="1">
        <v>324670</v>
      </c>
      <c r="B224976" s="1" t="s">
        <v>224578</v>
      </c>
      <c r="C224976" s="1" t="s">
        <v>60</v>
      </c>
    </row>
    <row r="224977" spans="1:3" x14ac:dyDescent="0.2">
      <c r="A224977" s="1">
        <v>324671</v>
      </c>
      <c r="B224977" s="1" t="s">
        <v>224579</v>
      </c>
      <c r="C224977" s="1" t="s">
        <v>60</v>
      </c>
    </row>
    <row r="224978" spans="1:3" x14ac:dyDescent="0.2">
      <c r="A224978" s="1">
        <v>324672</v>
      </c>
      <c r="B224978" s="1" t="s">
        <v>224580</v>
      </c>
      <c r="C224978" s="1" t="s">
        <v>60</v>
      </c>
    </row>
    <row r="224979" spans="1:3" x14ac:dyDescent="0.2">
      <c r="A224979" s="1">
        <v>324673</v>
      </c>
      <c r="B224979" s="1" t="s">
        <v>224581</v>
      </c>
      <c r="C224979" s="1" t="s">
        <v>60</v>
      </c>
    </row>
    <row r="224980" spans="1:3" x14ac:dyDescent="0.2">
      <c r="A224980" s="1">
        <v>324674</v>
      </c>
      <c r="B224980" s="1" t="s">
        <v>224582</v>
      </c>
      <c r="C224980" s="1" t="s">
        <v>60</v>
      </c>
    </row>
    <row r="224981" spans="1:3" x14ac:dyDescent="0.2">
      <c r="A224981" s="1">
        <v>324675</v>
      </c>
      <c r="B224981" s="1" t="s">
        <v>224583</v>
      </c>
      <c r="C224981" s="1" t="s">
        <v>60</v>
      </c>
    </row>
    <row r="224982" spans="1:3" x14ac:dyDescent="0.2">
      <c r="A224982" s="1">
        <v>324676</v>
      </c>
      <c r="B224982" s="1" t="s">
        <v>224584</v>
      </c>
      <c r="C224982" s="1" t="s">
        <v>60</v>
      </c>
    </row>
    <row r="224983" spans="1:3" x14ac:dyDescent="0.2">
      <c r="A224983" s="1">
        <v>324677</v>
      </c>
      <c r="B224983" s="1" t="s">
        <v>224585</v>
      </c>
      <c r="C224983" s="1" t="s">
        <v>60</v>
      </c>
    </row>
    <row r="224984" spans="1:3" x14ac:dyDescent="0.2">
      <c r="A224984" s="1">
        <v>324678</v>
      </c>
      <c r="B224984" s="1" t="s">
        <v>224586</v>
      </c>
      <c r="C224984" s="1" t="s">
        <v>60</v>
      </c>
    </row>
    <row r="224985" spans="1:3" x14ac:dyDescent="0.2">
      <c r="A224985" s="1">
        <v>324679</v>
      </c>
      <c r="B224985" s="1" t="s">
        <v>224587</v>
      </c>
      <c r="C224985" s="1" t="s">
        <v>60</v>
      </c>
    </row>
    <row r="224986" spans="1:3" x14ac:dyDescent="0.2">
      <c r="A224986" s="1">
        <v>324680</v>
      </c>
      <c r="B224986" s="1" t="s">
        <v>224588</v>
      </c>
      <c r="C224986" s="1" t="s">
        <v>60</v>
      </c>
    </row>
    <row r="224987" spans="1:3" x14ac:dyDescent="0.2">
      <c r="A224987" s="1">
        <v>324681</v>
      </c>
      <c r="B224987" s="1" t="s">
        <v>224589</v>
      </c>
      <c r="C224987" s="1" t="s">
        <v>60</v>
      </c>
    </row>
    <row r="224988" spans="1:3" x14ac:dyDescent="0.2">
      <c r="A224988" s="1">
        <v>324682</v>
      </c>
      <c r="B224988" s="1" t="s">
        <v>224590</v>
      </c>
      <c r="C224988" s="1" t="s">
        <v>60</v>
      </c>
    </row>
    <row r="224989" spans="1:3" x14ac:dyDescent="0.2">
      <c r="A224989" s="1">
        <v>324683</v>
      </c>
      <c r="B224989" s="1" t="s">
        <v>224591</v>
      </c>
      <c r="C224989" s="1" t="s">
        <v>60</v>
      </c>
    </row>
    <row r="224990" spans="1:3" x14ac:dyDescent="0.2">
      <c r="A224990" s="1">
        <v>324684</v>
      </c>
      <c r="B224990" s="1" t="s">
        <v>224592</v>
      </c>
      <c r="C224990" s="1" t="s">
        <v>60</v>
      </c>
    </row>
    <row r="224991" spans="1:3" x14ac:dyDescent="0.2">
      <c r="A224991" s="1">
        <v>324685</v>
      </c>
      <c r="B224991" s="1" t="s">
        <v>224593</v>
      </c>
      <c r="C224991" s="1" t="s">
        <v>60</v>
      </c>
    </row>
    <row r="224992" spans="1:3" x14ac:dyDescent="0.2">
      <c r="A224992" s="1">
        <v>324686</v>
      </c>
      <c r="B224992" s="1" t="s">
        <v>224594</v>
      </c>
      <c r="C224992" s="1" t="s">
        <v>60</v>
      </c>
    </row>
    <row r="224993" spans="1:3" x14ac:dyDescent="0.2">
      <c r="A224993" s="1">
        <v>324687</v>
      </c>
      <c r="B224993" s="1" t="s">
        <v>224595</v>
      </c>
      <c r="C224993" s="1" t="s">
        <v>60</v>
      </c>
    </row>
    <row r="224994" spans="1:3" x14ac:dyDescent="0.2">
      <c r="A224994" s="1">
        <v>324688</v>
      </c>
      <c r="B224994" s="1" t="s">
        <v>224596</v>
      </c>
      <c r="C224994" s="1" t="s">
        <v>60</v>
      </c>
    </row>
    <row r="224995" spans="1:3" x14ac:dyDescent="0.2">
      <c r="A224995" s="1">
        <v>324689</v>
      </c>
      <c r="B224995" s="1" t="s">
        <v>224597</v>
      </c>
      <c r="C224995" s="1" t="s">
        <v>60</v>
      </c>
    </row>
    <row r="224996" spans="1:3" x14ac:dyDescent="0.2">
      <c r="A224996" s="1">
        <v>324690</v>
      </c>
      <c r="B224996" s="1" t="s">
        <v>224598</v>
      </c>
      <c r="C224996" s="1" t="s">
        <v>60</v>
      </c>
    </row>
    <row r="224997" spans="1:3" x14ac:dyDescent="0.2">
      <c r="A224997" s="1">
        <v>324691</v>
      </c>
      <c r="B224997" s="1" t="s">
        <v>224599</v>
      </c>
      <c r="C224997" s="1" t="s">
        <v>60</v>
      </c>
    </row>
    <row r="224998" spans="1:3" x14ac:dyDescent="0.2">
      <c r="A224998" s="1">
        <v>324692</v>
      </c>
      <c r="B224998" s="1" t="s">
        <v>224600</v>
      </c>
      <c r="C224998" s="1" t="s">
        <v>60</v>
      </c>
    </row>
    <row r="224999" spans="1:3" x14ac:dyDescent="0.2">
      <c r="A224999" s="1">
        <v>324693</v>
      </c>
      <c r="B224999" s="1" t="s">
        <v>224601</v>
      </c>
      <c r="C224999" s="1" t="s">
        <v>60</v>
      </c>
    </row>
    <row r="225000" spans="1:3" x14ac:dyDescent="0.2">
      <c r="A225000" s="1">
        <v>324694</v>
      </c>
      <c r="B225000" s="1" t="s">
        <v>224602</v>
      </c>
      <c r="C225000" s="1" t="s">
        <v>60</v>
      </c>
    </row>
    <row r="225001" spans="1:3" x14ac:dyDescent="0.2">
      <c r="A225001" s="1">
        <v>324695</v>
      </c>
      <c r="B225001" s="1" t="s">
        <v>224603</v>
      </c>
      <c r="C225001" s="1" t="s">
        <v>60</v>
      </c>
    </row>
    <row r="225002" spans="1:3" x14ac:dyDescent="0.2">
      <c r="A225002" s="1">
        <v>324696</v>
      </c>
      <c r="B225002" s="1" t="s">
        <v>224604</v>
      </c>
      <c r="C225002" s="1" t="s">
        <v>60</v>
      </c>
    </row>
    <row r="225003" spans="1:3" x14ac:dyDescent="0.2">
      <c r="A225003" s="1">
        <v>324697</v>
      </c>
      <c r="B225003" s="1" t="s">
        <v>224605</v>
      </c>
      <c r="C225003" s="1" t="s">
        <v>60</v>
      </c>
    </row>
    <row r="225004" spans="1:3" x14ac:dyDescent="0.2">
      <c r="A225004" s="1">
        <v>324698</v>
      </c>
      <c r="B225004" s="1" t="s">
        <v>224606</v>
      </c>
      <c r="C225004" s="1" t="s">
        <v>60</v>
      </c>
    </row>
    <row r="225005" spans="1:3" x14ac:dyDescent="0.2">
      <c r="A225005" s="1">
        <v>324699</v>
      </c>
      <c r="B225005" s="1" t="s">
        <v>224607</v>
      </c>
      <c r="C225005" s="1" t="s">
        <v>60</v>
      </c>
    </row>
    <row r="225006" spans="1:3" x14ac:dyDescent="0.2">
      <c r="A225006" s="1">
        <v>324700</v>
      </c>
      <c r="B225006" s="1" t="s">
        <v>224608</v>
      </c>
      <c r="C225006" s="1" t="s">
        <v>60</v>
      </c>
    </row>
    <row r="225007" spans="1:3" x14ac:dyDescent="0.2">
      <c r="A225007" s="1">
        <v>324701</v>
      </c>
      <c r="B225007" s="1" t="s">
        <v>224609</v>
      </c>
      <c r="C225007" s="1" t="s">
        <v>60</v>
      </c>
    </row>
    <row r="225008" spans="1:3" x14ac:dyDescent="0.2">
      <c r="A225008" s="1">
        <v>324702</v>
      </c>
      <c r="B225008" s="1" t="s">
        <v>224610</v>
      </c>
      <c r="C225008" s="1" t="s">
        <v>60</v>
      </c>
    </row>
    <row r="225009" spans="1:3" x14ac:dyDescent="0.2">
      <c r="A225009" s="1">
        <v>324703</v>
      </c>
      <c r="B225009" s="1" t="s">
        <v>224611</v>
      </c>
      <c r="C225009" s="1" t="s">
        <v>60</v>
      </c>
    </row>
    <row r="225010" spans="1:3" x14ac:dyDescent="0.2">
      <c r="A225010" s="1">
        <v>324704</v>
      </c>
      <c r="B225010" s="1" t="s">
        <v>224612</v>
      </c>
      <c r="C225010" s="1" t="s">
        <v>60</v>
      </c>
    </row>
    <row r="225011" spans="1:3" x14ac:dyDescent="0.2">
      <c r="A225011" s="1">
        <v>324705</v>
      </c>
      <c r="B225011" s="1" t="s">
        <v>224613</v>
      </c>
      <c r="C225011" s="1" t="s">
        <v>60</v>
      </c>
    </row>
    <row r="225012" spans="1:3" x14ac:dyDescent="0.2">
      <c r="A225012" s="1">
        <v>324708</v>
      </c>
      <c r="B225012" s="1" t="s">
        <v>224614</v>
      </c>
      <c r="C225012" s="1" t="s">
        <v>60</v>
      </c>
    </row>
    <row r="225013" spans="1:3" x14ac:dyDescent="0.2">
      <c r="A225013" s="1">
        <v>324709</v>
      </c>
      <c r="B225013" s="1" t="s">
        <v>224615</v>
      </c>
      <c r="C225013" s="1" t="s">
        <v>60</v>
      </c>
    </row>
    <row r="225014" spans="1:3" x14ac:dyDescent="0.2">
      <c r="A225014" s="1">
        <v>324710</v>
      </c>
      <c r="B225014" s="1" t="s">
        <v>224616</v>
      </c>
      <c r="C225014" s="1" t="s">
        <v>60</v>
      </c>
    </row>
    <row r="225015" spans="1:3" x14ac:dyDescent="0.2">
      <c r="A225015" s="1">
        <v>324711</v>
      </c>
      <c r="B225015" s="1" t="s">
        <v>224617</v>
      </c>
      <c r="C225015" s="1" t="s">
        <v>60</v>
      </c>
    </row>
    <row r="225016" spans="1:3" x14ac:dyDescent="0.2">
      <c r="A225016" s="1">
        <v>324712</v>
      </c>
      <c r="B225016" s="1" t="s">
        <v>224618</v>
      </c>
      <c r="C225016" s="1" t="s">
        <v>5</v>
      </c>
    </row>
    <row r="225017" spans="1:3" x14ac:dyDescent="0.2">
      <c r="A225017" s="1">
        <v>324713</v>
      </c>
      <c r="B225017" s="1" t="s">
        <v>224619</v>
      </c>
      <c r="C225017" s="1" t="s">
        <v>60</v>
      </c>
    </row>
    <row r="225018" spans="1:3" x14ac:dyDescent="0.2">
      <c r="A225018" s="1">
        <v>324714</v>
      </c>
      <c r="B225018" s="1" t="s">
        <v>224620</v>
      </c>
      <c r="C225018" s="1" t="s">
        <v>60</v>
      </c>
    </row>
    <row r="225019" spans="1:3" x14ac:dyDescent="0.2">
      <c r="A225019" s="1">
        <v>324715</v>
      </c>
      <c r="B225019" s="1" t="s">
        <v>224621</v>
      </c>
      <c r="C225019" s="1" t="s">
        <v>60</v>
      </c>
    </row>
    <row r="225020" spans="1:3" x14ac:dyDescent="0.2">
      <c r="A225020" s="1">
        <v>324716</v>
      </c>
      <c r="B225020" s="1" t="s">
        <v>224622</v>
      </c>
      <c r="C225020" s="1" t="s">
        <v>60</v>
      </c>
    </row>
    <row r="225021" spans="1:3" x14ac:dyDescent="0.2">
      <c r="A225021" s="1">
        <v>324718</v>
      </c>
      <c r="B225021" s="1" t="s">
        <v>224623</v>
      </c>
      <c r="C225021" s="1" t="s">
        <v>60</v>
      </c>
    </row>
    <row r="225022" spans="1:3" x14ac:dyDescent="0.2">
      <c r="A225022" s="1">
        <v>324719</v>
      </c>
      <c r="B225022" s="1" t="s">
        <v>224624</v>
      </c>
      <c r="C225022" s="1" t="s">
        <v>60</v>
      </c>
    </row>
    <row r="225023" spans="1:3" x14ac:dyDescent="0.2">
      <c r="A225023" s="1">
        <v>324720</v>
      </c>
      <c r="B225023" s="1" t="s">
        <v>224625</v>
      </c>
      <c r="C225023" s="1" t="s">
        <v>60</v>
      </c>
    </row>
    <row r="225024" spans="1:3" x14ac:dyDescent="0.2">
      <c r="A225024" s="1">
        <v>324721</v>
      </c>
      <c r="B225024" s="1" t="s">
        <v>224626</v>
      </c>
      <c r="C225024" s="1" t="s">
        <v>60</v>
      </c>
    </row>
    <row r="225025" spans="1:3" x14ac:dyDescent="0.2">
      <c r="A225025" s="1">
        <v>324722</v>
      </c>
      <c r="B225025" s="1" t="s">
        <v>224627</v>
      </c>
      <c r="C225025" s="1" t="s">
        <v>60</v>
      </c>
    </row>
    <row r="225026" spans="1:3" x14ac:dyDescent="0.2">
      <c r="A225026" s="1">
        <v>324723</v>
      </c>
      <c r="B225026" s="1" t="s">
        <v>224628</v>
      </c>
      <c r="C225026" s="1" t="s">
        <v>60</v>
      </c>
    </row>
    <row r="225027" spans="1:3" x14ac:dyDescent="0.2">
      <c r="A225027" s="1">
        <v>324724</v>
      </c>
      <c r="B225027" s="1" t="s">
        <v>224629</v>
      </c>
      <c r="C225027" s="1" t="s">
        <v>60</v>
      </c>
    </row>
    <row r="225028" spans="1:3" x14ac:dyDescent="0.2">
      <c r="A225028" s="1">
        <v>324725</v>
      </c>
      <c r="B225028" s="1" t="s">
        <v>224630</v>
      </c>
      <c r="C225028" s="1" t="s">
        <v>60</v>
      </c>
    </row>
    <row r="225029" spans="1:3" x14ac:dyDescent="0.2">
      <c r="A225029" s="1">
        <v>324726</v>
      </c>
      <c r="B225029" s="1" t="s">
        <v>224631</v>
      </c>
      <c r="C225029" s="1" t="s">
        <v>60</v>
      </c>
    </row>
    <row r="225030" spans="1:3" x14ac:dyDescent="0.2">
      <c r="A225030" s="1">
        <v>324727</v>
      </c>
      <c r="B225030" s="1" t="s">
        <v>224632</v>
      </c>
      <c r="C225030" s="1" t="s">
        <v>60</v>
      </c>
    </row>
    <row r="225031" spans="1:3" x14ac:dyDescent="0.2">
      <c r="A225031" s="1">
        <v>324728</v>
      </c>
      <c r="B225031" s="1" t="s">
        <v>224633</v>
      </c>
      <c r="C225031" s="1" t="s">
        <v>60</v>
      </c>
    </row>
    <row r="225032" spans="1:3" x14ac:dyDescent="0.2">
      <c r="A225032" s="1">
        <v>324729</v>
      </c>
      <c r="B225032" s="1" t="s">
        <v>224634</v>
      </c>
      <c r="C225032" s="1" t="s">
        <v>60</v>
      </c>
    </row>
    <row r="225033" spans="1:3" x14ac:dyDescent="0.2">
      <c r="A225033" s="1">
        <v>324730</v>
      </c>
      <c r="B225033" s="1" t="s">
        <v>224635</v>
      </c>
      <c r="C225033" s="1" t="s">
        <v>60</v>
      </c>
    </row>
    <row r="225034" spans="1:3" x14ac:dyDescent="0.2">
      <c r="A225034" s="1">
        <v>325039</v>
      </c>
      <c r="B225034" s="1" t="s">
        <v>224636</v>
      </c>
      <c r="C225034" s="1" t="s">
        <v>60</v>
      </c>
    </row>
    <row r="225035" spans="1:3" x14ac:dyDescent="0.2">
      <c r="A225035" s="1">
        <v>325041</v>
      </c>
      <c r="B225035" s="1" t="s">
        <v>224637</v>
      </c>
      <c r="C225035" s="1" t="s">
        <v>60</v>
      </c>
    </row>
    <row r="225036" spans="1:3" x14ac:dyDescent="0.2">
      <c r="A225036" s="1">
        <v>325042</v>
      </c>
      <c r="B225036" s="1" t="s">
        <v>224638</v>
      </c>
      <c r="C225036" s="1" t="s">
        <v>5</v>
      </c>
    </row>
    <row r="225037" spans="1:3" x14ac:dyDescent="0.2">
      <c r="A225037" s="1">
        <v>325044</v>
      </c>
      <c r="B225037" s="1" t="s">
        <v>224639</v>
      </c>
      <c r="C225037" s="1" t="s">
        <v>60</v>
      </c>
    </row>
    <row r="225038" spans="1:3" x14ac:dyDescent="0.2">
      <c r="A225038" s="1">
        <v>325048</v>
      </c>
      <c r="B225038" s="1" t="s">
        <v>224640</v>
      </c>
      <c r="C225038" s="1" t="s">
        <v>60</v>
      </c>
    </row>
    <row r="225039" spans="1:3" x14ac:dyDescent="0.2">
      <c r="A225039" s="1">
        <v>325052</v>
      </c>
      <c r="B225039" s="1" t="s">
        <v>224641</v>
      </c>
      <c r="C225039" s="1" t="s">
        <v>5</v>
      </c>
    </row>
    <row r="225040" spans="1:3" x14ac:dyDescent="0.2">
      <c r="A225040" s="1">
        <v>325053</v>
      </c>
      <c r="B225040" s="1" t="s">
        <v>224642</v>
      </c>
      <c r="C225040" s="1" t="s">
        <v>5</v>
      </c>
    </row>
    <row r="225041" spans="1:4" x14ac:dyDescent="0.2">
      <c r="A225041" s="1">
        <v>325054</v>
      </c>
      <c r="B225041" s="1" t="s">
        <v>224643</v>
      </c>
      <c r="C225041" s="1" t="s">
        <v>5</v>
      </c>
    </row>
    <row r="225042" spans="1:4" x14ac:dyDescent="0.2">
      <c r="A225042" s="1">
        <v>325055</v>
      </c>
      <c r="B225042" s="1" t="s">
        <v>224644</v>
      </c>
      <c r="C225042" s="1" t="s">
        <v>60</v>
      </c>
    </row>
    <row r="225043" spans="1:4" x14ac:dyDescent="0.2">
      <c r="A225043" s="1">
        <v>325056</v>
      </c>
      <c r="B225043" s="1" t="s">
        <v>224645</v>
      </c>
      <c r="C225043" s="1" t="s">
        <v>5</v>
      </c>
    </row>
    <row r="225044" spans="1:4" x14ac:dyDescent="0.2">
      <c r="A225044" s="1">
        <v>325057</v>
      </c>
      <c r="B225044" s="1" t="s">
        <v>224646</v>
      </c>
      <c r="C225044" s="1" t="s">
        <v>60</v>
      </c>
    </row>
    <row r="225045" spans="1:4" x14ac:dyDescent="0.2">
      <c r="A225045" s="1">
        <v>325058</v>
      </c>
      <c r="B225045" s="1" t="s">
        <v>224647</v>
      </c>
      <c r="C225045" s="1" t="s">
        <v>5</v>
      </c>
    </row>
    <row r="225046" spans="1:4" x14ac:dyDescent="0.2">
      <c r="A225046" s="1">
        <v>325059</v>
      </c>
      <c r="B225046" s="1" t="s">
        <v>224648</v>
      </c>
      <c r="C225046" s="1" t="s">
        <v>5</v>
      </c>
    </row>
    <row r="225047" spans="1:4" x14ac:dyDescent="0.2">
      <c r="A225047" s="1">
        <v>325061</v>
      </c>
      <c r="B225047" s="1" t="s">
        <v>224649</v>
      </c>
      <c r="C225047" s="1" t="s">
        <v>5</v>
      </c>
    </row>
    <row r="225048" spans="1:4" x14ac:dyDescent="0.2">
      <c r="A225048" s="1">
        <v>325062</v>
      </c>
      <c r="B225048" s="1" t="s">
        <v>224650</v>
      </c>
      <c r="C225048" s="1" t="s">
        <v>5</v>
      </c>
    </row>
    <row r="225049" spans="1:4" x14ac:dyDescent="0.2">
      <c r="A225049" s="1">
        <v>325063</v>
      </c>
      <c r="B225049" s="1" t="s">
        <v>224651</v>
      </c>
      <c r="C225049" s="1" t="s">
        <v>5</v>
      </c>
    </row>
    <row r="225050" spans="1:4" x14ac:dyDescent="0.2">
      <c r="A225050" s="1">
        <v>325064</v>
      </c>
      <c r="B225050" s="1" t="s">
        <v>224652</v>
      </c>
      <c r="C225050" s="1" t="s">
        <v>5</v>
      </c>
    </row>
    <row r="225051" spans="1:4" x14ac:dyDescent="0.2">
      <c r="A225051" s="1">
        <v>325066</v>
      </c>
      <c r="B225051" s="1" t="s">
        <v>224653</v>
      </c>
      <c r="C225051" s="1" t="s">
        <v>5</v>
      </c>
    </row>
    <row r="225052" spans="1:4" x14ac:dyDescent="0.2">
      <c r="A225052" s="1">
        <v>325069</v>
      </c>
      <c r="B225052" s="1" t="s">
        <v>224654</v>
      </c>
      <c r="C225052" s="1" t="s">
        <v>5</v>
      </c>
    </row>
    <row r="225053" spans="1:4" x14ac:dyDescent="0.2">
      <c r="A225053" s="1">
        <v>325073</v>
      </c>
      <c r="B225053" s="1" t="s">
        <v>224655</v>
      </c>
      <c r="C225053" s="1" t="s">
        <v>5</v>
      </c>
    </row>
    <row r="225054" spans="1:4" x14ac:dyDescent="0.2">
      <c r="A225054" s="1">
        <v>325078</v>
      </c>
      <c r="B225054" s="1" t="s">
        <v>224656</v>
      </c>
      <c r="C225054" s="1" t="s">
        <v>60</v>
      </c>
    </row>
    <row r="225055" spans="1:4" x14ac:dyDescent="0.2">
      <c r="A225055" s="1">
        <v>325155</v>
      </c>
      <c r="B225055" s="1" t="s">
        <v>224657</v>
      </c>
      <c r="C225055" s="1" t="s">
        <v>60</v>
      </c>
      <c r="D225055" s="1" t="s">
        <v>61</v>
      </c>
    </row>
    <row r="225056" spans="1:4" x14ac:dyDescent="0.2">
      <c r="A225056" s="1">
        <v>325177</v>
      </c>
      <c r="B225056" s="1" t="s">
        <v>224658</v>
      </c>
      <c r="C225056" s="1" t="s">
        <v>5</v>
      </c>
    </row>
    <row r="225057" spans="1:3" x14ac:dyDescent="0.2">
      <c r="A225057" s="1">
        <v>325178</v>
      </c>
      <c r="B225057" s="1" t="s">
        <v>224659</v>
      </c>
      <c r="C225057" s="1" t="s">
        <v>60</v>
      </c>
    </row>
    <row r="225058" spans="1:3" x14ac:dyDescent="0.2">
      <c r="A225058" s="1">
        <v>325179</v>
      </c>
      <c r="B225058" s="1" t="s">
        <v>224660</v>
      </c>
      <c r="C225058" s="1" t="s">
        <v>60</v>
      </c>
    </row>
    <row r="225059" spans="1:3" x14ac:dyDescent="0.2">
      <c r="A225059" s="1">
        <v>325180</v>
      </c>
      <c r="B225059" s="1" t="s">
        <v>224661</v>
      </c>
      <c r="C225059" s="1" t="s">
        <v>5</v>
      </c>
    </row>
    <row r="225060" spans="1:3" x14ac:dyDescent="0.2">
      <c r="A225060" s="1">
        <v>325181</v>
      </c>
      <c r="B225060" s="1" t="s">
        <v>224662</v>
      </c>
      <c r="C225060" s="1" t="s">
        <v>5</v>
      </c>
    </row>
    <row r="225061" spans="1:3" x14ac:dyDescent="0.2">
      <c r="A225061" s="1">
        <v>325182</v>
      </c>
      <c r="B225061" s="1" t="s">
        <v>224663</v>
      </c>
      <c r="C225061" s="1" t="s">
        <v>60</v>
      </c>
    </row>
    <row r="225062" spans="1:3" x14ac:dyDescent="0.2">
      <c r="A225062" s="1">
        <v>325183</v>
      </c>
      <c r="B225062" s="1" t="s">
        <v>224664</v>
      </c>
      <c r="C225062" s="1" t="s">
        <v>60</v>
      </c>
    </row>
    <row r="225063" spans="1:3" x14ac:dyDescent="0.2">
      <c r="A225063" s="1">
        <v>325184</v>
      </c>
      <c r="B225063" s="1" t="s">
        <v>224665</v>
      </c>
      <c r="C225063" s="1" t="s">
        <v>5</v>
      </c>
    </row>
    <row r="225064" spans="1:3" x14ac:dyDescent="0.2">
      <c r="A225064" s="1">
        <v>325186</v>
      </c>
      <c r="B225064" s="1" t="s">
        <v>224666</v>
      </c>
      <c r="C225064" s="1" t="s">
        <v>60</v>
      </c>
    </row>
    <row r="225065" spans="1:3" x14ac:dyDescent="0.2">
      <c r="A225065" s="1">
        <v>325187</v>
      </c>
      <c r="B225065" s="1" t="s">
        <v>224667</v>
      </c>
      <c r="C225065" s="1" t="s">
        <v>60</v>
      </c>
    </row>
    <row r="225066" spans="1:3" x14ac:dyDescent="0.2">
      <c r="A225066" s="1">
        <v>325188</v>
      </c>
      <c r="B225066" s="1" t="s">
        <v>224668</v>
      </c>
      <c r="C225066" s="1" t="s">
        <v>60</v>
      </c>
    </row>
    <row r="225067" spans="1:3" x14ac:dyDescent="0.2">
      <c r="A225067" s="1">
        <v>325189</v>
      </c>
      <c r="B225067" s="1" t="s">
        <v>224669</v>
      </c>
      <c r="C225067" s="1" t="s">
        <v>60</v>
      </c>
    </row>
    <row r="225068" spans="1:3" x14ac:dyDescent="0.2">
      <c r="A225068" s="1">
        <v>325190</v>
      </c>
      <c r="B225068" s="1" t="s">
        <v>224670</v>
      </c>
      <c r="C225068" s="1" t="s">
        <v>60</v>
      </c>
    </row>
    <row r="225069" spans="1:3" x14ac:dyDescent="0.2">
      <c r="A225069" s="1">
        <v>325191</v>
      </c>
      <c r="B225069" s="1" t="s">
        <v>224671</v>
      </c>
      <c r="C225069" s="1" t="s">
        <v>60</v>
      </c>
    </row>
    <row r="225070" spans="1:3" x14ac:dyDescent="0.2">
      <c r="A225070" s="1">
        <v>325192</v>
      </c>
      <c r="B225070" s="1" t="s">
        <v>224672</v>
      </c>
      <c r="C225070" s="1" t="s">
        <v>60</v>
      </c>
    </row>
    <row r="225071" spans="1:3" x14ac:dyDescent="0.2">
      <c r="A225071" s="1">
        <v>325193</v>
      </c>
      <c r="B225071" s="1" t="s">
        <v>224673</v>
      </c>
      <c r="C225071" s="1" t="s">
        <v>60</v>
      </c>
    </row>
    <row r="225072" spans="1:3" x14ac:dyDescent="0.2">
      <c r="A225072" s="1">
        <v>325194</v>
      </c>
      <c r="B225072" s="1" t="s">
        <v>224674</v>
      </c>
      <c r="C225072" s="1" t="s">
        <v>60</v>
      </c>
    </row>
    <row r="225073" spans="1:3" x14ac:dyDescent="0.2">
      <c r="A225073" s="1">
        <v>325195</v>
      </c>
      <c r="B225073" s="1" t="s">
        <v>224675</v>
      </c>
      <c r="C225073" s="1" t="s">
        <v>60</v>
      </c>
    </row>
    <row r="225074" spans="1:3" x14ac:dyDescent="0.2">
      <c r="A225074" s="1">
        <v>325199</v>
      </c>
      <c r="B225074" s="1" t="s">
        <v>224676</v>
      </c>
      <c r="C225074" s="1" t="s">
        <v>5</v>
      </c>
    </row>
    <row r="225075" spans="1:3" x14ac:dyDescent="0.2">
      <c r="A225075" s="1">
        <v>325203</v>
      </c>
      <c r="B225075" s="1" t="s">
        <v>224677</v>
      </c>
      <c r="C225075" s="1" t="s">
        <v>60</v>
      </c>
    </row>
    <row r="225076" spans="1:3" x14ac:dyDescent="0.2">
      <c r="A225076" s="1">
        <v>325208</v>
      </c>
      <c r="B225076" s="1" t="s">
        <v>224678</v>
      </c>
      <c r="C225076" s="1" t="s">
        <v>5</v>
      </c>
    </row>
    <row r="225077" spans="1:3" x14ac:dyDescent="0.2">
      <c r="A225077" s="1">
        <v>325250</v>
      </c>
      <c r="B225077" s="1" t="s">
        <v>224679</v>
      </c>
      <c r="C225077" s="1" t="s">
        <v>5</v>
      </c>
    </row>
    <row r="225078" spans="1:3" x14ac:dyDescent="0.2">
      <c r="A225078" s="1">
        <v>325267</v>
      </c>
      <c r="B225078" s="1" t="s">
        <v>224680</v>
      </c>
      <c r="C225078" s="1" t="s">
        <v>307</v>
      </c>
    </row>
    <row r="225079" spans="1:3" x14ac:dyDescent="0.2">
      <c r="A225079" s="1">
        <v>325277</v>
      </c>
      <c r="B225079" s="1" t="s">
        <v>224681</v>
      </c>
      <c r="C225079" s="1" t="s">
        <v>60</v>
      </c>
    </row>
    <row r="225080" spans="1:3" x14ac:dyDescent="0.2">
      <c r="A225080" s="1">
        <v>325313</v>
      </c>
      <c r="B225080" s="1" t="s">
        <v>224682</v>
      </c>
      <c r="C225080" s="1" t="s">
        <v>307</v>
      </c>
    </row>
    <row r="225081" spans="1:3" x14ac:dyDescent="0.2">
      <c r="A225081" s="1">
        <v>325323</v>
      </c>
      <c r="B225081" s="1" t="s">
        <v>224683</v>
      </c>
      <c r="C225081" s="1" t="s">
        <v>307</v>
      </c>
    </row>
    <row r="225082" spans="1:3" x14ac:dyDescent="0.2">
      <c r="A225082" s="1">
        <v>325377</v>
      </c>
      <c r="B225082" s="1" t="s">
        <v>224684</v>
      </c>
      <c r="C225082" s="1" t="s">
        <v>5</v>
      </c>
    </row>
    <row r="225083" spans="1:3" x14ac:dyDescent="0.2">
      <c r="A225083" s="1">
        <v>325378</v>
      </c>
      <c r="B225083" s="1" t="s">
        <v>224685</v>
      </c>
      <c r="C225083" s="1" t="s">
        <v>5</v>
      </c>
    </row>
    <row r="225084" spans="1:3" x14ac:dyDescent="0.2">
      <c r="A225084" s="1">
        <v>325381</v>
      </c>
      <c r="B225084" s="1" t="s">
        <v>224686</v>
      </c>
      <c r="C225084" s="1" t="s">
        <v>5</v>
      </c>
    </row>
    <row r="225085" spans="1:3" x14ac:dyDescent="0.2">
      <c r="A225085" s="1">
        <v>325393</v>
      </c>
      <c r="B225085" s="1" t="s">
        <v>224687</v>
      </c>
      <c r="C225085" s="1" t="s">
        <v>5</v>
      </c>
    </row>
    <row r="225086" spans="1:3" x14ac:dyDescent="0.2">
      <c r="A225086" s="1">
        <v>325400</v>
      </c>
      <c r="B225086" s="1" t="s">
        <v>224688</v>
      </c>
      <c r="C225086" s="1" t="s">
        <v>60</v>
      </c>
    </row>
    <row r="225087" spans="1:3" x14ac:dyDescent="0.2">
      <c r="A225087" s="1">
        <v>325411</v>
      </c>
      <c r="B225087" s="1" t="s">
        <v>224689</v>
      </c>
      <c r="C225087" s="1" t="s">
        <v>5</v>
      </c>
    </row>
    <row r="225088" spans="1:3" x14ac:dyDescent="0.2">
      <c r="A225088" s="1">
        <v>325415</v>
      </c>
      <c r="B225088" s="1" t="s">
        <v>224690</v>
      </c>
      <c r="C225088" s="1" t="s">
        <v>60</v>
      </c>
    </row>
    <row r="225089" spans="1:3" x14ac:dyDescent="0.2">
      <c r="A225089" s="1">
        <v>325423</v>
      </c>
      <c r="B225089" s="1" t="s">
        <v>224691</v>
      </c>
      <c r="C225089" s="1" t="s">
        <v>307</v>
      </c>
    </row>
    <row r="225090" spans="1:3" x14ac:dyDescent="0.2">
      <c r="A225090" s="1">
        <v>325445</v>
      </c>
      <c r="B225090" s="1" t="s">
        <v>224692</v>
      </c>
      <c r="C225090" s="1" t="s">
        <v>5</v>
      </c>
    </row>
    <row r="225091" spans="1:3" x14ac:dyDescent="0.2">
      <c r="A225091" s="1">
        <v>325468</v>
      </c>
      <c r="B225091" s="1" t="s">
        <v>224693</v>
      </c>
      <c r="C225091" s="1" t="s">
        <v>307</v>
      </c>
    </row>
    <row r="225092" spans="1:3" x14ac:dyDescent="0.2">
      <c r="A225092" s="1">
        <v>325469</v>
      </c>
      <c r="B225092" s="1" t="s">
        <v>224694</v>
      </c>
      <c r="C225092" s="1" t="s">
        <v>5</v>
      </c>
    </row>
    <row r="225093" spans="1:3" x14ac:dyDescent="0.2">
      <c r="A225093" s="1">
        <v>325485</v>
      </c>
      <c r="B225093" s="1" t="s">
        <v>224695</v>
      </c>
      <c r="C225093" s="1" t="s">
        <v>5</v>
      </c>
    </row>
    <row r="225094" spans="1:3" x14ac:dyDescent="0.2">
      <c r="A225094" s="1">
        <v>325486</v>
      </c>
      <c r="B225094" s="1" t="s">
        <v>224696</v>
      </c>
      <c r="C225094" s="1" t="s">
        <v>5</v>
      </c>
    </row>
    <row r="225095" spans="1:3" x14ac:dyDescent="0.2">
      <c r="A225095" s="1">
        <v>325511</v>
      </c>
      <c r="B225095" s="1" t="s">
        <v>224697</v>
      </c>
      <c r="C225095" s="1" t="s">
        <v>5</v>
      </c>
    </row>
    <row r="225096" spans="1:3" x14ac:dyDescent="0.2">
      <c r="A225096" s="1">
        <v>325512</v>
      </c>
      <c r="B225096" s="1" t="s">
        <v>224698</v>
      </c>
      <c r="C225096" s="1" t="s">
        <v>60</v>
      </c>
    </row>
    <row r="225097" spans="1:3" x14ac:dyDescent="0.2">
      <c r="A225097" s="1">
        <v>325514</v>
      </c>
      <c r="B225097" s="1" t="s">
        <v>224699</v>
      </c>
      <c r="C225097" s="1" t="s">
        <v>60</v>
      </c>
    </row>
    <row r="225098" spans="1:3" x14ac:dyDescent="0.2">
      <c r="A225098" s="1">
        <v>325515</v>
      </c>
      <c r="B225098" s="1" t="s">
        <v>224700</v>
      </c>
      <c r="C225098" s="1" t="s">
        <v>60</v>
      </c>
    </row>
    <row r="225099" spans="1:3" x14ac:dyDescent="0.2">
      <c r="A225099" s="1">
        <v>325516</v>
      </c>
      <c r="B225099" s="1" t="s">
        <v>224701</v>
      </c>
      <c r="C225099" s="1" t="s">
        <v>60</v>
      </c>
    </row>
    <row r="225100" spans="1:3" x14ac:dyDescent="0.2">
      <c r="A225100" s="1">
        <v>325517</v>
      </c>
      <c r="B225100" s="1" t="s">
        <v>224702</v>
      </c>
      <c r="C225100" s="1" t="s">
        <v>5</v>
      </c>
    </row>
    <row r="225101" spans="1:3" x14ac:dyDescent="0.2">
      <c r="A225101" s="1">
        <v>325518</v>
      </c>
      <c r="B225101" s="1" t="s">
        <v>224703</v>
      </c>
      <c r="C225101" s="1" t="s">
        <v>5</v>
      </c>
    </row>
    <row r="225102" spans="1:3" x14ac:dyDescent="0.2">
      <c r="A225102" s="1">
        <v>325519</v>
      </c>
      <c r="B225102" s="1" t="s">
        <v>224704</v>
      </c>
      <c r="C225102" s="1" t="s">
        <v>5</v>
      </c>
    </row>
    <row r="225103" spans="1:3" x14ac:dyDescent="0.2">
      <c r="A225103" s="1">
        <v>325520</v>
      </c>
      <c r="B225103" s="1" t="s">
        <v>224705</v>
      </c>
      <c r="C225103" s="1" t="s">
        <v>5</v>
      </c>
    </row>
    <row r="225104" spans="1:3" x14ac:dyDescent="0.2">
      <c r="A225104" s="1">
        <v>325521</v>
      </c>
      <c r="B225104" s="1" t="s">
        <v>224706</v>
      </c>
      <c r="C225104" s="1" t="s">
        <v>60</v>
      </c>
    </row>
    <row r="225105" spans="1:3" x14ac:dyDescent="0.2">
      <c r="A225105" s="1">
        <v>325522</v>
      </c>
      <c r="B225105" s="1" t="s">
        <v>224707</v>
      </c>
      <c r="C225105" s="1" t="s">
        <v>60</v>
      </c>
    </row>
    <row r="225106" spans="1:3" x14ac:dyDescent="0.2">
      <c r="A225106" s="1">
        <v>325523</v>
      </c>
      <c r="B225106" s="1" t="s">
        <v>224708</v>
      </c>
      <c r="C225106" s="1" t="s">
        <v>60</v>
      </c>
    </row>
    <row r="225107" spans="1:3" x14ac:dyDescent="0.2">
      <c r="A225107" s="1">
        <v>325524</v>
      </c>
      <c r="B225107" s="1" t="s">
        <v>224709</v>
      </c>
      <c r="C225107" s="1" t="s">
        <v>60</v>
      </c>
    </row>
    <row r="225108" spans="1:3" x14ac:dyDescent="0.2">
      <c r="A225108" s="1">
        <v>325525</v>
      </c>
      <c r="B225108" s="1" t="s">
        <v>224710</v>
      </c>
      <c r="C225108" s="1" t="s">
        <v>60</v>
      </c>
    </row>
    <row r="225109" spans="1:3" x14ac:dyDescent="0.2">
      <c r="A225109" s="1">
        <v>325526</v>
      </c>
      <c r="B225109" s="1" t="s">
        <v>224711</v>
      </c>
      <c r="C225109" s="1" t="s">
        <v>60</v>
      </c>
    </row>
    <row r="225110" spans="1:3" x14ac:dyDescent="0.2">
      <c r="A225110" s="1">
        <v>325527</v>
      </c>
      <c r="B225110" s="1" t="s">
        <v>224712</v>
      </c>
      <c r="C225110" s="1" t="s">
        <v>60</v>
      </c>
    </row>
    <row r="225111" spans="1:3" x14ac:dyDescent="0.2">
      <c r="A225111" s="1">
        <v>325528</v>
      </c>
      <c r="B225111" s="1" t="s">
        <v>224713</v>
      </c>
      <c r="C225111" s="1" t="s">
        <v>60</v>
      </c>
    </row>
    <row r="225112" spans="1:3" x14ac:dyDescent="0.2">
      <c r="A225112" s="1">
        <v>325529</v>
      </c>
      <c r="B225112" s="1" t="s">
        <v>224714</v>
      </c>
      <c r="C225112" s="1" t="s">
        <v>60</v>
      </c>
    </row>
    <row r="225113" spans="1:3" x14ac:dyDescent="0.2">
      <c r="A225113" s="1">
        <v>325530</v>
      </c>
      <c r="B225113" s="1" t="s">
        <v>224715</v>
      </c>
      <c r="C225113" s="1" t="s">
        <v>60</v>
      </c>
    </row>
    <row r="225114" spans="1:3" x14ac:dyDescent="0.2">
      <c r="A225114" s="1">
        <v>325531</v>
      </c>
      <c r="B225114" s="1" t="s">
        <v>224716</v>
      </c>
      <c r="C225114" s="1" t="s">
        <v>60</v>
      </c>
    </row>
    <row r="225115" spans="1:3" x14ac:dyDescent="0.2">
      <c r="A225115" s="1">
        <v>325532</v>
      </c>
      <c r="B225115" s="1" t="s">
        <v>224717</v>
      </c>
      <c r="C225115" s="1" t="s">
        <v>60</v>
      </c>
    </row>
    <row r="225116" spans="1:3" x14ac:dyDescent="0.2">
      <c r="A225116" s="1">
        <v>325533</v>
      </c>
      <c r="B225116" s="1" t="s">
        <v>224718</v>
      </c>
      <c r="C225116" s="1" t="s">
        <v>60</v>
      </c>
    </row>
    <row r="225117" spans="1:3" x14ac:dyDescent="0.2">
      <c r="A225117" s="1">
        <v>325536</v>
      </c>
      <c r="B225117" s="1" t="s">
        <v>224719</v>
      </c>
      <c r="C225117" s="1" t="s">
        <v>5</v>
      </c>
    </row>
    <row r="225118" spans="1:3" x14ac:dyDescent="0.2">
      <c r="A225118" s="1">
        <v>325568</v>
      </c>
      <c r="B225118" s="1" t="s">
        <v>224720</v>
      </c>
      <c r="C225118" s="1" t="s">
        <v>60</v>
      </c>
    </row>
    <row r="225119" spans="1:3" x14ac:dyDescent="0.2">
      <c r="A225119" s="1">
        <v>325583</v>
      </c>
      <c r="B225119" s="1" t="s">
        <v>224721</v>
      </c>
      <c r="C225119" s="1" t="s">
        <v>60</v>
      </c>
    </row>
    <row r="225120" spans="1:3" x14ac:dyDescent="0.2">
      <c r="A225120" s="1">
        <v>325588</v>
      </c>
      <c r="B225120" s="1" t="s">
        <v>224722</v>
      </c>
      <c r="C225120" s="1" t="s">
        <v>60</v>
      </c>
    </row>
    <row r="225121" spans="1:3" x14ac:dyDescent="0.2">
      <c r="A225121" s="1">
        <v>325592</v>
      </c>
      <c r="B225121" s="1" t="s">
        <v>224723</v>
      </c>
      <c r="C225121" s="1" t="s">
        <v>5</v>
      </c>
    </row>
    <row r="225122" spans="1:3" x14ac:dyDescent="0.2">
      <c r="A225122" s="1">
        <v>325610</v>
      </c>
      <c r="B225122" s="1" t="s">
        <v>224724</v>
      </c>
      <c r="C225122" s="1" t="s">
        <v>5</v>
      </c>
    </row>
    <row r="225123" spans="1:3" x14ac:dyDescent="0.2">
      <c r="A225123" s="1">
        <v>325622</v>
      </c>
      <c r="B225123" s="1" t="s">
        <v>224725</v>
      </c>
      <c r="C225123" s="1" t="s">
        <v>5</v>
      </c>
    </row>
    <row r="225124" spans="1:3" x14ac:dyDescent="0.2">
      <c r="A225124" s="1">
        <v>325626</v>
      </c>
      <c r="B225124" s="1" t="s">
        <v>224726</v>
      </c>
      <c r="C225124" s="1" t="s">
        <v>5</v>
      </c>
    </row>
    <row r="225125" spans="1:3" x14ac:dyDescent="0.2">
      <c r="A225125" s="1">
        <v>325629</v>
      </c>
      <c r="B225125" s="1" t="s">
        <v>224727</v>
      </c>
      <c r="C225125" s="1" t="s">
        <v>60</v>
      </c>
    </row>
    <row r="225126" spans="1:3" x14ac:dyDescent="0.2">
      <c r="A225126" s="1">
        <v>325631</v>
      </c>
      <c r="B225126" s="1" t="s">
        <v>224728</v>
      </c>
      <c r="C225126" s="1" t="s">
        <v>5</v>
      </c>
    </row>
    <row r="225127" spans="1:3" x14ac:dyDescent="0.2">
      <c r="A225127" s="1">
        <v>325646</v>
      </c>
      <c r="B225127" s="1" t="s">
        <v>224729</v>
      </c>
      <c r="C225127" s="1" t="s">
        <v>5</v>
      </c>
    </row>
    <row r="225128" spans="1:3" x14ac:dyDescent="0.2">
      <c r="A225128" s="1">
        <v>325649</v>
      </c>
      <c r="B225128" s="1" t="s">
        <v>224730</v>
      </c>
      <c r="C225128" s="1" t="s">
        <v>5</v>
      </c>
    </row>
    <row r="225129" spans="1:3" x14ac:dyDescent="0.2">
      <c r="A225129" s="1">
        <v>325650</v>
      </c>
      <c r="B225129" s="1" t="s">
        <v>224731</v>
      </c>
      <c r="C225129" s="1" t="s">
        <v>60</v>
      </c>
    </row>
    <row r="225130" spans="1:3" x14ac:dyDescent="0.2">
      <c r="A225130" s="1">
        <v>325651</v>
      </c>
      <c r="B225130" s="1" t="s">
        <v>224732</v>
      </c>
      <c r="C225130" s="1" t="s">
        <v>5</v>
      </c>
    </row>
    <row r="225131" spans="1:3" x14ac:dyDescent="0.2">
      <c r="A225131" s="1">
        <v>325652</v>
      </c>
      <c r="B225131" s="1" t="s">
        <v>224733</v>
      </c>
      <c r="C225131" s="1" t="s">
        <v>60</v>
      </c>
    </row>
    <row r="225132" spans="1:3" x14ac:dyDescent="0.2">
      <c r="A225132" s="1">
        <v>325654</v>
      </c>
      <c r="B225132" s="1" t="s">
        <v>224734</v>
      </c>
      <c r="C225132" s="1" t="s">
        <v>60</v>
      </c>
    </row>
    <row r="225133" spans="1:3" x14ac:dyDescent="0.2">
      <c r="A225133" s="1">
        <v>325655</v>
      </c>
      <c r="B225133" s="1" t="s">
        <v>224735</v>
      </c>
      <c r="C225133" s="1" t="s">
        <v>5</v>
      </c>
    </row>
    <row r="225134" spans="1:3" x14ac:dyDescent="0.2">
      <c r="A225134" s="1">
        <v>325656</v>
      </c>
      <c r="B225134" s="1" t="s">
        <v>224736</v>
      </c>
      <c r="C225134" s="1" t="s">
        <v>60</v>
      </c>
    </row>
    <row r="225135" spans="1:3" x14ac:dyDescent="0.2">
      <c r="A225135" s="1">
        <v>325657</v>
      </c>
      <c r="B225135" s="1" t="s">
        <v>224737</v>
      </c>
      <c r="C225135" s="1" t="s">
        <v>60</v>
      </c>
    </row>
    <row r="225136" spans="1:3" x14ac:dyDescent="0.2">
      <c r="A225136" s="1">
        <v>325658</v>
      </c>
      <c r="B225136" s="1" t="s">
        <v>224738</v>
      </c>
      <c r="C225136" s="1" t="s">
        <v>60</v>
      </c>
    </row>
    <row r="225137" spans="1:3" x14ac:dyDescent="0.2">
      <c r="A225137" s="1">
        <v>325659</v>
      </c>
      <c r="B225137" s="1" t="s">
        <v>224739</v>
      </c>
      <c r="C225137" s="1" t="s">
        <v>60</v>
      </c>
    </row>
    <row r="225138" spans="1:3" x14ac:dyDescent="0.2">
      <c r="A225138" s="1">
        <v>325660</v>
      </c>
      <c r="B225138" s="1" t="s">
        <v>224740</v>
      </c>
      <c r="C225138" s="1" t="s">
        <v>60</v>
      </c>
    </row>
    <row r="225139" spans="1:3" x14ac:dyDescent="0.2">
      <c r="A225139" s="1">
        <v>325661</v>
      </c>
      <c r="B225139" s="1" t="s">
        <v>224741</v>
      </c>
      <c r="C225139" s="1" t="s">
        <v>60</v>
      </c>
    </row>
    <row r="225140" spans="1:3" x14ac:dyDescent="0.2">
      <c r="A225140" s="1">
        <v>325662</v>
      </c>
      <c r="B225140" s="1" t="s">
        <v>224742</v>
      </c>
      <c r="C225140" s="1" t="s">
        <v>60</v>
      </c>
    </row>
    <row r="225141" spans="1:3" x14ac:dyDescent="0.2">
      <c r="A225141" s="1">
        <v>325663</v>
      </c>
      <c r="B225141" s="1" t="s">
        <v>224743</v>
      </c>
      <c r="C225141" s="1" t="s">
        <v>60</v>
      </c>
    </row>
    <row r="225142" spans="1:3" x14ac:dyDescent="0.2">
      <c r="A225142" s="1">
        <v>325664</v>
      </c>
      <c r="B225142" s="1" t="s">
        <v>224744</v>
      </c>
      <c r="C225142" s="1" t="s">
        <v>60</v>
      </c>
    </row>
    <row r="225143" spans="1:3" x14ac:dyDescent="0.2">
      <c r="A225143" s="1">
        <v>325665</v>
      </c>
      <c r="B225143" s="1" t="s">
        <v>224745</v>
      </c>
      <c r="C225143" s="1" t="s">
        <v>60</v>
      </c>
    </row>
    <row r="225144" spans="1:3" x14ac:dyDescent="0.2">
      <c r="A225144" s="1">
        <v>325666</v>
      </c>
      <c r="B225144" s="1" t="s">
        <v>224746</v>
      </c>
      <c r="C225144" s="1" t="s">
        <v>60</v>
      </c>
    </row>
    <row r="225145" spans="1:3" x14ac:dyDescent="0.2">
      <c r="A225145" s="1">
        <v>325667</v>
      </c>
      <c r="B225145" s="1" t="s">
        <v>224747</v>
      </c>
      <c r="C225145" s="1" t="s">
        <v>60</v>
      </c>
    </row>
    <row r="225146" spans="1:3" x14ac:dyDescent="0.2">
      <c r="A225146" s="1">
        <v>325668</v>
      </c>
      <c r="B225146" s="1" t="s">
        <v>224748</v>
      </c>
      <c r="C225146" s="1" t="s">
        <v>60</v>
      </c>
    </row>
    <row r="225147" spans="1:3" x14ac:dyDescent="0.2">
      <c r="A225147" s="1">
        <v>325669</v>
      </c>
      <c r="B225147" s="1" t="s">
        <v>224749</v>
      </c>
      <c r="C225147" s="1" t="s">
        <v>5</v>
      </c>
    </row>
    <row r="225148" spans="1:3" x14ac:dyDescent="0.2">
      <c r="A225148" s="1">
        <v>325670</v>
      </c>
      <c r="B225148" s="1" t="s">
        <v>224750</v>
      </c>
      <c r="C225148" s="1" t="s">
        <v>5</v>
      </c>
    </row>
    <row r="225149" spans="1:3" x14ac:dyDescent="0.2">
      <c r="A225149" s="1">
        <v>325671</v>
      </c>
      <c r="B225149" s="1" t="s">
        <v>224751</v>
      </c>
      <c r="C225149" s="1" t="s">
        <v>60</v>
      </c>
    </row>
    <row r="225150" spans="1:3" x14ac:dyDescent="0.2">
      <c r="A225150" s="1">
        <v>325672</v>
      </c>
      <c r="B225150" s="1" t="s">
        <v>224752</v>
      </c>
      <c r="C225150" s="1" t="s">
        <v>60</v>
      </c>
    </row>
    <row r="225151" spans="1:3" x14ac:dyDescent="0.2">
      <c r="A225151" s="1">
        <v>325673</v>
      </c>
      <c r="B225151" s="1" t="s">
        <v>224753</v>
      </c>
      <c r="C225151" s="1" t="s">
        <v>5</v>
      </c>
    </row>
    <row r="225152" spans="1:3" x14ac:dyDescent="0.2">
      <c r="A225152" s="1">
        <v>325674</v>
      </c>
      <c r="B225152" s="1" t="s">
        <v>224754</v>
      </c>
      <c r="C225152" s="1" t="s">
        <v>5</v>
      </c>
    </row>
    <row r="225153" spans="1:3" x14ac:dyDescent="0.2">
      <c r="A225153" s="1">
        <v>325675</v>
      </c>
      <c r="B225153" s="1" t="s">
        <v>224755</v>
      </c>
      <c r="C225153" s="1" t="s">
        <v>5</v>
      </c>
    </row>
    <row r="225154" spans="1:3" x14ac:dyDescent="0.2">
      <c r="A225154" s="1">
        <v>325677</v>
      </c>
      <c r="B225154" s="1" t="s">
        <v>224756</v>
      </c>
      <c r="C225154" s="1" t="s">
        <v>60</v>
      </c>
    </row>
    <row r="225155" spans="1:3" x14ac:dyDescent="0.2">
      <c r="A225155" s="1">
        <v>325679</v>
      </c>
      <c r="B225155" s="1" t="s">
        <v>224757</v>
      </c>
      <c r="C225155" s="1" t="s">
        <v>60</v>
      </c>
    </row>
    <row r="225156" spans="1:3" x14ac:dyDescent="0.2">
      <c r="A225156" s="1">
        <v>325680</v>
      </c>
      <c r="B225156" s="1" t="s">
        <v>224758</v>
      </c>
      <c r="C225156" s="1" t="s">
        <v>60</v>
      </c>
    </row>
    <row r="225157" spans="1:3" x14ac:dyDescent="0.2">
      <c r="A225157" s="1">
        <v>325681</v>
      </c>
      <c r="B225157" s="1" t="s">
        <v>224759</v>
      </c>
      <c r="C225157" s="1" t="s">
        <v>60</v>
      </c>
    </row>
    <row r="225158" spans="1:3" x14ac:dyDescent="0.2">
      <c r="A225158" s="1">
        <v>325682</v>
      </c>
      <c r="B225158" s="1" t="s">
        <v>224760</v>
      </c>
      <c r="C225158" s="1" t="s">
        <v>60</v>
      </c>
    </row>
    <row r="225159" spans="1:3" x14ac:dyDescent="0.2">
      <c r="A225159" s="1">
        <v>325683</v>
      </c>
      <c r="B225159" s="1" t="s">
        <v>224761</v>
      </c>
      <c r="C225159" s="1" t="s">
        <v>60</v>
      </c>
    </row>
    <row r="225160" spans="1:3" x14ac:dyDescent="0.2">
      <c r="A225160" s="1">
        <v>325684</v>
      </c>
      <c r="B225160" s="1" t="s">
        <v>224762</v>
      </c>
      <c r="C225160" s="1" t="s">
        <v>60</v>
      </c>
    </row>
    <row r="225161" spans="1:3" x14ac:dyDescent="0.2">
      <c r="A225161" s="1">
        <v>325685</v>
      </c>
      <c r="B225161" s="1" t="s">
        <v>224763</v>
      </c>
      <c r="C225161" s="1" t="s">
        <v>60</v>
      </c>
    </row>
    <row r="225162" spans="1:3" x14ac:dyDescent="0.2">
      <c r="A225162" s="1">
        <v>325686</v>
      </c>
      <c r="B225162" s="1" t="s">
        <v>224764</v>
      </c>
      <c r="C225162" s="1" t="s">
        <v>60</v>
      </c>
    </row>
    <row r="225163" spans="1:3" x14ac:dyDescent="0.2">
      <c r="A225163" s="1">
        <v>325687</v>
      </c>
      <c r="B225163" s="1" t="s">
        <v>224765</v>
      </c>
      <c r="C225163" s="1" t="s">
        <v>60</v>
      </c>
    </row>
    <row r="225164" spans="1:3" x14ac:dyDescent="0.2">
      <c r="A225164" s="1">
        <v>325688</v>
      </c>
      <c r="B225164" s="1" t="s">
        <v>224766</v>
      </c>
      <c r="C225164" s="1" t="s">
        <v>60</v>
      </c>
    </row>
    <row r="225165" spans="1:3" x14ac:dyDescent="0.2">
      <c r="A225165" s="1">
        <v>325689</v>
      </c>
      <c r="B225165" s="1" t="s">
        <v>224767</v>
      </c>
      <c r="C225165" s="1" t="s">
        <v>5</v>
      </c>
    </row>
    <row r="225166" spans="1:3" x14ac:dyDescent="0.2">
      <c r="A225166" s="1">
        <v>325690</v>
      </c>
      <c r="B225166" s="1" t="s">
        <v>224768</v>
      </c>
      <c r="C225166" s="1" t="s">
        <v>60</v>
      </c>
    </row>
    <row r="225167" spans="1:3" x14ac:dyDescent="0.2">
      <c r="A225167" s="1">
        <v>325691</v>
      </c>
      <c r="B225167" s="1" t="s">
        <v>224769</v>
      </c>
      <c r="C225167" s="1" t="s">
        <v>5</v>
      </c>
    </row>
    <row r="225168" spans="1:3" x14ac:dyDescent="0.2">
      <c r="A225168" s="1">
        <v>325692</v>
      </c>
      <c r="B225168" s="1" t="s">
        <v>224770</v>
      </c>
      <c r="C225168" s="1" t="s">
        <v>5</v>
      </c>
    </row>
    <row r="225169" spans="1:3" x14ac:dyDescent="0.2">
      <c r="A225169" s="1">
        <v>325693</v>
      </c>
      <c r="B225169" s="1" t="s">
        <v>224771</v>
      </c>
      <c r="C225169" s="1" t="s">
        <v>5</v>
      </c>
    </row>
    <row r="225170" spans="1:3" x14ac:dyDescent="0.2">
      <c r="A225170" s="1">
        <v>325694</v>
      </c>
      <c r="B225170" s="1" t="s">
        <v>224772</v>
      </c>
      <c r="C225170" s="1" t="s">
        <v>5</v>
      </c>
    </row>
    <row r="225171" spans="1:3" x14ac:dyDescent="0.2">
      <c r="A225171" s="1">
        <v>325695</v>
      </c>
      <c r="B225171" s="1" t="s">
        <v>224773</v>
      </c>
      <c r="C225171" s="1" t="s">
        <v>5</v>
      </c>
    </row>
    <row r="225172" spans="1:3" x14ac:dyDescent="0.2">
      <c r="A225172" s="1">
        <v>325696</v>
      </c>
      <c r="B225172" s="1" t="s">
        <v>224774</v>
      </c>
      <c r="C225172" s="1" t="s">
        <v>5</v>
      </c>
    </row>
    <row r="225173" spans="1:3" x14ac:dyDescent="0.2">
      <c r="A225173" s="1">
        <v>325697</v>
      </c>
      <c r="B225173" s="1" t="s">
        <v>224775</v>
      </c>
      <c r="C225173" s="1" t="s">
        <v>5</v>
      </c>
    </row>
    <row r="225174" spans="1:3" x14ac:dyDescent="0.2">
      <c r="A225174" s="1">
        <v>325698</v>
      </c>
      <c r="B225174" s="1" t="s">
        <v>224776</v>
      </c>
      <c r="C225174" s="1" t="s">
        <v>60</v>
      </c>
    </row>
    <row r="225175" spans="1:3" x14ac:dyDescent="0.2">
      <c r="A225175" s="1">
        <v>325699</v>
      </c>
      <c r="B225175" s="1" t="s">
        <v>224777</v>
      </c>
      <c r="C225175" s="1" t="s">
        <v>60</v>
      </c>
    </row>
    <row r="225176" spans="1:3" x14ac:dyDescent="0.2">
      <c r="A225176" s="1">
        <v>325700</v>
      </c>
      <c r="B225176" s="1" t="s">
        <v>224778</v>
      </c>
      <c r="C225176" s="1" t="s">
        <v>60</v>
      </c>
    </row>
    <row r="225177" spans="1:3" x14ac:dyDescent="0.2">
      <c r="A225177" s="1">
        <v>325701</v>
      </c>
      <c r="B225177" s="1" t="s">
        <v>224779</v>
      </c>
      <c r="C225177" s="1" t="s">
        <v>60</v>
      </c>
    </row>
    <row r="225178" spans="1:3" x14ac:dyDescent="0.2">
      <c r="A225178" s="1">
        <v>325703</v>
      </c>
      <c r="B225178" s="1" t="s">
        <v>224780</v>
      </c>
      <c r="C225178" s="1" t="s">
        <v>60</v>
      </c>
    </row>
    <row r="225179" spans="1:3" x14ac:dyDescent="0.2">
      <c r="A225179" s="1">
        <v>325704</v>
      </c>
      <c r="B225179" s="1" t="s">
        <v>224781</v>
      </c>
      <c r="C225179" s="1" t="s">
        <v>60</v>
      </c>
    </row>
    <row r="225180" spans="1:3" x14ac:dyDescent="0.2">
      <c r="A225180" s="1">
        <v>325705</v>
      </c>
      <c r="B225180" s="1" t="s">
        <v>224782</v>
      </c>
      <c r="C225180" s="1" t="s">
        <v>60</v>
      </c>
    </row>
    <row r="225181" spans="1:3" x14ac:dyDescent="0.2">
      <c r="A225181" s="1">
        <v>325706</v>
      </c>
      <c r="B225181" s="1" t="s">
        <v>224783</v>
      </c>
      <c r="C225181" s="1" t="s">
        <v>60</v>
      </c>
    </row>
    <row r="225182" spans="1:3" x14ac:dyDescent="0.2">
      <c r="A225182" s="1">
        <v>325708</v>
      </c>
      <c r="B225182" s="1" t="s">
        <v>224784</v>
      </c>
      <c r="C225182" s="1" t="s">
        <v>60</v>
      </c>
    </row>
    <row r="225183" spans="1:3" x14ac:dyDescent="0.2">
      <c r="A225183" s="1">
        <v>325709</v>
      </c>
      <c r="B225183" s="1" t="s">
        <v>224785</v>
      </c>
      <c r="C225183" s="1" t="s">
        <v>60</v>
      </c>
    </row>
    <row r="225184" spans="1:3" x14ac:dyDescent="0.2">
      <c r="A225184" s="1">
        <v>325710</v>
      </c>
      <c r="B225184" s="1" t="s">
        <v>224786</v>
      </c>
      <c r="C225184" s="1" t="s">
        <v>5</v>
      </c>
    </row>
    <row r="225185" spans="1:3" x14ac:dyDescent="0.2">
      <c r="A225185" s="1">
        <v>325711</v>
      </c>
      <c r="B225185" s="1" t="s">
        <v>224787</v>
      </c>
      <c r="C225185" s="1" t="s">
        <v>5</v>
      </c>
    </row>
    <row r="225186" spans="1:3" x14ac:dyDescent="0.2">
      <c r="A225186" s="1">
        <v>325712</v>
      </c>
      <c r="B225186" s="1" t="s">
        <v>224788</v>
      </c>
      <c r="C225186" s="1" t="s">
        <v>5</v>
      </c>
    </row>
    <row r="225187" spans="1:3" x14ac:dyDescent="0.2">
      <c r="A225187" s="1">
        <v>325713</v>
      </c>
      <c r="B225187" s="1" t="s">
        <v>224789</v>
      </c>
      <c r="C225187" s="1" t="s">
        <v>60</v>
      </c>
    </row>
    <row r="225188" spans="1:3" x14ac:dyDescent="0.2">
      <c r="A225188" s="1">
        <v>325714</v>
      </c>
      <c r="B225188" s="1" t="s">
        <v>224790</v>
      </c>
      <c r="C225188" s="1" t="s">
        <v>5</v>
      </c>
    </row>
    <row r="225189" spans="1:3" x14ac:dyDescent="0.2">
      <c r="A225189" s="1">
        <v>325716</v>
      </c>
      <c r="B225189" s="1" t="s">
        <v>224791</v>
      </c>
      <c r="C225189" s="1" t="s">
        <v>60</v>
      </c>
    </row>
    <row r="225190" spans="1:3" x14ac:dyDescent="0.2">
      <c r="A225190" s="1">
        <v>325717</v>
      </c>
      <c r="B225190" s="1" t="s">
        <v>224792</v>
      </c>
      <c r="C225190" s="1" t="s">
        <v>60</v>
      </c>
    </row>
    <row r="225191" spans="1:3" x14ac:dyDescent="0.2">
      <c r="A225191" s="1">
        <v>325718</v>
      </c>
      <c r="B225191" s="1" t="s">
        <v>224793</v>
      </c>
      <c r="C225191" s="1" t="s">
        <v>5</v>
      </c>
    </row>
    <row r="225192" spans="1:3" x14ac:dyDescent="0.2">
      <c r="A225192" s="1">
        <v>325720</v>
      </c>
      <c r="B225192" s="1" t="s">
        <v>224794</v>
      </c>
      <c r="C225192" s="1" t="s">
        <v>60</v>
      </c>
    </row>
    <row r="225193" spans="1:3" x14ac:dyDescent="0.2">
      <c r="A225193" s="1">
        <v>325721</v>
      </c>
      <c r="B225193" s="1" t="s">
        <v>224795</v>
      </c>
      <c r="C225193" s="1" t="s">
        <v>60</v>
      </c>
    </row>
    <row r="225194" spans="1:3" x14ac:dyDescent="0.2">
      <c r="A225194" s="1">
        <v>325722</v>
      </c>
      <c r="B225194" s="1" t="s">
        <v>224796</v>
      </c>
      <c r="C225194" s="1" t="s">
        <v>60</v>
      </c>
    </row>
    <row r="225195" spans="1:3" x14ac:dyDescent="0.2">
      <c r="A225195" s="1">
        <v>325724</v>
      </c>
      <c r="B225195" s="1" t="s">
        <v>224797</v>
      </c>
      <c r="C225195" s="1" t="s">
        <v>60</v>
      </c>
    </row>
    <row r="225196" spans="1:3" x14ac:dyDescent="0.2">
      <c r="A225196" s="1">
        <v>325725</v>
      </c>
      <c r="B225196" s="1" t="s">
        <v>224798</v>
      </c>
      <c r="C225196" s="1" t="s">
        <v>60</v>
      </c>
    </row>
    <row r="225197" spans="1:3" x14ac:dyDescent="0.2">
      <c r="A225197" s="1">
        <v>325726</v>
      </c>
      <c r="B225197" s="1" t="s">
        <v>224799</v>
      </c>
      <c r="C225197" s="1" t="s">
        <v>60</v>
      </c>
    </row>
    <row r="225198" spans="1:3" x14ac:dyDescent="0.2">
      <c r="A225198" s="1">
        <v>325727</v>
      </c>
      <c r="B225198" s="1" t="s">
        <v>224800</v>
      </c>
      <c r="C225198" s="1" t="s">
        <v>60</v>
      </c>
    </row>
    <row r="225199" spans="1:3" x14ac:dyDescent="0.2">
      <c r="A225199" s="1">
        <v>325729</v>
      </c>
      <c r="B225199" s="1" t="s">
        <v>224801</v>
      </c>
      <c r="C225199" s="1" t="s">
        <v>60</v>
      </c>
    </row>
    <row r="225200" spans="1:3" x14ac:dyDescent="0.2">
      <c r="A225200" s="1">
        <v>325730</v>
      </c>
      <c r="B225200" s="1" t="s">
        <v>224802</v>
      </c>
      <c r="C225200" s="1" t="s">
        <v>60</v>
      </c>
    </row>
    <row r="225201" spans="1:3" x14ac:dyDescent="0.2">
      <c r="A225201" s="1">
        <v>325731</v>
      </c>
      <c r="B225201" s="1" t="s">
        <v>224803</v>
      </c>
      <c r="C225201" s="1" t="s">
        <v>60</v>
      </c>
    </row>
    <row r="225202" spans="1:3" x14ac:dyDescent="0.2">
      <c r="A225202" s="1">
        <v>325732</v>
      </c>
      <c r="B225202" s="1" t="s">
        <v>224804</v>
      </c>
      <c r="C225202" s="1" t="s">
        <v>60</v>
      </c>
    </row>
    <row r="225203" spans="1:3" x14ac:dyDescent="0.2">
      <c r="A225203" s="1">
        <v>325733</v>
      </c>
      <c r="B225203" s="1" t="s">
        <v>224805</v>
      </c>
      <c r="C225203" s="1" t="s">
        <v>60</v>
      </c>
    </row>
    <row r="225204" spans="1:3" x14ac:dyDescent="0.2">
      <c r="A225204" s="1">
        <v>325734</v>
      </c>
      <c r="B225204" s="1" t="s">
        <v>224806</v>
      </c>
      <c r="C225204" s="1" t="s">
        <v>60</v>
      </c>
    </row>
    <row r="225205" spans="1:3" x14ac:dyDescent="0.2">
      <c r="A225205" s="1">
        <v>325735</v>
      </c>
      <c r="B225205" s="1" t="s">
        <v>224807</v>
      </c>
      <c r="C225205" s="1" t="s">
        <v>60</v>
      </c>
    </row>
    <row r="225206" spans="1:3" x14ac:dyDescent="0.2">
      <c r="A225206" s="1">
        <v>325736</v>
      </c>
      <c r="B225206" s="1" t="s">
        <v>224808</v>
      </c>
      <c r="C225206" s="1" t="s">
        <v>60</v>
      </c>
    </row>
    <row r="225207" spans="1:3" x14ac:dyDescent="0.2">
      <c r="A225207" s="1">
        <v>325737</v>
      </c>
      <c r="B225207" s="1" t="s">
        <v>224809</v>
      </c>
      <c r="C225207" s="1" t="s">
        <v>60</v>
      </c>
    </row>
    <row r="225208" spans="1:3" x14ac:dyDescent="0.2">
      <c r="A225208" s="1">
        <v>325738</v>
      </c>
      <c r="B225208" s="1" t="s">
        <v>224810</v>
      </c>
      <c r="C225208" s="1" t="s">
        <v>60</v>
      </c>
    </row>
    <row r="225209" spans="1:3" x14ac:dyDescent="0.2">
      <c r="A225209" s="1">
        <v>325739</v>
      </c>
      <c r="B225209" s="1" t="s">
        <v>224811</v>
      </c>
      <c r="C225209" s="1" t="s">
        <v>5</v>
      </c>
    </row>
    <row r="225210" spans="1:3" x14ac:dyDescent="0.2">
      <c r="A225210" s="1">
        <v>325740</v>
      </c>
      <c r="B225210" s="1" t="s">
        <v>224812</v>
      </c>
      <c r="C225210" s="1" t="s">
        <v>5</v>
      </c>
    </row>
    <row r="225211" spans="1:3" x14ac:dyDescent="0.2">
      <c r="A225211" s="1">
        <v>325741</v>
      </c>
      <c r="B225211" s="1" t="s">
        <v>224813</v>
      </c>
      <c r="C225211" s="1" t="s">
        <v>5</v>
      </c>
    </row>
    <row r="225212" spans="1:3" x14ac:dyDescent="0.2">
      <c r="A225212" s="1">
        <v>325742</v>
      </c>
      <c r="B225212" s="1" t="s">
        <v>224814</v>
      </c>
      <c r="C225212" s="1" t="s">
        <v>60</v>
      </c>
    </row>
    <row r="225213" spans="1:3" x14ac:dyDescent="0.2">
      <c r="A225213" s="1">
        <v>325743</v>
      </c>
      <c r="B225213" s="1" t="s">
        <v>224815</v>
      </c>
      <c r="C225213" s="1" t="s">
        <v>5</v>
      </c>
    </row>
    <row r="225214" spans="1:3" x14ac:dyDescent="0.2">
      <c r="A225214" s="1">
        <v>325745</v>
      </c>
      <c r="B225214" s="1" t="s">
        <v>224816</v>
      </c>
      <c r="C225214" s="1" t="s">
        <v>5</v>
      </c>
    </row>
    <row r="225215" spans="1:3" x14ac:dyDescent="0.2">
      <c r="A225215" s="1">
        <v>325746</v>
      </c>
      <c r="B225215" s="1" t="s">
        <v>224817</v>
      </c>
      <c r="C225215" s="1" t="s">
        <v>60</v>
      </c>
    </row>
    <row r="225216" spans="1:3" x14ac:dyDescent="0.2">
      <c r="A225216" s="1">
        <v>325747</v>
      </c>
      <c r="B225216" s="1" t="s">
        <v>224818</v>
      </c>
      <c r="C225216" s="1" t="s">
        <v>5</v>
      </c>
    </row>
    <row r="225217" spans="1:3" x14ac:dyDescent="0.2">
      <c r="A225217" s="1">
        <v>325748</v>
      </c>
      <c r="B225217" s="1" t="s">
        <v>224819</v>
      </c>
      <c r="C225217" s="1" t="s">
        <v>5</v>
      </c>
    </row>
    <row r="225218" spans="1:3" x14ac:dyDescent="0.2">
      <c r="A225218" s="1">
        <v>325749</v>
      </c>
      <c r="B225218" s="1" t="s">
        <v>224820</v>
      </c>
      <c r="C225218" s="1" t="s">
        <v>60</v>
      </c>
    </row>
    <row r="225219" spans="1:3" x14ac:dyDescent="0.2">
      <c r="A225219" s="1">
        <v>325750</v>
      </c>
      <c r="B225219" s="1" t="s">
        <v>224821</v>
      </c>
      <c r="C225219" s="1" t="s">
        <v>60</v>
      </c>
    </row>
    <row r="225220" spans="1:3" x14ac:dyDescent="0.2">
      <c r="A225220" s="1">
        <v>325751</v>
      </c>
      <c r="B225220" s="1" t="s">
        <v>224822</v>
      </c>
      <c r="C225220" s="1" t="s">
        <v>60</v>
      </c>
    </row>
    <row r="225221" spans="1:3" x14ac:dyDescent="0.2">
      <c r="A225221" s="1">
        <v>325752</v>
      </c>
      <c r="B225221" s="1" t="s">
        <v>224823</v>
      </c>
      <c r="C225221" s="1" t="s">
        <v>60</v>
      </c>
    </row>
    <row r="225222" spans="1:3" x14ac:dyDescent="0.2">
      <c r="A225222" s="1">
        <v>325753</v>
      </c>
      <c r="B225222" s="1" t="s">
        <v>224824</v>
      </c>
      <c r="C225222" s="1" t="s">
        <v>60</v>
      </c>
    </row>
    <row r="225223" spans="1:3" x14ac:dyDescent="0.2">
      <c r="A225223" s="1">
        <v>325754</v>
      </c>
      <c r="B225223" s="1" t="s">
        <v>224825</v>
      </c>
      <c r="C225223" s="1" t="s">
        <v>60</v>
      </c>
    </row>
    <row r="225224" spans="1:3" x14ac:dyDescent="0.2">
      <c r="A225224" s="1">
        <v>325755</v>
      </c>
      <c r="B225224" s="1" t="s">
        <v>224826</v>
      </c>
      <c r="C225224" s="1" t="s">
        <v>60</v>
      </c>
    </row>
    <row r="225225" spans="1:3" x14ac:dyDescent="0.2">
      <c r="A225225" s="1">
        <v>325756</v>
      </c>
      <c r="B225225" s="1" t="s">
        <v>224827</v>
      </c>
      <c r="C225225" s="1" t="s">
        <v>60</v>
      </c>
    </row>
    <row r="225226" spans="1:3" x14ac:dyDescent="0.2">
      <c r="A225226" s="1">
        <v>325757</v>
      </c>
      <c r="B225226" s="1" t="s">
        <v>224828</v>
      </c>
      <c r="C225226" s="1" t="s">
        <v>60</v>
      </c>
    </row>
    <row r="225227" spans="1:3" x14ac:dyDescent="0.2">
      <c r="A225227" s="1">
        <v>325758</v>
      </c>
      <c r="B225227" s="1" t="s">
        <v>224829</v>
      </c>
      <c r="C225227" s="1" t="s">
        <v>60</v>
      </c>
    </row>
    <row r="225228" spans="1:3" x14ac:dyDescent="0.2">
      <c r="A225228" s="1">
        <v>325759</v>
      </c>
      <c r="B225228" s="1" t="s">
        <v>224830</v>
      </c>
      <c r="C225228" s="1" t="s">
        <v>5</v>
      </c>
    </row>
    <row r="225229" spans="1:3" x14ac:dyDescent="0.2">
      <c r="A225229" s="1">
        <v>325760</v>
      </c>
      <c r="B225229" s="1" t="s">
        <v>224831</v>
      </c>
      <c r="C225229" s="1" t="s">
        <v>60</v>
      </c>
    </row>
    <row r="225230" spans="1:3" x14ac:dyDescent="0.2">
      <c r="A225230" s="1">
        <v>325761</v>
      </c>
      <c r="B225230" s="1" t="s">
        <v>224832</v>
      </c>
      <c r="C225230" s="1" t="s">
        <v>5</v>
      </c>
    </row>
    <row r="225231" spans="1:3" x14ac:dyDescent="0.2">
      <c r="A225231" s="1">
        <v>325762</v>
      </c>
      <c r="B225231" s="1" t="s">
        <v>224833</v>
      </c>
      <c r="C225231" s="1" t="s">
        <v>5</v>
      </c>
    </row>
    <row r="225232" spans="1:3" x14ac:dyDescent="0.2">
      <c r="A225232" s="1">
        <v>325763</v>
      </c>
      <c r="B225232" s="1" t="s">
        <v>224834</v>
      </c>
      <c r="C225232" s="1" t="s">
        <v>60</v>
      </c>
    </row>
    <row r="225233" spans="1:3" x14ac:dyDescent="0.2">
      <c r="A225233" s="1">
        <v>325764</v>
      </c>
      <c r="B225233" s="1" t="s">
        <v>224835</v>
      </c>
      <c r="C225233" s="1" t="s">
        <v>5</v>
      </c>
    </row>
    <row r="225234" spans="1:3" x14ac:dyDescent="0.2">
      <c r="A225234" s="1">
        <v>325765</v>
      </c>
      <c r="B225234" s="1" t="s">
        <v>224836</v>
      </c>
      <c r="C225234" s="1" t="s">
        <v>60</v>
      </c>
    </row>
    <row r="225235" spans="1:3" x14ac:dyDescent="0.2">
      <c r="A225235" s="1">
        <v>325766</v>
      </c>
      <c r="B225235" s="1" t="s">
        <v>224837</v>
      </c>
      <c r="C225235" s="1" t="s">
        <v>60</v>
      </c>
    </row>
    <row r="225236" spans="1:3" x14ac:dyDescent="0.2">
      <c r="A225236" s="1">
        <v>325767</v>
      </c>
      <c r="B225236" s="1" t="s">
        <v>224838</v>
      </c>
      <c r="C225236" s="1" t="s">
        <v>5</v>
      </c>
    </row>
    <row r="225237" spans="1:3" x14ac:dyDescent="0.2">
      <c r="A225237" s="1">
        <v>325768</v>
      </c>
      <c r="B225237" s="1" t="s">
        <v>224839</v>
      </c>
      <c r="C225237" s="1" t="s">
        <v>60</v>
      </c>
    </row>
    <row r="225238" spans="1:3" x14ac:dyDescent="0.2">
      <c r="A225238" s="1">
        <v>325769</v>
      </c>
      <c r="B225238" s="1" t="s">
        <v>224840</v>
      </c>
      <c r="C225238" s="1" t="s">
        <v>60</v>
      </c>
    </row>
    <row r="225239" spans="1:3" x14ac:dyDescent="0.2">
      <c r="A225239" s="1">
        <v>325770</v>
      </c>
      <c r="B225239" s="1" t="s">
        <v>224841</v>
      </c>
      <c r="C225239" s="1" t="s">
        <v>60</v>
      </c>
    </row>
    <row r="225240" spans="1:3" x14ac:dyDescent="0.2">
      <c r="A225240" s="1">
        <v>325771</v>
      </c>
      <c r="B225240" s="1" t="s">
        <v>224842</v>
      </c>
      <c r="C225240" s="1" t="s">
        <v>60</v>
      </c>
    </row>
    <row r="225241" spans="1:3" x14ac:dyDescent="0.2">
      <c r="A225241" s="1">
        <v>325772</v>
      </c>
      <c r="B225241" s="1" t="s">
        <v>224843</v>
      </c>
      <c r="C225241" s="1" t="s">
        <v>60</v>
      </c>
    </row>
    <row r="225242" spans="1:3" x14ac:dyDescent="0.2">
      <c r="A225242" s="1">
        <v>325773</v>
      </c>
      <c r="B225242" s="1" t="s">
        <v>224844</v>
      </c>
      <c r="C225242" s="1" t="s">
        <v>60</v>
      </c>
    </row>
    <row r="225243" spans="1:3" x14ac:dyDescent="0.2">
      <c r="A225243" s="1">
        <v>325774</v>
      </c>
      <c r="B225243" s="1" t="s">
        <v>224845</v>
      </c>
      <c r="C225243" s="1" t="s">
        <v>60</v>
      </c>
    </row>
    <row r="225244" spans="1:3" x14ac:dyDescent="0.2">
      <c r="A225244" s="1">
        <v>325775</v>
      </c>
      <c r="B225244" s="1" t="s">
        <v>224846</v>
      </c>
      <c r="C225244" s="1" t="s">
        <v>5</v>
      </c>
    </row>
    <row r="225245" spans="1:3" x14ac:dyDescent="0.2">
      <c r="A225245" s="1">
        <v>325776</v>
      </c>
      <c r="B225245" s="1" t="s">
        <v>224847</v>
      </c>
      <c r="C225245" s="1" t="s">
        <v>5</v>
      </c>
    </row>
    <row r="225246" spans="1:3" x14ac:dyDescent="0.2">
      <c r="A225246" s="1">
        <v>325797</v>
      </c>
      <c r="B225246" s="1" t="s">
        <v>224848</v>
      </c>
      <c r="C225246" s="1" t="s">
        <v>60</v>
      </c>
    </row>
    <row r="225247" spans="1:3" x14ac:dyDescent="0.2">
      <c r="A225247" s="1">
        <v>325808</v>
      </c>
      <c r="B225247" s="1" t="s">
        <v>224849</v>
      </c>
      <c r="C225247" s="1" t="s">
        <v>60</v>
      </c>
    </row>
    <row r="225248" spans="1:3" x14ac:dyDescent="0.2">
      <c r="A225248" s="1">
        <v>325818</v>
      </c>
      <c r="B225248" s="1" t="s">
        <v>224850</v>
      </c>
      <c r="C225248" s="1" t="s">
        <v>5</v>
      </c>
    </row>
    <row r="225249" spans="1:3" x14ac:dyDescent="0.2">
      <c r="A225249" s="1">
        <v>325821</v>
      </c>
      <c r="B225249" s="1" t="s">
        <v>224851</v>
      </c>
      <c r="C225249" s="1" t="s">
        <v>60</v>
      </c>
    </row>
    <row r="225250" spans="1:3" x14ac:dyDescent="0.2">
      <c r="A225250" s="1">
        <v>325824</v>
      </c>
      <c r="B225250" s="1" t="s">
        <v>224852</v>
      </c>
      <c r="C225250" s="1" t="s">
        <v>5</v>
      </c>
    </row>
    <row r="225251" spans="1:3" x14ac:dyDescent="0.2">
      <c r="A225251" s="1">
        <v>325863</v>
      </c>
      <c r="B225251" s="1" t="s">
        <v>224853</v>
      </c>
      <c r="C225251" s="1" t="s">
        <v>60</v>
      </c>
    </row>
    <row r="225252" spans="1:3" x14ac:dyDescent="0.2">
      <c r="A225252" s="1">
        <v>325928</v>
      </c>
      <c r="B225252" s="1" t="s">
        <v>224854</v>
      </c>
      <c r="C225252" s="1" t="s">
        <v>60</v>
      </c>
    </row>
    <row r="225253" spans="1:3" x14ac:dyDescent="0.2">
      <c r="A225253" s="1">
        <v>325929</v>
      </c>
      <c r="B225253" s="1" t="s">
        <v>224855</v>
      </c>
      <c r="C225253" s="1" t="s">
        <v>5</v>
      </c>
    </row>
    <row r="225254" spans="1:3" x14ac:dyDescent="0.2">
      <c r="A225254" s="1">
        <v>325930</v>
      </c>
      <c r="B225254" s="1" t="s">
        <v>224856</v>
      </c>
      <c r="C225254" s="1" t="s">
        <v>5</v>
      </c>
    </row>
    <row r="225255" spans="1:3" x14ac:dyDescent="0.2">
      <c r="A225255" s="1">
        <v>325931</v>
      </c>
      <c r="B225255" s="1" t="s">
        <v>224857</v>
      </c>
      <c r="C225255" s="1" t="s">
        <v>60</v>
      </c>
    </row>
    <row r="225256" spans="1:3" x14ac:dyDescent="0.2">
      <c r="A225256" s="1">
        <v>325932</v>
      </c>
      <c r="B225256" s="1" t="s">
        <v>224858</v>
      </c>
      <c r="C225256" s="1" t="s">
        <v>60</v>
      </c>
    </row>
    <row r="225257" spans="1:3" x14ac:dyDescent="0.2">
      <c r="A225257" s="1">
        <v>325933</v>
      </c>
      <c r="B225257" s="1" t="s">
        <v>224859</v>
      </c>
      <c r="C225257" s="1" t="s">
        <v>60</v>
      </c>
    </row>
    <row r="225258" spans="1:3" x14ac:dyDescent="0.2">
      <c r="A225258" s="1">
        <v>325935</v>
      </c>
      <c r="B225258" s="1" t="s">
        <v>224860</v>
      </c>
      <c r="C225258" s="1" t="s">
        <v>5</v>
      </c>
    </row>
    <row r="225259" spans="1:3" x14ac:dyDescent="0.2">
      <c r="A225259" s="1">
        <v>325936</v>
      </c>
      <c r="B225259" s="1" t="s">
        <v>224861</v>
      </c>
      <c r="C225259" s="1" t="s">
        <v>5</v>
      </c>
    </row>
    <row r="225260" spans="1:3" x14ac:dyDescent="0.2">
      <c r="A225260" s="1">
        <v>325937</v>
      </c>
      <c r="B225260" s="1" t="s">
        <v>224862</v>
      </c>
      <c r="C225260" s="1" t="s">
        <v>5</v>
      </c>
    </row>
    <row r="225261" spans="1:3" x14ac:dyDescent="0.2">
      <c r="A225261" s="1">
        <v>325938</v>
      </c>
      <c r="B225261" s="1" t="s">
        <v>224863</v>
      </c>
      <c r="C225261" s="1" t="s">
        <v>60</v>
      </c>
    </row>
    <row r="225262" spans="1:3" x14ac:dyDescent="0.2">
      <c r="A225262" s="1">
        <v>325939</v>
      </c>
      <c r="B225262" s="1" t="s">
        <v>224864</v>
      </c>
      <c r="C225262" s="1" t="s">
        <v>5</v>
      </c>
    </row>
    <row r="225263" spans="1:3" x14ac:dyDescent="0.2">
      <c r="A225263" s="1">
        <v>325940</v>
      </c>
      <c r="B225263" s="1" t="s">
        <v>224865</v>
      </c>
      <c r="C225263" s="1" t="s">
        <v>5</v>
      </c>
    </row>
    <row r="225264" spans="1:3" x14ac:dyDescent="0.2">
      <c r="A225264" s="1">
        <v>325941</v>
      </c>
      <c r="B225264" s="1" t="s">
        <v>224866</v>
      </c>
      <c r="C225264" s="1" t="s">
        <v>5</v>
      </c>
    </row>
    <row r="225265" spans="1:3" x14ac:dyDescent="0.2">
      <c r="A225265" s="1">
        <v>325942</v>
      </c>
      <c r="B225265" s="1" t="s">
        <v>224867</v>
      </c>
      <c r="C225265" s="1" t="s">
        <v>5</v>
      </c>
    </row>
    <row r="225266" spans="1:3" x14ac:dyDescent="0.2">
      <c r="A225266" s="1">
        <v>325943</v>
      </c>
      <c r="B225266" s="1" t="s">
        <v>224868</v>
      </c>
      <c r="C225266" s="1" t="s">
        <v>5</v>
      </c>
    </row>
    <row r="225267" spans="1:3" x14ac:dyDescent="0.2">
      <c r="A225267" s="1">
        <v>325944</v>
      </c>
      <c r="B225267" s="1" t="s">
        <v>224869</v>
      </c>
      <c r="C225267" s="1" t="s">
        <v>5</v>
      </c>
    </row>
    <row r="225268" spans="1:3" x14ac:dyDescent="0.2">
      <c r="A225268" s="1">
        <v>325945</v>
      </c>
      <c r="B225268" s="1" t="s">
        <v>224870</v>
      </c>
      <c r="C225268" s="1" t="s">
        <v>5</v>
      </c>
    </row>
    <row r="225269" spans="1:3" x14ac:dyDescent="0.2">
      <c r="A225269" s="1">
        <v>325946</v>
      </c>
      <c r="B225269" s="1" t="s">
        <v>224871</v>
      </c>
      <c r="C225269" s="1" t="s">
        <v>5</v>
      </c>
    </row>
    <row r="225270" spans="1:3" x14ac:dyDescent="0.2">
      <c r="A225270" s="1">
        <v>325947</v>
      </c>
      <c r="B225270" s="1" t="s">
        <v>224872</v>
      </c>
      <c r="C225270" s="1" t="s">
        <v>5</v>
      </c>
    </row>
    <row r="225271" spans="1:3" x14ac:dyDescent="0.2">
      <c r="A225271" s="1">
        <v>325948</v>
      </c>
      <c r="B225271" s="1" t="s">
        <v>224873</v>
      </c>
      <c r="C225271" s="1" t="s">
        <v>60</v>
      </c>
    </row>
    <row r="225272" spans="1:3" x14ac:dyDescent="0.2">
      <c r="A225272" s="1">
        <v>325950</v>
      </c>
      <c r="B225272" s="1" t="s">
        <v>224874</v>
      </c>
      <c r="C225272" s="1" t="s">
        <v>5</v>
      </c>
    </row>
    <row r="225273" spans="1:3" x14ac:dyDescent="0.2">
      <c r="A225273" s="1">
        <v>325951</v>
      </c>
      <c r="B225273" s="1" t="s">
        <v>224875</v>
      </c>
      <c r="C225273" s="1" t="s">
        <v>60</v>
      </c>
    </row>
    <row r="225274" spans="1:3" x14ac:dyDescent="0.2">
      <c r="A225274" s="1">
        <v>325952</v>
      </c>
      <c r="B225274" s="1" t="s">
        <v>224876</v>
      </c>
      <c r="C225274" s="1" t="s">
        <v>5</v>
      </c>
    </row>
    <row r="225275" spans="1:3" x14ac:dyDescent="0.2">
      <c r="A225275" s="1">
        <v>325953</v>
      </c>
      <c r="B225275" s="1" t="s">
        <v>224877</v>
      </c>
      <c r="C225275" s="1" t="s">
        <v>60</v>
      </c>
    </row>
    <row r="225276" spans="1:3" x14ac:dyDescent="0.2">
      <c r="A225276" s="1">
        <v>325954</v>
      </c>
      <c r="B225276" s="1" t="s">
        <v>224878</v>
      </c>
      <c r="C225276" s="1" t="s">
        <v>60</v>
      </c>
    </row>
    <row r="225277" spans="1:3" x14ac:dyDescent="0.2">
      <c r="A225277" s="1">
        <v>325955</v>
      </c>
      <c r="B225277" s="1" t="s">
        <v>224879</v>
      </c>
      <c r="C225277" s="1" t="s">
        <v>5</v>
      </c>
    </row>
    <row r="225278" spans="1:3" x14ac:dyDescent="0.2">
      <c r="A225278" s="1">
        <v>325956</v>
      </c>
      <c r="B225278" s="1" t="s">
        <v>224880</v>
      </c>
      <c r="C225278" s="1" t="s">
        <v>60</v>
      </c>
    </row>
    <row r="225279" spans="1:3" x14ac:dyDescent="0.2">
      <c r="A225279" s="1">
        <v>325957</v>
      </c>
      <c r="B225279" s="1" t="s">
        <v>224881</v>
      </c>
      <c r="C225279" s="1" t="s">
        <v>5</v>
      </c>
    </row>
    <row r="225280" spans="1:3" x14ac:dyDescent="0.2">
      <c r="A225280" s="1">
        <v>325958</v>
      </c>
      <c r="B225280" s="1" t="s">
        <v>224882</v>
      </c>
      <c r="C225280" s="1" t="s">
        <v>60</v>
      </c>
    </row>
    <row r="225281" spans="1:3" x14ac:dyDescent="0.2">
      <c r="A225281" s="1">
        <v>325959</v>
      </c>
      <c r="B225281" s="1" t="s">
        <v>224883</v>
      </c>
      <c r="C225281" s="1" t="s">
        <v>5</v>
      </c>
    </row>
    <row r="225282" spans="1:3" x14ac:dyDescent="0.2">
      <c r="A225282" s="1">
        <v>325960</v>
      </c>
      <c r="B225282" s="1" t="s">
        <v>224884</v>
      </c>
      <c r="C225282" s="1" t="s">
        <v>5</v>
      </c>
    </row>
    <row r="225283" spans="1:3" x14ac:dyDescent="0.2">
      <c r="A225283" s="1">
        <v>325961</v>
      </c>
      <c r="B225283" s="1" t="s">
        <v>224885</v>
      </c>
      <c r="C225283" s="1" t="s">
        <v>60</v>
      </c>
    </row>
    <row r="225284" spans="1:3" x14ac:dyDescent="0.2">
      <c r="A225284" s="1">
        <v>325962</v>
      </c>
      <c r="B225284" s="1" t="s">
        <v>224886</v>
      </c>
      <c r="C225284" s="1" t="s">
        <v>5</v>
      </c>
    </row>
    <row r="225285" spans="1:3" x14ac:dyDescent="0.2">
      <c r="A225285" s="1">
        <v>325963</v>
      </c>
      <c r="B225285" s="1" t="s">
        <v>224887</v>
      </c>
      <c r="C225285" s="1" t="s">
        <v>5</v>
      </c>
    </row>
    <row r="225286" spans="1:3" x14ac:dyDescent="0.2">
      <c r="A225286" s="1">
        <v>325964</v>
      </c>
      <c r="B225286" s="1" t="s">
        <v>224888</v>
      </c>
      <c r="C225286" s="1" t="s">
        <v>5</v>
      </c>
    </row>
    <row r="225287" spans="1:3" x14ac:dyDescent="0.2">
      <c r="A225287" s="1">
        <v>325965</v>
      </c>
      <c r="B225287" s="1" t="s">
        <v>224889</v>
      </c>
      <c r="C225287" s="1" t="s">
        <v>60</v>
      </c>
    </row>
    <row r="225288" spans="1:3" x14ac:dyDescent="0.2">
      <c r="A225288" s="1">
        <v>325966</v>
      </c>
      <c r="B225288" s="1" t="s">
        <v>224890</v>
      </c>
      <c r="C225288" s="1" t="s">
        <v>5</v>
      </c>
    </row>
    <row r="225289" spans="1:3" x14ac:dyDescent="0.2">
      <c r="A225289" s="1">
        <v>325967</v>
      </c>
      <c r="B225289" s="1" t="s">
        <v>224891</v>
      </c>
      <c r="C225289" s="1" t="s">
        <v>60</v>
      </c>
    </row>
    <row r="225290" spans="1:3" x14ac:dyDescent="0.2">
      <c r="A225290" s="1">
        <v>325968</v>
      </c>
      <c r="B225290" s="1" t="s">
        <v>224892</v>
      </c>
      <c r="C225290" s="1" t="s">
        <v>60</v>
      </c>
    </row>
    <row r="225291" spans="1:3" x14ac:dyDescent="0.2">
      <c r="A225291" s="1">
        <v>325969</v>
      </c>
      <c r="B225291" s="1" t="s">
        <v>224893</v>
      </c>
      <c r="C225291" s="1" t="s">
        <v>5</v>
      </c>
    </row>
    <row r="225292" spans="1:3" x14ac:dyDescent="0.2">
      <c r="A225292" s="1">
        <v>325970</v>
      </c>
      <c r="B225292" s="1" t="s">
        <v>224894</v>
      </c>
      <c r="C225292" s="1" t="s">
        <v>5</v>
      </c>
    </row>
    <row r="225293" spans="1:3" x14ac:dyDescent="0.2">
      <c r="A225293" s="1">
        <v>325971</v>
      </c>
      <c r="B225293" s="1" t="s">
        <v>224895</v>
      </c>
      <c r="C225293" s="1" t="s">
        <v>5</v>
      </c>
    </row>
    <row r="225294" spans="1:3" x14ac:dyDescent="0.2">
      <c r="A225294" s="1">
        <v>325972</v>
      </c>
      <c r="B225294" s="1" t="s">
        <v>224896</v>
      </c>
      <c r="C225294" s="1" t="s">
        <v>5</v>
      </c>
    </row>
    <row r="225295" spans="1:3" x14ac:dyDescent="0.2">
      <c r="A225295" s="1">
        <v>325973</v>
      </c>
      <c r="B225295" s="1" t="s">
        <v>224897</v>
      </c>
      <c r="C225295" s="1" t="s">
        <v>5</v>
      </c>
    </row>
    <row r="225296" spans="1:3" x14ac:dyDescent="0.2">
      <c r="A225296" s="1">
        <v>325974</v>
      </c>
      <c r="B225296" s="1" t="s">
        <v>224898</v>
      </c>
      <c r="C225296" s="1" t="s">
        <v>60</v>
      </c>
    </row>
    <row r="225297" spans="1:3" x14ac:dyDescent="0.2">
      <c r="A225297" s="1">
        <v>325975</v>
      </c>
      <c r="B225297" s="1" t="s">
        <v>224899</v>
      </c>
      <c r="C225297" s="1" t="s">
        <v>60</v>
      </c>
    </row>
    <row r="225298" spans="1:3" x14ac:dyDescent="0.2">
      <c r="A225298" s="1">
        <v>325976</v>
      </c>
      <c r="B225298" s="1" t="s">
        <v>224900</v>
      </c>
      <c r="C225298" s="1" t="s">
        <v>5</v>
      </c>
    </row>
    <row r="225299" spans="1:3" x14ac:dyDescent="0.2">
      <c r="A225299" s="1">
        <v>325977</v>
      </c>
      <c r="B225299" s="1" t="s">
        <v>224901</v>
      </c>
      <c r="C225299" s="1" t="s">
        <v>60</v>
      </c>
    </row>
    <row r="225300" spans="1:3" x14ac:dyDescent="0.2">
      <c r="A225300" s="1">
        <v>325978</v>
      </c>
      <c r="B225300" s="1" t="s">
        <v>224902</v>
      </c>
      <c r="C225300" s="1" t="s">
        <v>60</v>
      </c>
    </row>
    <row r="225301" spans="1:3" x14ac:dyDescent="0.2">
      <c r="A225301" s="1">
        <v>325979</v>
      </c>
      <c r="B225301" s="1" t="s">
        <v>224903</v>
      </c>
      <c r="C225301" s="1" t="s">
        <v>60</v>
      </c>
    </row>
    <row r="225302" spans="1:3" x14ac:dyDescent="0.2">
      <c r="A225302" s="1">
        <v>325981</v>
      </c>
      <c r="B225302" s="1" t="s">
        <v>224904</v>
      </c>
      <c r="C225302" s="1" t="s">
        <v>5</v>
      </c>
    </row>
    <row r="225303" spans="1:3" x14ac:dyDescent="0.2">
      <c r="A225303" s="1">
        <v>325982</v>
      </c>
      <c r="B225303" s="1" t="s">
        <v>224905</v>
      </c>
      <c r="C225303" s="1" t="s">
        <v>5</v>
      </c>
    </row>
    <row r="225304" spans="1:3" x14ac:dyDescent="0.2">
      <c r="A225304" s="1">
        <v>325983</v>
      </c>
      <c r="B225304" s="1" t="s">
        <v>224906</v>
      </c>
      <c r="C225304" s="1" t="s">
        <v>60</v>
      </c>
    </row>
    <row r="225305" spans="1:3" x14ac:dyDescent="0.2">
      <c r="A225305" s="1">
        <v>325984</v>
      </c>
      <c r="B225305" s="1" t="s">
        <v>224907</v>
      </c>
      <c r="C225305" s="1" t="s">
        <v>60</v>
      </c>
    </row>
    <row r="225306" spans="1:3" x14ac:dyDescent="0.2">
      <c r="A225306" s="1">
        <v>325985</v>
      </c>
      <c r="B225306" s="1" t="s">
        <v>224908</v>
      </c>
      <c r="C225306" s="1" t="s">
        <v>5</v>
      </c>
    </row>
    <row r="225307" spans="1:3" x14ac:dyDescent="0.2">
      <c r="A225307" s="1">
        <v>325986</v>
      </c>
      <c r="B225307" s="1" t="s">
        <v>224909</v>
      </c>
      <c r="C225307" s="1" t="s">
        <v>60</v>
      </c>
    </row>
    <row r="225308" spans="1:3" x14ac:dyDescent="0.2">
      <c r="A225308" s="1">
        <v>325987</v>
      </c>
      <c r="B225308" s="1" t="s">
        <v>224910</v>
      </c>
      <c r="C225308" s="1" t="s">
        <v>5</v>
      </c>
    </row>
    <row r="225309" spans="1:3" x14ac:dyDescent="0.2">
      <c r="A225309" s="1">
        <v>325988</v>
      </c>
      <c r="B225309" s="1" t="s">
        <v>224911</v>
      </c>
      <c r="C225309" s="1" t="s">
        <v>60</v>
      </c>
    </row>
    <row r="225310" spans="1:3" x14ac:dyDescent="0.2">
      <c r="A225310" s="1">
        <v>325989</v>
      </c>
      <c r="B225310" s="1" t="s">
        <v>224912</v>
      </c>
      <c r="C225310" s="1" t="s">
        <v>60</v>
      </c>
    </row>
    <row r="225311" spans="1:3" x14ac:dyDescent="0.2">
      <c r="A225311" s="1">
        <v>325990</v>
      </c>
      <c r="B225311" s="1" t="s">
        <v>224913</v>
      </c>
      <c r="C225311" s="1" t="s">
        <v>60</v>
      </c>
    </row>
    <row r="225312" spans="1:3" x14ac:dyDescent="0.2">
      <c r="A225312" s="1">
        <v>325991</v>
      </c>
      <c r="B225312" s="1" t="s">
        <v>224914</v>
      </c>
      <c r="C225312" s="1" t="s">
        <v>5</v>
      </c>
    </row>
    <row r="225313" spans="1:3" x14ac:dyDescent="0.2">
      <c r="A225313" s="1">
        <v>325992</v>
      </c>
      <c r="B225313" s="1" t="s">
        <v>224915</v>
      </c>
      <c r="C225313" s="1" t="s">
        <v>5</v>
      </c>
    </row>
    <row r="225314" spans="1:3" x14ac:dyDescent="0.2">
      <c r="A225314" s="1">
        <v>325993</v>
      </c>
      <c r="B225314" s="1" t="s">
        <v>224916</v>
      </c>
      <c r="C225314" s="1" t="s">
        <v>5</v>
      </c>
    </row>
    <row r="225315" spans="1:3" x14ac:dyDescent="0.2">
      <c r="A225315" s="1">
        <v>325994</v>
      </c>
      <c r="B225315" s="1" t="s">
        <v>224917</v>
      </c>
      <c r="C225315" s="1" t="s">
        <v>5</v>
      </c>
    </row>
    <row r="225316" spans="1:3" x14ac:dyDescent="0.2">
      <c r="A225316" s="1">
        <v>325995</v>
      </c>
      <c r="B225316" s="1" t="s">
        <v>224918</v>
      </c>
      <c r="C225316" s="1" t="s">
        <v>5</v>
      </c>
    </row>
    <row r="225317" spans="1:3" x14ac:dyDescent="0.2">
      <c r="A225317" s="1">
        <v>325996</v>
      </c>
      <c r="B225317" s="1" t="s">
        <v>224919</v>
      </c>
      <c r="C225317" s="1" t="s">
        <v>5</v>
      </c>
    </row>
    <row r="225318" spans="1:3" x14ac:dyDescent="0.2">
      <c r="A225318" s="1">
        <v>325997</v>
      </c>
      <c r="B225318" s="1" t="s">
        <v>224920</v>
      </c>
      <c r="C225318" s="1" t="s">
        <v>60</v>
      </c>
    </row>
    <row r="225319" spans="1:3" x14ac:dyDescent="0.2">
      <c r="A225319" s="1">
        <v>326001</v>
      </c>
      <c r="B225319" s="1" t="s">
        <v>224921</v>
      </c>
      <c r="C225319" s="1" t="s">
        <v>60</v>
      </c>
    </row>
    <row r="225320" spans="1:3" x14ac:dyDescent="0.2">
      <c r="A225320" s="1">
        <v>326002</v>
      </c>
      <c r="B225320" s="1" t="s">
        <v>224922</v>
      </c>
      <c r="C225320" s="1" t="s">
        <v>60</v>
      </c>
    </row>
    <row r="225321" spans="1:3" x14ac:dyDescent="0.2">
      <c r="A225321" s="1">
        <v>326003</v>
      </c>
      <c r="B225321" s="1" t="s">
        <v>224923</v>
      </c>
      <c r="C225321" s="1" t="s">
        <v>60</v>
      </c>
    </row>
    <row r="225322" spans="1:3" x14ac:dyDescent="0.2">
      <c r="A225322" s="1">
        <v>326006</v>
      </c>
      <c r="B225322" s="1" t="s">
        <v>224924</v>
      </c>
      <c r="C225322" s="1" t="s">
        <v>5</v>
      </c>
    </row>
    <row r="225323" spans="1:3" x14ac:dyDescent="0.2">
      <c r="A225323" s="1">
        <v>326007</v>
      </c>
      <c r="B225323" s="1" t="s">
        <v>224925</v>
      </c>
      <c r="C225323" s="1" t="s">
        <v>5</v>
      </c>
    </row>
    <row r="225324" spans="1:3" x14ac:dyDescent="0.2">
      <c r="A225324" s="1">
        <v>326008</v>
      </c>
      <c r="B225324" s="1" t="s">
        <v>224926</v>
      </c>
      <c r="C225324" s="1" t="s">
        <v>5</v>
      </c>
    </row>
    <row r="225325" spans="1:3" x14ac:dyDescent="0.2">
      <c r="A225325" s="1">
        <v>326009</v>
      </c>
      <c r="B225325" s="1" t="s">
        <v>224927</v>
      </c>
      <c r="C225325" s="1" t="s">
        <v>5</v>
      </c>
    </row>
    <row r="225326" spans="1:3" x14ac:dyDescent="0.2">
      <c r="A225326" s="1">
        <v>326010</v>
      </c>
      <c r="B225326" s="1" t="s">
        <v>224928</v>
      </c>
      <c r="C225326" s="1" t="s">
        <v>60</v>
      </c>
    </row>
    <row r="225327" spans="1:3" x14ac:dyDescent="0.2">
      <c r="A225327" s="1">
        <v>326011</v>
      </c>
      <c r="B225327" s="1" t="s">
        <v>224929</v>
      </c>
      <c r="C225327" s="1" t="s">
        <v>60</v>
      </c>
    </row>
    <row r="225328" spans="1:3" x14ac:dyDescent="0.2">
      <c r="A225328" s="1">
        <v>326012</v>
      </c>
      <c r="B225328" s="1" t="s">
        <v>224930</v>
      </c>
      <c r="C225328" s="1" t="s">
        <v>5</v>
      </c>
    </row>
    <row r="225329" spans="1:3" x14ac:dyDescent="0.2">
      <c r="A225329" s="1">
        <v>326013</v>
      </c>
      <c r="B225329" s="1" t="s">
        <v>224931</v>
      </c>
      <c r="C225329" s="1" t="s">
        <v>60</v>
      </c>
    </row>
    <row r="225330" spans="1:3" x14ac:dyDescent="0.2">
      <c r="A225330" s="1">
        <v>326014</v>
      </c>
      <c r="B225330" s="1" t="s">
        <v>224932</v>
      </c>
      <c r="C225330" s="1" t="s">
        <v>5</v>
      </c>
    </row>
    <row r="225331" spans="1:3" x14ac:dyDescent="0.2">
      <c r="A225331" s="1">
        <v>326015</v>
      </c>
      <c r="B225331" s="1" t="s">
        <v>224933</v>
      </c>
      <c r="C225331" s="1" t="s">
        <v>5</v>
      </c>
    </row>
    <row r="225332" spans="1:3" x14ac:dyDescent="0.2">
      <c r="A225332" s="1">
        <v>326016</v>
      </c>
      <c r="B225332" s="1" t="s">
        <v>224934</v>
      </c>
      <c r="C225332" s="1" t="s">
        <v>5</v>
      </c>
    </row>
    <row r="225333" spans="1:3" x14ac:dyDescent="0.2">
      <c r="A225333" s="1">
        <v>326017</v>
      </c>
      <c r="B225333" s="1" t="s">
        <v>224935</v>
      </c>
      <c r="C225333" s="1" t="s">
        <v>60</v>
      </c>
    </row>
    <row r="225334" spans="1:3" x14ac:dyDescent="0.2">
      <c r="A225334" s="1">
        <v>326018</v>
      </c>
      <c r="B225334" s="1" t="s">
        <v>224936</v>
      </c>
      <c r="C225334" s="1" t="s">
        <v>5</v>
      </c>
    </row>
    <row r="225335" spans="1:3" x14ac:dyDescent="0.2">
      <c r="A225335" s="1">
        <v>326020</v>
      </c>
      <c r="B225335" s="1" t="s">
        <v>224937</v>
      </c>
      <c r="C225335" s="1" t="s">
        <v>5</v>
      </c>
    </row>
    <row r="225336" spans="1:3" x14ac:dyDescent="0.2">
      <c r="A225336" s="1">
        <v>326021</v>
      </c>
      <c r="B225336" s="1" t="s">
        <v>224938</v>
      </c>
      <c r="C225336" s="1" t="s">
        <v>5</v>
      </c>
    </row>
    <row r="225337" spans="1:3" x14ac:dyDescent="0.2">
      <c r="A225337" s="1">
        <v>326022</v>
      </c>
      <c r="B225337" s="1" t="s">
        <v>224939</v>
      </c>
      <c r="C225337" s="1" t="s">
        <v>5</v>
      </c>
    </row>
    <row r="225338" spans="1:3" x14ac:dyDescent="0.2">
      <c r="A225338" s="1">
        <v>326023</v>
      </c>
      <c r="B225338" s="1" t="s">
        <v>224940</v>
      </c>
      <c r="C225338" s="1" t="s">
        <v>5</v>
      </c>
    </row>
    <row r="225339" spans="1:3" x14ac:dyDescent="0.2">
      <c r="A225339" s="1">
        <v>326024</v>
      </c>
      <c r="B225339" s="1" t="s">
        <v>224941</v>
      </c>
      <c r="C225339" s="1" t="s">
        <v>60</v>
      </c>
    </row>
    <row r="225340" spans="1:3" x14ac:dyDescent="0.2">
      <c r="A225340" s="1">
        <v>326025</v>
      </c>
      <c r="B225340" s="1" t="s">
        <v>224942</v>
      </c>
      <c r="C225340" s="1" t="s">
        <v>5</v>
      </c>
    </row>
    <row r="225341" spans="1:3" x14ac:dyDescent="0.2">
      <c r="A225341" s="1">
        <v>326026</v>
      </c>
      <c r="B225341" s="1" t="s">
        <v>224943</v>
      </c>
      <c r="C225341" s="1" t="s">
        <v>5</v>
      </c>
    </row>
    <row r="225342" spans="1:3" x14ac:dyDescent="0.2">
      <c r="A225342" s="1">
        <v>326027</v>
      </c>
      <c r="B225342" s="1" t="s">
        <v>224944</v>
      </c>
      <c r="C225342" s="1" t="s">
        <v>5</v>
      </c>
    </row>
    <row r="225343" spans="1:3" x14ac:dyDescent="0.2">
      <c r="A225343" s="1">
        <v>326028</v>
      </c>
      <c r="B225343" s="1" t="s">
        <v>224945</v>
      </c>
      <c r="C225343" s="1" t="s">
        <v>5</v>
      </c>
    </row>
    <row r="225344" spans="1:3" x14ac:dyDescent="0.2">
      <c r="A225344" s="1">
        <v>326029</v>
      </c>
      <c r="B225344" s="1" t="s">
        <v>224946</v>
      </c>
      <c r="C225344" s="1" t="s">
        <v>5</v>
      </c>
    </row>
    <row r="225345" spans="1:3" x14ac:dyDescent="0.2">
      <c r="A225345" s="1">
        <v>326030</v>
      </c>
      <c r="B225345" s="1" t="s">
        <v>224947</v>
      </c>
      <c r="C225345" s="1" t="s">
        <v>60</v>
      </c>
    </row>
    <row r="225346" spans="1:3" x14ac:dyDescent="0.2">
      <c r="A225346" s="1">
        <v>326031</v>
      </c>
      <c r="B225346" s="1" t="s">
        <v>224948</v>
      </c>
      <c r="C225346" s="1" t="s">
        <v>5</v>
      </c>
    </row>
    <row r="225347" spans="1:3" x14ac:dyDescent="0.2">
      <c r="A225347" s="1">
        <v>326032</v>
      </c>
      <c r="B225347" s="1" t="s">
        <v>224949</v>
      </c>
      <c r="C225347" s="1" t="s">
        <v>60</v>
      </c>
    </row>
    <row r="225348" spans="1:3" x14ac:dyDescent="0.2">
      <c r="A225348" s="1">
        <v>326033</v>
      </c>
      <c r="B225348" s="1" t="s">
        <v>224950</v>
      </c>
      <c r="C225348" s="1" t="s">
        <v>5</v>
      </c>
    </row>
    <row r="225349" spans="1:3" x14ac:dyDescent="0.2">
      <c r="A225349" s="1">
        <v>326034</v>
      </c>
      <c r="B225349" s="1" t="s">
        <v>224951</v>
      </c>
      <c r="C225349" s="1" t="s">
        <v>5</v>
      </c>
    </row>
    <row r="225350" spans="1:3" x14ac:dyDescent="0.2">
      <c r="A225350" s="1">
        <v>326035</v>
      </c>
      <c r="B225350" s="1" t="s">
        <v>224952</v>
      </c>
      <c r="C225350" s="1" t="s">
        <v>60</v>
      </c>
    </row>
    <row r="225351" spans="1:3" x14ac:dyDescent="0.2">
      <c r="A225351" s="1">
        <v>326036</v>
      </c>
      <c r="B225351" s="1" t="s">
        <v>224953</v>
      </c>
      <c r="C225351" s="1" t="s">
        <v>60</v>
      </c>
    </row>
    <row r="225352" spans="1:3" x14ac:dyDescent="0.2">
      <c r="A225352" s="1">
        <v>326037</v>
      </c>
      <c r="B225352" s="1" t="s">
        <v>224954</v>
      </c>
      <c r="C225352" s="1" t="s">
        <v>60</v>
      </c>
    </row>
    <row r="225353" spans="1:3" x14ac:dyDescent="0.2">
      <c r="A225353" s="1">
        <v>326038</v>
      </c>
      <c r="B225353" s="1" t="s">
        <v>224955</v>
      </c>
      <c r="C225353" s="1" t="s">
        <v>5</v>
      </c>
    </row>
    <row r="225354" spans="1:3" x14ac:dyDescent="0.2">
      <c r="A225354" s="1">
        <v>326039</v>
      </c>
      <c r="B225354" s="1" t="s">
        <v>224956</v>
      </c>
      <c r="C225354" s="1" t="s">
        <v>5</v>
      </c>
    </row>
    <row r="225355" spans="1:3" x14ac:dyDescent="0.2">
      <c r="A225355" s="1">
        <v>326040</v>
      </c>
      <c r="B225355" s="1" t="s">
        <v>224957</v>
      </c>
      <c r="C225355" s="1" t="s">
        <v>5</v>
      </c>
    </row>
    <row r="225356" spans="1:3" x14ac:dyDescent="0.2">
      <c r="A225356" s="1">
        <v>326041</v>
      </c>
      <c r="B225356" s="1" t="s">
        <v>224958</v>
      </c>
      <c r="C225356" s="1" t="s">
        <v>5</v>
      </c>
    </row>
    <row r="225357" spans="1:3" x14ac:dyDescent="0.2">
      <c r="A225357" s="1">
        <v>326042</v>
      </c>
      <c r="B225357" s="1" t="s">
        <v>224959</v>
      </c>
      <c r="C225357" s="1" t="s">
        <v>5</v>
      </c>
    </row>
    <row r="225358" spans="1:3" x14ac:dyDescent="0.2">
      <c r="A225358" s="1">
        <v>326043</v>
      </c>
      <c r="B225358" s="1" t="s">
        <v>224960</v>
      </c>
      <c r="C225358" s="1" t="s">
        <v>5</v>
      </c>
    </row>
    <row r="225359" spans="1:3" x14ac:dyDescent="0.2">
      <c r="A225359" s="1">
        <v>326044</v>
      </c>
      <c r="B225359" s="1" t="s">
        <v>224961</v>
      </c>
      <c r="C225359" s="1" t="s">
        <v>5</v>
      </c>
    </row>
    <row r="225360" spans="1:3" x14ac:dyDescent="0.2">
      <c r="A225360" s="1">
        <v>326045</v>
      </c>
      <c r="B225360" s="1" t="s">
        <v>224962</v>
      </c>
      <c r="C225360" s="1" t="s">
        <v>5</v>
      </c>
    </row>
    <row r="225361" spans="1:3" x14ac:dyDescent="0.2">
      <c r="A225361" s="1">
        <v>326046</v>
      </c>
      <c r="B225361" s="1" t="s">
        <v>224963</v>
      </c>
      <c r="C225361" s="1" t="s">
        <v>5</v>
      </c>
    </row>
    <row r="225362" spans="1:3" x14ac:dyDescent="0.2">
      <c r="A225362" s="1">
        <v>326047</v>
      </c>
      <c r="B225362" s="1" t="s">
        <v>224964</v>
      </c>
      <c r="C225362" s="1" t="s">
        <v>5</v>
      </c>
    </row>
    <row r="225363" spans="1:3" x14ac:dyDescent="0.2">
      <c r="A225363" s="1">
        <v>326048</v>
      </c>
      <c r="B225363" s="1" t="s">
        <v>224965</v>
      </c>
      <c r="C225363" s="1" t="s">
        <v>60</v>
      </c>
    </row>
    <row r="225364" spans="1:3" x14ac:dyDescent="0.2">
      <c r="A225364" s="1">
        <v>326049</v>
      </c>
      <c r="B225364" s="1" t="s">
        <v>224966</v>
      </c>
      <c r="C225364" s="1" t="s">
        <v>5</v>
      </c>
    </row>
    <row r="225365" spans="1:3" x14ac:dyDescent="0.2">
      <c r="A225365" s="1">
        <v>326050</v>
      </c>
      <c r="B225365" s="1" t="s">
        <v>224967</v>
      </c>
      <c r="C225365" s="1" t="s">
        <v>5</v>
      </c>
    </row>
    <row r="225366" spans="1:3" x14ac:dyDescent="0.2">
      <c r="A225366" s="1">
        <v>326051</v>
      </c>
      <c r="B225366" s="1" t="s">
        <v>224968</v>
      </c>
      <c r="C225366" s="1" t="s">
        <v>60</v>
      </c>
    </row>
    <row r="225367" spans="1:3" x14ac:dyDescent="0.2">
      <c r="A225367" s="1">
        <v>326052</v>
      </c>
      <c r="B225367" s="1" t="s">
        <v>224969</v>
      </c>
      <c r="C225367" s="1" t="s">
        <v>60</v>
      </c>
    </row>
    <row r="225368" spans="1:3" x14ac:dyDescent="0.2">
      <c r="A225368" s="1">
        <v>326053</v>
      </c>
      <c r="B225368" s="1" t="s">
        <v>224970</v>
      </c>
      <c r="C225368" s="1" t="s">
        <v>5</v>
      </c>
    </row>
    <row r="225369" spans="1:3" x14ac:dyDescent="0.2">
      <c r="A225369" s="1">
        <v>326054</v>
      </c>
      <c r="B225369" s="1" t="s">
        <v>224971</v>
      </c>
      <c r="C225369" s="1" t="s">
        <v>5</v>
      </c>
    </row>
    <row r="225370" spans="1:3" x14ac:dyDescent="0.2">
      <c r="A225370" s="1">
        <v>326055</v>
      </c>
      <c r="B225370" s="1" t="s">
        <v>224972</v>
      </c>
      <c r="C225370" s="1" t="s">
        <v>5</v>
      </c>
    </row>
    <row r="225371" spans="1:3" x14ac:dyDescent="0.2">
      <c r="A225371" s="1">
        <v>326056</v>
      </c>
      <c r="B225371" s="1" t="s">
        <v>224973</v>
      </c>
      <c r="C225371" s="1" t="s">
        <v>5</v>
      </c>
    </row>
    <row r="225372" spans="1:3" x14ac:dyDescent="0.2">
      <c r="A225372" s="1">
        <v>326057</v>
      </c>
      <c r="B225372" s="1" t="s">
        <v>224974</v>
      </c>
      <c r="C225372" s="1" t="s">
        <v>5</v>
      </c>
    </row>
    <row r="225373" spans="1:3" x14ac:dyDescent="0.2">
      <c r="A225373" s="1">
        <v>326058</v>
      </c>
      <c r="B225373" s="1" t="s">
        <v>224975</v>
      </c>
      <c r="C225373" s="1" t="s">
        <v>60</v>
      </c>
    </row>
    <row r="225374" spans="1:3" x14ac:dyDescent="0.2">
      <c r="A225374" s="1">
        <v>326060</v>
      </c>
      <c r="B225374" s="1" t="s">
        <v>224976</v>
      </c>
      <c r="C225374" s="1" t="s">
        <v>5</v>
      </c>
    </row>
    <row r="225375" spans="1:3" x14ac:dyDescent="0.2">
      <c r="A225375" s="1">
        <v>326062</v>
      </c>
      <c r="B225375" s="1" t="s">
        <v>224977</v>
      </c>
      <c r="C225375" s="1" t="s">
        <v>5</v>
      </c>
    </row>
    <row r="225376" spans="1:3" x14ac:dyDescent="0.2">
      <c r="A225376" s="1">
        <v>326063</v>
      </c>
      <c r="B225376" s="1" t="s">
        <v>224978</v>
      </c>
      <c r="C225376" s="1" t="s">
        <v>5</v>
      </c>
    </row>
    <row r="225377" spans="1:3" x14ac:dyDescent="0.2">
      <c r="A225377" s="1">
        <v>326064</v>
      </c>
      <c r="B225377" s="1" t="s">
        <v>224979</v>
      </c>
      <c r="C225377" s="1" t="s">
        <v>5</v>
      </c>
    </row>
    <row r="225378" spans="1:3" x14ac:dyDescent="0.2">
      <c r="A225378" s="1">
        <v>326065</v>
      </c>
      <c r="B225378" s="1" t="s">
        <v>224980</v>
      </c>
      <c r="C225378" s="1" t="s">
        <v>5</v>
      </c>
    </row>
    <row r="225379" spans="1:3" x14ac:dyDescent="0.2">
      <c r="A225379" s="1">
        <v>326066</v>
      </c>
      <c r="B225379" s="1" t="s">
        <v>224981</v>
      </c>
      <c r="C225379" s="1" t="s">
        <v>5</v>
      </c>
    </row>
    <row r="225380" spans="1:3" x14ac:dyDescent="0.2">
      <c r="A225380" s="1">
        <v>326067</v>
      </c>
      <c r="B225380" s="1" t="s">
        <v>224982</v>
      </c>
      <c r="C225380" s="1" t="s">
        <v>5</v>
      </c>
    </row>
    <row r="225381" spans="1:3" x14ac:dyDescent="0.2">
      <c r="A225381" s="1">
        <v>326312</v>
      </c>
      <c r="B225381" s="1" t="s">
        <v>224983</v>
      </c>
      <c r="C225381" s="1" t="s">
        <v>60</v>
      </c>
    </row>
    <row r="225382" spans="1:3" x14ac:dyDescent="0.2">
      <c r="A225382" s="1">
        <v>326313</v>
      </c>
      <c r="B225382" s="1" t="s">
        <v>224984</v>
      </c>
      <c r="C225382" s="1" t="s">
        <v>5</v>
      </c>
    </row>
    <row r="225383" spans="1:3" x14ac:dyDescent="0.2">
      <c r="A225383" s="1">
        <v>326314</v>
      </c>
      <c r="B225383" s="1" t="s">
        <v>224985</v>
      </c>
      <c r="C225383" s="1" t="s">
        <v>5</v>
      </c>
    </row>
    <row r="225384" spans="1:3" x14ac:dyDescent="0.2">
      <c r="A225384" s="1">
        <v>326315</v>
      </c>
      <c r="B225384" s="1" t="s">
        <v>224986</v>
      </c>
      <c r="C225384" s="1" t="s">
        <v>60</v>
      </c>
    </row>
    <row r="225385" spans="1:3" x14ac:dyDescent="0.2">
      <c r="A225385" s="1">
        <v>326316</v>
      </c>
      <c r="B225385" s="1" t="s">
        <v>224987</v>
      </c>
      <c r="C225385" s="1" t="s">
        <v>60</v>
      </c>
    </row>
    <row r="225386" spans="1:3" x14ac:dyDescent="0.2">
      <c r="A225386" s="1">
        <v>326317</v>
      </c>
      <c r="B225386" s="1" t="s">
        <v>224988</v>
      </c>
      <c r="C225386" s="1" t="s">
        <v>5</v>
      </c>
    </row>
    <row r="225387" spans="1:3" x14ac:dyDescent="0.2">
      <c r="A225387" s="1">
        <v>326318</v>
      </c>
      <c r="B225387" s="1" t="s">
        <v>224989</v>
      </c>
      <c r="C225387" s="1" t="s">
        <v>5</v>
      </c>
    </row>
    <row r="225388" spans="1:3" x14ac:dyDescent="0.2">
      <c r="A225388" s="1">
        <v>326319</v>
      </c>
      <c r="B225388" s="1" t="s">
        <v>224990</v>
      </c>
      <c r="C225388" s="1" t="s">
        <v>60</v>
      </c>
    </row>
    <row r="225389" spans="1:3" x14ac:dyDescent="0.2">
      <c r="A225389" s="1">
        <v>326320</v>
      </c>
      <c r="B225389" s="1" t="s">
        <v>224991</v>
      </c>
      <c r="C225389" s="1" t="s">
        <v>60</v>
      </c>
    </row>
    <row r="225390" spans="1:3" x14ac:dyDescent="0.2">
      <c r="A225390" s="1">
        <v>326321</v>
      </c>
      <c r="B225390" s="1" t="s">
        <v>224992</v>
      </c>
      <c r="C225390" s="1" t="s">
        <v>5</v>
      </c>
    </row>
    <row r="225391" spans="1:3" x14ac:dyDescent="0.2">
      <c r="A225391" s="1">
        <v>326323</v>
      </c>
      <c r="B225391" s="1" t="s">
        <v>224993</v>
      </c>
      <c r="C225391" s="1" t="s">
        <v>60</v>
      </c>
    </row>
    <row r="225392" spans="1:3" x14ac:dyDescent="0.2">
      <c r="A225392" s="1">
        <v>326324</v>
      </c>
      <c r="B225392" s="1" t="s">
        <v>224994</v>
      </c>
      <c r="C225392" s="1" t="s">
        <v>5</v>
      </c>
    </row>
    <row r="225393" spans="1:3" x14ac:dyDescent="0.2">
      <c r="A225393" s="1">
        <v>326325</v>
      </c>
      <c r="B225393" s="1" t="s">
        <v>224995</v>
      </c>
      <c r="C225393" s="1" t="s">
        <v>5</v>
      </c>
    </row>
    <row r="225394" spans="1:3" x14ac:dyDescent="0.2">
      <c r="A225394" s="1">
        <v>326326</v>
      </c>
      <c r="B225394" s="1" t="s">
        <v>224996</v>
      </c>
      <c r="C225394" s="1" t="s">
        <v>60</v>
      </c>
    </row>
    <row r="225395" spans="1:3" x14ac:dyDescent="0.2">
      <c r="A225395" s="1">
        <v>326327</v>
      </c>
      <c r="B225395" s="1" t="s">
        <v>224997</v>
      </c>
      <c r="C225395" s="1" t="s">
        <v>5</v>
      </c>
    </row>
    <row r="225396" spans="1:3" x14ac:dyDescent="0.2">
      <c r="A225396" s="1">
        <v>326328</v>
      </c>
      <c r="B225396" s="1" t="s">
        <v>224998</v>
      </c>
      <c r="C225396" s="1" t="s">
        <v>5</v>
      </c>
    </row>
    <row r="225397" spans="1:3" x14ac:dyDescent="0.2">
      <c r="A225397" s="1">
        <v>326329</v>
      </c>
      <c r="B225397" s="1" t="s">
        <v>224999</v>
      </c>
      <c r="C225397" s="1" t="s">
        <v>5</v>
      </c>
    </row>
    <row r="225398" spans="1:3" x14ac:dyDescent="0.2">
      <c r="A225398" s="1">
        <v>326330</v>
      </c>
      <c r="B225398" s="1" t="s">
        <v>225000</v>
      </c>
      <c r="C225398" s="1" t="s">
        <v>5</v>
      </c>
    </row>
    <row r="225399" spans="1:3" x14ac:dyDescent="0.2">
      <c r="A225399" s="1">
        <v>326331</v>
      </c>
      <c r="B225399" s="1" t="s">
        <v>225001</v>
      </c>
      <c r="C225399" s="1" t="s">
        <v>60</v>
      </c>
    </row>
    <row r="225400" spans="1:3" x14ac:dyDescent="0.2">
      <c r="A225400" s="1">
        <v>326332</v>
      </c>
      <c r="B225400" s="1" t="s">
        <v>225002</v>
      </c>
      <c r="C225400" s="1" t="s">
        <v>5</v>
      </c>
    </row>
    <row r="225401" spans="1:3" x14ac:dyDescent="0.2">
      <c r="A225401" s="1">
        <v>326333</v>
      </c>
      <c r="B225401" s="1" t="s">
        <v>225003</v>
      </c>
      <c r="C225401" s="1" t="s">
        <v>60</v>
      </c>
    </row>
    <row r="225402" spans="1:3" x14ac:dyDescent="0.2">
      <c r="A225402" s="1">
        <v>326334</v>
      </c>
      <c r="B225402" s="1" t="s">
        <v>225004</v>
      </c>
      <c r="C225402" s="1" t="s">
        <v>60</v>
      </c>
    </row>
    <row r="225403" spans="1:3" x14ac:dyDescent="0.2">
      <c r="A225403" s="1">
        <v>326335</v>
      </c>
      <c r="B225403" s="1" t="s">
        <v>225005</v>
      </c>
      <c r="C225403" s="1" t="s">
        <v>5</v>
      </c>
    </row>
    <row r="225404" spans="1:3" x14ac:dyDescent="0.2">
      <c r="A225404" s="1">
        <v>326336</v>
      </c>
      <c r="B225404" s="1" t="s">
        <v>225006</v>
      </c>
      <c r="C225404" s="1" t="s">
        <v>5</v>
      </c>
    </row>
    <row r="225405" spans="1:3" x14ac:dyDescent="0.2">
      <c r="A225405" s="1">
        <v>326337</v>
      </c>
      <c r="B225405" s="1" t="s">
        <v>225007</v>
      </c>
      <c r="C225405" s="1" t="s">
        <v>5</v>
      </c>
    </row>
    <row r="225406" spans="1:3" x14ac:dyDescent="0.2">
      <c r="A225406" s="1">
        <v>326338</v>
      </c>
      <c r="B225406" s="1" t="s">
        <v>225008</v>
      </c>
      <c r="C225406" s="1" t="s">
        <v>5</v>
      </c>
    </row>
    <row r="225407" spans="1:3" x14ac:dyDescent="0.2">
      <c r="A225407" s="1">
        <v>326339</v>
      </c>
      <c r="B225407" s="1" t="s">
        <v>225009</v>
      </c>
      <c r="C225407" s="1" t="s">
        <v>60</v>
      </c>
    </row>
    <row r="225408" spans="1:3" x14ac:dyDescent="0.2">
      <c r="A225408" s="1">
        <v>326340</v>
      </c>
      <c r="B225408" s="1" t="s">
        <v>225010</v>
      </c>
      <c r="C225408" s="1" t="s">
        <v>60</v>
      </c>
    </row>
    <row r="225409" spans="1:3" x14ac:dyDescent="0.2">
      <c r="A225409" s="1">
        <v>326341</v>
      </c>
      <c r="B225409" s="1" t="s">
        <v>225011</v>
      </c>
      <c r="C225409" s="1" t="s">
        <v>5</v>
      </c>
    </row>
    <row r="225410" spans="1:3" x14ac:dyDescent="0.2">
      <c r="A225410" s="1">
        <v>326342</v>
      </c>
      <c r="B225410" s="1" t="s">
        <v>225012</v>
      </c>
      <c r="C225410" s="1" t="s">
        <v>5</v>
      </c>
    </row>
    <row r="225411" spans="1:3" x14ac:dyDescent="0.2">
      <c r="A225411" s="1">
        <v>326343</v>
      </c>
      <c r="B225411" s="1" t="s">
        <v>225013</v>
      </c>
      <c r="C225411" s="1" t="s">
        <v>5</v>
      </c>
    </row>
    <row r="225412" spans="1:3" x14ac:dyDescent="0.2">
      <c r="A225412" s="1">
        <v>326344</v>
      </c>
      <c r="B225412" s="1" t="s">
        <v>225014</v>
      </c>
      <c r="C225412" s="1" t="s">
        <v>60</v>
      </c>
    </row>
    <row r="225413" spans="1:3" x14ac:dyDescent="0.2">
      <c r="A225413" s="1">
        <v>326345</v>
      </c>
      <c r="B225413" s="1" t="s">
        <v>225015</v>
      </c>
      <c r="C225413" s="1" t="s">
        <v>60</v>
      </c>
    </row>
    <row r="225414" spans="1:3" x14ac:dyDescent="0.2">
      <c r="A225414" s="1">
        <v>326346</v>
      </c>
      <c r="B225414" s="1" t="s">
        <v>225016</v>
      </c>
      <c r="C225414" s="1" t="s">
        <v>60</v>
      </c>
    </row>
    <row r="225415" spans="1:3" x14ac:dyDescent="0.2">
      <c r="A225415" s="1">
        <v>326347</v>
      </c>
      <c r="B225415" s="1" t="s">
        <v>225017</v>
      </c>
      <c r="C225415" s="1" t="s">
        <v>5</v>
      </c>
    </row>
    <row r="225416" spans="1:3" x14ac:dyDescent="0.2">
      <c r="A225416" s="1">
        <v>326348</v>
      </c>
      <c r="B225416" s="1" t="s">
        <v>225018</v>
      </c>
      <c r="C225416" s="1" t="s">
        <v>5</v>
      </c>
    </row>
    <row r="225417" spans="1:3" x14ac:dyDescent="0.2">
      <c r="A225417" s="1">
        <v>326349</v>
      </c>
      <c r="B225417" s="1" t="s">
        <v>225019</v>
      </c>
      <c r="C225417" s="1" t="s">
        <v>5</v>
      </c>
    </row>
    <row r="225418" spans="1:3" x14ac:dyDescent="0.2">
      <c r="A225418" s="1">
        <v>326350</v>
      </c>
      <c r="B225418" s="1" t="s">
        <v>225020</v>
      </c>
      <c r="C225418" s="1" t="s">
        <v>60</v>
      </c>
    </row>
    <row r="225419" spans="1:3" x14ac:dyDescent="0.2">
      <c r="A225419" s="1">
        <v>326351</v>
      </c>
      <c r="B225419" s="1" t="s">
        <v>225021</v>
      </c>
      <c r="C225419" s="1" t="s">
        <v>5</v>
      </c>
    </row>
    <row r="225420" spans="1:3" x14ac:dyDescent="0.2">
      <c r="A225420" s="1">
        <v>326352</v>
      </c>
      <c r="B225420" s="1" t="s">
        <v>225022</v>
      </c>
      <c r="C225420" s="1" t="s">
        <v>5</v>
      </c>
    </row>
    <row r="225421" spans="1:3" x14ac:dyDescent="0.2">
      <c r="A225421" s="1">
        <v>326353</v>
      </c>
      <c r="B225421" s="1" t="s">
        <v>225023</v>
      </c>
      <c r="C225421" s="1" t="s">
        <v>60</v>
      </c>
    </row>
    <row r="225422" spans="1:3" x14ac:dyDescent="0.2">
      <c r="A225422" s="1">
        <v>326354</v>
      </c>
      <c r="B225422" s="1" t="s">
        <v>225024</v>
      </c>
      <c r="C225422" s="1" t="s">
        <v>5</v>
      </c>
    </row>
    <row r="225423" spans="1:3" x14ac:dyDescent="0.2">
      <c r="A225423" s="1">
        <v>326355</v>
      </c>
      <c r="B225423" s="1" t="s">
        <v>225025</v>
      </c>
      <c r="C225423" s="1" t="s">
        <v>5</v>
      </c>
    </row>
    <row r="225424" spans="1:3" x14ac:dyDescent="0.2">
      <c r="A225424" s="1">
        <v>326356</v>
      </c>
      <c r="B225424" s="1" t="s">
        <v>225026</v>
      </c>
      <c r="C225424" s="1" t="s">
        <v>5</v>
      </c>
    </row>
    <row r="225425" spans="1:3" x14ac:dyDescent="0.2">
      <c r="A225425" s="1">
        <v>326357</v>
      </c>
      <c r="B225425" s="1" t="s">
        <v>225027</v>
      </c>
      <c r="C225425" s="1" t="s">
        <v>60</v>
      </c>
    </row>
    <row r="225426" spans="1:3" x14ac:dyDescent="0.2">
      <c r="A225426" s="1">
        <v>326358</v>
      </c>
      <c r="B225426" s="1" t="s">
        <v>225028</v>
      </c>
      <c r="C225426" s="1" t="s">
        <v>5</v>
      </c>
    </row>
    <row r="225427" spans="1:3" x14ac:dyDescent="0.2">
      <c r="A225427" s="1">
        <v>326359</v>
      </c>
      <c r="B225427" s="1" t="s">
        <v>225029</v>
      </c>
      <c r="C225427" s="1" t="s">
        <v>5</v>
      </c>
    </row>
    <row r="225428" spans="1:3" x14ac:dyDescent="0.2">
      <c r="A225428" s="1">
        <v>326360</v>
      </c>
      <c r="B225428" s="1" t="s">
        <v>225030</v>
      </c>
      <c r="C225428" s="1" t="s">
        <v>5</v>
      </c>
    </row>
    <row r="225429" spans="1:3" x14ac:dyDescent="0.2">
      <c r="A225429" s="1">
        <v>326361</v>
      </c>
      <c r="B225429" s="1" t="s">
        <v>225031</v>
      </c>
      <c r="C225429" s="1" t="s">
        <v>5</v>
      </c>
    </row>
    <row r="225430" spans="1:3" x14ac:dyDescent="0.2">
      <c r="A225430" s="1">
        <v>326362</v>
      </c>
      <c r="B225430" s="1" t="s">
        <v>225032</v>
      </c>
      <c r="C225430" s="1" t="s">
        <v>5</v>
      </c>
    </row>
    <row r="225431" spans="1:3" x14ac:dyDescent="0.2">
      <c r="A225431" s="1">
        <v>326363</v>
      </c>
      <c r="B225431" s="1" t="s">
        <v>225033</v>
      </c>
      <c r="C225431" s="1" t="s">
        <v>60</v>
      </c>
    </row>
    <row r="225432" spans="1:3" x14ac:dyDescent="0.2">
      <c r="A225432" s="1">
        <v>326364</v>
      </c>
      <c r="B225432" s="1" t="s">
        <v>225034</v>
      </c>
      <c r="C225432" s="1" t="s">
        <v>5</v>
      </c>
    </row>
    <row r="225433" spans="1:3" x14ac:dyDescent="0.2">
      <c r="A225433" s="1">
        <v>326365</v>
      </c>
      <c r="B225433" s="1" t="s">
        <v>225035</v>
      </c>
      <c r="C225433" s="1" t="s">
        <v>5</v>
      </c>
    </row>
    <row r="225434" spans="1:3" x14ac:dyDescent="0.2">
      <c r="A225434" s="1">
        <v>326366</v>
      </c>
      <c r="B225434" s="1" t="s">
        <v>225036</v>
      </c>
      <c r="C225434" s="1" t="s">
        <v>60</v>
      </c>
    </row>
    <row r="225435" spans="1:3" x14ac:dyDescent="0.2">
      <c r="A225435" s="1">
        <v>326367</v>
      </c>
      <c r="B225435" s="1" t="s">
        <v>225037</v>
      </c>
      <c r="C225435" s="1" t="s">
        <v>5</v>
      </c>
    </row>
    <row r="225436" spans="1:3" x14ac:dyDescent="0.2">
      <c r="A225436" s="1">
        <v>326368</v>
      </c>
      <c r="B225436" s="1" t="s">
        <v>225038</v>
      </c>
      <c r="C225436" s="1" t="s">
        <v>5</v>
      </c>
    </row>
    <row r="225437" spans="1:3" x14ac:dyDescent="0.2">
      <c r="A225437" s="1">
        <v>326369</v>
      </c>
      <c r="B225437" s="1" t="s">
        <v>225039</v>
      </c>
      <c r="C225437" s="1" t="s">
        <v>60</v>
      </c>
    </row>
    <row r="225438" spans="1:3" x14ac:dyDescent="0.2">
      <c r="A225438" s="1">
        <v>326370</v>
      </c>
      <c r="B225438" s="1" t="s">
        <v>225040</v>
      </c>
      <c r="C225438" s="1" t="s">
        <v>5</v>
      </c>
    </row>
    <row r="225439" spans="1:3" x14ac:dyDescent="0.2">
      <c r="A225439" s="1">
        <v>326371</v>
      </c>
      <c r="B225439" s="1" t="s">
        <v>225041</v>
      </c>
      <c r="C225439" s="1" t="s">
        <v>60</v>
      </c>
    </row>
    <row r="225440" spans="1:3" x14ac:dyDescent="0.2">
      <c r="A225440" s="1">
        <v>326372</v>
      </c>
      <c r="B225440" s="1" t="s">
        <v>225042</v>
      </c>
      <c r="C225440" s="1" t="s">
        <v>5</v>
      </c>
    </row>
    <row r="225441" spans="1:3" x14ac:dyDescent="0.2">
      <c r="A225441" s="1">
        <v>326373</v>
      </c>
      <c r="B225441" s="1" t="s">
        <v>225043</v>
      </c>
      <c r="C225441" s="1" t="s">
        <v>60</v>
      </c>
    </row>
    <row r="225442" spans="1:3" x14ac:dyDescent="0.2">
      <c r="A225442" s="1">
        <v>326374</v>
      </c>
      <c r="B225442" s="1" t="s">
        <v>225044</v>
      </c>
      <c r="C225442" s="1" t="s">
        <v>60</v>
      </c>
    </row>
    <row r="225443" spans="1:3" x14ac:dyDescent="0.2">
      <c r="A225443" s="1">
        <v>326375</v>
      </c>
      <c r="B225443" s="1" t="s">
        <v>225045</v>
      </c>
      <c r="C225443" s="1" t="s">
        <v>60</v>
      </c>
    </row>
    <row r="225444" spans="1:3" x14ac:dyDescent="0.2">
      <c r="A225444" s="1">
        <v>326376</v>
      </c>
      <c r="B225444" s="1" t="s">
        <v>225046</v>
      </c>
      <c r="C225444" s="1" t="s">
        <v>60</v>
      </c>
    </row>
    <row r="225445" spans="1:3" x14ac:dyDescent="0.2">
      <c r="A225445" s="1">
        <v>326377</v>
      </c>
      <c r="B225445" s="1" t="s">
        <v>225047</v>
      </c>
      <c r="C225445" s="1" t="s">
        <v>5</v>
      </c>
    </row>
    <row r="225446" spans="1:3" x14ac:dyDescent="0.2">
      <c r="A225446" s="1">
        <v>326378</v>
      </c>
      <c r="B225446" s="1" t="s">
        <v>225048</v>
      </c>
      <c r="C225446" s="1" t="s">
        <v>60</v>
      </c>
    </row>
    <row r="225447" spans="1:3" x14ac:dyDescent="0.2">
      <c r="A225447" s="1">
        <v>326379</v>
      </c>
      <c r="B225447" s="1" t="s">
        <v>225049</v>
      </c>
      <c r="C225447" s="1" t="s">
        <v>5</v>
      </c>
    </row>
    <row r="225448" spans="1:3" x14ac:dyDescent="0.2">
      <c r="A225448" s="1">
        <v>326380</v>
      </c>
      <c r="B225448" s="1" t="s">
        <v>225050</v>
      </c>
      <c r="C225448" s="1" t="s">
        <v>60</v>
      </c>
    </row>
    <row r="225449" spans="1:3" x14ac:dyDescent="0.2">
      <c r="A225449" s="1">
        <v>326381</v>
      </c>
      <c r="B225449" s="1" t="s">
        <v>225051</v>
      </c>
      <c r="C225449" s="1" t="s">
        <v>60</v>
      </c>
    </row>
    <row r="225450" spans="1:3" x14ac:dyDescent="0.2">
      <c r="A225450" s="1">
        <v>326382</v>
      </c>
      <c r="B225450" s="1" t="s">
        <v>225052</v>
      </c>
      <c r="C225450" s="1" t="s">
        <v>5</v>
      </c>
    </row>
    <row r="225451" spans="1:3" x14ac:dyDescent="0.2">
      <c r="A225451" s="1">
        <v>326383</v>
      </c>
      <c r="B225451" s="1" t="s">
        <v>225053</v>
      </c>
      <c r="C225451" s="1" t="s">
        <v>5</v>
      </c>
    </row>
    <row r="225452" spans="1:3" x14ac:dyDescent="0.2">
      <c r="A225452" s="1">
        <v>326384</v>
      </c>
      <c r="B225452" s="1" t="s">
        <v>225054</v>
      </c>
      <c r="C225452" s="1" t="s">
        <v>60</v>
      </c>
    </row>
    <row r="225453" spans="1:3" x14ac:dyDescent="0.2">
      <c r="A225453" s="1">
        <v>326385</v>
      </c>
      <c r="B225453" s="1" t="s">
        <v>225055</v>
      </c>
      <c r="C225453" s="1" t="s">
        <v>5</v>
      </c>
    </row>
    <row r="225454" spans="1:3" x14ac:dyDescent="0.2">
      <c r="A225454" s="1">
        <v>326386</v>
      </c>
      <c r="B225454" s="1" t="s">
        <v>225056</v>
      </c>
      <c r="C225454" s="1" t="s">
        <v>60</v>
      </c>
    </row>
    <row r="225455" spans="1:3" x14ac:dyDescent="0.2">
      <c r="A225455" s="1">
        <v>326387</v>
      </c>
      <c r="B225455" s="1" t="s">
        <v>225057</v>
      </c>
      <c r="C225455" s="1" t="s">
        <v>60</v>
      </c>
    </row>
    <row r="225456" spans="1:3" x14ac:dyDescent="0.2">
      <c r="A225456" s="1">
        <v>326388</v>
      </c>
      <c r="B225456" s="1" t="s">
        <v>225058</v>
      </c>
      <c r="C225456" s="1" t="s">
        <v>5</v>
      </c>
    </row>
    <row r="225457" spans="1:3" x14ac:dyDescent="0.2">
      <c r="A225457" s="1">
        <v>326389</v>
      </c>
      <c r="B225457" s="1" t="s">
        <v>225059</v>
      </c>
      <c r="C225457" s="1" t="s">
        <v>5</v>
      </c>
    </row>
    <row r="225458" spans="1:3" x14ac:dyDescent="0.2">
      <c r="A225458" s="1">
        <v>326390</v>
      </c>
      <c r="B225458" s="1" t="s">
        <v>225060</v>
      </c>
      <c r="C225458" s="1" t="s">
        <v>60</v>
      </c>
    </row>
    <row r="225459" spans="1:3" x14ac:dyDescent="0.2">
      <c r="A225459" s="1">
        <v>326391</v>
      </c>
      <c r="B225459" s="1" t="s">
        <v>225061</v>
      </c>
      <c r="C225459" s="1" t="s">
        <v>5</v>
      </c>
    </row>
    <row r="225460" spans="1:3" x14ac:dyDescent="0.2">
      <c r="A225460" s="1">
        <v>326392</v>
      </c>
      <c r="B225460" s="1" t="s">
        <v>225062</v>
      </c>
      <c r="C225460" s="1" t="s">
        <v>5</v>
      </c>
    </row>
    <row r="225461" spans="1:3" x14ac:dyDescent="0.2">
      <c r="A225461" s="1">
        <v>326393</v>
      </c>
      <c r="B225461" s="1" t="s">
        <v>225063</v>
      </c>
      <c r="C225461" s="1" t="s">
        <v>5</v>
      </c>
    </row>
    <row r="225462" spans="1:3" x14ac:dyDescent="0.2">
      <c r="A225462" s="1">
        <v>326394</v>
      </c>
      <c r="B225462" s="1" t="s">
        <v>225064</v>
      </c>
      <c r="C225462" s="1" t="s">
        <v>5</v>
      </c>
    </row>
    <row r="225463" spans="1:3" x14ac:dyDescent="0.2">
      <c r="A225463" s="1">
        <v>326395</v>
      </c>
      <c r="B225463" s="1" t="s">
        <v>225065</v>
      </c>
      <c r="C225463" s="1" t="s">
        <v>5</v>
      </c>
    </row>
    <row r="225464" spans="1:3" x14ac:dyDescent="0.2">
      <c r="A225464" s="1">
        <v>326396</v>
      </c>
      <c r="B225464" s="1" t="s">
        <v>225066</v>
      </c>
      <c r="C225464" s="1" t="s">
        <v>5</v>
      </c>
    </row>
    <row r="225465" spans="1:3" x14ac:dyDescent="0.2">
      <c r="A225465" s="1">
        <v>326397</v>
      </c>
      <c r="B225465" s="1" t="s">
        <v>225067</v>
      </c>
      <c r="C225465" s="1" t="s">
        <v>5</v>
      </c>
    </row>
    <row r="225466" spans="1:3" x14ac:dyDescent="0.2">
      <c r="A225466" s="1">
        <v>326398</v>
      </c>
      <c r="B225466" s="1" t="s">
        <v>225068</v>
      </c>
      <c r="C225466" s="1" t="s">
        <v>5</v>
      </c>
    </row>
    <row r="225467" spans="1:3" x14ac:dyDescent="0.2">
      <c r="A225467" s="1">
        <v>326399</v>
      </c>
      <c r="B225467" s="1" t="s">
        <v>225069</v>
      </c>
      <c r="C225467" s="1" t="s">
        <v>5</v>
      </c>
    </row>
    <row r="225468" spans="1:3" x14ac:dyDescent="0.2">
      <c r="A225468" s="1">
        <v>326400</v>
      </c>
      <c r="B225468" s="1" t="s">
        <v>225070</v>
      </c>
      <c r="C225468" s="1" t="s">
        <v>60</v>
      </c>
    </row>
    <row r="225469" spans="1:3" x14ac:dyDescent="0.2">
      <c r="A225469" s="1">
        <v>326401</v>
      </c>
      <c r="B225469" s="1" t="s">
        <v>225071</v>
      </c>
      <c r="C225469" s="1" t="s">
        <v>5</v>
      </c>
    </row>
    <row r="225470" spans="1:3" x14ac:dyDescent="0.2">
      <c r="A225470" s="1">
        <v>326402</v>
      </c>
      <c r="B225470" s="1" t="s">
        <v>225072</v>
      </c>
      <c r="C225470" s="1" t="s">
        <v>60</v>
      </c>
    </row>
    <row r="225471" spans="1:3" x14ac:dyDescent="0.2">
      <c r="A225471" s="1">
        <v>326403</v>
      </c>
      <c r="B225471" s="1" t="s">
        <v>225073</v>
      </c>
      <c r="C225471" s="1" t="s">
        <v>60</v>
      </c>
    </row>
    <row r="225472" spans="1:3" x14ac:dyDescent="0.2">
      <c r="A225472" s="1">
        <v>326404</v>
      </c>
      <c r="B225472" s="1" t="s">
        <v>225074</v>
      </c>
      <c r="C225472" s="1" t="s">
        <v>60</v>
      </c>
    </row>
    <row r="225473" spans="1:3" x14ac:dyDescent="0.2">
      <c r="A225473" s="1">
        <v>326405</v>
      </c>
      <c r="B225473" s="1" t="s">
        <v>225075</v>
      </c>
      <c r="C225473" s="1" t="s">
        <v>60</v>
      </c>
    </row>
    <row r="225474" spans="1:3" x14ac:dyDescent="0.2">
      <c r="A225474" s="1">
        <v>326406</v>
      </c>
      <c r="B225474" s="1" t="s">
        <v>225076</v>
      </c>
      <c r="C225474" s="1" t="s">
        <v>60</v>
      </c>
    </row>
    <row r="225475" spans="1:3" x14ac:dyDescent="0.2">
      <c r="A225475" s="1">
        <v>326407</v>
      </c>
      <c r="B225475" s="1" t="s">
        <v>225077</v>
      </c>
      <c r="C225475" s="1" t="s">
        <v>5</v>
      </c>
    </row>
    <row r="225476" spans="1:3" x14ac:dyDescent="0.2">
      <c r="A225476" s="1">
        <v>326408</v>
      </c>
      <c r="B225476" s="1" t="s">
        <v>225078</v>
      </c>
      <c r="C225476" s="1" t="s">
        <v>60</v>
      </c>
    </row>
    <row r="225477" spans="1:3" x14ac:dyDescent="0.2">
      <c r="A225477" s="1">
        <v>326409</v>
      </c>
      <c r="B225477" s="1" t="s">
        <v>225079</v>
      </c>
      <c r="C225477" s="1" t="s">
        <v>60</v>
      </c>
    </row>
    <row r="225478" spans="1:3" x14ac:dyDescent="0.2">
      <c r="A225478" s="1">
        <v>326410</v>
      </c>
      <c r="B225478" s="1" t="s">
        <v>225080</v>
      </c>
      <c r="C225478" s="1" t="s">
        <v>60</v>
      </c>
    </row>
    <row r="225479" spans="1:3" x14ac:dyDescent="0.2">
      <c r="A225479" s="1">
        <v>326411</v>
      </c>
      <c r="B225479" s="1" t="s">
        <v>225081</v>
      </c>
      <c r="C225479" s="1" t="s">
        <v>60</v>
      </c>
    </row>
    <row r="225480" spans="1:3" x14ac:dyDescent="0.2">
      <c r="A225480" s="1">
        <v>326412</v>
      </c>
      <c r="B225480" s="1" t="s">
        <v>225082</v>
      </c>
      <c r="C225480" s="1" t="s">
        <v>60</v>
      </c>
    </row>
    <row r="225481" spans="1:3" x14ac:dyDescent="0.2">
      <c r="A225481" s="1">
        <v>326413</v>
      </c>
      <c r="B225481" s="1" t="s">
        <v>225083</v>
      </c>
      <c r="C225481" s="1" t="s">
        <v>60</v>
      </c>
    </row>
    <row r="225482" spans="1:3" x14ac:dyDescent="0.2">
      <c r="A225482" s="1">
        <v>326414</v>
      </c>
      <c r="B225482" s="1" t="s">
        <v>225084</v>
      </c>
      <c r="C225482" s="1" t="s">
        <v>60</v>
      </c>
    </row>
    <row r="225483" spans="1:3" x14ac:dyDescent="0.2">
      <c r="A225483" s="1">
        <v>326415</v>
      </c>
      <c r="B225483" s="1" t="s">
        <v>225085</v>
      </c>
      <c r="C225483" s="1" t="s">
        <v>60</v>
      </c>
    </row>
    <row r="225484" spans="1:3" x14ac:dyDescent="0.2">
      <c r="A225484" s="1">
        <v>326416</v>
      </c>
      <c r="B225484" s="1" t="s">
        <v>225086</v>
      </c>
      <c r="C225484" s="1" t="s">
        <v>5</v>
      </c>
    </row>
    <row r="225485" spans="1:3" x14ac:dyDescent="0.2">
      <c r="A225485" s="1">
        <v>326417</v>
      </c>
      <c r="B225485" s="1" t="s">
        <v>225087</v>
      </c>
      <c r="C225485" s="1" t="s">
        <v>60</v>
      </c>
    </row>
    <row r="225486" spans="1:3" x14ac:dyDescent="0.2">
      <c r="A225486" s="1">
        <v>326418</v>
      </c>
      <c r="B225486" s="1" t="s">
        <v>225088</v>
      </c>
      <c r="C225486" s="1" t="s">
        <v>60</v>
      </c>
    </row>
    <row r="225487" spans="1:3" x14ac:dyDescent="0.2">
      <c r="A225487" s="1">
        <v>326419</v>
      </c>
      <c r="B225487" s="1" t="s">
        <v>225089</v>
      </c>
      <c r="C225487" s="1" t="s">
        <v>60</v>
      </c>
    </row>
    <row r="225488" spans="1:3" x14ac:dyDescent="0.2">
      <c r="A225488" s="1">
        <v>326420</v>
      </c>
      <c r="B225488" s="1" t="s">
        <v>225090</v>
      </c>
      <c r="C225488" s="1" t="s">
        <v>5</v>
      </c>
    </row>
    <row r="225489" spans="1:3" x14ac:dyDescent="0.2">
      <c r="A225489" s="1">
        <v>326421</v>
      </c>
      <c r="B225489" s="1" t="s">
        <v>225091</v>
      </c>
      <c r="C225489" s="1" t="s">
        <v>60</v>
      </c>
    </row>
    <row r="225490" spans="1:3" x14ac:dyDescent="0.2">
      <c r="A225490" s="1">
        <v>326423</v>
      </c>
      <c r="B225490" s="1" t="s">
        <v>225092</v>
      </c>
      <c r="C225490" s="1" t="s">
        <v>5</v>
      </c>
    </row>
    <row r="225491" spans="1:3" x14ac:dyDescent="0.2">
      <c r="A225491" s="1">
        <v>326424</v>
      </c>
      <c r="B225491" s="1" t="s">
        <v>225093</v>
      </c>
      <c r="C225491" s="1" t="s">
        <v>60</v>
      </c>
    </row>
    <row r="225492" spans="1:3" x14ac:dyDescent="0.2">
      <c r="A225492" s="1">
        <v>326426</v>
      </c>
      <c r="B225492" s="1" t="s">
        <v>225094</v>
      </c>
      <c r="C225492" s="1" t="s">
        <v>5</v>
      </c>
    </row>
    <row r="225493" spans="1:3" x14ac:dyDescent="0.2">
      <c r="A225493" s="1">
        <v>326427</v>
      </c>
      <c r="B225493" s="1" t="s">
        <v>225095</v>
      </c>
      <c r="C225493" s="1" t="s">
        <v>5</v>
      </c>
    </row>
    <row r="225494" spans="1:3" x14ac:dyDescent="0.2">
      <c r="A225494" s="1">
        <v>326434</v>
      </c>
      <c r="B225494" s="1" t="s">
        <v>225096</v>
      </c>
      <c r="C225494" s="1" t="s">
        <v>5</v>
      </c>
    </row>
    <row r="225495" spans="1:3" x14ac:dyDescent="0.2">
      <c r="A225495" s="1">
        <v>326441</v>
      </c>
      <c r="B225495" s="1" t="s">
        <v>225097</v>
      </c>
      <c r="C225495" s="1" t="s">
        <v>5</v>
      </c>
    </row>
    <row r="225496" spans="1:3" x14ac:dyDescent="0.2">
      <c r="A225496" s="1">
        <v>326443</v>
      </c>
      <c r="B225496" s="1" t="s">
        <v>225098</v>
      </c>
      <c r="C225496" s="1" t="s">
        <v>5</v>
      </c>
    </row>
    <row r="225497" spans="1:3" x14ac:dyDescent="0.2">
      <c r="A225497" s="1">
        <v>326454</v>
      </c>
      <c r="B225497" s="1" t="s">
        <v>225099</v>
      </c>
      <c r="C225497" s="1" t="s">
        <v>5</v>
      </c>
    </row>
    <row r="225498" spans="1:3" x14ac:dyDescent="0.2">
      <c r="A225498" s="1">
        <v>326460</v>
      </c>
      <c r="B225498" s="1" t="s">
        <v>225100</v>
      </c>
      <c r="C225498" s="1" t="s">
        <v>5</v>
      </c>
    </row>
    <row r="225499" spans="1:3" x14ac:dyDescent="0.2">
      <c r="A225499" s="1">
        <v>326489</v>
      </c>
      <c r="B225499" s="1" t="s">
        <v>225101</v>
      </c>
      <c r="C225499" s="1" t="s">
        <v>5</v>
      </c>
    </row>
    <row r="225500" spans="1:3" x14ac:dyDescent="0.2">
      <c r="A225500" s="1">
        <v>326505</v>
      </c>
      <c r="B225500" s="1" t="s">
        <v>225102</v>
      </c>
      <c r="C225500" s="1" t="s">
        <v>5</v>
      </c>
    </row>
    <row r="225501" spans="1:3" x14ac:dyDescent="0.2">
      <c r="A225501" s="1">
        <v>326507</v>
      </c>
      <c r="B225501" s="1" t="s">
        <v>225103</v>
      </c>
      <c r="C225501" s="1" t="s">
        <v>5</v>
      </c>
    </row>
    <row r="225502" spans="1:3" x14ac:dyDescent="0.2">
      <c r="A225502" s="1">
        <v>326519</v>
      </c>
      <c r="B225502" s="1" t="s">
        <v>225104</v>
      </c>
      <c r="C225502" s="1" t="s">
        <v>5</v>
      </c>
    </row>
    <row r="225503" spans="1:3" x14ac:dyDescent="0.2">
      <c r="A225503" s="1">
        <v>326552</v>
      </c>
      <c r="B225503" s="1" t="s">
        <v>225105</v>
      </c>
      <c r="C225503" s="1" t="s">
        <v>5</v>
      </c>
    </row>
    <row r="225504" spans="1:3" x14ac:dyDescent="0.2">
      <c r="A225504" s="1">
        <v>326568</v>
      </c>
      <c r="B225504" s="1" t="s">
        <v>225106</v>
      </c>
      <c r="C225504" s="1" t="s">
        <v>5</v>
      </c>
    </row>
    <row r="225505" spans="1:3" x14ac:dyDescent="0.2">
      <c r="A225505" s="1">
        <v>326579</v>
      </c>
      <c r="B225505" s="1" t="s">
        <v>225107</v>
      </c>
      <c r="C225505" s="1" t="s">
        <v>5</v>
      </c>
    </row>
    <row r="225506" spans="1:3" x14ac:dyDescent="0.2">
      <c r="A225506" s="1">
        <v>326601</v>
      </c>
      <c r="B225506" s="1" t="s">
        <v>225108</v>
      </c>
      <c r="C225506" s="1" t="s">
        <v>5</v>
      </c>
    </row>
    <row r="225507" spans="1:3" x14ac:dyDescent="0.2">
      <c r="A225507" s="1">
        <v>326617</v>
      </c>
      <c r="B225507" s="1" t="s">
        <v>225109</v>
      </c>
      <c r="C225507" s="1" t="s">
        <v>5</v>
      </c>
    </row>
    <row r="225508" spans="1:3" x14ac:dyDescent="0.2">
      <c r="A225508" s="1">
        <v>326625</v>
      </c>
      <c r="B225508" s="1" t="s">
        <v>225110</v>
      </c>
      <c r="C225508" s="1" t="s">
        <v>5</v>
      </c>
    </row>
    <row r="225509" spans="1:3" x14ac:dyDescent="0.2">
      <c r="A225509" s="1">
        <v>326635</v>
      </c>
      <c r="B225509" s="1" t="s">
        <v>225111</v>
      </c>
      <c r="C225509" s="1" t="s">
        <v>5</v>
      </c>
    </row>
    <row r="225510" spans="1:3" x14ac:dyDescent="0.2">
      <c r="A225510" s="1">
        <v>326643</v>
      </c>
      <c r="B225510" s="1" t="s">
        <v>225112</v>
      </c>
      <c r="C225510" s="1" t="s">
        <v>5</v>
      </c>
    </row>
    <row r="225511" spans="1:3" x14ac:dyDescent="0.2">
      <c r="A225511" s="1">
        <v>326651</v>
      </c>
      <c r="B225511" s="1" t="s">
        <v>225113</v>
      </c>
      <c r="C225511" s="1" t="s">
        <v>5</v>
      </c>
    </row>
    <row r="225512" spans="1:3" x14ac:dyDescent="0.2">
      <c r="A225512" s="1">
        <v>326659</v>
      </c>
      <c r="B225512" s="1" t="s">
        <v>225114</v>
      </c>
      <c r="C225512" s="1" t="s">
        <v>5</v>
      </c>
    </row>
    <row r="225513" spans="1:3" x14ac:dyDescent="0.2">
      <c r="A225513" s="1">
        <v>326664</v>
      </c>
      <c r="B225513" s="1" t="s">
        <v>225115</v>
      </c>
      <c r="C225513" s="1" t="s">
        <v>5</v>
      </c>
    </row>
    <row r="225514" spans="1:3" x14ac:dyDescent="0.2">
      <c r="A225514" s="1">
        <v>326678</v>
      </c>
      <c r="B225514" s="1" t="s">
        <v>225116</v>
      </c>
      <c r="C225514" s="1" t="s">
        <v>5</v>
      </c>
    </row>
    <row r="225515" spans="1:3" x14ac:dyDescent="0.2">
      <c r="A225515" s="1">
        <v>326695</v>
      </c>
      <c r="B225515" s="1" t="s">
        <v>225117</v>
      </c>
      <c r="C225515" s="1" t="s">
        <v>5</v>
      </c>
    </row>
    <row r="225516" spans="1:3" x14ac:dyDescent="0.2">
      <c r="A225516" s="1">
        <v>326726</v>
      </c>
      <c r="B225516" s="1" t="s">
        <v>225118</v>
      </c>
      <c r="C225516" s="1" t="s">
        <v>5</v>
      </c>
    </row>
    <row r="225517" spans="1:3" x14ac:dyDescent="0.2">
      <c r="A225517" s="1">
        <v>326748</v>
      </c>
      <c r="B225517" s="1" t="s">
        <v>225119</v>
      </c>
      <c r="C225517" s="1" t="s">
        <v>5</v>
      </c>
    </row>
    <row r="225518" spans="1:3" x14ac:dyDescent="0.2">
      <c r="A225518" s="1">
        <v>326752</v>
      </c>
      <c r="B225518" s="1" t="s">
        <v>225120</v>
      </c>
      <c r="C225518" s="1" t="s">
        <v>5</v>
      </c>
    </row>
    <row r="225519" spans="1:3" x14ac:dyDescent="0.2">
      <c r="A225519" s="1">
        <v>326756</v>
      </c>
      <c r="B225519" s="1" t="s">
        <v>225121</v>
      </c>
      <c r="C225519" s="1" t="s">
        <v>5</v>
      </c>
    </row>
    <row r="225520" spans="1:3" x14ac:dyDescent="0.2">
      <c r="A225520" s="1">
        <v>326767</v>
      </c>
      <c r="B225520" s="1" t="s">
        <v>225122</v>
      </c>
      <c r="C225520" s="1" t="s">
        <v>5</v>
      </c>
    </row>
    <row r="225521" spans="1:3" x14ac:dyDescent="0.2">
      <c r="A225521" s="1">
        <v>326772</v>
      </c>
      <c r="B225521" s="1" t="s">
        <v>225123</v>
      </c>
      <c r="C225521" s="1" t="s">
        <v>5</v>
      </c>
    </row>
    <row r="225522" spans="1:3" x14ac:dyDescent="0.2">
      <c r="A225522" s="1">
        <v>326781</v>
      </c>
      <c r="B225522" s="1" t="s">
        <v>225124</v>
      </c>
      <c r="C225522" s="1" t="s">
        <v>5</v>
      </c>
    </row>
    <row r="225523" spans="1:3" x14ac:dyDescent="0.2">
      <c r="A225523" s="1">
        <v>326785</v>
      </c>
      <c r="B225523" s="1" t="s">
        <v>225125</v>
      </c>
      <c r="C225523" s="1" t="s">
        <v>5</v>
      </c>
    </row>
    <row r="225524" spans="1:3" x14ac:dyDescent="0.2">
      <c r="A225524" s="1">
        <v>326786</v>
      </c>
      <c r="B225524" s="1" t="s">
        <v>225126</v>
      </c>
      <c r="C225524" s="1" t="s">
        <v>60</v>
      </c>
    </row>
    <row r="225525" spans="1:3" x14ac:dyDescent="0.2">
      <c r="A225525" s="1">
        <v>326787</v>
      </c>
      <c r="B225525" s="1" t="s">
        <v>225127</v>
      </c>
      <c r="C225525" s="1" t="s">
        <v>60</v>
      </c>
    </row>
    <row r="225526" spans="1:3" x14ac:dyDescent="0.2">
      <c r="A225526" s="1">
        <v>326788</v>
      </c>
      <c r="B225526" s="1" t="s">
        <v>225128</v>
      </c>
      <c r="C225526" s="1" t="s">
        <v>60</v>
      </c>
    </row>
    <row r="225527" spans="1:3" x14ac:dyDescent="0.2">
      <c r="A225527" s="1">
        <v>326789</v>
      </c>
      <c r="B225527" s="1" t="s">
        <v>225129</v>
      </c>
      <c r="C225527" s="1" t="s">
        <v>60</v>
      </c>
    </row>
    <row r="225528" spans="1:3" x14ac:dyDescent="0.2">
      <c r="A225528" s="1">
        <v>326790</v>
      </c>
      <c r="B225528" s="1" t="s">
        <v>225130</v>
      </c>
      <c r="C225528" s="1" t="s">
        <v>60</v>
      </c>
    </row>
    <row r="225529" spans="1:3" x14ac:dyDescent="0.2">
      <c r="A225529" s="1">
        <v>326791</v>
      </c>
      <c r="B225529" s="1" t="s">
        <v>225131</v>
      </c>
      <c r="C225529" s="1" t="s">
        <v>60</v>
      </c>
    </row>
    <row r="225530" spans="1:3" x14ac:dyDescent="0.2">
      <c r="A225530" s="1">
        <v>326792</v>
      </c>
      <c r="B225530" s="1" t="s">
        <v>225132</v>
      </c>
      <c r="C225530" s="1" t="s">
        <v>60</v>
      </c>
    </row>
    <row r="225531" spans="1:3" x14ac:dyDescent="0.2">
      <c r="A225531" s="1">
        <v>326793</v>
      </c>
      <c r="B225531" s="1" t="s">
        <v>225133</v>
      </c>
      <c r="C225531" s="1" t="s">
        <v>60</v>
      </c>
    </row>
    <row r="225532" spans="1:3" x14ac:dyDescent="0.2">
      <c r="A225532" s="1">
        <v>326794</v>
      </c>
      <c r="B225532" s="1" t="s">
        <v>225134</v>
      </c>
      <c r="C225532" s="1" t="s">
        <v>60</v>
      </c>
    </row>
    <row r="225533" spans="1:3" x14ac:dyDescent="0.2">
      <c r="A225533" s="1">
        <v>326795</v>
      </c>
      <c r="B225533" s="1" t="s">
        <v>225135</v>
      </c>
      <c r="C225533" s="1" t="s">
        <v>5</v>
      </c>
    </row>
    <row r="225534" spans="1:3" x14ac:dyDescent="0.2">
      <c r="A225534" s="1">
        <v>326796</v>
      </c>
      <c r="B225534" s="1" t="s">
        <v>225136</v>
      </c>
      <c r="C225534" s="1" t="s">
        <v>5</v>
      </c>
    </row>
    <row r="225535" spans="1:3" x14ac:dyDescent="0.2">
      <c r="A225535" s="1">
        <v>326797</v>
      </c>
      <c r="B225535" s="1" t="s">
        <v>225137</v>
      </c>
      <c r="C225535" s="1" t="s">
        <v>60</v>
      </c>
    </row>
    <row r="225536" spans="1:3" x14ac:dyDescent="0.2">
      <c r="A225536" s="1">
        <v>326798</v>
      </c>
      <c r="B225536" s="1" t="s">
        <v>225138</v>
      </c>
      <c r="C225536" s="1" t="s">
        <v>5</v>
      </c>
    </row>
    <row r="225537" spans="1:4" x14ac:dyDescent="0.2">
      <c r="A225537" s="1">
        <v>326799</v>
      </c>
      <c r="B225537" s="1" t="s">
        <v>225139</v>
      </c>
      <c r="C225537" s="1" t="s">
        <v>5</v>
      </c>
    </row>
    <row r="225538" spans="1:4" x14ac:dyDescent="0.2">
      <c r="A225538" s="1">
        <v>326800</v>
      </c>
      <c r="B225538" s="1" t="s">
        <v>225140</v>
      </c>
      <c r="C225538" s="1" t="s">
        <v>5</v>
      </c>
    </row>
    <row r="225539" spans="1:4" x14ac:dyDescent="0.2">
      <c r="A225539" s="1">
        <v>326801</v>
      </c>
      <c r="B225539" s="1" t="s">
        <v>225141</v>
      </c>
      <c r="C225539" s="1" t="s">
        <v>60</v>
      </c>
    </row>
    <row r="225540" spans="1:4" x14ac:dyDescent="0.2">
      <c r="A225540" s="1">
        <v>326802</v>
      </c>
      <c r="B225540" s="1" t="s">
        <v>225142</v>
      </c>
      <c r="C225540" s="1" t="s">
        <v>5</v>
      </c>
    </row>
    <row r="225541" spans="1:4" x14ac:dyDescent="0.2">
      <c r="A225541" s="1">
        <v>326803</v>
      </c>
      <c r="B225541" s="1" t="s">
        <v>225143</v>
      </c>
      <c r="C225541" s="1" t="s">
        <v>5</v>
      </c>
    </row>
    <row r="225542" spans="1:4" x14ac:dyDescent="0.2">
      <c r="A225542" s="1">
        <v>326804</v>
      </c>
      <c r="B225542" s="1" t="s">
        <v>225144</v>
      </c>
      <c r="C225542" s="1" t="s">
        <v>5</v>
      </c>
    </row>
    <row r="225543" spans="1:4" x14ac:dyDescent="0.2">
      <c r="A225543" s="1">
        <v>326808</v>
      </c>
      <c r="B225543" s="1" t="s">
        <v>225145</v>
      </c>
      <c r="C225543" s="1" t="s">
        <v>5</v>
      </c>
    </row>
    <row r="225544" spans="1:4" x14ac:dyDescent="0.2">
      <c r="A225544" s="1">
        <v>326811</v>
      </c>
      <c r="B225544" s="1" t="s">
        <v>225146</v>
      </c>
      <c r="C225544" s="1" t="s">
        <v>5</v>
      </c>
    </row>
    <row r="225545" spans="1:4" x14ac:dyDescent="0.2">
      <c r="A225545" s="1">
        <v>326813</v>
      </c>
      <c r="B225545" s="1" t="s">
        <v>225147</v>
      </c>
      <c r="C225545" s="1" t="s">
        <v>5</v>
      </c>
    </row>
    <row r="225546" spans="1:4" x14ac:dyDescent="0.2">
      <c r="A225546" s="1">
        <v>326814</v>
      </c>
      <c r="B225546" s="1" t="s">
        <v>225148</v>
      </c>
      <c r="C225546" s="1" t="s">
        <v>5</v>
      </c>
    </row>
    <row r="225547" spans="1:4" x14ac:dyDescent="0.2">
      <c r="A225547" s="1">
        <v>326815</v>
      </c>
      <c r="B225547" s="1" t="s">
        <v>225149</v>
      </c>
      <c r="C225547" s="1" t="s">
        <v>5</v>
      </c>
    </row>
    <row r="225548" spans="1:4" x14ac:dyDescent="0.2">
      <c r="A225548" s="1">
        <v>326816</v>
      </c>
      <c r="B225548" s="1" t="s">
        <v>225150</v>
      </c>
      <c r="C225548" s="1" t="s">
        <v>5</v>
      </c>
    </row>
    <row r="225549" spans="1:4" x14ac:dyDescent="0.2">
      <c r="A225549" s="1">
        <v>326817</v>
      </c>
      <c r="B225549" s="1" t="s">
        <v>225151</v>
      </c>
      <c r="C225549" s="1" t="s">
        <v>5</v>
      </c>
    </row>
    <row r="225550" spans="1:4" x14ac:dyDescent="0.2">
      <c r="A225550" s="1">
        <v>326818</v>
      </c>
      <c r="B225550" s="1" t="s">
        <v>225152</v>
      </c>
      <c r="C225550" s="1" t="s">
        <v>5</v>
      </c>
    </row>
    <row r="225551" spans="1:4" x14ac:dyDescent="0.2">
      <c r="A225551" s="1">
        <v>326819</v>
      </c>
      <c r="B225551" s="1" t="s">
        <v>225153</v>
      </c>
      <c r="C225551" s="1" t="s">
        <v>5</v>
      </c>
    </row>
    <row r="225552" spans="1:4" x14ac:dyDescent="0.2">
      <c r="A225552" s="1">
        <v>326820</v>
      </c>
      <c r="B225552" s="1" t="s">
        <v>225154</v>
      </c>
      <c r="C225552" s="1" t="s">
        <v>60</v>
      </c>
      <c r="D225552" s="1" t="s">
        <v>61</v>
      </c>
    </row>
    <row r="225553" spans="1:4" x14ac:dyDescent="0.2">
      <c r="A225553" s="1">
        <v>326821</v>
      </c>
      <c r="B225553" s="1" t="s">
        <v>225155</v>
      </c>
      <c r="C225553" s="1" t="s">
        <v>5</v>
      </c>
    </row>
    <row r="225554" spans="1:4" x14ac:dyDescent="0.2">
      <c r="A225554" s="1">
        <v>326825</v>
      </c>
      <c r="B225554" s="1" t="s">
        <v>225156</v>
      </c>
      <c r="C225554" s="1" t="s">
        <v>5</v>
      </c>
    </row>
    <row r="225555" spans="1:4" x14ac:dyDescent="0.2">
      <c r="A225555" s="1">
        <v>326833</v>
      </c>
      <c r="B225555" s="1" t="s">
        <v>225157</v>
      </c>
      <c r="C225555" s="1" t="s">
        <v>5</v>
      </c>
    </row>
    <row r="225556" spans="1:4" x14ac:dyDescent="0.2">
      <c r="A225556" s="1">
        <v>326835</v>
      </c>
      <c r="B225556" s="1" t="s">
        <v>225158</v>
      </c>
      <c r="C225556" s="1" t="s">
        <v>5</v>
      </c>
    </row>
    <row r="225557" spans="1:4" x14ac:dyDescent="0.2">
      <c r="A225557" s="1">
        <v>326837</v>
      </c>
      <c r="B225557" s="1" t="s">
        <v>225159</v>
      </c>
      <c r="C225557" s="1" t="s">
        <v>5</v>
      </c>
    </row>
    <row r="225558" spans="1:4" x14ac:dyDescent="0.2">
      <c r="A225558" s="1">
        <v>326838</v>
      </c>
      <c r="B225558" s="1" t="s">
        <v>225160</v>
      </c>
      <c r="C225558" s="1" t="s">
        <v>5</v>
      </c>
    </row>
    <row r="225559" spans="1:4" x14ac:dyDescent="0.2">
      <c r="A225559" s="1">
        <v>326839</v>
      </c>
      <c r="B225559" s="1" t="s">
        <v>225161</v>
      </c>
      <c r="C225559" s="1" t="s">
        <v>5</v>
      </c>
    </row>
    <row r="225560" spans="1:4" x14ac:dyDescent="0.2">
      <c r="A225560" s="1">
        <v>326840</v>
      </c>
      <c r="B225560" s="1" t="s">
        <v>225162</v>
      </c>
      <c r="C225560" s="1" t="s">
        <v>5</v>
      </c>
    </row>
    <row r="225561" spans="1:4" x14ac:dyDescent="0.2">
      <c r="A225561" s="1">
        <v>326842</v>
      </c>
      <c r="B225561" s="1" t="s">
        <v>225163</v>
      </c>
      <c r="C225561" s="1" t="s">
        <v>5</v>
      </c>
    </row>
    <row r="225562" spans="1:4" x14ac:dyDescent="0.2">
      <c r="A225562" s="1">
        <v>326845</v>
      </c>
      <c r="B225562" s="1" t="s">
        <v>225164</v>
      </c>
      <c r="C225562" s="1" t="s">
        <v>60</v>
      </c>
    </row>
    <row r="225563" spans="1:4" x14ac:dyDescent="0.2">
      <c r="A225563" s="1">
        <v>326847</v>
      </c>
      <c r="B225563" s="1" t="s">
        <v>225165</v>
      </c>
      <c r="C225563" s="1" t="s">
        <v>60</v>
      </c>
      <c r="D225563" s="1" t="s">
        <v>61</v>
      </c>
    </row>
    <row r="225564" spans="1:4" x14ac:dyDescent="0.2">
      <c r="A225564" s="1">
        <v>326848</v>
      </c>
      <c r="B225564" s="1" t="s">
        <v>225166</v>
      </c>
      <c r="C225564" s="1" t="s">
        <v>60</v>
      </c>
    </row>
    <row r="225565" spans="1:4" x14ac:dyDescent="0.2">
      <c r="A225565" s="1">
        <v>326851</v>
      </c>
      <c r="B225565" s="1" t="s">
        <v>225167</v>
      </c>
      <c r="C225565" s="1" t="s">
        <v>60</v>
      </c>
      <c r="D225565" s="1" t="s">
        <v>61</v>
      </c>
    </row>
    <row r="225566" spans="1:4" x14ac:dyDescent="0.2">
      <c r="A225566" s="1">
        <v>326852</v>
      </c>
      <c r="B225566" s="1" t="s">
        <v>225168</v>
      </c>
      <c r="C225566" s="1" t="s">
        <v>60</v>
      </c>
      <c r="D225566" s="1" t="s">
        <v>61</v>
      </c>
    </row>
    <row r="225567" spans="1:4" x14ac:dyDescent="0.2">
      <c r="A225567" s="1">
        <v>326853</v>
      </c>
      <c r="B225567" s="1" t="s">
        <v>225169</v>
      </c>
      <c r="C225567" s="1" t="s">
        <v>5</v>
      </c>
    </row>
    <row r="225568" spans="1:4" x14ac:dyDescent="0.2">
      <c r="A225568" s="1">
        <v>326854</v>
      </c>
      <c r="B225568" s="1" t="s">
        <v>225170</v>
      </c>
      <c r="C225568" s="1" t="s">
        <v>60</v>
      </c>
    </row>
    <row r="225569" spans="1:4" x14ac:dyDescent="0.2">
      <c r="A225569" s="1">
        <v>326856</v>
      </c>
      <c r="B225569" s="1" t="s">
        <v>225171</v>
      </c>
      <c r="C225569" s="1" t="s">
        <v>60</v>
      </c>
    </row>
    <row r="225570" spans="1:4" x14ac:dyDescent="0.2">
      <c r="A225570" s="1">
        <v>326857</v>
      </c>
      <c r="B225570" s="1" t="s">
        <v>225172</v>
      </c>
      <c r="C225570" s="1" t="s">
        <v>5</v>
      </c>
    </row>
    <row r="225571" spans="1:4" x14ac:dyDescent="0.2">
      <c r="A225571" s="1">
        <v>326858</v>
      </c>
      <c r="B225571" s="1" t="s">
        <v>225173</v>
      </c>
      <c r="C225571" s="1" t="s">
        <v>60</v>
      </c>
      <c r="D225571" s="1" t="s">
        <v>61</v>
      </c>
    </row>
    <row r="225572" spans="1:4" x14ac:dyDescent="0.2">
      <c r="A225572" s="1">
        <v>326865</v>
      </c>
      <c r="B225572" s="1" t="s">
        <v>225174</v>
      </c>
      <c r="C225572" s="1" t="s">
        <v>60</v>
      </c>
      <c r="D225572" s="1" t="s">
        <v>61</v>
      </c>
    </row>
    <row r="225573" spans="1:4" x14ac:dyDescent="0.2">
      <c r="A225573" s="1">
        <v>326867</v>
      </c>
      <c r="B225573" s="1" t="s">
        <v>225175</v>
      </c>
      <c r="C225573" s="1" t="s">
        <v>60</v>
      </c>
    </row>
    <row r="225574" spans="1:4" x14ac:dyDescent="0.2">
      <c r="A225574" s="1">
        <v>326873</v>
      </c>
      <c r="B225574" s="1" t="s">
        <v>225176</v>
      </c>
      <c r="C225574" s="1" t="s">
        <v>60</v>
      </c>
    </row>
    <row r="225575" spans="1:4" x14ac:dyDescent="0.2">
      <c r="A225575" s="1">
        <v>326874</v>
      </c>
      <c r="B225575" s="1" t="s">
        <v>225177</v>
      </c>
      <c r="C225575" s="1" t="s">
        <v>5</v>
      </c>
    </row>
    <row r="225576" spans="1:4" x14ac:dyDescent="0.2">
      <c r="A225576" s="1">
        <v>326876</v>
      </c>
      <c r="B225576" s="1" t="s">
        <v>225178</v>
      </c>
      <c r="C225576" s="1" t="s">
        <v>5</v>
      </c>
    </row>
    <row r="225577" spans="1:4" x14ac:dyDescent="0.2">
      <c r="A225577" s="1">
        <v>326882</v>
      </c>
      <c r="B225577" s="1" t="s">
        <v>225179</v>
      </c>
      <c r="C225577" s="1" t="s">
        <v>60</v>
      </c>
    </row>
    <row r="225578" spans="1:4" x14ac:dyDescent="0.2">
      <c r="A225578" s="1">
        <v>326883</v>
      </c>
      <c r="B225578" s="1" t="s">
        <v>225180</v>
      </c>
      <c r="C225578" s="1" t="s">
        <v>5</v>
      </c>
    </row>
    <row r="225579" spans="1:4" x14ac:dyDescent="0.2">
      <c r="A225579" s="1">
        <v>326885</v>
      </c>
      <c r="B225579" s="1" t="s">
        <v>225181</v>
      </c>
      <c r="C225579" s="1" t="s">
        <v>60</v>
      </c>
    </row>
    <row r="225580" spans="1:4" x14ac:dyDescent="0.2">
      <c r="A225580" s="1">
        <v>326886</v>
      </c>
      <c r="B225580" s="1" t="s">
        <v>225182</v>
      </c>
      <c r="C225580" s="1" t="s">
        <v>60</v>
      </c>
    </row>
    <row r="225581" spans="1:4" x14ac:dyDescent="0.2">
      <c r="A225581" s="1">
        <v>326887</v>
      </c>
      <c r="B225581" s="1" t="s">
        <v>225183</v>
      </c>
      <c r="C225581" s="1" t="s">
        <v>5</v>
      </c>
    </row>
    <row r="225582" spans="1:4" x14ac:dyDescent="0.2">
      <c r="A225582" s="1">
        <v>326888</v>
      </c>
      <c r="B225582" s="1" t="s">
        <v>225184</v>
      </c>
      <c r="C225582" s="1" t="s">
        <v>60</v>
      </c>
    </row>
    <row r="225583" spans="1:4" x14ac:dyDescent="0.2">
      <c r="A225583" s="1">
        <v>326891</v>
      </c>
      <c r="B225583" s="1" t="s">
        <v>225185</v>
      </c>
      <c r="C225583" s="1" t="s">
        <v>5</v>
      </c>
    </row>
    <row r="225584" spans="1:4" x14ac:dyDescent="0.2">
      <c r="A225584" s="1">
        <v>326892</v>
      </c>
      <c r="B225584" s="1" t="s">
        <v>225186</v>
      </c>
      <c r="C225584" s="1" t="s">
        <v>5</v>
      </c>
    </row>
    <row r="225585" spans="1:4" x14ac:dyDescent="0.2">
      <c r="A225585" s="1">
        <v>326894</v>
      </c>
      <c r="B225585" s="1" t="s">
        <v>225187</v>
      </c>
      <c r="C225585" s="1" t="s">
        <v>5</v>
      </c>
    </row>
    <row r="225586" spans="1:4" x14ac:dyDescent="0.2">
      <c r="A225586" s="1">
        <v>326895</v>
      </c>
      <c r="B225586" s="1" t="s">
        <v>225188</v>
      </c>
      <c r="C225586" s="1" t="s">
        <v>5</v>
      </c>
    </row>
    <row r="225587" spans="1:4" x14ac:dyDescent="0.2">
      <c r="A225587" s="1">
        <v>326897</v>
      </c>
      <c r="B225587" s="1" t="s">
        <v>225189</v>
      </c>
      <c r="C225587" s="1" t="s">
        <v>60</v>
      </c>
      <c r="D225587" s="1" t="s">
        <v>61</v>
      </c>
    </row>
    <row r="225588" spans="1:4" x14ac:dyDescent="0.2">
      <c r="A225588" s="1">
        <v>326899</v>
      </c>
      <c r="B225588" s="1" t="s">
        <v>225190</v>
      </c>
      <c r="C225588" s="1" t="s">
        <v>60</v>
      </c>
      <c r="D225588" s="1" t="s">
        <v>61</v>
      </c>
    </row>
    <row r="225589" spans="1:4" x14ac:dyDescent="0.2">
      <c r="A225589" s="1">
        <v>326902</v>
      </c>
      <c r="B225589" s="1" t="s">
        <v>225191</v>
      </c>
      <c r="C225589" s="1" t="s">
        <v>5</v>
      </c>
    </row>
    <row r="225590" spans="1:4" x14ac:dyDescent="0.2">
      <c r="A225590" s="1">
        <v>326907</v>
      </c>
      <c r="B225590" s="1" t="s">
        <v>225192</v>
      </c>
      <c r="C225590" s="1" t="s">
        <v>60</v>
      </c>
    </row>
    <row r="225591" spans="1:4" x14ac:dyDescent="0.2">
      <c r="A225591" s="1">
        <v>326908</v>
      </c>
      <c r="B225591" s="1" t="s">
        <v>225193</v>
      </c>
      <c r="C225591" s="1" t="s">
        <v>60</v>
      </c>
    </row>
    <row r="225592" spans="1:4" x14ac:dyDescent="0.2">
      <c r="A225592" s="1">
        <v>326909</v>
      </c>
      <c r="B225592" s="1" t="s">
        <v>225194</v>
      </c>
      <c r="C225592" s="1" t="s">
        <v>60</v>
      </c>
      <c r="D225592" s="1" t="s">
        <v>61</v>
      </c>
    </row>
    <row r="225593" spans="1:4" x14ac:dyDescent="0.2">
      <c r="A225593" s="1">
        <v>326910</v>
      </c>
      <c r="B225593" s="1" t="s">
        <v>225195</v>
      </c>
      <c r="C225593" s="1" t="s">
        <v>60</v>
      </c>
    </row>
    <row r="225594" spans="1:4" x14ac:dyDescent="0.2">
      <c r="A225594" s="1">
        <v>326911</v>
      </c>
      <c r="B225594" s="1" t="s">
        <v>225196</v>
      </c>
      <c r="C225594" s="1" t="s">
        <v>60</v>
      </c>
      <c r="D225594" s="1" t="s">
        <v>61</v>
      </c>
    </row>
    <row r="225595" spans="1:4" x14ac:dyDescent="0.2">
      <c r="A225595" s="1">
        <v>326912</v>
      </c>
      <c r="B225595" s="1" t="s">
        <v>225197</v>
      </c>
      <c r="C225595" s="1" t="s">
        <v>5</v>
      </c>
    </row>
    <row r="225596" spans="1:4" x14ac:dyDescent="0.2">
      <c r="A225596" s="1">
        <v>326913</v>
      </c>
      <c r="B225596" s="1" t="s">
        <v>225198</v>
      </c>
      <c r="C225596" s="1" t="s">
        <v>60</v>
      </c>
      <c r="D225596" s="1" t="s">
        <v>61</v>
      </c>
    </row>
    <row r="225597" spans="1:4" x14ac:dyDescent="0.2">
      <c r="A225597" s="1">
        <v>326914</v>
      </c>
      <c r="B225597" s="1" t="s">
        <v>225199</v>
      </c>
      <c r="C225597" s="1" t="s">
        <v>60</v>
      </c>
    </row>
    <row r="225598" spans="1:4" x14ac:dyDescent="0.2">
      <c r="A225598" s="1">
        <v>326915</v>
      </c>
      <c r="B225598" s="1" t="s">
        <v>225200</v>
      </c>
      <c r="C225598" s="1" t="s">
        <v>60</v>
      </c>
      <c r="D225598" s="1" t="s">
        <v>61</v>
      </c>
    </row>
    <row r="225599" spans="1:4" x14ac:dyDescent="0.2">
      <c r="A225599" s="1">
        <v>326916</v>
      </c>
      <c r="B225599" s="1" t="s">
        <v>225201</v>
      </c>
      <c r="C225599" s="1" t="s">
        <v>60</v>
      </c>
    </row>
    <row r="225600" spans="1:4" x14ac:dyDescent="0.2">
      <c r="A225600" s="1">
        <v>326917</v>
      </c>
      <c r="B225600" s="1" t="s">
        <v>225202</v>
      </c>
      <c r="C225600" s="1" t="s">
        <v>60</v>
      </c>
    </row>
    <row r="225601" spans="1:4" x14ac:dyDescent="0.2">
      <c r="A225601" s="1">
        <v>326918</v>
      </c>
      <c r="B225601" s="1" t="s">
        <v>225203</v>
      </c>
      <c r="C225601" s="1" t="s">
        <v>60</v>
      </c>
      <c r="D225601" s="1" t="s">
        <v>61</v>
      </c>
    </row>
    <row r="225602" spans="1:4" x14ac:dyDescent="0.2">
      <c r="A225602" s="1">
        <v>326919</v>
      </c>
      <c r="B225602" s="1" t="s">
        <v>225204</v>
      </c>
      <c r="C225602" s="1" t="s">
        <v>60</v>
      </c>
    </row>
    <row r="225603" spans="1:4" x14ac:dyDescent="0.2">
      <c r="A225603" s="1">
        <v>326921</v>
      </c>
      <c r="B225603" s="1" t="s">
        <v>225205</v>
      </c>
      <c r="C225603" s="1" t="s">
        <v>5</v>
      </c>
    </row>
    <row r="225604" spans="1:4" x14ac:dyDescent="0.2">
      <c r="A225604" s="1">
        <v>326922</v>
      </c>
      <c r="B225604" s="1" t="s">
        <v>225206</v>
      </c>
      <c r="C225604" s="1" t="s">
        <v>60</v>
      </c>
    </row>
    <row r="225605" spans="1:4" x14ac:dyDescent="0.2">
      <c r="A225605" s="1">
        <v>326923</v>
      </c>
      <c r="B225605" s="1" t="s">
        <v>225207</v>
      </c>
      <c r="C225605" s="1" t="s">
        <v>5</v>
      </c>
    </row>
    <row r="225606" spans="1:4" x14ac:dyDescent="0.2">
      <c r="A225606" s="1">
        <v>326924</v>
      </c>
      <c r="B225606" s="1" t="s">
        <v>225208</v>
      </c>
      <c r="C225606" s="1" t="s">
        <v>5</v>
      </c>
    </row>
    <row r="225607" spans="1:4" x14ac:dyDescent="0.2">
      <c r="A225607" s="1">
        <v>326925</v>
      </c>
      <c r="B225607" s="1" t="s">
        <v>225209</v>
      </c>
      <c r="C225607" s="1" t="s">
        <v>5</v>
      </c>
    </row>
    <row r="225608" spans="1:4" x14ac:dyDescent="0.2">
      <c r="A225608" s="1">
        <v>326926</v>
      </c>
      <c r="B225608" s="1" t="s">
        <v>225210</v>
      </c>
      <c r="C225608" s="1" t="s">
        <v>5</v>
      </c>
    </row>
    <row r="225609" spans="1:4" x14ac:dyDescent="0.2">
      <c r="A225609" s="1">
        <v>326927</v>
      </c>
      <c r="B225609" s="1" t="s">
        <v>225211</v>
      </c>
      <c r="C225609" s="1" t="s">
        <v>60</v>
      </c>
    </row>
    <row r="225610" spans="1:4" x14ac:dyDescent="0.2">
      <c r="A225610" s="1">
        <v>326928</v>
      </c>
      <c r="B225610" s="1" t="s">
        <v>225212</v>
      </c>
      <c r="C225610" s="1" t="s">
        <v>60</v>
      </c>
    </row>
    <row r="225611" spans="1:4" x14ac:dyDescent="0.2">
      <c r="A225611" s="1">
        <v>326929</v>
      </c>
      <c r="B225611" s="1" t="s">
        <v>225213</v>
      </c>
      <c r="C225611" s="1" t="s">
        <v>5</v>
      </c>
    </row>
    <row r="225612" spans="1:4" x14ac:dyDescent="0.2">
      <c r="A225612" s="1">
        <v>326930</v>
      </c>
      <c r="B225612" s="1" t="s">
        <v>225214</v>
      </c>
      <c r="C225612" s="1" t="s">
        <v>60</v>
      </c>
    </row>
    <row r="225613" spans="1:4" x14ac:dyDescent="0.2">
      <c r="A225613" s="1">
        <v>326931</v>
      </c>
      <c r="B225613" s="1" t="s">
        <v>225215</v>
      </c>
      <c r="C225613" s="1" t="s">
        <v>60</v>
      </c>
    </row>
    <row r="225614" spans="1:4" x14ac:dyDescent="0.2">
      <c r="A225614" s="1">
        <v>326932</v>
      </c>
      <c r="B225614" s="1" t="s">
        <v>225216</v>
      </c>
      <c r="C225614" s="1" t="s">
        <v>60</v>
      </c>
    </row>
    <row r="225615" spans="1:4" x14ac:dyDescent="0.2">
      <c r="A225615" s="1">
        <v>326933</v>
      </c>
      <c r="B225615" s="1" t="s">
        <v>225217</v>
      </c>
      <c r="C225615" s="1" t="s">
        <v>60</v>
      </c>
    </row>
    <row r="225616" spans="1:4" x14ac:dyDescent="0.2">
      <c r="A225616" s="1">
        <v>326934</v>
      </c>
      <c r="B225616" s="1" t="s">
        <v>225218</v>
      </c>
      <c r="C225616" s="1" t="s">
        <v>60</v>
      </c>
      <c r="D225616" s="1" t="s">
        <v>61</v>
      </c>
    </row>
    <row r="225617" spans="1:3" x14ac:dyDescent="0.2">
      <c r="A225617" s="1">
        <v>326935</v>
      </c>
      <c r="B225617" s="1" t="s">
        <v>225219</v>
      </c>
      <c r="C225617" s="1" t="s">
        <v>60</v>
      </c>
    </row>
    <row r="225618" spans="1:3" x14ac:dyDescent="0.2">
      <c r="A225618" s="1">
        <v>326936</v>
      </c>
      <c r="B225618" s="1" t="s">
        <v>225220</v>
      </c>
      <c r="C225618" s="1" t="s">
        <v>5</v>
      </c>
    </row>
    <row r="225619" spans="1:3" x14ac:dyDescent="0.2">
      <c r="A225619" s="1">
        <v>326937</v>
      </c>
      <c r="B225619" s="1" t="s">
        <v>225221</v>
      </c>
      <c r="C225619" s="1" t="s">
        <v>60</v>
      </c>
    </row>
    <row r="225620" spans="1:3" x14ac:dyDescent="0.2">
      <c r="A225620" s="1">
        <v>326938</v>
      </c>
      <c r="B225620" s="1" t="s">
        <v>225222</v>
      </c>
      <c r="C225620" s="1" t="s">
        <v>5</v>
      </c>
    </row>
    <row r="225621" spans="1:3" x14ac:dyDescent="0.2">
      <c r="A225621" s="1">
        <v>326939</v>
      </c>
      <c r="B225621" s="1" t="s">
        <v>225223</v>
      </c>
      <c r="C225621" s="1" t="s">
        <v>60</v>
      </c>
    </row>
    <row r="225622" spans="1:3" x14ac:dyDescent="0.2">
      <c r="A225622" s="1">
        <v>326940</v>
      </c>
      <c r="B225622" s="1" t="s">
        <v>225224</v>
      </c>
      <c r="C225622" s="1" t="s">
        <v>60</v>
      </c>
    </row>
    <row r="225623" spans="1:3" x14ac:dyDescent="0.2">
      <c r="A225623" s="1">
        <v>326941</v>
      </c>
      <c r="B225623" s="1" t="s">
        <v>225225</v>
      </c>
      <c r="C225623" s="1" t="s">
        <v>60</v>
      </c>
    </row>
    <row r="225624" spans="1:3" x14ac:dyDescent="0.2">
      <c r="A225624" s="1">
        <v>326942</v>
      </c>
      <c r="B225624" s="1" t="s">
        <v>225226</v>
      </c>
      <c r="C225624" s="1" t="s">
        <v>5</v>
      </c>
    </row>
    <row r="225625" spans="1:3" x14ac:dyDescent="0.2">
      <c r="A225625" s="1">
        <v>326943</v>
      </c>
      <c r="B225625" s="1" t="s">
        <v>225227</v>
      </c>
      <c r="C225625" s="1" t="s">
        <v>60</v>
      </c>
    </row>
    <row r="225626" spans="1:3" x14ac:dyDescent="0.2">
      <c r="A225626" s="1">
        <v>326944</v>
      </c>
      <c r="B225626" s="1" t="s">
        <v>225228</v>
      </c>
      <c r="C225626" s="1" t="s">
        <v>5</v>
      </c>
    </row>
    <row r="225627" spans="1:3" x14ac:dyDescent="0.2">
      <c r="A225627" s="1">
        <v>326945</v>
      </c>
      <c r="B225627" s="1" t="s">
        <v>225229</v>
      </c>
      <c r="C225627" s="1" t="s">
        <v>5</v>
      </c>
    </row>
    <row r="225628" spans="1:3" x14ac:dyDescent="0.2">
      <c r="A225628" s="1">
        <v>326946</v>
      </c>
      <c r="B225628" s="1" t="s">
        <v>225230</v>
      </c>
      <c r="C225628" s="1" t="s">
        <v>5</v>
      </c>
    </row>
    <row r="225629" spans="1:3" x14ac:dyDescent="0.2">
      <c r="A225629" s="1">
        <v>326947</v>
      </c>
      <c r="B225629" s="1" t="s">
        <v>225231</v>
      </c>
      <c r="C225629" s="1" t="s">
        <v>5</v>
      </c>
    </row>
    <row r="225630" spans="1:3" x14ac:dyDescent="0.2">
      <c r="A225630" s="1">
        <v>326948</v>
      </c>
      <c r="B225630" s="1" t="s">
        <v>225232</v>
      </c>
      <c r="C225630" s="1" t="s">
        <v>60</v>
      </c>
    </row>
    <row r="225631" spans="1:3" x14ac:dyDescent="0.2">
      <c r="A225631" s="1">
        <v>326949</v>
      </c>
      <c r="B225631" s="1" t="s">
        <v>225233</v>
      </c>
      <c r="C225631" s="1" t="s">
        <v>60</v>
      </c>
    </row>
    <row r="225632" spans="1:3" x14ac:dyDescent="0.2">
      <c r="A225632" s="1">
        <v>326950</v>
      </c>
      <c r="B225632" s="1" t="s">
        <v>225234</v>
      </c>
      <c r="C225632" s="1" t="s">
        <v>60</v>
      </c>
    </row>
    <row r="225633" spans="1:3" x14ac:dyDescent="0.2">
      <c r="A225633" s="1">
        <v>326951</v>
      </c>
      <c r="B225633" s="1" t="s">
        <v>225235</v>
      </c>
      <c r="C225633" s="1" t="s">
        <v>60</v>
      </c>
    </row>
    <row r="225634" spans="1:3" x14ac:dyDescent="0.2">
      <c r="A225634" s="1">
        <v>326952</v>
      </c>
      <c r="B225634" s="1" t="s">
        <v>225236</v>
      </c>
      <c r="C225634" s="1" t="s">
        <v>60</v>
      </c>
    </row>
    <row r="225635" spans="1:3" x14ac:dyDescent="0.2">
      <c r="A225635" s="1">
        <v>326953</v>
      </c>
      <c r="B225635" s="1" t="s">
        <v>225237</v>
      </c>
      <c r="C225635" s="1" t="s">
        <v>60</v>
      </c>
    </row>
    <row r="225636" spans="1:3" x14ac:dyDescent="0.2">
      <c r="A225636" s="1">
        <v>326954</v>
      </c>
      <c r="B225636" s="1" t="s">
        <v>225238</v>
      </c>
      <c r="C225636" s="1" t="s">
        <v>60</v>
      </c>
    </row>
    <row r="225637" spans="1:3" x14ac:dyDescent="0.2">
      <c r="A225637" s="1">
        <v>326955</v>
      </c>
      <c r="B225637" s="1" t="s">
        <v>225239</v>
      </c>
      <c r="C225637" s="1" t="s">
        <v>60</v>
      </c>
    </row>
    <row r="225638" spans="1:3" x14ac:dyDescent="0.2">
      <c r="A225638" s="1">
        <v>326956</v>
      </c>
      <c r="B225638" s="1" t="s">
        <v>225240</v>
      </c>
      <c r="C225638" s="1" t="s">
        <v>60</v>
      </c>
    </row>
    <row r="225639" spans="1:3" x14ac:dyDescent="0.2">
      <c r="A225639" s="1">
        <v>326957</v>
      </c>
      <c r="B225639" s="1" t="s">
        <v>225241</v>
      </c>
      <c r="C225639" s="1" t="s">
        <v>60</v>
      </c>
    </row>
    <row r="225640" spans="1:3" x14ac:dyDescent="0.2">
      <c r="A225640" s="1">
        <v>326958</v>
      </c>
      <c r="B225640" s="1" t="s">
        <v>225242</v>
      </c>
      <c r="C225640" s="1" t="s">
        <v>5</v>
      </c>
    </row>
    <row r="225641" spans="1:3" x14ac:dyDescent="0.2">
      <c r="A225641" s="1">
        <v>326959</v>
      </c>
      <c r="B225641" s="1" t="s">
        <v>225243</v>
      </c>
      <c r="C225641" s="1" t="s">
        <v>60</v>
      </c>
    </row>
    <row r="225642" spans="1:3" x14ac:dyDescent="0.2">
      <c r="A225642" s="1">
        <v>326960</v>
      </c>
      <c r="B225642" s="1" t="s">
        <v>225244</v>
      </c>
      <c r="C225642" s="1" t="s">
        <v>60</v>
      </c>
    </row>
    <row r="225643" spans="1:3" x14ac:dyDescent="0.2">
      <c r="A225643" s="1">
        <v>326961</v>
      </c>
      <c r="B225643" s="1" t="s">
        <v>225245</v>
      </c>
      <c r="C225643" s="1" t="s">
        <v>60</v>
      </c>
    </row>
    <row r="225644" spans="1:3" x14ac:dyDescent="0.2">
      <c r="A225644" s="1">
        <v>326962</v>
      </c>
      <c r="B225644" s="1" t="s">
        <v>225246</v>
      </c>
      <c r="C225644" s="1" t="s">
        <v>60</v>
      </c>
    </row>
    <row r="225645" spans="1:3" x14ac:dyDescent="0.2">
      <c r="A225645" s="1">
        <v>326963</v>
      </c>
      <c r="B225645" s="1" t="s">
        <v>225247</v>
      </c>
      <c r="C225645" s="1" t="s">
        <v>60</v>
      </c>
    </row>
    <row r="225646" spans="1:3" x14ac:dyDescent="0.2">
      <c r="A225646" s="1">
        <v>326964</v>
      </c>
      <c r="B225646" s="1" t="s">
        <v>225248</v>
      </c>
      <c r="C225646" s="1" t="s">
        <v>60</v>
      </c>
    </row>
    <row r="225647" spans="1:3" x14ac:dyDescent="0.2">
      <c r="A225647" s="1">
        <v>326965</v>
      </c>
      <c r="B225647" s="1" t="s">
        <v>225249</v>
      </c>
      <c r="C225647" s="1" t="s">
        <v>60</v>
      </c>
    </row>
    <row r="225648" spans="1:3" x14ac:dyDescent="0.2">
      <c r="A225648" s="1">
        <v>326966</v>
      </c>
      <c r="B225648" s="1" t="s">
        <v>225250</v>
      </c>
      <c r="C225648" s="1" t="s">
        <v>60</v>
      </c>
    </row>
    <row r="225649" spans="1:3" x14ac:dyDescent="0.2">
      <c r="A225649" s="1">
        <v>326967</v>
      </c>
      <c r="B225649" s="1" t="s">
        <v>225251</v>
      </c>
      <c r="C225649" s="1" t="s">
        <v>60</v>
      </c>
    </row>
    <row r="225650" spans="1:3" x14ac:dyDescent="0.2">
      <c r="A225650" s="1">
        <v>326968</v>
      </c>
      <c r="B225650" s="1" t="s">
        <v>225252</v>
      </c>
      <c r="C225650" s="1" t="s">
        <v>60</v>
      </c>
    </row>
    <row r="225651" spans="1:3" x14ac:dyDescent="0.2">
      <c r="A225651" s="1">
        <v>326969</v>
      </c>
      <c r="B225651" s="1" t="s">
        <v>225253</v>
      </c>
      <c r="C225651" s="1" t="s">
        <v>5</v>
      </c>
    </row>
    <row r="225652" spans="1:3" x14ac:dyDescent="0.2">
      <c r="A225652" s="1">
        <v>326970</v>
      </c>
      <c r="B225652" s="1" t="s">
        <v>225254</v>
      </c>
      <c r="C225652" s="1" t="s">
        <v>60</v>
      </c>
    </row>
    <row r="225653" spans="1:3" x14ac:dyDescent="0.2">
      <c r="A225653" s="1">
        <v>326971</v>
      </c>
      <c r="B225653" s="1" t="s">
        <v>225255</v>
      </c>
      <c r="C225653" s="1" t="s">
        <v>60</v>
      </c>
    </row>
    <row r="225654" spans="1:3" x14ac:dyDescent="0.2">
      <c r="A225654" s="1">
        <v>326972</v>
      </c>
      <c r="B225654" s="1" t="s">
        <v>225256</v>
      </c>
      <c r="C225654" s="1" t="s">
        <v>60</v>
      </c>
    </row>
    <row r="225655" spans="1:3" x14ac:dyDescent="0.2">
      <c r="A225655" s="1">
        <v>326974</v>
      </c>
      <c r="B225655" s="1" t="s">
        <v>225257</v>
      </c>
      <c r="C225655" s="1" t="s">
        <v>60</v>
      </c>
    </row>
    <row r="225656" spans="1:3" x14ac:dyDescent="0.2">
      <c r="A225656" s="1">
        <v>326975</v>
      </c>
      <c r="B225656" s="1" t="s">
        <v>225258</v>
      </c>
      <c r="C225656" s="1" t="s">
        <v>60</v>
      </c>
    </row>
    <row r="225657" spans="1:3" x14ac:dyDescent="0.2">
      <c r="A225657" s="1">
        <v>326976</v>
      </c>
      <c r="B225657" s="1" t="s">
        <v>225259</v>
      </c>
      <c r="C225657" s="1" t="s">
        <v>60</v>
      </c>
    </row>
    <row r="225658" spans="1:3" x14ac:dyDescent="0.2">
      <c r="A225658" s="1">
        <v>326977</v>
      </c>
      <c r="B225658" s="1" t="s">
        <v>225260</v>
      </c>
      <c r="C225658" s="1" t="s">
        <v>5</v>
      </c>
    </row>
    <row r="225659" spans="1:3" x14ac:dyDescent="0.2">
      <c r="A225659" s="1">
        <v>326978</v>
      </c>
      <c r="B225659" s="1" t="s">
        <v>225261</v>
      </c>
      <c r="C225659" s="1" t="s">
        <v>60</v>
      </c>
    </row>
    <row r="225660" spans="1:3" x14ac:dyDescent="0.2">
      <c r="A225660" s="1">
        <v>326979</v>
      </c>
      <c r="B225660" s="1" t="s">
        <v>225262</v>
      </c>
      <c r="C225660" s="1" t="s">
        <v>60</v>
      </c>
    </row>
    <row r="225661" spans="1:3" x14ac:dyDescent="0.2">
      <c r="A225661" s="1">
        <v>326980</v>
      </c>
      <c r="B225661" s="1" t="s">
        <v>225263</v>
      </c>
      <c r="C225661" s="1" t="s">
        <v>60</v>
      </c>
    </row>
    <row r="225662" spans="1:3" x14ac:dyDescent="0.2">
      <c r="A225662" s="1">
        <v>326981</v>
      </c>
      <c r="B225662" s="1" t="s">
        <v>225264</v>
      </c>
      <c r="C225662" s="1" t="s">
        <v>60</v>
      </c>
    </row>
    <row r="225663" spans="1:3" x14ac:dyDescent="0.2">
      <c r="A225663" s="1">
        <v>326982</v>
      </c>
      <c r="B225663" s="1" t="s">
        <v>225265</v>
      </c>
      <c r="C225663" s="1" t="s">
        <v>60</v>
      </c>
    </row>
    <row r="225664" spans="1:3" x14ac:dyDescent="0.2">
      <c r="A225664" s="1">
        <v>326983</v>
      </c>
      <c r="B225664" s="1" t="s">
        <v>225266</v>
      </c>
      <c r="C225664" s="1" t="s">
        <v>60</v>
      </c>
    </row>
    <row r="225665" spans="1:3" x14ac:dyDescent="0.2">
      <c r="A225665" s="1">
        <v>326984</v>
      </c>
      <c r="B225665" s="1" t="s">
        <v>225267</v>
      </c>
      <c r="C225665" s="1" t="s">
        <v>60</v>
      </c>
    </row>
    <row r="225666" spans="1:3" x14ac:dyDescent="0.2">
      <c r="A225666" s="1">
        <v>326985</v>
      </c>
      <c r="B225666" s="1" t="s">
        <v>225268</v>
      </c>
      <c r="C225666" s="1" t="s">
        <v>60</v>
      </c>
    </row>
    <row r="225667" spans="1:3" x14ac:dyDescent="0.2">
      <c r="A225667" s="1">
        <v>326986</v>
      </c>
      <c r="B225667" s="1" t="s">
        <v>225269</v>
      </c>
      <c r="C225667" s="1" t="s">
        <v>60</v>
      </c>
    </row>
    <row r="225668" spans="1:3" x14ac:dyDescent="0.2">
      <c r="A225668" s="1">
        <v>326987</v>
      </c>
      <c r="B225668" s="1" t="s">
        <v>225270</v>
      </c>
      <c r="C225668" s="1" t="s">
        <v>60</v>
      </c>
    </row>
    <row r="225669" spans="1:3" x14ac:dyDescent="0.2">
      <c r="A225669" s="1">
        <v>326988</v>
      </c>
      <c r="B225669" s="1" t="s">
        <v>225271</v>
      </c>
      <c r="C225669" s="1" t="s">
        <v>60</v>
      </c>
    </row>
    <row r="225670" spans="1:3" x14ac:dyDescent="0.2">
      <c r="A225670" s="1">
        <v>326989</v>
      </c>
      <c r="B225670" s="1" t="s">
        <v>225272</v>
      </c>
      <c r="C225670" s="1" t="s">
        <v>60</v>
      </c>
    </row>
    <row r="225671" spans="1:3" x14ac:dyDescent="0.2">
      <c r="A225671" s="1">
        <v>326990</v>
      </c>
      <c r="B225671" s="1" t="s">
        <v>225273</v>
      </c>
      <c r="C225671" s="1" t="s">
        <v>5</v>
      </c>
    </row>
    <row r="225672" spans="1:3" x14ac:dyDescent="0.2">
      <c r="A225672" s="1">
        <v>326991</v>
      </c>
      <c r="B225672" s="1" t="s">
        <v>225274</v>
      </c>
      <c r="C225672" s="1" t="s">
        <v>5</v>
      </c>
    </row>
    <row r="225673" spans="1:3" x14ac:dyDescent="0.2">
      <c r="A225673" s="1">
        <v>326992</v>
      </c>
      <c r="B225673" s="1" t="s">
        <v>225275</v>
      </c>
      <c r="C225673" s="1" t="s">
        <v>60</v>
      </c>
    </row>
    <row r="225674" spans="1:3" x14ac:dyDescent="0.2">
      <c r="A225674" s="1">
        <v>326993</v>
      </c>
      <c r="B225674" s="1" t="s">
        <v>225276</v>
      </c>
      <c r="C225674" s="1" t="s">
        <v>60</v>
      </c>
    </row>
    <row r="225675" spans="1:3" x14ac:dyDescent="0.2">
      <c r="A225675" s="1">
        <v>326994</v>
      </c>
      <c r="B225675" s="1" t="s">
        <v>225277</v>
      </c>
      <c r="C225675" s="1" t="s">
        <v>60</v>
      </c>
    </row>
    <row r="225676" spans="1:3" x14ac:dyDescent="0.2">
      <c r="A225676" s="1">
        <v>326995</v>
      </c>
      <c r="B225676" s="1" t="s">
        <v>225278</v>
      </c>
      <c r="C225676" s="1" t="s">
        <v>60</v>
      </c>
    </row>
    <row r="225677" spans="1:3" x14ac:dyDescent="0.2">
      <c r="A225677" s="1">
        <v>326996</v>
      </c>
      <c r="B225677" s="1" t="s">
        <v>225279</v>
      </c>
      <c r="C225677" s="1" t="s">
        <v>60</v>
      </c>
    </row>
    <row r="225678" spans="1:3" x14ac:dyDescent="0.2">
      <c r="A225678" s="1">
        <v>326997</v>
      </c>
      <c r="B225678" s="1" t="s">
        <v>225280</v>
      </c>
      <c r="C225678" s="1" t="s">
        <v>60</v>
      </c>
    </row>
    <row r="225679" spans="1:3" x14ac:dyDescent="0.2">
      <c r="A225679" s="1">
        <v>326998</v>
      </c>
      <c r="B225679" s="1" t="s">
        <v>225281</v>
      </c>
      <c r="C225679" s="1" t="s">
        <v>60</v>
      </c>
    </row>
    <row r="225680" spans="1:3" x14ac:dyDescent="0.2">
      <c r="A225680" s="1">
        <v>326999</v>
      </c>
      <c r="B225680" s="1" t="s">
        <v>225282</v>
      </c>
      <c r="C225680" s="1" t="s">
        <v>5</v>
      </c>
    </row>
    <row r="225681" spans="1:3" x14ac:dyDescent="0.2">
      <c r="A225681" s="1">
        <v>327000</v>
      </c>
      <c r="B225681" s="1" t="s">
        <v>225283</v>
      </c>
      <c r="C225681" s="1" t="s">
        <v>60</v>
      </c>
    </row>
    <row r="225682" spans="1:3" x14ac:dyDescent="0.2">
      <c r="A225682" s="1">
        <v>327001</v>
      </c>
      <c r="B225682" s="1" t="s">
        <v>225284</v>
      </c>
      <c r="C225682" s="1" t="s">
        <v>60</v>
      </c>
    </row>
    <row r="225683" spans="1:3" x14ac:dyDescent="0.2">
      <c r="A225683" s="1">
        <v>327002</v>
      </c>
      <c r="B225683" s="1" t="s">
        <v>225285</v>
      </c>
      <c r="C225683" s="1" t="s">
        <v>60</v>
      </c>
    </row>
    <row r="225684" spans="1:3" x14ac:dyDescent="0.2">
      <c r="A225684" s="1">
        <v>327003</v>
      </c>
      <c r="B225684" s="1" t="s">
        <v>225286</v>
      </c>
      <c r="C225684" s="1" t="s">
        <v>60</v>
      </c>
    </row>
    <row r="225685" spans="1:3" x14ac:dyDescent="0.2">
      <c r="A225685" s="1">
        <v>327004</v>
      </c>
      <c r="B225685" s="1" t="s">
        <v>225287</v>
      </c>
      <c r="C225685" s="1" t="s">
        <v>60</v>
      </c>
    </row>
    <row r="225686" spans="1:3" x14ac:dyDescent="0.2">
      <c r="A225686" s="1">
        <v>327005</v>
      </c>
      <c r="B225686" s="1" t="s">
        <v>225288</v>
      </c>
      <c r="C225686" s="1" t="s">
        <v>60</v>
      </c>
    </row>
    <row r="225687" spans="1:3" x14ac:dyDescent="0.2">
      <c r="A225687" s="1">
        <v>327006</v>
      </c>
      <c r="B225687" s="1" t="s">
        <v>225289</v>
      </c>
      <c r="C225687" s="1" t="s">
        <v>5</v>
      </c>
    </row>
    <row r="225688" spans="1:3" x14ac:dyDescent="0.2">
      <c r="A225688" s="1">
        <v>327007</v>
      </c>
      <c r="B225688" s="1" t="s">
        <v>225290</v>
      </c>
      <c r="C225688" s="1" t="s">
        <v>60</v>
      </c>
    </row>
    <row r="225689" spans="1:3" x14ac:dyDescent="0.2">
      <c r="A225689" s="1">
        <v>327008</v>
      </c>
      <c r="B225689" s="1" t="s">
        <v>225291</v>
      </c>
      <c r="C225689" s="1" t="s">
        <v>60</v>
      </c>
    </row>
    <row r="225690" spans="1:3" x14ac:dyDescent="0.2">
      <c r="A225690" s="1">
        <v>327009</v>
      </c>
      <c r="B225690" s="1" t="s">
        <v>225292</v>
      </c>
      <c r="C225690" s="1" t="s">
        <v>60</v>
      </c>
    </row>
    <row r="225691" spans="1:3" x14ac:dyDescent="0.2">
      <c r="A225691" s="1">
        <v>327010</v>
      </c>
      <c r="B225691" s="1" t="s">
        <v>225293</v>
      </c>
      <c r="C225691" s="1" t="s">
        <v>5</v>
      </c>
    </row>
    <row r="225692" spans="1:3" x14ac:dyDescent="0.2">
      <c r="A225692" s="1">
        <v>327011</v>
      </c>
      <c r="B225692" s="1" t="s">
        <v>225294</v>
      </c>
      <c r="C225692" s="1" t="s">
        <v>60</v>
      </c>
    </row>
    <row r="225693" spans="1:3" x14ac:dyDescent="0.2">
      <c r="A225693" s="1">
        <v>327012</v>
      </c>
      <c r="B225693" s="1" t="s">
        <v>225295</v>
      </c>
      <c r="C225693" s="1" t="s">
        <v>5</v>
      </c>
    </row>
    <row r="225694" spans="1:3" x14ac:dyDescent="0.2">
      <c r="A225694" s="1">
        <v>327013</v>
      </c>
      <c r="B225694" s="1" t="s">
        <v>225296</v>
      </c>
      <c r="C225694" s="1" t="s">
        <v>60</v>
      </c>
    </row>
    <row r="225695" spans="1:3" x14ac:dyDescent="0.2">
      <c r="A225695" s="1">
        <v>327014</v>
      </c>
      <c r="B225695" s="1" t="s">
        <v>225297</v>
      </c>
      <c r="C225695" s="1" t="s">
        <v>5</v>
      </c>
    </row>
    <row r="225696" spans="1:3" x14ac:dyDescent="0.2">
      <c r="A225696" s="1">
        <v>327015</v>
      </c>
      <c r="B225696" s="1" t="s">
        <v>225298</v>
      </c>
      <c r="C225696" s="1" t="s">
        <v>60</v>
      </c>
    </row>
    <row r="225697" spans="1:3" x14ac:dyDescent="0.2">
      <c r="A225697" s="1">
        <v>327016</v>
      </c>
      <c r="B225697" s="1" t="s">
        <v>225299</v>
      </c>
      <c r="C225697" s="1" t="s">
        <v>60</v>
      </c>
    </row>
    <row r="225698" spans="1:3" x14ac:dyDescent="0.2">
      <c r="A225698" s="1">
        <v>327017</v>
      </c>
      <c r="B225698" s="1" t="s">
        <v>225300</v>
      </c>
      <c r="C225698" s="1" t="s">
        <v>60</v>
      </c>
    </row>
    <row r="225699" spans="1:3" x14ac:dyDescent="0.2">
      <c r="A225699" s="1">
        <v>327018</v>
      </c>
      <c r="B225699" s="1" t="s">
        <v>225301</v>
      </c>
      <c r="C225699" s="1" t="s">
        <v>60</v>
      </c>
    </row>
    <row r="225700" spans="1:3" x14ac:dyDescent="0.2">
      <c r="A225700" s="1">
        <v>327019</v>
      </c>
      <c r="B225700" s="1" t="s">
        <v>225302</v>
      </c>
      <c r="C225700" s="1" t="s">
        <v>60</v>
      </c>
    </row>
    <row r="225701" spans="1:3" x14ac:dyDescent="0.2">
      <c r="A225701" s="1">
        <v>327020</v>
      </c>
      <c r="B225701" s="1" t="s">
        <v>225303</v>
      </c>
      <c r="C225701" s="1" t="s">
        <v>5</v>
      </c>
    </row>
    <row r="225702" spans="1:3" x14ac:dyDescent="0.2">
      <c r="A225702" s="1">
        <v>327021</v>
      </c>
      <c r="B225702" s="1" t="s">
        <v>225304</v>
      </c>
      <c r="C225702" s="1" t="s">
        <v>60</v>
      </c>
    </row>
    <row r="225703" spans="1:3" x14ac:dyDescent="0.2">
      <c r="A225703" s="1">
        <v>327022</v>
      </c>
      <c r="B225703" s="1" t="s">
        <v>225305</v>
      </c>
      <c r="C225703" s="1" t="s">
        <v>5</v>
      </c>
    </row>
    <row r="225704" spans="1:3" x14ac:dyDescent="0.2">
      <c r="A225704" s="1">
        <v>327023</v>
      </c>
      <c r="B225704" s="1" t="s">
        <v>225306</v>
      </c>
      <c r="C225704" s="1" t="s">
        <v>60</v>
      </c>
    </row>
    <row r="225705" spans="1:3" x14ac:dyDescent="0.2">
      <c r="A225705" s="1">
        <v>327024</v>
      </c>
      <c r="B225705" s="1" t="s">
        <v>225307</v>
      </c>
      <c r="C225705" s="1" t="s">
        <v>60</v>
      </c>
    </row>
    <row r="225706" spans="1:3" x14ac:dyDescent="0.2">
      <c r="A225706" s="1">
        <v>327025</v>
      </c>
      <c r="B225706" s="1" t="s">
        <v>225308</v>
      </c>
      <c r="C225706" s="1" t="s">
        <v>60</v>
      </c>
    </row>
    <row r="225707" spans="1:3" x14ac:dyDescent="0.2">
      <c r="A225707" s="1">
        <v>327026</v>
      </c>
      <c r="B225707" s="1" t="s">
        <v>225309</v>
      </c>
      <c r="C225707" s="1" t="s">
        <v>60</v>
      </c>
    </row>
    <row r="225708" spans="1:3" x14ac:dyDescent="0.2">
      <c r="A225708" s="1">
        <v>327027</v>
      </c>
      <c r="B225708" s="1" t="s">
        <v>225310</v>
      </c>
      <c r="C225708" s="1" t="s">
        <v>60</v>
      </c>
    </row>
    <row r="225709" spans="1:3" x14ac:dyDescent="0.2">
      <c r="A225709" s="1">
        <v>327028</v>
      </c>
      <c r="B225709" s="1" t="s">
        <v>225311</v>
      </c>
      <c r="C225709" s="1" t="s">
        <v>5</v>
      </c>
    </row>
    <row r="225710" spans="1:3" x14ac:dyDescent="0.2">
      <c r="A225710" s="1">
        <v>327029</v>
      </c>
      <c r="B225710" s="1" t="s">
        <v>225312</v>
      </c>
      <c r="C225710" s="1" t="s">
        <v>5</v>
      </c>
    </row>
    <row r="225711" spans="1:3" x14ac:dyDescent="0.2">
      <c r="A225711" s="1">
        <v>327030</v>
      </c>
      <c r="B225711" s="1" t="s">
        <v>225313</v>
      </c>
      <c r="C225711" s="1" t="s">
        <v>60</v>
      </c>
    </row>
    <row r="225712" spans="1:3" x14ac:dyDescent="0.2">
      <c r="A225712" s="1">
        <v>327031</v>
      </c>
      <c r="B225712" s="1" t="s">
        <v>225314</v>
      </c>
      <c r="C225712" s="1" t="s">
        <v>60</v>
      </c>
    </row>
    <row r="225713" spans="1:3" x14ac:dyDescent="0.2">
      <c r="A225713" s="1">
        <v>327032</v>
      </c>
      <c r="B225713" s="1" t="s">
        <v>225315</v>
      </c>
      <c r="C225713" s="1" t="s">
        <v>60</v>
      </c>
    </row>
    <row r="225714" spans="1:3" x14ac:dyDescent="0.2">
      <c r="A225714" s="1">
        <v>327033</v>
      </c>
      <c r="B225714" s="1" t="s">
        <v>225316</v>
      </c>
      <c r="C225714" s="1" t="s">
        <v>60</v>
      </c>
    </row>
    <row r="225715" spans="1:3" x14ac:dyDescent="0.2">
      <c r="A225715" s="1">
        <v>327034</v>
      </c>
      <c r="B225715" s="1" t="s">
        <v>225317</v>
      </c>
      <c r="C225715" s="1" t="s">
        <v>5</v>
      </c>
    </row>
    <row r="225716" spans="1:3" x14ac:dyDescent="0.2">
      <c r="A225716" s="1">
        <v>327035</v>
      </c>
      <c r="B225716" s="1" t="s">
        <v>225318</v>
      </c>
      <c r="C225716" s="1" t="s">
        <v>60</v>
      </c>
    </row>
    <row r="225717" spans="1:3" x14ac:dyDescent="0.2">
      <c r="A225717" s="1">
        <v>327036</v>
      </c>
      <c r="B225717" s="1" t="s">
        <v>225319</v>
      </c>
      <c r="C225717" s="1" t="s">
        <v>60</v>
      </c>
    </row>
    <row r="225718" spans="1:3" x14ac:dyDescent="0.2">
      <c r="A225718" s="1">
        <v>327037</v>
      </c>
      <c r="B225718" s="1" t="s">
        <v>225320</v>
      </c>
      <c r="C225718" s="1" t="s">
        <v>60</v>
      </c>
    </row>
    <row r="225719" spans="1:3" x14ac:dyDescent="0.2">
      <c r="A225719" s="1">
        <v>327038</v>
      </c>
      <c r="B225719" s="1" t="s">
        <v>225321</v>
      </c>
      <c r="C225719" s="1" t="s">
        <v>60</v>
      </c>
    </row>
    <row r="225720" spans="1:3" x14ac:dyDescent="0.2">
      <c r="A225720" s="1">
        <v>327039</v>
      </c>
      <c r="B225720" s="1" t="s">
        <v>225322</v>
      </c>
      <c r="C225720" s="1" t="s">
        <v>60</v>
      </c>
    </row>
    <row r="225721" spans="1:3" x14ac:dyDescent="0.2">
      <c r="A225721" s="1">
        <v>327040</v>
      </c>
      <c r="B225721" s="1" t="s">
        <v>225323</v>
      </c>
      <c r="C225721" s="1" t="s">
        <v>60</v>
      </c>
    </row>
    <row r="225722" spans="1:3" x14ac:dyDescent="0.2">
      <c r="A225722" s="1">
        <v>327041</v>
      </c>
      <c r="B225722" s="1" t="s">
        <v>225324</v>
      </c>
      <c r="C225722" s="1" t="s">
        <v>60</v>
      </c>
    </row>
    <row r="225723" spans="1:3" x14ac:dyDescent="0.2">
      <c r="A225723" s="1">
        <v>327042</v>
      </c>
      <c r="B225723" s="1" t="s">
        <v>225325</v>
      </c>
      <c r="C225723" s="1" t="s">
        <v>60</v>
      </c>
    </row>
    <row r="225724" spans="1:3" x14ac:dyDescent="0.2">
      <c r="A225724" s="1">
        <v>327043</v>
      </c>
      <c r="B225724" s="1" t="s">
        <v>225326</v>
      </c>
      <c r="C225724" s="1" t="s">
        <v>60</v>
      </c>
    </row>
    <row r="225725" spans="1:3" x14ac:dyDescent="0.2">
      <c r="A225725" s="1">
        <v>327044</v>
      </c>
      <c r="B225725" s="1" t="s">
        <v>225327</v>
      </c>
      <c r="C225725" s="1" t="s">
        <v>60</v>
      </c>
    </row>
    <row r="225726" spans="1:3" x14ac:dyDescent="0.2">
      <c r="A225726" s="1">
        <v>327045</v>
      </c>
      <c r="B225726" s="1" t="s">
        <v>225328</v>
      </c>
      <c r="C225726" s="1" t="s">
        <v>60</v>
      </c>
    </row>
    <row r="225727" spans="1:3" x14ac:dyDescent="0.2">
      <c r="A225727" s="1">
        <v>327046</v>
      </c>
      <c r="B225727" s="1" t="s">
        <v>225329</v>
      </c>
      <c r="C225727" s="1" t="s">
        <v>60</v>
      </c>
    </row>
    <row r="225728" spans="1:3" x14ac:dyDescent="0.2">
      <c r="A225728" s="1">
        <v>327047</v>
      </c>
      <c r="B225728" s="1" t="s">
        <v>225330</v>
      </c>
      <c r="C225728" s="1" t="s">
        <v>60</v>
      </c>
    </row>
    <row r="225729" spans="1:3" x14ac:dyDescent="0.2">
      <c r="A225729" s="1">
        <v>327048</v>
      </c>
      <c r="B225729" s="1" t="s">
        <v>225331</v>
      </c>
      <c r="C225729" s="1" t="s">
        <v>60</v>
      </c>
    </row>
    <row r="225730" spans="1:3" x14ac:dyDescent="0.2">
      <c r="A225730" s="1">
        <v>327049</v>
      </c>
      <c r="B225730" s="1" t="s">
        <v>225332</v>
      </c>
      <c r="C225730" s="1" t="s">
        <v>60</v>
      </c>
    </row>
    <row r="225731" spans="1:3" x14ac:dyDescent="0.2">
      <c r="A225731" s="1">
        <v>327050</v>
      </c>
      <c r="B225731" s="1" t="s">
        <v>225333</v>
      </c>
      <c r="C225731" s="1" t="s">
        <v>60</v>
      </c>
    </row>
    <row r="225732" spans="1:3" x14ac:dyDescent="0.2">
      <c r="A225732" s="1">
        <v>327051</v>
      </c>
      <c r="B225732" s="1" t="s">
        <v>225334</v>
      </c>
      <c r="C225732" s="1" t="s">
        <v>60</v>
      </c>
    </row>
    <row r="225733" spans="1:3" x14ac:dyDescent="0.2">
      <c r="A225733" s="1">
        <v>327052</v>
      </c>
      <c r="B225733" s="1" t="s">
        <v>225335</v>
      </c>
      <c r="C225733" s="1" t="s">
        <v>60</v>
      </c>
    </row>
    <row r="225734" spans="1:3" x14ac:dyDescent="0.2">
      <c r="A225734" s="1">
        <v>327053</v>
      </c>
      <c r="B225734" s="1" t="s">
        <v>225336</v>
      </c>
      <c r="C225734" s="1" t="s">
        <v>60</v>
      </c>
    </row>
    <row r="225735" spans="1:3" x14ac:dyDescent="0.2">
      <c r="A225735" s="1">
        <v>327054</v>
      </c>
      <c r="B225735" s="1" t="s">
        <v>225337</v>
      </c>
      <c r="C225735" s="1" t="s">
        <v>60</v>
      </c>
    </row>
    <row r="225736" spans="1:3" x14ac:dyDescent="0.2">
      <c r="A225736" s="1">
        <v>327055</v>
      </c>
      <c r="B225736" s="1" t="s">
        <v>225338</v>
      </c>
      <c r="C225736" s="1" t="s">
        <v>60</v>
      </c>
    </row>
    <row r="225737" spans="1:3" x14ac:dyDescent="0.2">
      <c r="A225737" s="1">
        <v>327056</v>
      </c>
      <c r="B225737" s="1" t="s">
        <v>225339</v>
      </c>
      <c r="C225737" s="1" t="s">
        <v>5</v>
      </c>
    </row>
    <row r="225738" spans="1:3" x14ac:dyDescent="0.2">
      <c r="A225738" s="1">
        <v>327057</v>
      </c>
      <c r="B225738" s="1" t="s">
        <v>225340</v>
      </c>
      <c r="C225738" s="1" t="s">
        <v>60</v>
      </c>
    </row>
    <row r="225739" spans="1:3" x14ac:dyDescent="0.2">
      <c r="A225739" s="1">
        <v>327058</v>
      </c>
      <c r="B225739" s="1" t="s">
        <v>225341</v>
      </c>
      <c r="C225739" s="1" t="s">
        <v>60</v>
      </c>
    </row>
    <row r="225740" spans="1:3" x14ac:dyDescent="0.2">
      <c r="A225740" s="1">
        <v>327059</v>
      </c>
      <c r="B225740" s="1" t="s">
        <v>225342</v>
      </c>
      <c r="C225740" s="1" t="s">
        <v>60</v>
      </c>
    </row>
    <row r="225741" spans="1:3" x14ac:dyDescent="0.2">
      <c r="A225741" s="1">
        <v>327060</v>
      </c>
      <c r="B225741" s="1" t="s">
        <v>225343</v>
      </c>
      <c r="C225741" s="1" t="s">
        <v>60</v>
      </c>
    </row>
    <row r="225742" spans="1:3" x14ac:dyDescent="0.2">
      <c r="A225742" s="1">
        <v>327061</v>
      </c>
      <c r="B225742" s="1" t="s">
        <v>225344</v>
      </c>
      <c r="C225742" s="1" t="s">
        <v>60</v>
      </c>
    </row>
    <row r="225743" spans="1:3" x14ac:dyDescent="0.2">
      <c r="A225743" s="1">
        <v>327062</v>
      </c>
      <c r="B225743" s="1" t="s">
        <v>225345</v>
      </c>
      <c r="C225743" s="1" t="s">
        <v>60</v>
      </c>
    </row>
    <row r="225744" spans="1:3" x14ac:dyDescent="0.2">
      <c r="A225744" s="1">
        <v>327063</v>
      </c>
      <c r="B225744" s="1" t="s">
        <v>225346</v>
      </c>
      <c r="C225744" s="1" t="s">
        <v>5</v>
      </c>
    </row>
    <row r="225745" spans="1:3" x14ac:dyDescent="0.2">
      <c r="A225745" s="1">
        <v>327064</v>
      </c>
      <c r="B225745" s="1" t="s">
        <v>225347</v>
      </c>
      <c r="C225745" s="1" t="s">
        <v>60</v>
      </c>
    </row>
    <row r="225746" spans="1:3" x14ac:dyDescent="0.2">
      <c r="A225746" s="1">
        <v>327065</v>
      </c>
      <c r="B225746" s="1" t="s">
        <v>225348</v>
      </c>
      <c r="C225746" s="1" t="s">
        <v>60</v>
      </c>
    </row>
    <row r="225747" spans="1:3" x14ac:dyDescent="0.2">
      <c r="A225747" s="1">
        <v>327066</v>
      </c>
      <c r="B225747" s="1" t="s">
        <v>225349</v>
      </c>
      <c r="C225747" s="1" t="s">
        <v>60</v>
      </c>
    </row>
    <row r="225748" spans="1:3" x14ac:dyDescent="0.2">
      <c r="A225748" s="1">
        <v>327067</v>
      </c>
      <c r="B225748" s="1" t="s">
        <v>225350</v>
      </c>
      <c r="C225748" s="1" t="s">
        <v>60</v>
      </c>
    </row>
    <row r="225749" spans="1:3" x14ac:dyDescent="0.2">
      <c r="A225749" s="1">
        <v>327068</v>
      </c>
      <c r="B225749" s="1" t="s">
        <v>225351</v>
      </c>
      <c r="C225749" s="1" t="s">
        <v>5</v>
      </c>
    </row>
    <row r="225750" spans="1:3" x14ac:dyDescent="0.2">
      <c r="A225750" s="1">
        <v>327069</v>
      </c>
      <c r="B225750" s="1" t="s">
        <v>225352</v>
      </c>
      <c r="C225750" s="1" t="s">
        <v>60</v>
      </c>
    </row>
    <row r="225751" spans="1:3" x14ac:dyDescent="0.2">
      <c r="A225751" s="1">
        <v>327070</v>
      </c>
      <c r="B225751" s="1" t="s">
        <v>225353</v>
      </c>
      <c r="C225751" s="1" t="s">
        <v>60</v>
      </c>
    </row>
    <row r="225752" spans="1:3" x14ac:dyDescent="0.2">
      <c r="A225752" s="1">
        <v>327071</v>
      </c>
      <c r="B225752" s="1" t="s">
        <v>225354</v>
      </c>
      <c r="C225752" s="1" t="s">
        <v>60</v>
      </c>
    </row>
    <row r="225753" spans="1:3" x14ac:dyDescent="0.2">
      <c r="A225753" s="1">
        <v>327072</v>
      </c>
      <c r="B225753" s="1" t="s">
        <v>225355</v>
      </c>
      <c r="C225753" s="1" t="s">
        <v>60</v>
      </c>
    </row>
    <row r="225754" spans="1:3" x14ac:dyDescent="0.2">
      <c r="A225754" s="1">
        <v>327073</v>
      </c>
      <c r="B225754" s="1" t="s">
        <v>225356</v>
      </c>
      <c r="C225754" s="1" t="s">
        <v>60</v>
      </c>
    </row>
    <row r="225755" spans="1:3" x14ac:dyDescent="0.2">
      <c r="A225755" s="1">
        <v>327074</v>
      </c>
      <c r="B225755" s="1" t="s">
        <v>225357</v>
      </c>
      <c r="C225755" s="1" t="s">
        <v>60</v>
      </c>
    </row>
    <row r="225756" spans="1:3" x14ac:dyDescent="0.2">
      <c r="A225756" s="1">
        <v>327075</v>
      </c>
      <c r="B225756" s="1" t="s">
        <v>225358</v>
      </c>
      <c r="C225756" s="1" t="s">
        <v>5</v>
      </c>
    </row>
    <row r="225757" spans="1:3" x14ac:dyDescent="0.2">
      <c r="A225757" s="1">
        <v>327076</v>
      </c>
      <c r="B225757" s="1" t="s">
        <v>225359</v>
      </c>
      <c r="C225757" s="1" t="s">
        <v>60</v>
      </c>
    </row>
    <row r="225758" spans="1:3" x14ac:dyDescent="0.2">
      <c r="A225758" s="1">
        <v>327077</v>
      </c>
      <c r="B225758" s="1" t="s">
        <v>225360</v>
      </c>
      <c r="C225758" s="1" t="s">
        <v>5</v>
      </c>
    </row>
    <row r="225759" spans="1:3" x14ac:dyDescent="0.2">
      <c r="A225759" s="1">
        <v>327078</v>
      </c>
      <c r="B225759" s="1" t="s">
        <v>225361</v>
      </c>
      <c r="C225759" s="1" t="s">
        <v>60</v>
      </c>
    </row>
    <row r="225760" spans="1:3" x14ac:dyDescent="0.2">
      <c r="A225760" s="1">
        <v>327079</v>
      </c>
      <c r="B225760" s="1" t="s">
        <v>225362</v>
      </c>
      <c r="C225760" s="1" t="s">
        <v>5</v>
      </c>
    </row>
    <row r="225761" spans="1:3" x14ac:dyDescent="0.2">
      <c r="A225761" s="1">
        <v>327080</v>
      </c>
      <c r="B225761" s="1" t="s">
        <v>225363</v>
      </c>
      <c r="C225761" s="1" t="s">
        <v>60</v>
      </c>
    </row>
    <row r="225762" spans="1:3" x14ac:dyDescent="0.2">
      <c r="A225762" s="1">
        <v>327081</v>
      </c>
      <c r="B225762" s="1" t="s">
        <v>225364</v>
      </c>
      <c r="C225762" s="1" t="s">
        <v>5</v>
      </c>
    </row>
    <row r="225763" spans="1:3" x14ac:dyDescent="0.2">
      <c r="A225763" s="1">
        <v>327082</v>
      </c>
      <c r="B225763" s="1" t="s">
        <v>225365</v>
      </c>
      <c r="C225763" s="1" t="s">
        <v>5</v>
      </c>
    </row>
    <row r="225764" spans="1:3" x14ac:dyDescent="0.2">
      <c r="A225764" s="1">
        <v>327083</v>
      </c>
      <c r="B225764" s="1" t="s">
        <v>225366</v>
      </c>
      <c r="C225764" s="1" t="s">
        <v>5</v>
      </c>
    </row>
    <row r="225765" spans="1:3" x14ac:dyDescent="0.2">
      <c r="A225765" s="1">
        <v>327084</v>
      </c>
      <c r="B225765" s="1" t="s">
        <v>225367</v>
      </c>
      <c r="C225765" s="1" t="s">
        <v>5</v>
      </c>
    </row>
    <row r="225766" spans="1:3" x14ac:dyDescent="0.2">
      <c r="A225766" s="1">
        <v>327085</v>
      </c>
      <c r="B225766" s="1" t="s">
        <v>225368</v>
      </c>
      <c r="C225766" s="1" t="s">
        <v>60</v>
      </c>
    </row>
    <row r="225767" spans="1:3" x14ac:dyDescent="0.2">
      <c r="A225767" s="1">
        <v>327086</v>
      </c>
      <c r="B225767" s="1" t="s">
        <v>225369</v>
      </c>
      <c r="C225767" s="1" t="s">
        <v>60</v>
      </c>
    </row>
    <row r="225768" spans="1:3" x14ac:dyDescent="0.2">
      <c r="A225768" s="1">
        <v>327087</v>
      </c>
      <c r="B225768" s="1" t="s">
        <v>225370</v>
      </c>
      <c r="C225768" s="1" t="s">
        <v>60</v>
      </c>
    </row>
    <row r="225769" spans="1:3" x14ac:dyDescent="0.2">
      <c r="A225769" s="1">
        <v>327088</v>
      </c>
      <c r="B225769" s="1" t="s">
        <v>225371</v>
      </c>
      <c r="C225769" s="1" t="s">
        <v>60</v>
      </c>
    </row>
    <row r="225770" spans="1:3" x14ac:dyDescent="0.2">
      <c r="A225770" s="1">
        <v>327089</v>
      </c>
      <c r="B225770" s="1" t="s">
        <v>225372</v>
      </c>
      <c r="C225770" s="1" t="s">
        <v>60</v>
      </c>
    </row>
    <row r="225771" spans="1:3" x14ac:dyDescent="0.2">
      <c r="A225771" s="1">
        <v>327090</v>
      </c>
      <c r="B225771" s="1" t="s">
        <v>225373</v>
      </c>
      <c r="C225771" s="1" t="s">
        <v>60</v>
      </c>
    </row>
    <row r="225772" spans="1:3" x14ac:dyDescent="0.2">
      <c r="A225772" s="1">
        <v>327091</v>
      </c>
      <c r="B225772" s="1" t="s">
        <v>225374</v>
      </c>
      <c r="C225772" s="1" t="s">
        <v>60</v>
      </c>
    </row>
    <row r="225773" spans="1:3" x14ac:dyDescent="0.2">
      <c r="A225773" s="1">
        <v>327092</v>
      </c>
      <c r="B225773" s="1" t="s">
        <v>225375</v>
      </c>
      <c r="C225773" s="1" t="s">
        <v>60</v>
      </c>
    </row>
    <row r="225774" spans="1:3" x14ac:dyDescent="0.2">
      <c r="A225774" s="1">
        <v>327093</v>
      </c>
      <c r="B225774" s="1" t="s">
        <v>225376</v>
      </c>
      <c r="C225774" s="1" t="s">
        <v>60</v>
      </c>
    </row>
    <row r="225775" spans="1:3" x14ac:dyDescent="0.2">
      <c r="A225775" s="1">
        <v>327094</v>
      </c>
      <c r="B225775" s="1" t="s">
        <v>225377</v>
      </c>
      <c r="C225775" s="1" t="s">
        <v>60</v>
      </c>
    </row>
    <row r="225776" spans="1:3" x14ac:dyDescent="0.2">
      <c r="A225776" s="1">
        <v>327095</v>
      </c>
      <c r="B225776" s="1" t="s">
        <v>225378</v>
      </c>
      <c r="C225776" s="1" t="s">
        <v>60</v>
      </c>
    </row>
    <row r="225777" spans="1:3" x14ac:dyDescent="0.2">
      <c r="A225777" s="1">
        <v>327096</v>
      </c>
      <c r="B225777" s="1" t="s">
        <v>225379</v>
      </c>
      <c r="C225777" s="1" t="s">
        <v>60</v>
      </c>
    </row>
    <row r="225778" spans="1:3" x14ac:dyDescent="0.2">
      <c r="A225778" s="1">
        <v>327097</v>
      </c>
      <c r="B225778" s="1" t="s">
        <v>225380</v>
      </c>
      <c r="C225778" s="1" t="s">
        <v>60</v>
      </c>
    </row>
    <row r="225779" spans="1:3" x14ac:dyDescent="0.2">
      <c r="A225779" s="1">
        <v>327098</v>
      </c>
      <c r="B225779" s="1" t="s">
        <v>225381</v>
      </c>
      <c r="C225779" s="1" t="s">
        <v>5</v>
      </c>
    </row>
    <row r="225780" spans="1:3" x14ac:dyDescent="0.2">
      <c r="A225780" s="1">
        <v>327099</v>
      </c>
      <c r="B225780" s="1" t="s">
        <v>225382</v>
      </c>
      <c r="C225780" s="1" t="s">
        <v>5</v>
      </c>
    </row>
    <row r="225781" spans="1:3" x14ac:dyDescent="0.2">
      <c r="A225781" s="1">
        <v>327100</v>
      </c>
      <c r="B225781" s="1" t="s">
        <v>225383</v>
      </c>
      <c r="C225781" s="1" t="s">
        <v>60</v>
      </c>
    </row>
    <row r="225782" spans="1:3" x14ac:dyDescent="0.2">
      <c r="A225782" s="1">
        <v>327101</v>
      </c>
      <c r="B225782" s="1" t="s">
        <v>225384</v>
      </c>
      <c r="C225782" s="1" t="s">
        <v>60</v>
      </c>
    </row>
    <row r="225783" spans="1:3" x14ac:dyDescent="0.2">
      <c r="A225783" s="1">
        <v>327102</v>
      </c>
      <c r="B225783" s="1" t="s">
        <v>225385</v>
      </c>
      <c r="C225783" s="1" t="s">
        <v>5</v>
      </c>
    </row>
    <row r="225784" spans="1:3" x14ac:dyDescent="0.2">
      <c r="A225784" s="1">
        <v>327103</v>
      </c>
      <c r="B225784" s="1" t="s">
        <v>225386</v>
      </c>
      <c r="C225784" s="1" t="s">
        <v>5</v>
      </c>
    </row>
    <row r="225785" spans="1:3" x14ac:dyDescent="0.2">
      <c r="A225785" s="1">
        <v>327104</v>
      </c>
      <c r="B225785" s="1" t="s">
        <v>225387</v>
      </c>
      <c r="C225785" s="1" t="s">
        <v>60</v>
      </c>
    </row>
    <row r="225786" spans="1:3" x14ac:dyDescent="0.2">
      <c r="A225786" s="1">
        <v>327105</v>
      </c>
      <c r="B225786" s="1" t="s">
        <v>225388</v>
      </c>
      <c r="C225786" s="1" t="s">
        <v>60</v>
      </c>
    </row>
    <row r="225787" spans="1:3" x14ac:dyDescent="0.2">
      <c r="A225787" s="1">
        <v>327106</v>
      </c>
      <c r="B225787" s="1" t="s">
        <v>225389</v>
      </c>
      <c r="C225787" s="1" t="s">
        <v>60</v>
      </c>
    </row>
    <row r="225788" spans="1:3" x14ac:dyDescent="0.2">
      <c r="A225788" s="1">
        <v>327107</v>
      </c>
      <c r="B225788" s="1" t="s">
        <v>225390</v>
      </c>
      <c r="C225788" s="1" t="s">
        <v>60</v>
      </c>
    </row>
    <row r="225789" spans="1:3" x14ac:dyDescent="0.2">
      <c r="A225789" s="1">
        <v>327108</v>
      </c>
      <c r="B225789" s="1" t="s">
        <v>225391</v>
      </c>
      <c r="C225789" s="1" t="s">
        <v>60</v>
      </c>
    </row>
    <row r="225790" spans="1:3" x14ac:dyDescent="0.2">
      <c r="A225790" s="1">
        <v>327110</v>
      </c>
      <c r="B225790" s="1" t="s">
        <v>225392</v>
      </c>
      <c r="C225790" s="1" t="s">
        <v>60</v>
      </c>
    </row>
    <row r="225791" spans="1:3" x14ac:dyDescent="0.2">
      <c r="A225791" s="1">
        <v>327111</v>
      </c>
      <c r="B225791" s="1" t="s">
        <v>225393</v>
      </c>
      <c r="C225791" s="1" t="s">
        <v>60</v>
      </c>
    </row>
    <row r="225792" spans="1:3" x14ac:dyDescent="0.2">
      <c r="A225792" s="1">
        <v>327112</v>
      </c>
      <c r="B225792" s="1" t="s">
        <v>225394</v>
      </c>
      <c r="C225792" s="1" t="s">
        <v>60</v>
      </c>
    </row>
    <row r="225793" spans="1:3" x14ac:dyDescent="0.2">
      <c r="A225793" s="1">
        <v>327113</v>
      </c>
      <c r="B225793" s="1" t="s">
        <v>225395</v>
      </c>
      <c r="C225793" s="1" t="s">
        <v>60</v>
      </c>
    </row>
    <row r="225794" spans="1:3" x14ac:dyDescent="0.2">
      <c r="A225794" s="1">
        <v>327114</v>
      </c>
      <c r="B225794" s="1" t="s">
        <v>225396</v>
      </c>
      <c r="C225794" s="1" t="s">
        <v>60</v>
      </c>
    </row>
    <row r="225795" spans="1:3" x14ac:dyDescent="0.2">
      <c r="A225795" s="1">
        <v>327115</v>
      </c>
      <c r="B225795" s="1" t="s">
        <v>225397</v>
      </c>
      <c r="C225795" s="1" t="s">
        <v>60</v>
      </c>
    </row>
    <row r="225796" spans="1:3" x14ac:dyDescent="0.2">
      <c r="A225796" s="1">
        <v>327116</v>
      </c>
      <c r="B225796" s="1" t="s">
        <v>225398</v>
      </c>
      <c r="C225796" s="1" t="s">
        <v>5</v>
      </c>
    </row>
    <row r="225797" spans="1:3" x14ac:dyDescent="0.2">
      <c r="A225797" s="1">
        <v>327117</v>
      </c>
      <c r="B225797" s="1" t="s">
        <v>225399</v>
      </c>
      <c r="C225797" s="1" t="s">
        <v>60</v>
      </c>
    </row>
    <row r="225798" spans="1:3" x14ac:dyDescent="0.2">
      <c r="A225798" s="1">
        <v>327118</v>
      </c>
      <c r="B225798" s="1" t="s">
        <v>225400</v>
      </c>
      <c r="C225798" s="1" t="s">
        <v>60</v>
      </c>
    </row>
    <row r="225799" spans="1:3" x14ac:dyDescent="0.2">
      <c r="A225799" s="1">
        <v>327119</v>
      </c>
      <c r="B225799" s="1" t="s">
        <v>225401</v>
      </c>
      <c r="C225799" s="1" t="s">
        <v>60</v>
      </c>
    </row>
    <row r="225800" spans="1:3" x14ac:dyDescent="0.2">
      <c r="A225800" s="1">
        <v>327120</v>
      </c>
      <c r="B225800" s="1" t="s">
        <v>225402</v>
      </c>
      <c r="C225800" s="1" t="s">
        <v>5</v>
      </c>
    </row>
    <row r="225801" spans="1:3" x14ac:dyDescent="0.2">
      <c r="A225801" s="1">
        <v>327121</v>
      </c>
      <c r="B225801" s="1" t="s">
        <v>225403</v>
      </c>
      <c r="C225801" s="1" t="s">
        <v>60</v>
      </c>
    </row>
    <row r="225802" spans="1:3" x14ac:dyDescent="0.2">
      <c r="A225802" s="1">
        <v>327122</v>
      </c>
      <c r="B225802" s="1" t="s">
        <v>225404</v>
      </c>
      <c r="C225802" s="1" t="s">
        <v>60</v>
      </c>
    </row>
    <row r="225803" spans="1:3" x14ac:dyDescent="0.2">
      <c r="A225803" s="1">
        <v>327123</v>
      </c>
      <c r="B225803" s="1" t="s">
        <v>225405</v>
      </c>
      <c r="C225803" s="1" t="s">
        <v>60</v>
      </c>
    </row>
    <row r="225804" spans="1:3" x14ac:dyDescent="0.2">
      <c r="A225804" s="1">
        <v>327124</v>
      </c>
      <c r="B225804" s="1" t="s">
        <v>225406</v>
      </c>
      <c r="C225804" s="1" t="s">
        <v>60</v>
      </c>
    </row>
    <row r="225805" spans="1:3" x14ac:dyDescent="0.2">
      <c r="A225805" s="1">
        <v>327125</v>
      </c>
      <c r="B225805" s="1" t="s">
        <v>225407</v>
      </c>
      <c r="C225805" s="1" t="s">
        <v>60</v>
      </c>
    </row>
    <row r="225806" spans="1:3" x14ac:dyDescent="0.2">
      <c r="A225806" s="1">
        <v>327126</v>
      </c>
      <c r="B225806" s="1" t="s">
        <v>225408</v>
      </c>
      <c r="C225806" s="1" t="s">
        <v>5</v>
      </c>
    </row>
    <row r="225807" spans="1:3" x14ac:dyDescent="0.2">
      <c r="A225807" s="1">
        <v>327127</v>
      </c>
      <c r="B225807" s="1" t="s">
        <v>225409</v>
      </c>
      <c r="C225807" s="1" t="s">
        <v>60</v>
      </c>
    </row>
    <row r="225808" spans="1:3" x14ac:dyDescent="0.2">
      <c r="A225808" s="1">
        <v>327128</v>
      </c>
      <c r="B225808" s="1" t="s">
        <v>225410</v>
      </c>
      <c r="C225808" s="1" t="s">
        <v>60</v>
      </c>
    </row>
    <row r="225809" spans="1:3" x14ac:dyDescent="0.2">
      <c r="A225809" s="1">
        <v>327129</v>
      </c>
      <c r="B225809" s="1" t="s">
        <v>225411</v>
      </c>
      <c r="C225809" s="1" t="s">
        <v>5</v>
      </c>
    </row>
    <row r="225810" spans="1:3" x14ac:dyDescent="0.2">
      <c r="A225810" s="1">
        <v>327130</v>
      </c>
      <c r="B225810" s="1" t="s">
        <v>225412</v>
      </c>
      <c r="C225810" s="1" t="s">
        <v>60</v>
      </c>
    </row>
    <row r="225811" spans="1:3" x14ac:dyDescent="0.2">
      <c r="A225811" s="1">
        <v>327131</v>
      </c>
      <c r="B225811" s="1" t="s">
        <v>225413</v>
      </c>
      <c r="C225811" s="1" t="s">
        <v>60</v>
      </c>
    </row>
    <row r="225812" spans="1:3" x14ac:dyDescent="0.2">
      <c r="A225812" s="1">
        <v>327132</v>
      </c>
      <c r="B225812" s="1" t="s">
        <v>225414</v>
      </c>
      <c r="C225812" s="1" t="s">
        <v>60</v>
      </c>
    </row>
    <row r="225813" spans="1:3" x14ac:dyDescent="0.2">
      <c r="A225813" s="1">
        <v>327133</v>
      </c>
      <c r="B225813" s="1" t="s">
        <v>225415</v>
      </c>
      <c r="C225813" s="1" t="s">
        <v>5</v>
      </c>
    </row>
    <row r="225814" spans="1:3" x14ac:dyDescent="0.2">
      <c r="A225814" s="1">
        <v>327134</v>
      </c>
      <c r="B225814" s="1" t="s">
        <v>225416</v>
      </c>
      <c r="C225814" s="1" t="s">
        <v>60</v>
      </c>
    </row>
    <row r="225815" spans="1:3" x14ac:dyDescent="0.2">
      <c r="A225815" s="1">
        <v>327135</v>
      </c>
      <c r="B225815" s="1" t="s">
        <v>225417</v>
      </c>
      <c r="C225815" s="1" t="s">
        <v>60</v>
      </c>
    </row>
    <row r="225816" spans="1:3" x14ac:dyDescent="0.2">
      <c r="A225816" s="1">
        <v>327136</v>
      </c>
      <c r="B225816" s="1" t="s">
        <v>225418</v>
      </c>
      <c r="C225816" s="1" t="s">
        <v>60</v>
      </c>
    </row>
    <row r="225817" spans="1:3" x14ac:dyDescent="0.2">
      <c r="A225817" s="1">
        <v>327137</v>
      </c>
      <c r="B225817" s="1" t="s">
        <v>225419</v>
      </c>
      <c r="C225817" s="1" t="s">
        <v>60</v>
      </c>
    </row>
    <row r="225818" spans="1:3" x14ac:dyDescent="0.2">
      <c r="A225818" s="1">
        <v>327138</v>
      </c>
      <c r="B225818" s="1" t="s">
        <v>225420</v>
      </c>
      <c r="C225818" s="1" t="s">
        <v>60</v>
      </c>
    </row>
    <row r="225819" spans="1:3" x14ac:dyDescent="0.2">
      <c r="A225819" s="1">
        <v>327139</v>
      </c>
      <c r="B225819" s="1" t="s">
        <v>225421</v>
      </c>
      <c r="C225819" s="1" t="s">
        <v>60</v>
      </c>
    </row>
    <row r="225820" spans="1:3" x14ac:dyDescent="0.2">
      <c r="A225820" s="1">
        <v>327140</v>
      </c>
      <c r="B225820" s="1" t="s">
        <v>225422</v>
      </c>
      <c r="C225820" s="1" t="s">
        <v>60</v>
      </c>
    </row>
    <row r="225821" spans="1:3" x14ac:dyDescent="0.2">
      <c r="A225821" s="1">
        <v>327141</v>
      </c>
      <c r="B225821" s="1" t="s">
        <v>225423</v>
      </c>
      <c r="C225821" s="1" t="s">
        <v>5</v>
      </c>
    </row>
    <row r="225822" spans="1:3" x14ac:dyDescent="0.2">
      <c r="A225822" s="1">
        <v>327142</v>
      </c>
      <c r="B225822" s="1" t="s">
        <v>225424</v>
      </c>
      <c r="C225822" s="1" t="s">
        <v>5</v>
      </c>
    </row>
    <row r="225823" spans="1:3" x14ac:dyDescent="0.2">
      <c r="A225823" s="1">
        <v>327143</v>
      </c>
      <c r="B225823" s="1" t="s">
        <v>225425</v>
      </c>
      <c r="C225823" s="1" t="s">
        <v>5</v>
      </c>
    </row>
    <row r="225824" spans="1:3" x14ac:dyDescent="0.2">
      <c r="A225824" s="1">
        <v>327144</v>
      </c>
      <c r="B225824" s="1" t="s">
        <v>225426</v>
      </c>
      <c r="C225824" s="1" t="s">
        <v>5</v>
      </c>
    </row>
    <row r="225825" spans="1:3" x14ac:dyDescent="0.2">
      <c r="A225825" s="1">
        <v>327145</v>
      </c>
      <c r="B225825" s="1" t="s">
        <v>225427</v>
      </c>
      <c r="C225825" s="1" t="s">
        <v>5</v>
      </c>
    </row>
    <row r="225826" spans="1:3" x14ac:dyDescent="0.2">
      <c r="A225826" s="1">
        <v>327146</v>
      </c>
      <c r="B225826" s="1" t="s">
        <v>225428</v>
      </c>
      <c r="C225826" s="1" t="s">
        <v>5</v>
      </c>
    </row>
    <row r="225827" spans="1:3" x14ac:dyDescent="0.2">
      <c r="A225827" s="1">
        <v>327147</v>
      </c>
      <c r="B225827" s="1" t="s">
        <v>225429</v>
      </c>
      <c r="C225827" s="1" t="s">
        <v>60</v>
      </c>
    </row>
    <row r="225828" spans="1:3" x14ac:dyDescent="0.2">
      <c r="A225828" s="1">
        <v>327148</v>
      </c>
      <c r="B225828" s="1" t="s">
        <v>225430</v>
      </c>
      <c r="C225828" s="1" t="s">
        <v>60</v>
      </c>
    </row>
    <row r="225829" spans="1:3" x14ac:dyDescent="0.2">
      <c r="A225829" s="1">
        <v>327149</v>
      </c>
      <c r="B225829" s="1" t="s">
        <v>225431</v>
      </c>
      <c r="C225829" s="1" t="s">
        <v>60</v>
      </c>
    </row>
    <row r="225830" spans="1:3" x14ac:dyDescent="0.2">
      <c r="A225830" s="1">
        <v>327150</v>
      </c>
      <c r="B225830" s="1" t="s">
        <v>225432</v>
      </c>
      <c r="C225830" s="1" t="s">
        <v>5</v>
      </c>
    </row>
    <row r="225831" spans="1:3" x14ac:dyDescent="0.2">
      <c r="A225831" s="1">
        <v>327151</v>
      </c>
      <c r="B225831" s="1" t="s">
        <v>225433</v>
      </c>
      <c r="C225831" s="1" t="s">
        <v>60</v>
      </c>
    </row>
    <row r="225832" spans="1:3" x14ac:dyDescent="0.2">
      <c r="A225832" s="1">
        <v>327152</v>
      </c>
      <c r="B225832" s="1" t="s">
        <v>225434</v>
      </c>
      <c r="C225832" s="1" t="s">
        <v>60</v>
      </c>
    </row>
    <row r="225833" spans="1:3" x14ac:dyDescent="0.2">
      <c r="A225833" s="1">
        <v>327153</v>
      </c>
      <c r="B225833" s="1" t="s">
        <v>225435</v>
      </c>
      <c r="C225833" s="1" t="s">
        <v>60</v>
      </c>
    </row>
    <row r="225834" spans="1:3" x14ac:dyDescent="0.2">
      <c r="A225834" s="1">
        <v>327154</v>
      </c>
      <c r="B225834" s="1" t="s">
        <v>225436</v>
      </c>
      <c r="C225834" s="1" t="s">
        <v>60</v>
      </c>
    </row>
    <row r="225835" spans="1:3" x14ac:dyDescent="0.2">
      <c r="A225835" s="1">
        <v>327155</v>
      </c>
      <c r="B225835" s="1" t="s">
        <v>225437</v>
      </c>
      <c r="C225835" s="1" t="s">
        <v>60</v>
      </c>
    </row>
    <row r="225836" spans="1:3" x14ac:dyDescent="0.2">
      <c r="A225836" s="1">
        <v>327156</v>
      </c>
      <c r="B225836" s="1" t="s">
        <v>225438</v>
      </c>
      <c r="C225836" s="1" t="s">
        <v>5</v>
      </c>
    </row>
    <row r="225837" spans="1:3" x14ac:dyDescent="0.2">
      <c r="A225837" s="1">
        <v>327157</v>
      </c>
      <c r="B225837" s="1" t="s">
        <v>225439</v>
      </c>
      <c r="C225837" s="1" t="s">
        <v>60</v>
      </c>
    </row>
    <row r="225838" spans="1:3" x14ac:dyDescent="0.2">
      <c r="A225838" s="1">
        <v>327158</v>
      </c>
      <c r="B225838" s="1" t="s">
        <v>225440</v>
      </c>
      <c r="C225838" s="1" t="s">
        <v>60</v>
      </c>
    </row>
    <row r="225839" spans="1:3" x14ac:dyDescent="0.2">
      <c r="A225839" s="1">
        <v>327159</v>
      </c>
      <c r="B225839" s="1" t="s">
        <v>225441</v>
      </c>
      <c r="C225839" s="1" t="s">
        <v>60</v>
      </c>
    </row>
    <row r="225840" spans="1:3" x14ac:dyDescent="0.2">
      <c r="A225840" s="1">
        <v>327160</v>
      </c>
      <c r="B225840" s="1" t="s">
        <v>225442</v>
      </c>
      <c r="C225840" s="1" t="s">
        <v>60</v>
      </c>
    </row>
    <row r="225841" spans="1:3" x14ac:dyDescent="0.2">
      <c r="A225841" s="1">
        <v>327161</v>
      </c>
      <c r="B225841" s="1" t="s">
        <v>225443</v>
      </c>
      <c r="C225841" s="1" t="s">
        <v>5</v>
      </c>
    </row>
    <row r="225842" spans="1:3" x14ac:dyDescent="0.2">
      <c r="A225842" s="1">
        <v>327162</v>
      </c>
      <c r="B225842" s="1" t="s">
        <v>225444</v>
      </c>
      <c r="C225842" s="1" t="s">
        <v>60</v>
      </c>
    </row>
    <row r="225843" spans="1:3" x14ac:dyDescent="0.2">
      <c r="A225843" s="1">
        <v>327163</v>
      </c>
      <c r="B225843" s="1" t="s">
        <v>225445</v>
      </c>
      <c r="C225843" s="1" t="s">
        <v>60</v>
      </c>
    </row>
    <row r="225844" spans="1:3" x14ac:dyDescent="0.2">
      <c r="A225844" s="1">
        <v>327164</v>
      </c>
      <c r="B225844" s="1" t="s">
        <v>225446</v>
      </c>
      <c r="C225844" s="1" t="s">
        <v>60</v>
      </c>
    </row>
    <row r="225845" spans="1:3" x14ac:dyDescent="0.2">
      <c r="A225845" s="1">
        <v>327165</v>
      </c>
      <c r="B225845" s="1" t="s">
        <v>225447</v>
      </c>
      <c r="C225845" s="1" t="s">
        <v>60</v>
      </c>
    </row>
    <row r="225846" spans="1:3" x14ac:dyDescent="0.2">
      <c r="A225846" s="1">
        <v>327170</v>
      </c>
      <c r="B225846" s="1" t="s">
        <v>225448</v>
      </c>
      <c r="C225846" s="1" t="s">
        <v>5</v>
      </c>
    </row>
    <row r="225847" spans="1:3" x14ac:dyDescent="0.2">
      <c r="A225847" s="1">
        <v>327270</v>
      </c>
      <c r="B225847" s="1" t="s">
        <v>225449</v>
      </c>
      <c r="C225847" s="1" t="s">
        <v>5</v>
      </c>
    </row>
    <row r="225848" spans="1:3" x14ac:dyDescent="0.2">
      <c r="A225848" s="1">
        <v>327274</v>
      </c>
      <c r="B225848" s="1" t="s">
        <v>225450</v>
      </c>
      <c r="C225848" s="1" t="s">
        <v>5</v>
      </c>
    </row>
    <row r="225849" spans="1:3" x14ac:dyDescent="0.2">
      <c r="A225849" s="1">
        <v>327276</v>
      </c>
      <c r="B225849" s="1" t="s">
        <v>225451</v>
      </c>
      <c r="C225849" s="1" t="s">
        <v>5</v>
      </c>
    </row>
    <row r="225850" spans="1:3" x14ac:dyDescent="0.2">
      <c r="A225850" s="1">
        <v>327295</v>
      </c>
      <c r="B225850" s="1" t="s">
        <v>225452</v>
      </c>
      <c r="C225850" s="1" t="s">
        <v>5</v>
      </c>
    </row>
    <row r="225851" spans="1:3" x14ac:dyDescent="0.2">
      <c r="A225851" s="1">
        <v>327297</v>
      </c>
      <c r="B225851" s="1" t="s">
        <v>225453</v>
      </c>
      <c r="C225851" s="1" t="s">
        <v>60</v>
      </c>
    </row>
    <row r="225852" spans="1:3" x14ac:dyDescent="0.2">
      <c r="A225852" s="1">
        <v>327298</v>
      </c>
      <c r="B225852" s="1" t="s">
        <v>225454</v>
      </c>
      <c r="C225852" s="1" t="s">
        <v>60</v>
      </c>
    </row>
    <row r="225853" spans="1:3" x14ac:dyDescent="0.2">
      <c r="A225853" s="1">
        <v>327299</v>
      </c>
      <c r="B225853" s="1" t="s">
        <v>225455</v>
      </c>
      <c r="C225853" s="1" t="s">
        <v>60</v>
      </c>
    </row>
    <row r="225854" spans="1:3" x14ac:dyDescent="0.2">
      <c r="A225854" s="1">
        <v>327300</v>
      </c>
      <c r="B225854" s="1" t="s">
        <v>225456</v>
      </c>
      <c r="C225854" s="1" t="s">
        <v>60</v>
      </c>
    </row>
    <row r="225855" spans="1:3" x14ac:dyDescent="0.2">
      <c r="A225855" s="1">
        <v>327301</v>
      </c>
      <c r="B225855" s="1" t="s">
        <v>225457</v>
      </c>
      <c r="C225855" s="1" t="s">
        <v>60</v>
      </c>
    </row>
    <row r="225856" spans="1:3" x14ac:dyDescent="0.2">
      <c r="A225856" s="1">
        <v>327302</v>
      </c>
      <c r="B225856" s="1" t="s">
        <v>225458</v>
      </c>
      <c r="C225856" s="1" t="s">
        <v>60</v>
      </c>
    </row>
    <row r="225857" spans="1:3" x14ac:dyDescent="0.2">
      <c r="A225857" s="1">
        <v>327303</v>
      </c>
      <c r="B225857" s="1" t="s">
        <v>225459</v>
      </c>
      <c r="C225857" s="1" t="s">
        <v>60</v>
      </c>
    </row>
    <row r="225858" spans="1:3" x14ac:dyDescent="0.2">
      <c r="A225858" s="1">
        <v>327304</v>
      </c>
      <c r="B225858" s="1" t="s">
        <v>225460</v>
      </c>
      <c r="C225858" s="1" t="s">
        <v>60</v>
      </c>
    </row>
    <row r="225859" spans="1:3" x14ac:dyDescent="0.2">
      <c r="A225859" s="1">
        <v>327305</v>
      </c>
      <c r="B225859" s="1" t="s">
        <v>225461</v>
      </c>
      <c r="C225859" s="1" t="s">
        <v>60</v>
      </c>
    </row>
    <row r="225860" spans="1:3" x14ac:dyDescent="0.2">
      <c r="A225860" s="1">
        <v>327306</v>
      </c>
      <c r="B225860" s="1" t="s">
        <v>225462</v>
      </c>
      <c r="C225860" s="1" t="s">
        <v>60</v>
      </c>
    </row>
    <row r="225861" spans="1:3" x14ac:dyDescent="0.2">
      <c r="A225861" s="1">
        <v>327307</v>
      </c>
      <c r="B225861" s="1" t="s">
        <v>225463</v>
      </c>
      <c r="C225861" s="1" t="s">
        <v>60</v>
      </c>
    </row>
    <row r="225862" spans="1:3" x14ac:dyDescent="0.2">
      <c r="A225862" s="1">
        <v>327308</v>
      </c>
      <c r="B225862" s="1" t="s">
        <v>225464</v>
      </c>
      <c r="C225862" s="1" t="s">
        <v>60</v>
      </c>
    </row>
    <row r="225863" spans="1:3" x14ac:dyDescent="0.2">
      <c r="A225863" s="1">
        <v>327309</v>
      </c>
      <c r="B225863" s="1" t="s">
        <v>225465</v>
      </c>
      <c r="C225863" s="1" t="s">
        <v>5</v>
      </c>
    </row>
    <row r="225864" spans="1:3" x14ac:dyDescent="0.2">
      <c r="A225864" s="1">
        <v>327310</v>
      </c>
      <c r="B225864" s="1" t="s">
        <v>225466</v>
      </c>
      <c r="C225864" s="1" t="s">
        <v>5</v>
      </c>
    </row>
    <row r="225865" spans="1:3" x14ac:dyDescent="0.2">
      <c r="A225865" s="1">
        <v>327311</v>
      </c>
      <c r="B225865" s="1" t="s">
        <v>225467</v>
      </c>
      <c r="C225865" s="1" t="s">
        <v>60</v>
      </c>
    </row>
    <row r="225866" spans="1:3" x14ac:dyDescent="0.2">
      <c r="A225866" s="1">
        <v>327312</v>
      </c>
      <c r="B225866" s="1" t="s">
        <v>225468</v>
      </c>
      <c r="C225866" s="1" t="s">
        <v>60</v>
      </c>
    </row>
    <row r="225867" spans="1:3" x14ac:dyDescent="0.2">
      <c r="A225867" s="1">
        <v>327313</v>
      </c>
      <c r="B225867" s="1" t="s">
        <v>225469</v>
      </c>
      <c r="C225867" s="1" t="s">
        <v>60</v>
      </c>
    </row>
    <row r="225868" spans="1:3" x14ac:dyDescent="0.2">
      <c r="A225868" s="1">
        <v>327314</v>
      </c>
      <c r="B225868" s="1" t="s">
        <v>225470</v>
      </c>
      <c r="C225868" s="1" t="s">
        <v>5</v>
      </c>
    </row>
    <row r="225869" spans="1:3" x14ac:dyDescent="0.2">
      <c r="A225869" s="1">
        <v>327315</v>
      </c>
      <c r="B225869" s="1" t="s">
        <v>225471</v>
      </c>
      <c r="C225869" s="1" t="s">
        <v>60</v>
      </c>
    </row>
    <row r="225870" spans="1:3" x14ac:dyDescent="0.2">
      <c r="A225870" s="1">
        <v>327316</v>
      </c>
      <c r="B225870" s="1" t="s">
        <v>225472</v>
      </c>
      <c r="C225870" s="1" t="s">
        <v>60</v>
      </c>
    </row>
    <row r="225871" spans="1:3" x14ac:dyDescent="0.2">
      <c r="A225871" s="1">
        <v>327317</v>
      </c>
      <c r="B225871" s="1" t="s">
        <v>225473</v>
      </c>
      <c r="C225871" s="1" t="s">
        <v>60</v>
      </c>
    </row>
    <row r="225872" spans="1:3" x14ac:dyDescent="0.2">
      <c r="A225872" s="1">
        <v>327318</v>
      </c>
      <c r="B225872" s="1" t="s">
        <v>225474</v>
      </c>
      <c r="C225872" s="1" t="s">
        <v>60</v>
      </c>
    </row>
    <row r="225873" spans="1:3" x14ac:dyDescent="0.2">
      <c r="A225873" s="1">
        <v>327319</v>
      </c>
      <c r="B225873" s="1" t="s">
        <v>225475</v>
      </c>
      <c r="C225873" s="1" t="s">
        <v>60</v>
      </c>
    </row>
    <row r="225874" spans="1:3" x14ac:dyDescent="0.2">
      <c r="A225874" s="1">
        <v>327320</v>
      </c>
      <c r="B225874" s="1" t="s">
        <v>225476</v>
      </c>
      <c r="C225874" s="1" t="s">
        <v>60</v>
      </c>
    </row>
    <row r="225875" spans="1:3" x14ac:dyDescent="0.2">
      <c r="A225875" s="1">
        <v>327321</v>
      </c>
      <c r="B225875" s="1" t="s">
        <v>225477</v>
      </c>
      <c r="C225875" s="1" t="s">
        <v>60</v>
      </c>
    </row>
    <row r="225876" spans="1:3" x14ac:dyDescent="0.2">
      <c r="A225876" s="1">
        <v>327322</v>
      </c>
      <c r="B225876" s="1" t="s">
        <v>225478</v>
      </c>
      <c r="C225876" s="1" t="s">
        <v>60</v>
      </c>
    </row>
    <row r="225877" spans="1:3" x14ac:dyDescent="0.2">
      <c r="A225877" s="1">
        <v>327323</v>
      </c>
      <c r="B225877" s="1" t="s">
        <v>225479</v>
      </c>
      <c r="C225877" s="1" t="s">
        <v>5</v>
      </c>
    </row>
    <row r="225878" spans="1:3" x14ac:dyDescent="0.2">
      <c r="A225878" s="1">
        <v>327325</v>
      </c>
      <c r="B225878" s="1" t="s">
        <v>225480</v>
      </c>
      <c r="C225878" s="1" t="s">
        <v>5</v>
      </c>
    </row>
    <row r="225879" spans="1:3" x14ac:dyDescent="0.2">
      <c r="A225879" s="1">
        <v>327326</v>
      </c>
      <c r="B225879" s="1" t="s">
        <v>225481</v>
      </c>
      <c r="C225879" s="1" t="s">
        <v>5</v>
      </c>
    </row>
    <row r="225880" spans="1:3" x14ac:dyDescent="0.2">
      <c r="A225880" s="1">
        <v>327327</v>
      </c>
      <c r="B225880" s="1" t="s">
        <v>225482</v>
      </c>
      <c r="C225880" s="1" t="s">
        <v>5</v>
      </c>
    </row>
    <row r="225881" spans="1:3" x14ac:dyDescent="0.2">
      <c r="A225881" s="1">
        <v>327328</v>
      </c>
      <c r="B225881" s="1" t="s">
        <v>225483</v>
      </c>
      <c r="C225881" s="1" t="s">
        <v>5</v>
      </c>
    </row>
    <row r="225882" spans="1:3" x14ac:dyDescent="0.2">
      <c r="A225882" s="1">
        <v>327329</v>
      </c>
      <c r="B225882" s="1" t="s">
        <v>225484</v>
      </c>
      <c r="C225882" s="1" t="s">
        <v>5</v>
      </c>
    </row>
    <row r="225883" spans="1:3" x14ac:dyDescent="0.2">
      <c r="A225883" s="1">
        <v>327330</v>
      </c>
      <c r="B225883" s="1" t="s">
        <v>225485</v>
      </c>
      <c r="C225883" s="1" t="s">
        <v>5</v>
      </c>
    </row>
    <row r="225884" spans="1:3" x14ac:dyDescent="0.2">
      <c r="A225884" s="1">
        <v>327331</v>
      </c>
      <c r="B225884" s="1" t="s">
        <v>225486</v>
      </c>
      <c r="C225884" s="1" t="s">
        <v>5</v>
      </c>
    </row>
    <row r="225885" spans="1:3" x14ac:dyDescent="0.2">
      <c r="A225885" s="1">
        <v>327332</v>
      </c>
      <c r="B225885" s="1" t="s">
        <v>225487</v>
      </c>
      <c r="C225885" s="1" t="s">
        <v>5</v>
      </c>
    </row>
    <row r="225886" spans="1:3" x14ac:dyDescent="0.2">
      <c r="A225886" s="1">
        <v>327377</v>
      </c>
      <c r="B225886" s="1" t="s">
        <v>225488</v>
      </c>
      <c r="C225886" s="1" t="s">
        <v>60</v>
      </c>
    </row>
    <row r="225887" spans="1:3" x14ac:dyDescent="0.2">
      <c r="A225887" s="1">
        <v>327378</v>
      </c>
      <c r="B225887" s="1" t="s">
        <v>225489</v>
      </c>
      <c r="C225887" s="1" t="s">
        <v>5</v>
      </c>
    </row>
    <row r="225888" spans="1:3" x14ac:dyDescent="0.2">
      <c r="A225888" s="1">
        <v>327379</v>
      </c>
      <c r="B225888" s="1" t="s">
        <v>225490</v>
      </c>
      <c r="C225888" s="1" t="s">
        <v>60</v>
      </c>
    </row>
    <row r="225889" spans="1:3" x14ac:dyDescent="0.2">
      <c r="A225889" s="1">
        <v>327380</v>
      </c>
      <c r="B225889" s="1" t="s">
        <v>225491</v>
      </c>
      <c r="C225889" s="1" t="s">
        <v>5</v>
      </c>
    </row>
    <row r="225890" spans="1:3" x14ac:dyDescent="0.2">
      <c r="A225890" s="1">
        <v>327381</v>
      </c>
      <c r="B225890" s="1" t="s">
        <v>225492</v>
      </c>
      <c r="C225890" s="1" t="s">
        <v>5</v>
      </c>
    </row>
    <row r="225891" spans="1:3" x14ac:dyDescent="0.2">
      <c r="A225891" s="1">
        <v>327382</v>
      </c>
      <c r="B225891" s="1" t="s">
        <v>225493</v>
      </c>
      <c r="C225891" s="1" t="s">
        <v>60</v>
      </c>
    </row>
    <row r="225892" spans="1:3" x14ac:dyDescent="0.2">
      <c r="A225892" s="1">
        <v>327383</v>
      </c>
      <c r="B225892" s="1" t="s">
        <v>225494</v>
      </c>
      <c r="C225892" s="1" t="s">
        <v>5</v>
      </c>
    </row>
    <row r="225893" spans="1:3" x14ac:dyDescent="0.2">
      <c r="A225893" s="1">
        <v>327384</v>
      </c>
      <c r="B225893" s="1" t="s">
        <v>225495</v>
      </c>
      <c r="C225893" s="1" t="s">
        <v>60</v>
      </c>
    </row>
    <row r="225894" spans="1:3" x14ac:dyDescent="0.2">
      <c r="A225894" s="1">
        <v>327385</v>
      </c>
      <c r="B225894" s="1" t="s">
        <v>225496</v>
      </c>
      <c r="C225894" s="1" t="s">
        <v>5</v>
      </c>
    </row>
    <row r="225895" spans="1:3" x14ac:dyDescent="0.2">
      <c r="A225895" s="1">
        <v>327386</v>
      </c>
      <c r="B225895" s="1" t="s">
        <v>225497</v>
      </c>
      <c r="C225895" s="1" t="s">
        <v>60</v>
      </c>
    </row>
    <row r="225896" spans="1:3" x14ac:dyDescent="0.2">
      <c r="A225896" s="1">
        <v>327388</v>
      </c>
      <c r="B225896" s="1" t="s">
        <v>225498</v>
      </c>
      <c r="C225896" s="1" t="s">
        <v>5</v>
      </c>
    </row>
    <row r="225897" spans="1:3" x14ac:dyDescent="0.2">
      <c r="A225897" s="1">
        <v>327389</v>
      </c>
      <c r="B225897" s="1" t="s">
        <v>225499</v>
      </c>
      <c r="C225897" s="1" t="s">
        <v>5</v>
      </c>
    </row>
    <row r="225898" spans="1:3" x14ac:dyDescent="0.2">
      <c r="A225898" s="1">
        <v>327390</v>
      </c>
      <c r="B225898" s="1" t="s">
        <v>225500</v>
      </c>
      <c r="C225898" s="1" t="s">
        <v>5</v>
      </c>
    </row>
    <row r="225899" spans="1:3" x14ac:dyDescent="0.2">
      <c r="A225899" s="1">
        <v>327391</v>
      </c>
      <c r="B225899" s="1" t="s">
        <v>225501</v>
      </c>
      <c r="C225899" s="1" t="s">
        <v>5</v>
      </c>
    </row>
    <row r="225900" spans="1:3" x14ac:dyDescent="0.2">
      <c r="A225900" s="1">
        <v>327392</v>
      </c>
      <c r="B225900" s="1" t="s">
        <v>225502</v>
      </c>
      <c r="C225900" s="1" t="s">
        <v>5</v>
      </c>
    </row>
    <row r="225901" spans="1:3" x14ac:dyDescent="0.2">
      <c r="A225901" s="1">
        <v>327393</v>
      </c>
      <c r="B225901" s="1" t="s">
        <v>225503</v>
      </c>
      <c r="C225901" s="1" t="s">
        <v>5</v>
      </c>
    </row>
    <row r="225902" spans="1:3" x14ac:dyDescent="0.2">
      <c r="A225902" s="1">
        <v>327394</v>
      </c>
      <c r="B225902" s="1" t="s">
        <v>225504</v>
      </c>
      <c r="C225902" s="1" t="s">
        <v>5</v>
      </c>
    </row>
    <row r="225903" spans="1:3" x14ac:dyDescent="0.2">
      <c r="A225903" s="1">
        <v>327395</v>
      </c>
      <c r="B225903" s="1" t="s">
        <v>225505</v>
      </c>
      <c r="C225903" s="1" t="s">
        <v>5</v>
      </c>
    </row>
    <row r="225904" spans="1:3" x14ac:dyDescent="0.2">
      <c r="A225904" s="1">
        <v>327396</v>
      </c>
      <c r="B225904" s="1" t="s">
        <v>225506</v>
      </c>
      <c r="C225904" s="1" t="s">
        <v>5</v>
      </c>
    </row>
    <row r="225905" spans="1:3" x14ac:dyDescent="0.2">
      <c r="A225905" s="1">
        <v>327397</v>
      </c>
      <c r="B225905" s="1" t="s">
        <v>225507</v>
      </c>
      <c r="C225905" s="1" t="s">
        <v>60</v>
      </c>
    </row>
    <row r="225906" spans="1:3" x14ac:dyDescent="0.2">
      <c r="A225906" s="1">
        <v>327398</v>
      </c>
      <c r="B225906" s="1" t="s">
        <v>225508</v>
      </c>
      <c r="C225906" s="1" t="s">
        <v>60</v>
      </c>
    </row>
    <row r="225907" spans="1:3" x14ac:dyDescent="0.2">
      <c r="A225907" s="1">
        <v>327399</v>
      </c>
      <c r="B225907" s="1" t="s">
        <v>225509</v>
      </c>
      <c r="C225907" s="1" t="s">
        <v>60</v>
      </c>
    </row>
    <row r="225908" spans="1:3" x14ac:dyDescent="0.2">
      <c r="A225908" s="1">
        <v>327400</v>
      </c>
      <c r="B225908" s="1" t="s">
        <v>225510</v>
      </c>
      <c r="C225908" s="1" t="s">
        <v>5</v>
      </c>
    </row>
    <row r="225909" spans="1:3" x14ac:dyDescent="0.2">
      <c r="A225909" s="1">
        <v>327401</v>
      </c>
      <c r="B225909" s="1" t="s">
        <v>225511</v>
      </c>
      <c r="C225909" s="1" t="s">
        <v>60</v>
      </c>
    </row>
    <row r="225910" spans="1:3" x14ac:dyDescent="0.2">
      <c r="A225910" s="1">
        <v>327402</v>
      </c>
      <c r="B225910" s="1" t="s">
        <v>225512</v>
      </c>
      <c r="C225910" s="1" t="s">
        <v>60</v>
      </c>
    </row>
    <row r="225911" spans="1:3" x14ac:dyDescent="0.2">
      <c r="A225911" s="1">
        <v>327403</v>
      </c>
      <c r="B225911" s="1" t="s">
        <v>225513</v>
      </c>
      <c r="C225911" s="1" t="s">
        <v>5</v>
      </c>
    </row>
    <row r="225912" spans="1:3" x14ac:dyDescent="0.2">
      <c r="A225912" s="1">
        <v>327404</v>
      </c>
      <c r="B225912" s="1" t="s">
        <v>225514</v>
      </c>
      <c r="C225912" s="1" t="s">
        <v>5</v>
      </c>
    </row>
    <row r="225913" spans="1:3" x14ac:dyDescent="0.2">
      <c r="A225913" s="1">
        <v>327405</v>
      </c>
      <c r="B225913" s="1" t="s">
        <v>225515</v>
      </c>
      <c r="C225913" s="1" t="s">
        <v>60</v>
      </c>
    </row>
    <row r="225914" spans="1:3" x14ac:dyDescent="0.2">
      <c r="A225914" s="1">
        <v>327406</v>
      </c>
      <c r="B225914" s="1" t="s">
        <v>225516</v>
      </c>
      <c r="C225914" s="1" t="s">
        <v>60</v>
      </c>
    </row>
    <row r="225915" spans="1:3" x14ac:dyDescent="0.2">
      <c r="A225915" s="1">
        <v>327407</v>
      </c>
      <c r="B225915" s="1" t="s">
        <v>225517</v>
      </c>
      <c r="C225915" s="1" t="s">
        <v>5</v>
      </c>
    </row>
    <row r="225916" spans="1:3" x14ac:dyDescent="0.2">
      <c r="A225916" s="1">
        <v>327409</v>
      </c>
      <c r="B225916" s="1" t="s">
        <v>225518</v>
      </c>
      <c r="C225916" s="1" t="s">
        <v>5</v>
      </c>
    </row>
    <row r="225917" spans="1:3" x14ac:dyDescent="0.2">
      <c r="A225917" s="1">
        <v>327411</v>
      </c>
      <c r="B225917" s="1" t="s">
        <v>225519</v>
      </c>
      <c r="C225917" s="1" t="s">
        <v>5</v>
      </c>
    </row>
    <row r="225918" spans="1:3" x14ac:dyDescent="0.2">
      <c r="A225918" s="1">
        <v>327412</v>
      </c>
      <c r="B225918" s="1" t="s">
        <v>225520</v>
      </c>
      <c r="C225918" s="1" t="s">
        <v>5</v>
      </c>
    </row>
    <row r="225919" spans="1:3" x14ac:dyDescent="0.2">
      <c r="A225919" s="1">
        <v>327413</v>
      </c>
      <c r="B225919" s="1" t="s">
        <v>225521</v>
      </c>
      <c r="C225919" s="1" t="s">
        <v>60</v>
      </c>
    </row>
    <row r="225920" spans="1:3" x14ac:dyDescent="0.2">
      <c r="A225920" s="1">
        <v>327414</v>
      </c>
      <c r="B225920" s="1" t="s">
        <v>225522</v>
      </c>
      <c r="C225920" s="1" t="s">
        <v>5</v>
      </c>
    </row>
    <row r="225921" spans="1:3" x14ac:dyDescent="0.2">
      <c r="A225921" s="1">
        <v>327415</v>
      </c>
      <c r="B225921" s="1" t="s">
        <v>225523</v>
      </c>
      <c r="C225921" s="1" t="s">
        <v>5</v>
      </c>
    </row>
    <row r="225922" spans="1:3" x14ac:dyDescent="0.2">
      <c r="A225922" s="1">
        <v>327416</v>
      </c>
      <c r="B225922" s="1" t="s">
        <v>225524</v>
      </c>
      <c r="C225922" s="1" t="s">
        <v>5</v>
      </c>
    </row>
    <row r="225923" spans="1:3" x14ac:dyDescent="0.2">
      <c r="A225923" s="1">
        <v>327417</v>
      </c>
      <c r="B225923" s="1" t="s">
        <v>225525</v>
      </c>
      <c r="C225923" s="1" t="s">
        <v>5</v>
      </c>
    </row>
    <row r="225924" spans="1:3" x14ac:dyDescent="0.2">
      <c r="A225924" s="1">
        <v>327418</v>
      </c>
      <c r="B225924" s="1" t="s">
        <v>225526</v>
      </c>
      <c r="C225924" s="1" t="s">
        <v>60</v>
      </c>
    </row>
    <row r="225925" spans="1:3" x14ac:dyDescent="0.2">
      <c r="A225925" s="1">
        <v>327419</v>
      </c>
      <c r="B225925" s="1" t="s">
        <v>225527</v>
      </c>
      <c r="C225925" s="1" t="s">
        <v>5</v>
      </c>
    </row>
    <row r="225926" spans="1:3" x14ac:dyDescent="0.2">
      <c r="A225926" s="1">
        <v>327420</v>
      </c>
      <c r="B225926" s="1" t="s">
        <v>225528</v>
      </c>
      <c r="C225926" s="1" t="s">
        <v>60</v>
      </c>
    </row>
    <row r="225927" spans="1:3" x14ac:dyDescent="0.2">
      <c r="A225927" s="1">
        <v>327421</v>
      </c>
      <c r="B225927" s="1" t="s">
        <v>225529</v>
      </c>
      <c r="C225927" s="1" t="s">
        <v>60</v>
      </c>
    </row>
    <row r="225928" spans="1:3" x14ac:dyDescent="0.2">
      <c r="A225928" s="1">
        <v>327422</v>
      </c>
      <c r="B225928" s="1" t="s">
        <v>225530</v>
      </c>
      <c r="C225928" s="1" t="s">
        <v>5</v>
      </c>
    </row>
    <row r="225929" spans="1:3" x14ac:dyDescent="0.2">
      <c r="A225929" s="1">
        <v>327423</v>
      </c>
      <c r="B225929" s="1" t="s">
        <v>225531</v>
      </c>
      <c r="C225929" s="1" t="s">
        <v>60</v>
      </c>
    </row>
    <row r="225930" spans="1:3" x14ac:dyDescent="0.2">
      <c r="A225930" s="1">
        <v>327424</v>
      </c>
      <c r="B225930" s="1" t="s">
        <v>225532</v>
      </c>
      <c r="C225930" s="1" t="s">
        <v>60</v>
      </c>
    </row>
    <row r="225931" spans="1:3" x14ac:dyDescent="0.2">
      <c r="A225931" s="1">
        <v>327425</v>
      </c>
      <c r="B225931" s="1" t="s">
        <v>225533</v>
      </c>
      <c r="C225931" s="1" t="s">
        <v>60</v>
      </c>
    </row>
    <row r="225932" spans="1:3" x14ac:dyDescent="0.2">
      <c r="A225932" s="1">
        <v>327426</v>
      </c>
      <c r="B225932" s="1" t="s">
        <v>225534</v>
      </c>
      <c r="C225932" s="1" t="s">
        <v>60</v>
      </c>
    </row>
    <row r="225933" spans="1:3" x14ac:dyDescent="0.2">
      <c r="A225933" s="1">
        <v>327427</v>
      </c>
      <c r="B225933" s="1" t="s">
        <v>225535</v>
      </c>
      <c r="C225933" s="1" t="s">
        <v>5</v>
      </c>
    </row>
    <row r="225934" spans="1:3" x14ac:dyDescent="0.2">
      <c r="A225934" s="1">
        <v>327428</v>
      </c>
      <c r="B225934" s="1" t="s">
        <v>225536</v>
      </c>
      <c r="C225934" s="1" t="s">
        <v>60</v>
      </c>
    </row>
    <row r="225935" spans="1:3" x14ac:dyDescent="0.2">
      <c r="A225935" s="1">
        <v>327429</v>
      </c>
      <c r="B225935" s="1" t="s">
        <v>225537</v>
      </c>
      <c r="C225935" s="1" t="s">
        <v>5</v>
      </c>
    </row>
    <row r="225936" spans="1:3" x14ac:dyDescent="0.2">
      <c r="A225936" s="1">
        <v>327430</v>
      </c>
      <c r="B225936" s="1" t="s">
        <v>225538</v>
      </c>
      <c r="C225936" s="1" t="s">
        <v>5</v>
      </c>
    </row>
    <row r="225937" spans="1:3" x14ac:dyDescent="0.2">
      <c r="A225937" s="1">
        <v>327431</v>
      </c>
      <c r="B225937" s="1" t="s">
        <v>225539</v>
      </c>
      <c r="C225937" s="1" t="s">
        <v>60</v>
      </c>
    </row>
    <row r="225938" spans="1:3" x14ac:dyDescent="0.2">
      <c r="A225938" s="1">
        <v>327432</v>
      </c>
      <c r="B225938" s="1" t="s">
        <v>225540</v>
      </c>
      <c r="C225938" s="1" t="s">
        <v>5</v>
      </c>
    </row>
    <row r="225939" spans="1:3" x14ac:dyDescent="0.2">
      <c r="A225939" s="1">
        <v>327433</v>
      </c>
      <c r="B225939" s="1" t="s">
        <v>225541</v>
      </c>
      <c r="C225939" s="1" t="s">
        <v>5</v>
      </c>
    </row>
    <row r="225940" spans="1:3" x14ac:dyDescent="0.2">
      <c r="A225940" s="1">
        <v>327434</v>
      </c>
      <c r="B225940" s="1" t="s">
        <v>225542</v>
      </c>
      <c r="C225940" s="1" t="s">
        <v>5</v>
      </c>
    </row>
    <row r="225941" spans="1:3" x14ac:dyDescent="0.2">
      <c r="A225941" s="1">
        <v>327435</v>
      </c>
      <c r="B225941" s="1" t="s">
        <v>225543</v>
      </c>
      <c r="C225941" s="1" t="s">
        <v>5</v>
      </c>
    </row>
    <row r="225942" spans="1:3" x14ac:dyDescent="0.2">
      <c r="A225942" s="1">
        <v>327436</v>
      </c>
      <c r="B225942" s="1" t="s">
        <v>225544</v>
      </c>
      <c r="C225942" s="1" t="s">
        <v>5</v>
      </c>
    </row>
    <row r="225943" spans="1:3" x14ac:dyDescent="0.2">
      <c r="A225943" s="1">
        <v>327437</v>
      </c>
      <c r="B225943" s="1" t="s">
        <v>225545</v>
      </c>
      <c r="C225943" s="1" t="s">
        <v>60</v>
      </c>
    </row>
    <row r="225944" spans="1:3" x14ac:dyDescent="0.2">
      <c r="A225944" s="1">
        <v>327438</v>
      </c>
      <c r="B225944" s="1" t="s">
        <v>225546</v>
      </c>
      <c r="C225944" s="1" t="s">
        <v>5</v>
      </c>
    </row>
    <row r="225945" spans="1:3" x14ac:dyDescent="0.2">
      <c r="A225945" s="1">
        <v>327439</v>
      </c>
      <c r="B225945" s="1" t="s">
        <v>225547</v>
      </c>
      <c r="C225945" s="1" t="s">
        <v>60</v>
      </c>
    </row>
    <row r="225946" spans="1:3" x14ac:dyDescent="0.2">
      <c r="A225946" s="1">
        <v>327440</v>
      </c>
      <c r="B225946" s="1" t="s">
        <v>225548</v>
      </c>
      <c r="C225946" s="1" t="s">
        <v>60</v>
      </c>
    </row>
    <row r="225947" spans="1:3" x14ac:dyDescent="0.2">
      <c r="A225947" s="1">
        <v>327441</v>
      </c>
      <c r="B225947" s="1" t="s">
        <v>225549</v>
      </c>
      <c r="C225947" s="1" t="s">
        <v>60</v>
      </c>
    </row>
    <row r="225948" spans="1:3" x14ac:dyDescent="0.2">
      <c r="A225948" s="1">
        <v>327442</v>
      </c>
      <c r="B225948" s="1" t="s">
        <v>225550</v>
      </c>
      <c r="C225948" s="1" t="s">
        <v>60</v>
      </c>
    </row>
    <row r="225949" spans="1:3" x14ac:dyDescent="0.2">
      <c r="A225949" s="1">
        <v>327443</v>
      </c>
      <c r="B225949" s="1" t="s">
        <v>225551</v>
      </c>
      <c r="C225949" s="1" t="s">
        <v>60</v>
      </c>
    </row>
    <row r="225950" spans="1:3" x14ac:dyDescent="0.2">
      <c r="A225950" s="1">
        <v>327444</v>
      </c>
      <c r="B225950" s="1" t="s">
        <v>225552</v>
      </c>
      <c r="C225950" s="1" t="s">
        <v>60</v>
      </c>
    </row>
    <row r="225951" spans="1:3" x14ac:dyDescent="0.2">
      <c r="A225951" s="1">
        <v>327445</v>
      </c>
      <c r="B225951" s="1" t="s">
        <v>225553</v>
      </c>
      <c r="C225951" s="1" t="s">
        <v>60</v>
      </c>
    </row>
    <row r="225952" spans="1:3" x14ac:dyDescent="0.2">
      <c r="A225952" s="1">
        <v>327446</v>
      </c>
      <c r="B225952" s="1" t="s">
        <v>225554</v>
      </c>
      <c r="C225952" s="1" t="s">
        <v>60</v>
      </c>
    </row>
    <row r="225953" spans="1:3" x14ac:dyDescent="0.2">
      <c r="A225953" s="1">
        <v>327447</v>
      </c>
      <c r="B225953" s="1" t="s">
        <v>225555</v>
      </c>
      <c r="C225953" s="1" t="s">
        <v>60</v>
      </c>
    </row>
    <row r="225954" spans="1:3" x14ac:dyDescent="0.2">
      <c r="A225954" s="1">
        <v>327450</v>
      </c>
      <c r="B225954" s="1" t="s">
        <v>225556</v>
      </c>
      <c r="C225954" s="1" t="s">
        <v>5</v>
      </c>
    </row>
    <row r="225955" spans="1:3" x14ac:dyDescent="0.2">
      <c r="A225955" s="1">
        <v>327451</v>
      </c>
      <c r="B225955" s="1" t="s">
        <v>225557</v>
      </c>
      <c r="C225955" s="1" t="s">
        <v>60</v>
      </c>
    </row>
    <row r="225956" spans="1:3" x14ac:dyDescent="0.2">
      <c r="A225956" s="1">
        <v>327452</v>
      </c>
      <c r="B225956" s="1" t="s">
        <v>225558</v>
      </c>
      <c r="C225956" s="1" t="s">
        <v>5</v>
      </c>
    </row>
    <row r="225957" spans="1:3" x14ac:dyDescent="0.2">
      <c r="A225957" s="1">
        <v>327453</v>
      </c>
      <c r="B225957" s="1" t="s">
        <v>225559</v>
      </c>
      <c r="C225957" s="1" t="s">
        <v>5</v>
      </c>
    </row>
    <row r="225958" spans="1:3" x14ac:dyDescent="0.2">
      <c r="A225958" s="1">
        <v>327454</v>
      </c>
      <c r="B225958" s="1" t="s">
        <v>225560</v>
      </c>
      <c r="C225958" s="1" t="s">
        <v>60</v>
      </c>
    </row>
    <row r="225959" spans="1:3" x14ac:dyDescent="0.2">
      <c r="A225959" s="1">
        <v>327455</v>
      </c>
      <c r="B225959" s="1" t="s">
        <v>225561</v>
      </c>
      <c r="C225959" s="1" t="s">
        <v>5</v>
      </c>
    </row>
    <row r="225960" spans="1:3" x14ac:dyDescent="0.2">
      <c r="A225960" s="1">
        <v>327456</v>
      </c>
      <c r="B225960" s="1" t="s">
        <v>225562</v>
      </c>
      <c r="C225960" s="1" t="s">
        <v>5</v>
      </c>
    </row>
    <row r="225961" spans="1:3" x14ac:dyDescent="0.2">
      <c r="A225961" s="1">
        <v>327457</v>
      </c>
      <c r="B225961" s="1" t="s">
        <v>225563</v>
      </c>
      <c r="C225961" s="1" t="s">
        <v>60</v>
      </c>
    </row>
    <row r="225962" spans="1:3" x14ac:dyDescent="0.2">
      <c r="A225962" s="1">
        <v>327458</v>
      </c>
      <c r="B225962" s="1" t="s">
        <v>225564</v>
      </c>
      <c r="C225962" s="1" t="s">
        <v>5</v>
      </c>
    </row>
    <row r="225963" spans="1:3" x14ac:dyDescent="0.2">
      <c r="A225963" s="1">
        <v>327459</v>
      </c>
      <c r="B225963" s="1" t="s">
        <v>225565</v>
      </c>
      <c r="C225963" s="1" t="s">
        <v>60</v>
      </c>
    </row>
    <row r="225964" spans="1:3" x14ac:dyDescent="0.2">
      <c r="A225964" s="1">
        <v>327460</v>
      </c>
      <c r="B225964" s="1" t="s">
        <v>225566</v>
      </c>
      <c r="C225964" s="1" t="s">
        <v>60</v>
      </c>
    </row>
    <row r="225965" spans="1:3" x14ac:dyDescent="0.2">
      <c r="A225965" s="1">
        <v>327461</v>
      </c>
      <c r="B225965" s="1" t="s">
        <v>225567</v>
      </c>
      <c r="C225965" s="1" t="s">
        <v>5</v>
      </c>
    </row>
    <row r="225966" spans="1:3" x14ac:dyDescent="0.2">
      <c r="A225966" s="1">
        <v>327462</v>
      </c>
      <c r="B225966" s="1" t="s">
        <v>225568</v>
      </c>
      <c r="C225966" s="1" t="s">
        <v>5</v>
      </c>
    </row>
    <row r="225967" spans="1:3" x14ac:dyDescent="0.2">
      <c r="A225967" s="1">
        <v>327463</v>
      </c>
      <c r="B225967" s="1" t="s">
        <v>225569</v>
      </c>
      <c r="C225967" s="1" t="s">
        <v>60</v>
      </c>
    </row>
    <row r="225968" spans="1:3" x14ac:dyDescent="0.2">
      <c r="A225968" s="1">
        <v>327464</v>
      </c>
      <c r="B225968" s="1" t="s">
        <v>225570</v>
      </c>
      <c r="C225968" s="1" t="s">
        <v>60</v>
      </c>
    </row>
    <row r="225969" spans="1:3" x14ac:dyDescent="0.2">
      <c r="A225969" s="1">
        <v>327465</v>
      </c>
      <c r="B225969" s="1" t="s">
        <v>225571</v>
      </c>
      <c r="C225969" s="1" t="s">
        <v>60</v>
      </c>
    </row>
    <row r="225970" spans="1:3" x14ac:dyDescent="0.2">
      <c r="A225970" s="1">
        <v>327466</v>
      </c>
      <c r="B225970" s="1" t="s">
        <v>225572</v>
      </c>
      <c r="C225970" s="1" t="s">
        <v>60</v>
      </c>
    </row>
    <row r="225971" spans="1:3" x14ac:dyDescent="0.2">
      <c r="A225971" s="1">
        <v>327467</v>
      </c>
      <c r="B225971" s="1" t="s">
        <v>225573</v>
      </c>
      <c r="C225971" s="1" t="s">
        <v>5</v>
      </c>
    </row>
    <row r="225972" spans="1:3" x14ac:dyDescent="0.2">
      <c r="A225972" s="1">
        <v>327468</v>
      </c>
      <c r="B225972" s="1" t="s">
        <v>225574</v>
      </c>
      <c r="C225972" s="1" t="s">
        <v>60</v>
      </c>
    </row>
    <row r="225973" spans="1:3" x14ac:dyDescent="0.2">
      <c r="A225973" s="1">
        <v>327469</v>
      </c>
      <c r="B225973" s="1" t="s">
        <v>225575</v>
      </c>
      <c r="C225973" s="1" t="s">
        <v>60</v>
      </c>
    </row>
    <row r="225974" spans="1:3" x14ac:dyDescent="0.2">
      <c r="A225974" s="1">
        <v>327471</v>
      </c>
      <c r="B225974" s="1" t="s">
        <v>225576</v>
      </c>
      <c r="C225974" s="1" t="s">
        <v>60</v>
      </c>
    </row>
    <row r="225975" spans="1:3" x14ac:dyDescent="0.2">
      <c r="A225975" s="1">
        <v>327472</v>
      </c>
      <c r="B225975" s="1" t="s">
        <v>225577</v>
      </c>
      <c r="C225975" s="1" t="s">
        <v>60</v>
      </c>
    </row>
    <row r="225976" spans="1:3" x14ac:dyDescent="0.2">
      <c r="A225976" s="1">
        <v>327473</v>
      </c>
      <c r="B225976" s="1" t="s">
        <v>225578</v>
      </c>
      <c r="C225976" s="1" t="s">
        <v>60</v>
      </c>
    </row>
    <row r="225977" spans="1:3" x14ac:dyDescent="0.2">
      <c r="A225977" s="1">
        <v>327474</v>
      </c>
      <c r="B225977" s="1" t="s">
        <v>225579</v>
      </c>
      <c r="C225977" s="1" t="s">
        <v>60</v>
      </c>
    </row>
    <row r="225978" spans="1:3" x14ac:dyDescent="0.2">
      <c r="A225978" s="1">
        <v>327475</v>
      </c>
      <c r="B225978" s="1" t="s">
        <v>225580</v>
      </c>
      <c r="C225978" s="1" t="s">
        <v>60</v>
      </c>
    </row>
    <row r="225979" spans="1:3" x14ac:dyDescent="0.2">
      <c r="A225979" s="1">
        <v>327476</v>
      </c>
      <c r="B225979" s="1" t="s">
        <v>225581</v>
      </c>
      <c r="C225979" s="1" t="s">
        <v>60</v>
      </c>
    </row>
    <row r="225980" spans="1:3" x14ac:dyDescent="0.2">
      <c r="A225980" s="1">
        <v>327477</v>
      </c>
      <c r="B225980" s="1" t="s">
        <v>225582</v>
      </c>
      <c r="C225980" s="1" t="s">
        <v>5</v>
      </c>
    </row>
    <row r="225981" spans="1:3" x14ac:dyDescent="0.2">
      <c r="A225981" s="1">
        <v>327478</v>
      </c>
      <c r="B225981" s="1" t="s">
        <v>225583</v>
      </c>
      <c r="C225981" s="1" t="s">
        <v>60</v>
      </c>
    </row>
    <row r="225982" spans="1:3" x14ac:dyDescent="0.2">
      <c r="A225982" s="1">
        <v>327479</v>
      </c>
      <c r="B225982" s="1" t="s">
        <v>225584</v>
      </c>
      <c r="C225982" s="1" t="s">
        <v>60</v>
      </c>
    </row>
    <row r="225983" spans="1:3" x14ac:dyDescent="0.2">
      <c r="A225983" s="1">
        <v>327480</v>
      </c>
      <c r="B225983" s="1" t="s">
        <v>225585</v>
      </c>
      <c r="C225983" s="1" t="s">
        <v>60</v>
      </c>
    </row>
    <row r="225984" spans="1:3" x14ac:dyDescent="0.2">
      <c r="A225984" s="1">
        <v>327481</v>
      </c>
      <c r="B225984" s="1" t="s">
        <v>225586</v>
      </c>
      <c r="C225984" s="1" t="s">
        <v>60</v>
      </c>
    </row>
    <row r="225985" spans="1:3" x14ac:dyDescent="0.2">
      <c r="A225985" s="1">
        <v>327482</v>
      </c>
      <c r="B225985" s="1" t="s">
        <v>225587</v>
      </c>
      <c r="C225985" s="1" t="s">
        <v>60</v>
      </c>
    </row>
    <row r="225986" spans="1:3" x14ac:dyDescent="0.2">
      <c r="A225986" s="1">
        <v>327483</v>
      </c>
      <c r="B225986" s="1" t="s">
        <v>225588</v>
      </c>
      <c r="C225986" s="1" t="s">
        <v>60</v>
      </c>
    </row>
    <row r="225987" spans="1:3" x14ac:dyDescent="0.2">
      <c r="A225987" s="1">
        <v>327484</v>
      </c>
      <c r="B225987" s="1" t="s">
        <v>225589</v>
      </c>
      <c r="C225987" s="1" t="s">
        <v>60</v>
      </c>
    </row>
    <row r="225988" spans="1:3" x14ac:dyDescent="0.2">
      <c r="A225988" s="1">
        <v>327485</v>
      </c>
      <c r="B225988" s="1" t="s">
        <v>225590</v>
      </c>
      <c r="C225988" s="1" t="s">
        <v>60</v>
      </c>
    </row>
    <row r="225989" spans="1:3" x14ac:dyDescent="0.2">
      <c r="A225989" s="1">
        <v>327486</v>
      </c>
      <c r="B225989" s="1" t="s">
        <v>225591</v>
      </c>
      <c r="C225989" s="1" t="s">
        <v>60</v>
      </c>
    </row>
    <row r="225990" spans="1:3" x14ac:dyDescent="0.2">
      <c r="A225990" s="1">
        <v>327489</v>
      </c>
      <c r="B225990" s="1" t="s">
        <v>225592</v>
      </c>
      <c r="C225990" s="1" t="s">
        <v>5</v>
      </c>
    </row>
    <row r="225991" spans="1:3" x14ac:dyDescent="0.2">
      <c r="A225991" s="1">
        <v>327490</v>
      </c>
      <c r="B225991" s="1" t="s">
        <v>225593</v>
      </c>
      <c r="C225991" s="1" t="s">
        <v>60</v>
      </c>
    </row>
    <row r="225992" spans="1:3" x14ac:dyDescent="0.2">
      <c r="A225992" s="1">
        <v>327491</v>
      </c>
      <c r="B225992" s="1" t="s">
        <v>225594</v>
      </c>
      <c r="C225992" s="1" t="s">
        <v>60</v>
      </c>
    </row>
    <row r="225993" spans="1:3" x14ac:dyDescent="0.2">
      <c r="A225993" s="1">
        <v>327492</v>
      </c>
      <c r="B225993" s="1" t="s">
        <v>225595</v>
      </c>
      <c r="C225993" s="1" t="s">
        <v>60</v>
      </c>
    </row>
    <row r="225994" spans="1:3" x14ac:dyDescent="0.2">
      <c r="A225994" s="1">
        <v>327493</v>
      </c>
      <c r="B225994" s="1" t="s">
        <v>225596</v>
      </c>
      <c r="C225994" s="1" t="s">
        <v>60</v>
      </c>
    </row>
    <row r="225995" spans="1:3" x14ac:dyDescent="0.2">
      <c r="A225995" s="1">
        <v>327495</v>
      </c>
      <c r="B225995" s="1" t="s">
        <v>225597</v>
      </c>
      <c r="C225995" s="1" t="s">
        <v>5</v>
      </c>
    </row>
    <row r="225996" spans="1:3" x14ac:dyDescent="0.2">
      <c r="A225996" s="1">
        <v>327496</v>
      </c>
      <c r="B225996" s="1" t="s">
        <v>225598</v>
      </c>
      <c r="C225996" s="1" t="s">
        <v>5</v>
      </c>
    </row>
    <row r="225997" spans="1:3" x14ac:dyDescent="0.2">
      <c r="A225997" s="1">
        <v>327497</v>
      </c>
      <c r="B225997" s="1" t="s">
        <v>225599</v>
      </c>
      <c r="C225997" s="1" t="s">
        <v>60</v>
      </c>
    </row>
    <row r="225998" spans="1:3" x14ac:dyDescent="0.2">
      <c r="A225998" s="1">
        <v>327498</v>
      </c>
      <c r="B225998" s="1" t="s">
        <v>225600</v>
      </c>
      <c r="C225998" s="1" t="s">
        <v>5</v>
      </c>
    </row>
    <row r="225999" spans="1:3" x14ac:dyDescent="0.2">
      <c r="A225999" s="1">
        <v>327499</v>
      </c>
      <c r="B225999" s="1" t="s">
        <v>225601</v>
      </c>
      <c r="C225999" s="1" t="s">
        <v>5</v>
      </c>
    </row>
    <row r="226000" spans="1:3" x14ac:dyDescent="0.2">
      <c r="A226000" s="1">
        <v>327500</v>
      </c>
      <c r="B226000" s="1" t="s">
        <v>225602</v>
      </c>
      <c r="C226000" s="1" t="s">
        <v>5</v>
      </c>
    </row>
    <row r="226001" spans="1:3" x14ac:dyDescent="0.2">
      <c r="A226001" s="1">
        <v>327501</v>
      </c>
      <c r="B226001" s="1" t="s">
        <v>225603</v>
      </c>
      <c r="C226001" s="1" t="s">
        <v>60</v>
      </c>
    </row>
    <row r="226002" spans="1:3" x14ac:dyDescent="0.2">
      <c r="A226002" s="1">
        <v>327502</v>
      </c>
      <c r="B226002" s="1" t="s">
        <v>225604</v>
      </c>
      <c r="C226002" s="1" t="s">
        <v>60</v>
      </c>
    </row>
    <row r="226003" spans="1:3" x14ac:dyDescent="0.2">
      <c r="A226003" s="1">
        <v>327503</v>
      </c>
      <c r="B226003" s="1" t="s">
        <v>225605</v>
      </c>
      <c r="C226003" s="1" t="s">
        <v>60</v>
      </c>
    </row>
    <row r="226004" spans="1:3" x14ac:dyDescent="0.2">
      <c r="A226004" s="1">
        <v>327504</v>
      </c>
      <c r="B226004" s="1" t="s">
        <v>225606</v>
      </c>
      <c r="C226004" s="1" t="s">
        <v>60</v>
      </c>
    </row>
    <row r="226005" spans="1:3" x14ac:dyDescent="0.2">
      <c r="A226005" s="1">
        <v>327505</v>
      </c>
      <c r="B226005" s="1" t="s">
        <v>225607</v>
      </c>
      <c r="C226005" s="1" t="s">
        <v>60</v>
      </c>
    </row>
    <row r="226006" spans="1:3" x14ac:dyDescent="0.2">
      <c r="A226006" s="1">
        <v>327506</v>
      </c>
      <c r="B226006" s="1" t="s">
        <v>225608</v>
      </c>
      <c r="C226006" s="1" t="s">
        <v>60</v>
      </c>
    </row>
    <row r="226007" spans="1:3" x14ac:dyDescent="0.2">
      <c r="A226007" s="1">
        <v>327507</v>
      </c>
      <c r="B226007" s="1" t="s">
        <v>225609</v>
      </c>
      <c r="C226007" s="1" t="s">
        <v>60</v>
      </c>
    </row>
    <row r="226008" spans="1:3" x14ac:dyDescent="0.2">
      <c r="A226008" s="1">
        <v>327508</v>
      </c>
      <c r="B226008" s="1" t="s">
        <v>225610</v>
      </c>
      <c r="C226008" s="1" t="s">
        <v>5</v>
      </c>
    </row>
    <row r="226009" spans="1:3" x14ac:dyDescent="0.2">
      <c r="A226009" s="1">
        <v>327509</v>
      </c>
      <c r="B226009" s="1" t="s">
        <v>225611</v>
      </c>
      <c r="C226009" s="1" t="s">
        <v>5</v>
      </c>
    </row>
    <row r="226010" spans="1:3" x14ac:dyDescent="0.2">
      <c r="A226010" s="1">
        <v>327510</v>
      </c>
      <c r="B226010" s="1" t="s">
        <v>225612</v>
      </c>
      <c r="C226010" s="1" t="s">
        <v>5</v>
      </c>
    </row>
    <row r="226011" spans="1:3" x14ac:dyDescent="0.2">
      <c r="A226011" s="1">
        <v>327511</v>
      </c>
      <c r="B226011" s="1" t="s">
        <v>225613</v>
      </c>
      <c r="C226011" s="1" t="s">
        <v>60</v>
      </c>
    </row>
    <row r="226012" spans="1:3" x14ac:dyDescent="0.2">
      <c r="A226012" s="1">
        <v>327512</v>
      </c>
      <c r="B226012" s="1" t="s">
        <v>225614</v>
      </c>
      <c r="C226012" s="1" t="s">
        <v>5</v>
      </c>
    </row>
    <row r="226013" spans="1:3" x14ac:dyDescent="0.2">
      <c r="A226013" s="1">
        <v>327513</v>
      </c>
      <c r="B226013" s="1" t="s">
        <v>225615</v>
      </c>
      <c r="C226013" s="1" t="s">
        <v>60</v>
      </c>
    </row>
    <row r="226014" spans="1:3" x14ac:dyDescent="0.2">
      <c r="A226014" s="1">
        <v>327514</v>
      </c>
      <c r="B226014" s="1" t="s">
        <v>225616</v>
      </c>
      <c r="C226014" s="1" t="s">
        <v>5</v>
      </c>
    </row>
    <row r="226015" spans="1:3" x14ac:dyDescent="0.2">
      <c r="A226015" s="1">
        <v>327515</v>
      </c>
      <c r="B226015" s="1" t="s">
        <v>225617</v>
      </c>
      <c r="C226015" s="1" t="s">
        <v>60</v>
      </c>
    </row>
    <row r="226016" spans="1:3" x14ac:dyDescent="0.2">
      <c r="A226016" s="1">
        <v>327516</v>
      </c>
      <c r="B226016" s="1" t="s">
        <v>225618</v>
      </c>
      <c r="C226016" s="1" t="s">
        <v>60</v>
      </c>
    </row>
    <row r="226017" spans="1:3" x14ac:dyDescent="0.2">
      <c r="A226017" s="1">
        <v>327517</v>
      </c>
      <c r="B226017" s="1" t="s">
        <v>225619</v>
      </c>
      <c r="C226017" s="1" t="s">
        <v>60</v>
      </c>
    </row>
    <row r="226018" spans="1:3" x14ac:dyDescent="0.2">
      <c r="A226018" s="1">
        <v>327518</v>
      </c>
      <c r="B226018" s="1" t="s">
        <v>225620</v>
      </c>
      <c r="C226018" s="1" t="s">
        <v>60</v>
      </c>
    </row>
    <row r="226019" spans="1:3" x14ac:dyDescent="0.2">
      <c r="A226019" s="1">
        <v>327519</v>
      </c>
      <c r="B226019" s="1" t="s">
        <v>225621</v>
      </c>
      <c r="C226019" s="1" t="s">
        <v>60</v>
      </c>
    </row>
    <row r="226020" spans="1:3" x14ac:dyDescent="0.2">
      <c r="A226020" s="1">
        <v>327520</v>
      </c>
      <c r="B226020" s="1" t="s">
        <v>225622</v>
      </c>
      <c r="C226020" s="1" t="s">
        <v>60</v>
      </c>
    </row>
    <row r="226021" spans="1:3" x14ac:dyDescent="0.2">
      <c r="A226021" s="1">
        <v>327521</v>
      </c>
      <c r="B226021" s="1" t="s">
        <v>225623</v>
      </c>
      <c r="C226021" s="1" t="s">
        <v>60</v>
      </c>
    </row>
    <row r="226022" spans="1:3" x14ac:dyDescent="0.2">
      <c r="A226022" s="1">
        <v>327522</v>
      </c>
      <c r="B226022" s="1" t="s">
        <v>225624</v>
      </c>
      <c r="C226022" s="1" t="s">
        <v>60</v>
      </c>
    </row>
    <row r="226023" spans="1:3" x14ac:dyDescent="0.2">
      <c r="A226023" s="1">
        <v>327523</v>
      </c>
      <c r="B226023" s="1" t="s">
        <v>225625</v>
      </c>
      <c r="C226023" s="1" t="s">
        <v>60</v>
      </c>
    </row>
    <row r="226024" spans="1:3" x14ac:dyDescent="0.2">
      <c r="A226024" s="1">
        <v>327524</v>
      </c>
      <c r="B226024" s="1" t="s">
        <v>225626</v>
      </c>
      <c r="C226024" s="1" t="s">
        <v>60</v>
      </c>
    </row>
    <row r="226025" spans="1:3" x14ac:dyDescent="0.2">
      <c r="A226025" s="1">
        <v>327525</v>
      </c>
      <c r="B226025" s="1" t="s">
        <v>225627</v>
      </c>
      <c r="C226025" s="1" t="s">
        <v>60</v>
      </c>
    </row>
    <row r="226026" spans="1:3" x14ac:dyDescent="0.2">
      <c r="A226026" s="1">
        <v>327526</v>
      </c>
      <c r="B226026" s="1" t="s">
        <v>225628</v>
      </c>
      <c r="C226026" s="1" t="s">
        <v>60</v>
      </c>
    </row>
    <row r="226027" spans="1:3" x14ac:dyDescent="0.2">
      <c r="A226027" s="1">
        <v>327527</v>
      </c>
      <c r="B226027" s="1" t="s">
        <v>225629</v>
      </c>
      <c r="C226027" s="1" t="s">
        <v>60</v>
      </c>
    </row>
    <row r="226028" spans="1:3" x14ac:dyDescent="0.2">
      <c r="A226028" s="1">
        <v>327529</v>
      </c>
      <c r="B226028" s="1" t="s">
        <v>225630</v>
      </c>
      <c r="C226028" s="1" t="s">
        <v>60</v>
      </c>
    </row>
    <row r="226029" spans="1:3" x14ac:dyDescent="0.2">
      <c r="A226029" s="1">
        <v>327530</v>
      </c>
      <c r="B226029" s="1" t="s">
        <v>225631</v>
      </c>
      <c r="C226029" s="1" t="s">
        <v>60</v>
      </c>
    </row>
    <row r="226030" spans="1:3" x14ac:dyDescent="0.2">
      <c r="A226030" s="1">
        <v>327531</v>
      </c>
      <c r="B226030" s="1" t="s">
        <v>225632</v>
      </c>
      <c r="C226030" s="1" t="s">
        <v>60</v>
      </c>
    </row>
    <row r="226031" spans="1:3" x14ac:dyDescent="0.2">
      <c r="A226031" s="1">
        <v>327532</v>
      </c>
      <c r="B226031" s="1" t="s">
        <v>225633</v>
      </c>
      <c r="C226031" s="1" t="s">
        <v>60</v>
      </c>
    </row>
    <row r="226032" spans="1:3" x14ac:dyDescent="0.2">
      <c r="A226032" s="1">
        <v>327533</v>
      </c>
      <c r="B226032" s="1" t="s">
        <v>225634</v>
      </c>
      <c r="C226032" s="1" t="s">
        <v>60</v>
      </c>
    </row>
    <row r="226033" spans="1:3" x14ac:dyDescent="0.2">
      <c r="A226033" s="1">
        <v>327534</v>
      </c>
      <c r="B226033" s="1" t="s">
        <v>225635</v>
      </c>
      <c r="C226033" s="1" t="s">
        <v>60</v>
      </c>
    </row>
    <row r="226034" spans="1:3" x14ac:dyDescent="0.2">
      <c r="A226034" s="1">
        <v>327535</v>
      </c>
      <c r="B226034" s="1" t="s">
        <v>225636</v>
      </c>
      <c r="C226034" s="1" t="s">
        <v>5</v>
      </c>
    </row>
    <row r="226035" spans="1:3" x14ac:dyDescent="0.2">
      <c r="A226035" s="1">
        <v>327536</v>
      </c>
      <c r="B226035" s="1" t="s">
        <v>225637</v>
      </c>
      <c r="C226035" s="1" t="s">
        <v>60</v>
      </c>
    </row>
    <row r="226036" spans="1:3" x14ac:dyDescent="0.2">
      <c r="A226036" s="1">
        <v>327537</v>
      </c>
      <c r="B226036" s="1" t="s">
        <v>225638</v>
      </c>
      <c r="C226036" s="1" t="s">
        <v>60</v>
      </c>
    </row>
    <row r="226037" spans="1:3" x14ac:dyDescent="0.2">
      <c r="A226037" s="1">
        <v>327538</v>
      </c>
      <c r="B226037" s="1" t="s">
        <v>225639</v>
      </c>
      <c r="C226037" s="1" t="s">
        <v>60</v>
      </c>
    </row>
    <row r="226038" spans="1:3" x14ac:dyDescent="0.2">
      <c r="A226038" s="1">
        <v>327539</v>
      </c>
      <c r="B226038" s="1" t="s">
        <v>225640</v>
      </c>
      <c r="C226038" s="1" t="s">
        <v>60</v>
      </c>
    </row>
    <row r="226039" spans="1:3" x14ac:dyDescent="0.2">
      <c r="A226039" s="1">
        <v>327540</v>
      </c>
      <c r="B226039" s="1" t="s">
        <v>225641</v>
      </c>
      <c r="C226039" s="1" t="s">
        <v>5</v>
      </c>
    </row>
    <row r="226040" spans="1:3" x14ac:dyDescent="0.2">
      <c r="A226040" s="1">
        <v>327541</v>
      </c>
      <c r="B226040" s="1" t="s">
        <v>225642</v>
      </c>
      <c r="C226040" s="1" t="s">
        <v>60</v>
      </c>
    </row>
    <row r="226041" spans="1:3" x14ac:dyDescent="0.2">
      <c r="A226041" s="1">
        <v>327542</v>
      </c>
      <c r="B226041" s="1" t="s">
        <v>225643</v>
      </c>
      <c r="C226041" s="1" t="s">
        <v>60</v>
      </c>
    </row>
    <row r="226042" spans="1:3" x14ac:dyDescent="0.2">
      <c r="A226042" s="1">
        <v>327543</v>
      </c>
      <c r="B226042" s="1" t="s">
        <v>225644</v>
      </c>
      <c r="C226042" s="1" t="s">
        <v>60</v>
      </c>
    </row>
    <row r="226043" spans="1:3" x14ac:dyDescent="0.2">
      <c r="A226043" s="1">
        <v>327544</v>
      </c>
      <c r="B226043" s="1" t="s">
        <v>225645</v>
      </c>
      <c r="C226043" s="1" t="s">
        <v>5</v>
      </c>
    </row>
    <row r="226044" spans="1:3" x14ac:dyDescent="0.2">
      <c r="A226044" s="1">
        <v>327546</v>
      </c>
      <c r="B226044" s="1" t="s">
        <v>225646</v>
      </c>
      <c r="C226044" s="1" t="s">
        <v>60</v>
      </c>
    </row>
    <row r="226045" spans="1:3" x14ac:dyDescent="0.2">
      <c r="A226045" s="1">
        <v>327547</v>
      </c>
      <c r="B226045" s="1" t="s">
        <v>225647</v>
      </c>
      <c r="C226045" s="1" t="s">
        <v>60</v>
      </c>
    </row>
    <row r="226046" spans="1:3" x14ac:dyDescent="0.2">
      <c r="A226046" s="1">
        <v>327548</v>
      </c>
      <c r="B226046" s="1" t="s">
        <v>225648</v>
      </c>
      <c r="C226046" s="1" t="s">
        <v>5</v>
      </c>
    </row>
    <row r="226047" spans="1:3" x14ac:dyDescent="0.2">
      <c r="A226047" s="1">
        <v>327549</v>
      </c>
      <c r="B226047" s="1" t="s">
        <v>225649</v>
      </c>
      <c r="C226047" s="1" t="s">
        <v>60</v>
      </c>
    </row>
    <row r="226048" spans="1:3" x14ac:dyDescent="0.2">
      <c r="A226048" s="1">
        <v>327550</v>
      </c>
      <c r="B226048" s="1" t="s">
        <v>225650</v>
      </c>
      <c r="C226048" s="1" t="s">
        <v>60</v>
      </c>
    </row>
    <row r="226049" spans="1:3" x14ac:dyDescent="0.2">
      <c r="A226049" s="1">
        <v>327551</v>
      </c>
      <c r="B226049" s="1" t="s">
        <v>225651</v>
      </c>
      <c r="C226049" s="1" t="s">
        <v>60</v>
      </c>
    </row>
    <row r="226050" spans="1:3" x14ac:dyDescent="0.2">
      <c r="A226050" s="1">
        <v>327552</v>
      </c>
      <c r="B226050" s="1" t="s">
        <v>225652</v>
      </c>
      <c r="C226050" s="1" t="s">
        <v>5</v>
      </c>
    </row>
    <row r="226051" spans="1:3" x14ac:dyDescent="0.2">
      <c r="A226051" s="1">
        <v>327553</v>
      </c>
      <c r="B226051" s="1" t="s">
        <v>225653</v>
      </c>
      <c r="C226051" s="1" t="s">
        <v>5</v>
      </c>
    </row>
    <row r="226052" spans="1:3" x14ac:dyDescent="0.2">
      <c r="A226052" s="1">
        <v>327554</v>
      </c>
      <c r="B226052" s="1" t="s">
        <v>225654</v>
      </c>
      <c r="C226052" s="1" t="s">
        <v>60</v>
      </c>
    </row>
    <row r="226053" spans="1:3" x14ac:dyDescent="0.2">
      <c r="A226053" s="1">
        <v>327555</v>
      </c>
      <c r="B226053" s="1" t="s">
        <v>225655</v>
      </c>
      <c r="C226053" s="1" t="s">
        <v>60</v>
      </c>
    </row>
    <row r="226054" spans="1:3" x14ac:dyDescent="0.2">
      <c r="A226054" s="1">
        <v>327556</v>
      </c>
      <c r="B226054" s="1" t="s">
        <v>225656</v>
      </c>
      <c r="C226054" s="1" t="s">
        <v>60</v>
      </c>
    </row>
    <row r="226055" spans="1:3" x14ac:dyDescent="0.2">
      <c r="A226055" s="1">
        <v>327557</v>
      </c>
      <c r="B226055" s="1" t="s">
        <v>225657</v>
      </c>
      <c r="C226055" s="1" t="s">
        <v>60</v>
      </c>
    </row>
    <row r="226056" spans="1:3" x14ac:dyDescent="0.2">
      <c r="A226056" s="1">
        <v>327558</v>
      </c>
      <c r="B226056" s="1" t="s">
        <v>225658</v>
      </c>
      <c r="C226056" s="1" t="s">
        <v>60</v>
      </c>
    </row>
    <row r="226057" spans="1:3" x14ac:dyDescent="0.2">
      <c r="A226057" s="1">
        <v>327559</v>
      </c>
      <c r="B226057" s="1" t="s">
        <v>225659</v>
      </c>
      <c r="C226057" s="1" t="s">
        <v>60</v>
      </c>
    </row>
    <row r="226058" spans="1:3" x14ac:dyDescent="0.2">
      <c r="A226058" s="1">
        <v>327560</v>
      </c>
      <c r="B226058" s="1" t="s">
        <v>225660</v>
      </c>
      <c r="C226058" s="1" t="s">
        <v>60</v>
      </c>
    </row>
    <row r="226059" spans="1:3" x14ac:dyDescent="0.2">
      <c r="A226059" s="1">
        <v>327561</v>
      </c>
      <c r="B226059" s="1" t="s">
        <v>225661</v>
      </c>
      <c r="C226059" s="1" t="s">
        <v>60</v>
      </c>
    </row>
    <row r="226060" spans="1:3" x14ac:dyDescent="0.2">
      <c r="A226060" s="1">
        <v>327562</v>
      </c>
      <c r="B226060" s="1" t="s">
        <v>225662</v>
      </c>
      <c r="C226060" s="1" t="s">
        <v>60</v>
      </c>
    </row>
    <row r="226061" spans="1:3" x14ac:dyDescent="0.2">
      <c r="A226061" s="1">
        <v>327563</v>
      </c>
      <c r="B226061" s="1" t="s">
        <v>225663</v>
      </c>
      <c r="C226061" s="1" t="s">
        <v>60</v>
      </c>
    </row>
    <row r="226062" spans="1:3" x14ac:dyDescent="0.2">
      <c r="A226062" s="1">
        <v>327564</v>
      </c>
      <c r="B226062" s="1" t="s">
        <v>225664</v>
      </c>
      <c r="C226062" s="1" t="s">
        <v>60</v>
      </c>
    </row>
    <row r="226063" spans="1:3" x14ac:dyDescent="0.2">
      <c r="A226063" s="1">
        <v>327565</v>
      </c>
      <c r="B226063" s="1" t="s">
        <v>225665</v>
      </c>
      <c r="C226063" s="1" t="s">
        <v>60</v>
      </c>
    </row>
    <row r="226064" spans="1:3" x14ac:dyDescent="0.2">
      <c r="A226064" s="1">
        <v>327566</v>
      </c>
      <c r="B226064" s="1" t="s">
        <v>225666</v>
      </c>
      <c r="C226064" s="1" t="s">
        <v>60</v>
      </c>
    </row>
    <row r="226065" spans="1:3" x14ac:dyDescent="0.2">
      <c r="A226065" s="1">
        <v>327567</v>
      </c>
      <c r="B226065" s="1" t="s">
        <v>225667</v>
      </c>
      <c r="C226065" s="1" t="s">
        <v>5</v>
      </c>
    </row>
    <row r="226066" spans="1:3" x14ac:dyDescent="0.2">
      <c r="A226066" s="1">
        <v>327568</v>
      </c>
      <c r="B226066" s="1" t="s">
        <v>225668</v>
      </c>
      <c r="C226066" s="1" t="s">
        <v>60</v>
      </c>
    </row>
    <row r="226067" spans="1:3" x14ac:dyDescent="0.2">
      <c r="A226067" s="1">
        <v>327569</v>
      </c>
      <c r="B226067" s="1" t="s">
        <v>225669</v>
      </c>
      <c r="C226067" s="1" t="s">
        <v>60</v>
      </c>
    </row>
    <row r="226068" spans="1:3" x14ac:dyDescent="0.2">
      <c r="A226068" s="1">
        <v>327570</v>
      </c>
      <c r="B226068" s="1" t="s">
        <v>225670</v>
      </c>
      <c r="C226068" s="1" t="s">
        <v>5</v>
      </c>
    </row>
    <row r="226069" spans="1:3" x14ac:dyDescent="0.2">
      <c r="A226069" s="1">
        <v>327571</v>
      </c>
      <c r="B226069" s="1" t="s">
        <v>225671</v>
      </c>
      <c r="C226069" s="1" t="s">
        <v>60</v>
      </c>
    </row>
    <row r="226070" spans="1:3" x14ac:dyDescent="0.2">
      <c r="A226070" s="1">
        <v>327572</v>
      </c>
      <c r="B226070" s="1" t="s">
        <v>225672</v>
      </c>
      <c r="C226070" s="1" t="s">
        <v>60</v>
      </c>
    </row>
    <row r="226071" spans="1:3" x14ac:dyDescent="0.2">
      <c r="A226071" s="1">
        <v>327573</v>
      </c>
      <c r="B226071" s="1" t="s">
        <v>225673</v>
      </c>
      <c r="C226071" s="1" t="s">
        <v>60</v>
      </c>
    </row>
    <row r="226072" spans="1:3" x14ac:dyDescent="0.2">
      <c r="A226072" s="1">
        <v>327574</v>
      </c>
      <c r="B226072" s="1" t="s">
        <v>225674</v>
      </c>
      <c r="C226072" s="1" t="s">
        <v>60</v>
      </c>
    </row>
    <row r="226073" spans="1:3" x14ac:dyDescent="0.2">
      <c r="A226073" s="1">
        <v>327575</v>
      </c>
      <c r="B226073" s="1" t="s">
        <v>225675</v>
      </c>
      <c r="C226073" s="1" t="s">
        <v>60</v>
      </c>
    </row>
    <row r="226074" spans="1:3" x14ac:dyDescent="0.2">
      <c r="A226074" s="1">
        <v>327576</v>
      </c>
      <c r="B226074" s="1" t="s">
        <v>225676</v>
      </c>
      <c r="C226074" s="1" t="s">
        <v>60</v>
      </c>
    </row>
    <row r="226075" spans="1:3" x14ac:dyDescent="0.2">
      <c r="A226075" s="1">
        <v>327577</v>
      </c>
      <c r="B226075" s="1" t="s">
        <v>225677</v>
      </c>
      <c r="C226075" s="1" t="s">
        <v>5</v>
      </c>
    </row>
    <row r="226076" spans="1:3" x14ac:dyDescent="0.2">
      <c r="A226076" s="1">
        <v>327578</v>
      </c>
      <c r="B226076" s="1" t="s">
        <v>225678</v>
      </c>
      <c r="C226076" s="1" t="s">
        <v>60</v>
      </c>
    </row>
    <row r="226077" spans="1:3" x14ac:dyDescent="0.2">
      <c r="A226077" s="1">
        <v>327579</v>
      </c>
      <c r="B226077" s="1" t="s">
        <v>225679</v>
      </c>
      <c r="C226077" s="1" t="s">
        <v>60</v>
      </c>
    </row>
    <row r="226078" spans="1:3" x14ac:dyDescent="0.2">
      <c r="A226078" s="1">
        <v>327580</v>
      </c>
      <c r="B226078" s="1" t="s">
        <v>225680</v>
      </c>
      <c r="C226078" s="1" t="s">
        <v>60</v>
      </c>
    </row>
    <row r="226079" spans="1:3" x14ac:dyDescent="0.2">
      <c r="A226079" s="1">
        <v>327581</v>
      </c>
      <c r="B226079" s="1" t="s">
        <v>225681</v>
      </c>
      <c r="C226079" s="1" t="s">
        <v>60</v>
      </c>
    </row>
    <row r="226080" spans="1:3" x14ac:dyDescent="0.2">
      <c r="A226080" s="1">
        <v>327582</v>
      </c>
      <c r="B226080" s="1" t="s">
        <v>225682</v>
      </c>
      <c r="C226080" s="1" t="s">
        <v>60</v>
      </c>
    </row>
    <row r="226081" spans="1:3" x14ac:dyDescent="0.2">
      <c r="A226081" s="1">
        <v>327583</v>
      </c>
      <c r="B226081" s="1" t="s">
        <v>225683</v>
      </c>
      <c r="C226081" s="1" t="s">
        <v>5</v>
      </c>
    </row>
    <row r="226082" spans="1:3" x14ac:dyDescent="0.2">
      <c r="A226082" s="1">
        <v>327585</v>
      </c>
      <c r="B226082" s="1" t="s">
        <v>225684</v>
      </c>
      <c r="C226082" s="1" t="s">
        <v>60</v>
      </c>
    </row>
    <row r="226083" spans="1:3" x14ac:dyDescent="0.2">
      <c r="A226083" s="1">
        <v>327586</v>
      </c>
      <c r="B226083" s="1" t="s">
        <v>225685</v>
      </c>
      <c r="C226083" s="1" t="s">
        <v>60</v>
      </c>
    </row>
    <row r="226084" spans="1:3" x14ac:dyDescent="0.2">
      <c r="A226084" s="1">
        <v>327587</v>
      </c>
      <c r="B226084" s="1" t="s">
        <v>225686</v>
      </c>
      <c r="C226084" s="1" t="s">
        <v>60</v>
      </c>
    </row>
    <row r="226085" spans="1:3" x14ac:dyDescent="0.2">
      <c r="A226085" s="1">
        <v>327588</v>
      </c>
      <c r="B226085" s="1" t="s">
        <v>225687</v>
      </c>
      <c r="C226085" s="1" t="s">
        <v>60</v>
      </c>
    </row>
    <row r="226086" spans="1:3" x14ac:dyDescent="0.2">
      <c r="A226086" s="1">
        <v>327589</v>
      </c>
      <c r="B226086" s="1" t="s">
        <v>225688</v>
      </c>
      <c r="C226086" s="1" t="s">
        <v>60</v>
      </c>
    </row>
    <row r="226087" spans="1:3" x14ac:dyDescent="0.2">
      <c r="A226087" s="1">
        <v>327590</v>
      </c>
      <c r="B226087" s="1" t="s">
        <v>225689</v>
      </c>
      <c r="C226087" s="1" t="s">
        <v>60</v>
      </c>
    </row>
    <row r="226088" spans="1:3" x14ac:dyDescent="0.2">
      <c r="A226088" s="1">
        <v>327591</v>
      </c>
      <c r="B226088" s="1" t="s">
        <v>225690</v>
      </c>
      <c r="C226088" s="1" t="s">
        <v>60</v>
      </c>
    </row>
    <row r="226089" spans="1:3" x14ac:dyDescent="0.2">
      <c r="A226089" s="1">
        <v>327592</v>
      </c>
      <c r="B226089" s="1" t="s">
        <v>225691</v>
      </c>
      <c r="C226089" s="1" t="s">
        <v>60</v>
      </c>
    </row>
    <row r="226090" spans="1:3" x14ac:dyDescent="0.2">
      <c r="A226090" s="1">
        <v>327593</v>
      </c>
      <c r="B226090" s="1" t="s">
        <v>225692</v>
      </c>
      <c r="C226090" s="1" t="s">
        <v>60</v>
      </c>
    </row>
    <row r="226091" spans="1:3" x14ac:dyDescent="0.2">
      <c r="A226091" s="1">
        <v>327594</v>
      </c>
      <c r="B226091" s="1" t="s">
        <v>225693</v>
      </c>
      <c r="C226091" s="1" t="s">
        <v>60</v>
      </c>
    </row>
    <row r="226092" spans="1:3" x14ac:dyDescent="0.2">
      <c r="A226092" s="1">
        <v>327595</v>
      </c>
      <c r="B226092" s="1" t="s">
        <v>225694</v>
      </c>
      <c r="C226092" s="1" t="s">
        <v>60</v>
      </c>
    </row>
    <row r="226093" spans="1:3" x14ac:dyDescent="0.2">
      <c r="A226093" s="1">
        <v>327596</v>
      </c>
      <c r="B226093" s="1" t="s">
        <v>225695</v>
      </c>
      <c r="C226093" s="1" t="s">
        <v>60</v>
      </c>
    </row>
    <row r="226094" spans="1:3" x14ac:dyDescent="0.2">
      <c r="A226094" s="1">
        <v>327597</v>
      </c>
      <c r="B226094" s="1" t="s">
        <v>225696</v>
      </c>
      <c r="C226094" s="1" t="s">
        <v>60</v>
      </c>
    </row>
    <row r="226095" spans="1:3" x14ac:dyDescent="0.2">
      <c r="A226095" s="1">
        <v>327598</v>
      </c>
      <c r="B226095" s="1" t="s">
        <v>225697</v>
      </c>
      <c r="C226095" s="1" t="s">
        <v>60</v>
      </c>
    </row>
    <row r="226096" spans="1:3" x14ac:dyDescent="0.2">
      <c r="A226096" s="1">
        <v>327599</v>
      </c>
      <c r="B226096" s="1" t="s">
        <v>225698</v>
      </c>
      <c r="C226096" s="1" t="s">
        <v>60</v>
      </c>
    </row>
    <row r="226097" spans="1:3" x14ac:dyDescent="0.2">
      <c r="A226097" s="1">
        <v>327600</v>
      </c>
      <c r="B226097" s="1" t="s">
        <v>225699</v>
      </c>
      <c r="C226097" s="1" t="s">
        <v>60</v>
      </c>
    </row>
    <row r="226098" spans="1:3" x14ac:dyDescent="0.2">
      <c r="A226098" s="1">
        <v>327601</v>
      </c>
      <c r="B226098" s="1" t="s">
        <v>225700</v>
      </c>
      <c r="C226098" s="1" t="s">
        <v>60</v>
      </c>
    </row>
    <row r="226099" spans="1:3" x14ac:dyDescent="0.2">
      <c r="A226099" s="1">
        <v>327602</v>
      </c>
      <c r="B226099" s="1" t="s">
        <v>225701</v>
      </c>
      <c r="C226099" s="1" t="s">
        <v>60</v>
      </c>
    </row>
    <row r="226100" spans="1:3" x14ac:dyDescent="0.2">
      <c r="A226100" s="1">
        <v>327603</v>
      </c>
      <c r="B226100" s="1" t="s">
        <v>225702</v>
      </c>
      <c r="C226100" s="1" t="s">
        <v>60</v>
      </c>
    </row>
    <row r="226101" spans="1:3" x14ac:dyDescent="0.2">
      <c r="A226101" s="1">
        <v>327604</v>
      </c>
      <c r="B226101" s="1" t="s">
        <v>225703</v>
      </c>
      <c r="C226101" s="1" t="s">
        <v>60</v>
      </c>
    </row>
    <row r="226102" spans="1:3" x14ac:dyDescent="0.2">
      <c r="A226102" s="1">
        <v>327605</v>
      </c>
      <c r="B226102" s="1" t="s">
        <v>225704</v>
      </c>
      <c r="C226102" s="1" t="s">
        <v>60</v>
      </c>
    </row>
    <row r="226103" spans="1:3" x14ac:dyDescent="0.2">
      <c r="A226103" s="1">
        <v>327608</v>
      </c>
      <c r="B226103" s="1" t="s">
        <v>225705</v>
      </c>
      <c r="C226103" s="1" t="s">
        <v>60</v>
      </c>
    </row>
    <row r="226104" spans="1:3" x14ac:dyDescent="0.2">
      <c r="A226104" s="1">
        <v>327609</v>
      </c>
      <c r="B226104" s="1" t="s">
        <v>225706</v>
      </c>
      <c r="C226104" s="1" t="s">
        <v>60</v>
      </c>
    </row>
    <row r="226105" spans="1:3" x14ac:dyDescent="0.2">
      <c r="A226105" s="1">
        <v>327611</v>
      </c>
      <c r="B226105" s="1" t="s">
        <v>225707</v>
      </c>
      <c r="C226105" s="1" t="s">
        <v>60</v>
      </c>
    </row>
    <row r="226106" spans="1:3" x14ac:dyDescent="0.2">
      <c r="A226106" s="1">
        <v>327612</v>
      </c>
      <c r="B226106" s="1" t="s">
        <v>225708</v>
      </c>
      <c r="C226106" s="1" t="s">
        <v>60</v>
      </c>
    </row>
    <row r="226107" spans="1:3" x14ac:dyDescent="0.2">
      <c r="A226107" s="1">
        <v>327613</v>
      </c>
      <c r="B226107" s="1" t="s">
        <v>225709</v>
      </c>
      <c r="C226107" s="1" t="s">
        <v>60</v>
      </c>
    </row>
    <row r="226108" spans="1:3" x14ac:dyDescent="0.2">
      <c r="A226108" s="1">
        <v>327614</v>
      </c>
      <c r="B226108" s="1" t="s">
        <v>225710</v>
      </c>
      <c r="C226108" s="1" t="s">
        <v>60</v>
      </c>
    </row>
    <row r="226109" spans="1:3" x14ac:dyDescent="0.2">
      <c r="A226109" s="1">
        <v>327615</v>
      </c>
      <c r="B226109" s="1" t="s">
        <v>225711</v>
      </c>
      <c r="C226109" s="1" t="s">
        <v>60</v>
      </c>
    </row>
    <row r="226110" spans="1:3" x14ac:dyDescent="0.2">
      <c r="A226110" s="1">
        <v>327616</v>
      </c>
      <c r="B226110" s="1" t="s">
        <v>225712</v>
      </c>
      <c r="C226110" s="1" t="s">
        <v>60</v>
      </c>
    </row>
    <row r="226111" spans="1:3" x14ac:dyDescent="0.2">
      <c r="A226111" s="1">
        <v>327617</v>
      </c>
      <c r="B226111" s="1" t="s">
        <v>225713</v>
      </c>
      <c r="C226111" s="1" t="s">
        <v>60</v>
      </c>
    </row>
    <row r="226112" spans="1:3" x14ac:dyDescent="0.2">
      <c r="A226112" s="1">
        <v>327618</v>
      </c>
      <c r="B226112" s="1" t="s">
        <v>225714</v>
      </c>
      <c r="C226112" s="1" t="s">
        <v>60</v>
      </c>
    </row>
    <row r="226113" spans="1:3" x14ac:dyDescent="0.2">
      <c r="A226113" s="1">
        <v>327619</v>
      </c>
      <c r="B226113" s="1" t="s">
        <v>225715</v>
      </c>
      <c r="C226113" s="1" t="s">
        <v>5</v>
      </c>
    </row>
    <row r="226114" spans="1:3" x14ac:dyDescent="0.2">
      <c r="A226114" s="1">
        <v>327620</v>
      </c>
      <c r="B226114" s="1" t="s">
        <v>225716</v>
      </c>
      <c r="C226114" s="1" t="s">
        <v>60</v>
      </c>
    </row>
    <row r="226115" spans="1:3" x14ac:dyDescent="0.2">
      <c r="A226115" s="1">
        <v>327621</v>
      </c>
      <c r="B226115" s="1" t="s">
        <v>225717</v>
      </c>
      <c r="C226115" s="1" t="s">
        <v>60</v>
      </c>
    </row>
    <row r="226116" spans="1:3" x14ac:dyDescent="0.2">
      <c r="A226116" s="1">
        <v>327622</v>
      </c>
      <c r="B226116" s="1" t="s">
        <v>225718</v>
      </c>
      <c r="C226116" s="1" t="s">
        <v>60</v>
      </c>
    </row>
    <row r="226117" spans="1:3" x14ac:dyDescent="0.2">
      <c r="A226117" s="1">
        <v>327623</v>
      </c>
      <c r="B226117" s="1" t="s">
        <v>225719</v>
      </c>
      <c r="C226117" s="1" t="s">
        <v>60</v>
      </c>
    </row>
    <row r="226118" spans="1:3" x14ac:dyDescent="0.2">
      <c r="A226118" s="1">
        <v>327624</v>
      </c>
      <c r="B226118" s="1" t="s">
        <v>225720</v>
      </c>
      <c r="C226118" s="1" t="s">
        <v>60</v>
      </c>
    </row>
    <row r="226119" spans="1:3" x14ac:dyDescent="0.2">
      <c r="A226119" s="1">
        <v>327625</v>
      </c>
      <c r="B226119" s="1" t="s">
        <v>225721</v>
      </c>
      <c r="C226119" s="1" t="s">
        <v>60</v>
      </c>
    </row>
    <row r="226120" spans="1:3" x14ac:dyDescent="0.2">
      <c r="A226120" s="1">
        <v>327626</v>
      </c>
      <c r="B226120" s="1" t="s">
        <v>225722</v>
      </c>
      <c r="C226120" s="1" t="s">
        <v>60</v>
      </c>
    </row>
    <row r="226121" spans="1:3" x14ac:dyDescent="0.2">
      <c r="A226121" s="1">
        <v>327627</v>
      </c>
      <c r="B226121" s="1" t="s">
        <v>225723</v>
      </c>
      <c r="C226121" s="1" t="s">
        <v>60</v>
      </c>
    </row>
    <row r="226122" spans="1:3" x14ac:dyDescent="0.2">
      <c r="A226122" s="1">
        <v>327628</v>
      </c>
      <c r="B226122" s="1" t="s">
        <v>225724</v>
      </c>
      <c r="C226122" s="1" t="s">
        <v>60</v>
      </c>
    </row>
    <row r="226123" spans="1:3" x14ac:dyDescent="0.2">
      <c r="A226123" s="1">
        <v>327629</v>
      </c>
      <c r="B226123" s="1" t="s">
        <v>225725</v>
      </c>
      <c r="C226123" s="1" t="s">
        <v>5</v>
      </c>
    </row>
    <row r="226124" spans="1:3" x14ac:dyDescent="0.2">
      <c r="A226124" s="1">
        <v>327630</v>
      </c>
      <c r="B226124" s="1" t="s">
        <v>225726</v>
      </c>
      <c r="C226124" s="1" t="s">
        <v>5</v>
      </c>
    </row>
    <row r="226125" spans="1:3" x14ac:dyDescent="0.2">
      <c r="A226125" s="1">
        <v>327631</v>
      </c>
      <c r="B226125" s="1" t="s">
        <v>225727</v>
      </c>
      <c r="C226125" s="1" t="s">
        <v>60</v>
      </c>
    </row>
    <row r="226126" spans="1:3" x14ac:dyDescent="0.2">
      <c r="A226126" s="1">
        <v>327632</v>
      </c>
      <c r="B226126" s="1" t="s">
        <v>225728</v>
      </c>
      <c r="C226126" s="1" t="s">
        <v>60</v>
      </c>
    </row>
    <row r="226127" spans="1:3" x14ac:dyDescent="0.2">
      <c r="A226127" s="1">
        <v>327633</v>
      </c>
      <c r="B226127" s="1" t="s">
        <v>225729</v>
      </c>
      <c r="C226127" s="1" t="s">
        <v>60</v>
      </c>
    </row>
    <row r="226128" spans="1:3" x14ac:dyDescent="0.2">
      <c r="A226128" s="1">
        <v>327634</v>
      </c>
      <c r="B226128" s="1" t="s">
        <v>225730</v>
      </c>
      <c r="C226128" s="1" t="s">
        <v>60</v>
      </c>
    </row>
    <row r="226129" spans="1:3" x14ac:dyDescent="0.2">
      <c r="A226129" s="1">
        <v>327636</v>
      </c>
      <c r="B226129" s="1" t="s">
        <v>225731</v>
      </c>
      <c r="C226129" s="1" t="s">
        <v>60</v>
      </c>
    </row>
    <row r="226130" spans="1:3" x14ac:dyDescent="0.2">
      <c r="A226130" s="1">
        <v>327637</v>
      </c>
      <c r="B226130" s="1" t="s">
        <v>225732</v>
      </c>
      <c r="C226130" s="1" t="s">
        <v>60</v>
      </c>
    </row>
    <row r="226131" spans="1:3" x14ac:dyDescent="0.2">
      <c r="A226131" s="1">
        <v>327638</v>
      </c>
      <c r="B226131" s="1" t="s">
        <v>225733</v>
      </c>
      <c r="C226131" s="1" t="s">
        <v>60</v>
      </c>
    </row>
    <row r="226132" spans="1:3" x14ac:dyDescent="0.2">
      <c r="A226132" s="1">
        <v>327644</v>
      </c>
      <c r="B226132" s="1" t="s">
        <v>225734</v>
      </c>
      <c r="C226132" s="1" t="s">
        <v>60</v>
      </c>
    </row>
    <row r="226133" spans="1:3" x14ac:dyDescent="0.2">
      <c r="A226133" s="1">
        <v>327645</v>
      </c>
      <c r="B226133" s="1" t="s">
        <v>225735</v>
      </c>
      <c r="C226133" s="1" t="s">
        <v>60</v>
      </c>
    </row>
    <row r="226134" spans="1:3" x14ac:dyDescent="0.2">
      <c r="A226134" s="1">
        <v>327647</v>
      </c>
      <c r="B226134" s="1" t="s">
        <v>225736</v>
      </c>
      <c r="C226134" s="1" t="s">
        <v>60</v>
      </c>
    </row>
    <row r="226135" spans="1:3" x14ac:dyDescent="0.2">
      <c r="A226135" s="1">
        <v>327649</v>
      </c>
      <c r="B226135" s="1" t="s">
        <v>225737</v>
      </c>
      <c r="C226135" s="1" t="s">
        <v>60</v>
      </c>
    </row>
    <row r="226136" spans="1:3" x14ac:dyDescent="0.2">
      <c r="A226136" s="1">
        <v>327650</v>
      </c>
      <c r="B226136" s="1" t="s">
        <v>225738</v>
      </c>
      <c r="C226136" s="1" t="s">
        <v>60</v>
      </c>
    </row>
    <row r="226137" spans="1:3" x14ac:dyDescent="0.2">
      <c r="A226137" s="1">
        <v>327651</v>
      </c>
      <c r="B226137" s="1" t="s">
        <v>225739</v>
      </c>
      <c r="C226137" s="1" t="s">
        <v>60</v>
      </c>
    </row>
    <row r="226138" spans="1:3" x14ac:dyDescent="0.2">
      <c r="A226138" s="1">
        <v>327652</v>
      </c>
      <c r="B226138" s="1" t="s">
        <v>225740</v>
      </c>
      <c r="C226138" s="1" t="s">
        <v>60</v>
      </c>
    </row>
    <row r="226139" spans="1:3" x14ac:dyDescent="0.2">
      <c r="A226139" s="1">
        <v>327653</v>
      </c>
      <c r="B226139" s="1" t="s">
        <v>225741</v>
      </c>
      <c r="C226139" s="1" t="s">
        <v>60</v>
      </c>
    </row>
    <row r="226140" spans="1:3" x14ac:dyDescent="0.2">
      <c r="A226140" s="1">
        <v>327654</v>
      </c>
      <c r="B226140" s="1" t="s">
        <v>225742</v>
      </c>
      <c r="C226140" s="1" t="s">
        <v>60</v>
      </c>
    </row>
    <row r="226141" spans="1:3" x14ac:dyDescent="0.2">
      <c r="A226141" s="1">
        <v>327655</v>
      </c>
      <c r="B226141" s="1" t="s">
        <v>225743</v>
      </c>
      <c r="C226141" s="1" t="s">
        <v>60</v>
      </c>
    </row>
    <row r="226142" spans="1:3" x14ac:dyDescent="0.2">
      <c r="A226142" s="1">
        <v>327656</v>
      </c>
      <c r="B226142" s="1" t="s">
        <v>225744</v>
      </c>
      <c r="C226142" s="1" t="s">
        <v>60</v>
      </c>
    </row>
    <row r="226143" spans="1:3" x14ac:dyDescent="0.2">
      <c r="A226143" s="1">
        <v>327657</v>
      </c>
      <c r="B226143" s="1" t="s">
        <v>225745</v>
      </c>
      <c r="C226143" s="1" t="s">
        <v>60</v>
      </c>
    </row>
    <row r="226144" spans="1:3" x14ac:dyDescent="0.2">
      <c r="A226144" s="1">
        <v>327658</v>
      </c>
      <c r="B226144" s="1" t="s">
        <v>225746</v>
      </c>
      <c r="C226144" s="1" t="s">
        <v>60</v>
      </c>
    </row>
    <row r="226145" spans="1:3" x14ac:dyDescent="0.2">
      <c r="A226145" s="1">
        <v>327659</v>
      </c>
      <c r="B226145" s="1" t="s">
        <v>225747</v>
      </c>
      <c r="C226145" s="1" t="s">
        <v>60</v>
      </c>
    </row>
    <row r="226146" spans="1:3" x14ac:dyDescent="0.2">
      <c r="A226146" s="1">
        <v>327660</v>
      </c>
      <c r="B226146" s="1" t="s">
        <v>225748</v>
      </c>
      <c r="C226146" s="1" t="s">
        <v>60</v>
      </c>
    </row>
    <row r="226147" spans="1:3" x14ac:dyDescent="0.2">
      <c r="A226147" s="1">
        <v>327661</v>
      </c>
      <c r="B226147" s="1" t="s">
        <v>225749</v>
      </c>
      <c r="C226147" s="1" t="s">
        <v>60</v>
      </c>
    </row>
    <row r="226148" spans="1:3" x14ac:dyDescent="0.2">
      <c r="A226148" s="1">
        <v>327662</v>
      </c>
      <c r="B226148" s="1" t="s">
        <v>225750</v>
      </c>
      <c r="C226148" s="1" t="s">
        <v>60</v>
      </c>
    </row>
    <row r="226149" spans="1:3" x14ac:dyDescent="0.2">
      <c r="A226149" s="1">
        <v>327663</v>
      </c>
      <c r="B226149" s="1" t="s">
        <v>225751</v>
      </c>
      <c r="C226149" s="1" t="s">
        <v>60</v>
      </c>
    </row>
    <row r="226150" spans="1:3" x14ac:dyDescent="0.2">
      <c r="A226150" s="1">
        <v>327664</v>
      </c>
      <c r="B226150" s="1" t="s">
        <v>225752</v>
      </c>
      <c r="C226150" s="1" t="s">
        <v>5</v>
      </c>
    </row>
    <row r="226151" spans="1:3" x14ac:dyDescent="0.2">
      <c r="A226151" s="1">
        <v>327667</v>
      </c>
      <c r="B226151" s="1" t="s">
        <v>225753</v>
      </c>
      <c r="C226151" s="1" t="s">
        <v>60</v>
      </c>
    </row>
    <row r="226152" spans="1:3" x14ac:dyDescent="0.2">
      <c r="A226152" s="1">
        <v>327668</v>
      </c>
      <c r="B226152" s="1" t="s">
        <v>225754</v>
      </c>
      <c r="C226152" s="1" t="s">
        <v>60</v>
      </c>
    </row>
    <row r="226153" spans="1:3" x14ac:dyDescent="0.2">
      <c r="A226153" s="1">
        <v>327670</v>
      </c>
      <c r="B226153" s="1" t="s">
        <v>225755</v>
      </c>
      <c r="C226153" s="1" t="s">
        <v>60</v>
      </c>
    </row>
    <row r="226154" spans="1:3" x14ac:dyDescent="0.2">
      <c r="A226154" s="1">
        <v>327671</v>
      </c>
      <c r="B226154" s="1" t="s">
        <v>225756</v>
      </c>
      <c r="C226154" s="1" t="s">
        <v>60</v>
      </c>
    </row>
    <row r="226155" spans="1:3" x14ac:dyDescent="0.2">
      <c r="A226155" s="1">
        <v>327673</v>
      </c>
      <c r="B226155" s="1" t="s">
        <v>225757</v>
      </c>
      <c r="C226155" s="1" t="s">
        <v>60</v>
      </c>
    </row>
    <row r="226156" spans="1:3" x14ac:dyDescent="0.2">
      <c r="A226156" s="1">
        <v>327674</v>
      </c>
      <c r="B226156" s="1" t="s">
        <v>225758</v>
      </c>
      <c r="C226156" s="1" t="s">
        <v>60</v>
      </c>
    </row>
    <row r="226157" spans="1:3" x14ac:dyDescent="0.2">
      <c r="A226157" s="1">
        <v>327676</v>
      </c>
      <c r="B226157" s="1" t="s">
        <v>225759</v>
      </c>
      <c r="C226157" s="1" t="s">
        <v>5</v>
      </c>
    </row>
    <row r="226158" spans="1:3" x14ac:dyDescent="0.2">
      <c r="A226158" s="1">
        <v>327677</v>
      </c>
      <c r="B226158" s="1" t="s">
        <v>225760</v>
      </c>
      <c r="C226158" s="1" t="s">
        <v>60</v>
      </c>
    </row>
    <row r="226159" spans="1:3" x14ac:dyDescent="0.2">
      <c r="A226159" s="1">
        <v>327678</v>
      </c>
      <c r="B226159" s="1" t="s">
        <v>225761</v>
      </c>
      <c r="C226159" s="1" t="s">
        <v>60</v>
      </c>
    </row>
    <row r="226160" spans="1:3" x14ac:dyDescent="0.2">
      <c r="A226160" s="1">
        <v>327679</v>
      </c>
      <c r="B226160" s="1" t="s">
        <v>225762</v>
      </c>
      <c r="C226160" s="1" t="s">
        <v>60</v>
      </c>
    </row>
    <row r="226161" spans="1:3" x14ac:dyDescent="0.2">
      <c r="A226161" s="1">
        <v>327680</v>
      </c>
      <c r="B226161" s="1" t="s">
        <v>225763</v>
      </c>
      <c r="C226161" s="1" t="s">
        <v>60</v>
      </c>
    </row>
    <row r="226162" spans="1:3" x14ac:dyDescent="0.2">
      <c r="A226162" s="1">
        <v>327681</v>
      </c>
      <c r="B226162" s="1" t="s">
        <v>225764</v>
      </c>
      <c r="C226162" s="1" t="s">
        <v>60</v>
      </c>
    </row>
    <row r="226163" spans="1:3" x14ac:dyDescent="0.2">
      <c r="A226163" s="1">
        <v>327683</v>
      </c>
      <c r="B226163" s="1" t="s">
        <v>225765</v>
      </c>
      <c r="C226163" s="1" t="s">
        <v>60</v>
      </c>
    </row>
    <row r="226164" spans="1:3" x14ac:dyDescent="0.2">
      <c r="A226164" s="1">
        <v>327684</v>
      </c>
      <c r="B226164" s="1" t="s">
        <v>225766</v>
      </c>
      <c r="C226164" s="1" t="s">
        <v>60</v>
      </c>
    </row>
    <row r="226165" spans="1:3" x14ac:dyDescent="0.2">
      <c r="A226165" s="1">
        <v>327685</v>
      </c>
      <c r="B226165" s="1" t="s">
        <v>225767</v>
      </c>
      <c r="C226165" s="1" t="s">
        <v>60</v>
      </c>
    </row>
    <row r="226166" spans="1:3" x14ac:dyDescent="0.2">
      <c r="A226166" s="1">
        <v>327686</v>
      </c>
      <c r="B226166" s="1" t="s">
        <v>225768</v>
      </c>
      <c r="C226166" s="1" t="s">
        <v>60</v>
      </c>
    </row>
    <row r="226167" spans="1:3" x14ac:dyDescent="0.2">
      <c r="A226167" s="1">
        <v>327687</v>
      </c>
      <c r="B226167" s="1" t="s">
        <v>225769</v>
      </c>
      <c r="C226167" s="1" t="s">
        <v>60</v>
      </c>
    </row>
    <row r="226168" spans="1:3" x14ac:dyDescent="0.2">
      <c r="A226168" s="1">
        <v>327688</v>
      </c>
      <c r="B226168" s="1" t="s">
        <v>225770</v>
      </c>
      <c r="C226168" s="1" t="s">
        <v>60</v>
      </c>
    </row>
    <row r="226169" spans="1:3" x14ac:dyDescent="0.2">
      <c r="A226169" s="1">
        <v>327689</v>
      </c>
      <c r="B226169" s="1" t="s">
        <v>225771</v>
      </c>
      <c r="C226169" s="1" t="s">
        <v>60</v>
      </c>
    </row>
    <row r="226170" spans="1:3" x14ac:dyDescent="0.2">
      <c r="A226170" s="1">
        <v>327690</v>
      </c>
      <c r="B226170" s="1" t="s">
        <v>225772</v>
      </c>
      <c r="C226170" s="1" t="s">
        <v>60</v>
      </c>
    </row>
    <row r="226171" spans="1:3" x14ac:dyDescent="0.2">
      <c r="A226171" s="1">
        <v>327691</v>
      </c>
      <c r="B226171" s="1" t="s">
        <v>225773</v>
      </c>
      <c r="C226171" s="1" t="s">
        <v>60</v>
      </c>
    </row>
    <row r="226172" spans="1:3" x14ac:dyDescent="0.2">
      <c r="A226172" s="1">
        <v>327692</v>
      </c>
      <c r="B226172" s="1" t="s">
        <v>225774</v>
      </c>
      <c r="C226172" s="1" t="s">
        <v>60</v>
      </c>
    </row>
    <row r="226173" spans="1:3" x14ac:dyDescent="0.2">
      <c r="A226173" s="1">
        <v>327693</v>
      </c>
      <c r="B226173" s="1" t="s">
        <v>225775</v>
      </c>
      <c r="C226173" s="1" t="s">
        <v>60</v>
      </c>
    </row>
    <row r="226174" spans="1:3" x14ac:dyDescent="0.2">
      <c r="A226174" s="1">
        <v>327694</v>
      </c>
      <c r="B226174" s="1" t="s">
        <v>225776</v>
      </c>
      <c r="C226174" s="1" t="s">
        <v>5</v>
      </c>
    </row>
    <row r="226175" spans="1:3" x14ac:dyDescent="0.2">
      <c r="A226175" s="1">
        <v>327695</v>
      </c>
      <c r="B226175" s="1" t="s">
        <v>225777</v>
      </c>
      <c r="C226175" s="1" t="s">
        <v>60</v>
      </c>
    </row>
    <row r="226176" spans="1:3" x14ac:dyDescent="0.2">
      <c r="A226176" s="1">
        <v>327696</v>
      </c>
      <c r="B226176" s="1" t="s">
        <v>225778</v>
      </c>
      <c r="C226176" s="1" t="s">
        <v>5</v>
      </c>
    </row>
    <row r="226177" spans="1:3" x14ac:dyDescent="0.2">
      <c r="A226177" s="1">
        <v>327697</v>
      </c>
      <c r="B226177" s="1" t="s">
        <v>225779</v>
      </c>
      <c r="C226177" s="1" t="s">
        <v>60</v>
      </c>
    </row>
    <row r="226178" spans="1:3" x14ac:dyDescent="0.2">
      <c r="A226178" s="1">
        <v>327698</v>
      </c>
      <c r="B226178" s="1" t="s">
        <v>225780</v>
      </c>
      <c r="C226178" s="1" t="s">
        <v>60</v>
      </c>
    </row>
    <row r="226179" spans="1:3" x14ac:dyDescent="0.2">
      <c r="A226179" s="1">
        <v>327699</v>
      </c>
      <c r="B226179" s="1" t="s">
        <v>225781</v>
      </c>
      <c r="C226179" s="1" t="s">
        <v>60</v>
      </c>
    </row>
    <row r="226180" spans="1:3" x14ac:dyDescent="0.2">
      <c r="A226180" s="1">
        <v>327700</v>
      </c>
      <c r="B226180" s="1" t="s">
        <v>225782</v>
      </c>
      <c r="C226180" s="1" t="s">
        <v>60</v>
      </c>
    </row>
    <row r="226181" spans="1:3" x14ac:dyDescent="0.2">
      <c r="A226181" s="1">
        <v>327701</v>
      </c>
      <c r="B226181" s="1" t="s">
        <v>225783</v>
      </c>
      <c r="C226181" s="1" t="s">
        <v>60</v>
      </c>
    </row>
    <row r="226182" spans="1:3" x14ac:dyDescent="0.2">
      <c r="A226182" s="1">
        <v>327702</v>
      </c>
      <c r="B226182" s="1" t="s">
        <v>225784</v>
      </c>
      <c r="C226182" s="1" t="s">
        <v>60</v>
      </c>
    </row>
    <row r="226183" spans="1:3" x14ac:dyDescent="0.2">
      <c r="A226183" s="1">
        <v>327703</v>
      </c>
      <c r="B226183" s="1" t="s">
        <v>225785</v>
      </c>
      <c r="C226183" s="1" t="s">
        <v>60</v>
      </c>
    </row>
    <row r="226184" spans="1:3" x14ac:dyDescent="0.2">
      <c r="A226184" s="1">
        <v>327704</v>
      </c>
      <c r="B226184" s="1" t="s">
        <v>225786</v>
      </c>
      <c r="C226184" s="1" t="s">
        <v>60</v>
      </c>
    </row>
    <row r="226185" spans="1:3" x14ac:dyDescent="0.2">
      <c r="A226185" s="1">
        <v>327706</v>
      </c>
      <c r="B226185" s="1" t="s">
        <v>225787</v>
      </c>
      <c r="C226185" s="1" t="s">
        <v>60</v>
      </c>
    </row>
    <row r="226186" spans="1:3" x14ac:dyDescent="0.2">
      <c r="A226186" s="1">
        <v>327708</v>
      </c>
      <c r="B226186" s="1" t="s">
        <v>225788</v>
      </c>
      <c r="C226186" s="1" t="s">
        <v>60</v>
      </c>
    </row>
    <row r="226187" spans="1:3" x14ac:dyDescent="0.2">
      <c r="A226187" s="1">
        <v>327709</v>
      </c>
      <c r="B226187" s="1" t="s">
        <v>225789</v>
      </c>
      <c r="C226187" s="1" t="s">
        <v>60</v>
      </c>
    </row>
    <row r="226188" spans="1:3" x14ac:dyDescent="0.2">
      <c r="A226188" s="1">
        <v>327710</v>
      </c>
      <c r="B226188" s="1" t="s">
        <v>225790</v>
      </c>
      <c r="C226188" s="1" t="s">
        <v>307</v>
      </c>
    </row>
    <row r="226189" spans="1:3" x14ac:dyDescent="0.2">
      <c r="A226189" s="1">
        <v>327711</v>
      </c>
      <c r="B226189" s="1" t="s">
        <v>225791</v>
      </c>
      <c r="C226189" s="1" t="s">
        <v>60</v>
      </c>
    </row>
    <row r="226190" spans="1:3" x14ac:dyDescent="0.2">
      <c r="A226190" s="1">
        <v>327713</v>
      </c>
      <c r="B226190" s="1" t="s">
        <v>225792</v>
      </c>
      <c r="C226190" s="1" t="s">
        <v>60</v>
      </c>
    </row>
    <row r="226191" spans="1:3" x14ac:dyDescent="0.2">
      <c r="A226191" s="1">
        <v>327714</v>
      </c>
      <c r="B226191" s="1" t="s">
        <v>225793</v>
      </c>
      <c r="C226191" s="1" t="s">
        <v>60</v>
      </c>
    </row>
    <row r="226192" spans="1:3" x14ac:dyDescent="0.2">
      <c r="A226192" s="1">
        <v>327715</v>
      </c>
      <c r="B226192" s="1" t="s">
        <v>225794</v>
      </c>
      <c r="C226192" s="1" t="s">
        <v>60</v>
      </c>
    </row>
    <row r="226193" spans="1:3" x14ac:dyDescent="0.2">
      <c r="A226193" s="1">
        <v>327716</v>
      </c>
      <c r="B226193" s="1" t="s">
        <v>225795</v>
      </c>
      <c r="C226193" s="1" t="s">
        <v>60</v>
      </c>
    </row>
    <row r="226194" spans="1:3" x14ac:dyDescent="0.2">
      <c r="A226194" s="1">
        <v>327717</v>
      </c>
      <c r="B226194" s="1" t="s">
        <v>225796</v>
      </c>
      <c r="C226194" s="1" t="s">
        <v>5</v>
      </c>
    </row>
    <row r="226195" spans="1:3" x14ac:dyDescent="0.2">
      <c r="A226195" s="1">
        <v>327718</v>
      </c>
      <c r="B226195" s="1" t="s">
        <v>225797</v>
      </c>
      <c r="C226195" s="1" t="s">
        <v>5</v>
      </c>
    </row>
    <row r="226196" spans="1:3" x14ac:dyDescent="0.2">
      <c r="A226196" s="1">
        <v>327719</v>
      </c>
      <c r="B226196" s="1" t="s">
        <v>225798</v>
      </c>
      <c r="C226196" s="1" t="s">
        <v>5</v>
      </c>
    </row>
    <row r="226197" spans="1:3" x14ac:dyDescent="0.2">
      <c r="A226197" s="1">
        <v>327720</v>
      </c>
      <c r="B226197" s="1" t="s">
        <v>225799</v>
      </c>
      <c r="C226197" s="1" t="s">
        <v>60</v>
      </c>
    </row>
    <row r="226198" spans="1:3" x14ac:dyDescent="0.2">
      <c r="A226198" s="1">
        <v>327721</v>
      </c>
      <c r="B226198" s="1" t="s">
        <v>225800</v>
      </c>
      <c r="C226198" s="1" t="s">
        <v>60</v>
      </c>
    </row>
    <row r="226199" spans="1:3" x14ac:dyDescent="0.2">
      <c r="A226199" s="1">
        <v>327722</v>
      </c>
      <c r="B226199" s="1" t="s">
        <v>225801</v>
      </c>
      <c r="C226199" s="1" t="s">
        <v>60</v>
      </c>
    </row>
    <row r="226200" spans="1:3" x14ac:dyDescent="0.2">
      <c r="A226200" s="1">
        <v>327723</v>
      </c>
      <c r="B226200" s="1" t="s">
        <v>225802</v>
      </c>
      <c r="C226200" s="1" t="s">
        <v>60</v>
      </c>
    </row>
    <row r="226201" spans="1:3" x14ac:dyDescent="0.2">
      <c r="A226201" s="1">
        <v>327724</v>
      </c>
      <c r="B226201" s="1" t="s">
        <v>225803</v>
      </c>
      <c r="C226201" s="1" t="s">
        <v>60</v>
      </c>
    </row>
    <row r="226202" spans="1:3" x14ac:dyDescent="0.2">
      <c r="A226202" s="1">
        <v>327725</v>
      </c>
      <c r="B226202" s="1" t="s">
        <v>225804</v>
      </c>
      <c r="C226202" s="1" t="s">
        <v>60</v>
      </c>
    </row>
    <row r="226203" spans="1:3" x14ac:dyDescent="0.2">
      <c r="A226203" s="1">
        <v>327727</v>
      </c>
      <c r="B226203" s="1" t="s">
        <v>225805</v>
      </c>
      <c r="C226203" s="1" t="s">
        <v>60</v>
      </c>
    </row>
    <row r="226204" spans="1:3" x14ac:dyDescent="0.2">
      <c r="A226204" s="1">
        <v>327728</v>
      </c>
      <c r="B226204" s="1" t="s">
        <v>225806</v>
      </c>
      <c r="C226204" s="1" t="s">
        <v>60</v>
      </c>
    </row>
    <row r="226205" spans="1:3" x14ac:dyDescent="0.2">
      <c r="A226205" s="1">
        <v>327729</v>
      </c>
      <c r="B226205" s="1" t="s">
        <v>225807</v>
      </c>
      <c r="C226205" s="1" t="s">
        <v>5</v>
      </c>
    </row>
    <row r="226206" spans="1:3" x14ac:dyDescent="0.2">
      <c r="A226206" s="1">
        <v>327730</v>
      </c>
      <c r="B226206" s="1" t="s">
        <v>225808</v>
      </c>
      <c r="C226206" s="1" t="s">
        <v>60</v>
      </c>
    </row>
    <row r="226207" spans="1:3" x14ac:dyDescent="0.2">
      <c r="A226207" s="1">
        <v>327731</v>
      </c>
      <c r="B226207" s="1" t="s">
        <v>225809</v>
      </c>
      <c r="C226207" s="1" t="s">
        <v>60</v>
      </c>
    </row>
    <row r="226208" spans="1:3" x14ac:dyDescent="0.2">
      <c r="A226208" s="1">
        <v>327732</v>
      </c>
      <c r="B226208" s="1" t="s">
        <v>225810</v>
      </c>
      <c r="C226208" s="1" t="s">
        <v>60</v>
      </c>
    </row>
    <row r="226209" spans="1:3" x14ac:dyDescent="0.2">
      <c r="A226209" s="1">
        <v>327734</v>
      </c>
      <c r="B226209" s="1" t="s">
        <v>225811</v>
      </c>
      <c r="C226209" s="1" t="s">
        <v>60</v>
      </c>
    </row>
    <row r="226210" spans="1:3" x14ac:dyDescent="0.2">
      <c r="A226210" s="1">
        <v>327736</v>
      </c>
      <c r="B226210" s="1" t="s">
        <v>225812</v>
      </c>
      <c r="C226210" s="1" t="s">
        <v>5</v>
      </c>
    </row>
    <row r="226211" spans="1:3" x14ac:dyDescent="0.2">
      <c r="A226211" s="1">
        <v>327738</v>
      </c>
      <c r="B226211" s="1" t="s">
        <v>225813</v>
      </c>
      <c r="C226211" s="1" t="s">
        <v>5</v>
      </c>
    </row>
    <row r="226212" spans="1:3" x14ac:dyDescent="0.2">
      <c r="A226212" s="1">
        <v>327739</v>
      </c>
      <c r="B226212" s="1" t="s">
        <v>225814</v>
      </c>
      <c r="C226212" s="1" t="s">
        <v>5</v>
      </c>
    </row>
    <row r="226213" spans="1:3" x14ac:dyDescent="0.2">
      <c r="A226213" s="1">
        <v>327740</v>
      </c>
      <c r="B226213" s="1" t="s">
        <v>225815</v>
      </c>
      <c r="C226213" s="1" t="s">
        <v>307</v>
      </c>
    </row>
    <row r="226214" spans="1:3" x14ac:dyDescent="0.2">
      <c r="A226214" s="1">
        <v>327741</v>
      </c>
      <c r="B226214" s="1" t="s">
        <v>225816</v>
      </c>
      <c r="C226214" s="1" t="s">
        <v>60</v>
      </c>
    </row>
    <row r="226215" spans="1:3" x14ac:dyDescent="0.2">
      <c r="A226215" s="1">
        <v>327742</v>
      </c>
      <c r="B226215" s="1" t="s">
        <v>225817</v>
      </c>
      <c r="C226215" s="1" t="s">
        <v>307</v>
      </c>
    </row>
    <row r="226216" spans="1:3" x14ac:dyDescent="0.2">
      <c r="A226216" s="1">
        <v>327743</v>
      </c>
      <c r="B226216" s="1" t="s">
        <v>225818</v>
      </c>
      <c r="C226216" s="1" t="s">
        <v>60</v>
      </c>
    </row>
    <row r="226217" spans="1:3" x14ac:dyDescent="0.2">
      <c r="A226217" s="1">
        <v>327744</v>
      </c>
      <c r="B226217" s="1" t="s">
        <v>225819</v>
      </c>
      <c r="C226217" s="1" t="s">
        <v>5</v>
      </c>
    </row>
    <row r="226218" spans="1:3" x14ac:dyDescent="0.2">
      <c r="A226218" s="1">
        <v>327746</v>
      </c>
      <c r="B226218" s="1" t="s">
        <v>225820</v>
      </c>
      <c r="C226218" s="1" t="s">
        <v>60</v>
      </c>
    </row>
    <row r="226219" spans="1:3" x14ac:dyDescent="0.2">
      <c r="A226219" s="1">
        <v>327747</v>
      </c>
      <c r="B226219" s="1" t="s">
        <v>225821</v>
      </c>
      <c r="C226219" s="1" t="s">
        <v>60</v>
      </c>
    </row>
    <row r="226220" spans="1:3" x14ac:dyDescent="0.2">
      <c r="A226220" s="1">
        <v>327748</v>
      </c>
      <c r="B226220" s="1" t="s">
        <v>225822</v>
      </c>
      <c r="C226220" s="1" t="s">
        <v>60</v>
      </c>
    </row>
    <row r="226221" spans="1:3" x14ac:dyDescent="0.2">
      <c r="A226221" s="1">
        <v>327752</v>
      </c>
      <c r="B226221" s="1" t="s">
        <v>225823</v>
      </c>
      <c r="C226221" s="1" t="s">
        <v>60</v>
      </c>
    </row>
    <row r="226222" spans="1:3" x14ac:dyDescent="0.2">
      <c r="A226222" s="1">
        <v>327753</v>
      </c>
      <c r="B226222" s="1" t="s">
        <v>225824</v>
      </c>
      <c r="C226222" s="1" t="s">
        <v>60</v>
      </c>
    </row>
    <row r="226223" spans="1:3" x14ac:dyDescent="0.2">
      <c r="A226223" s="1">
        <v>327754</v>
      </c>
      <c r="B226223" s="1" t="s">
        <v>225825</v>
      </c>
      <c r="C226223" s="1" t="s">
        <v>60</v>
      </c>
    </row>
    <row r="226224" spans="1:3" x14ac:dyDescent="0.2">
      <c r="A226224" s="1">
        <v>327755</v>
      </c>
      <c r="B226224" s="1" t="s">
        <v>225826</v>
      </c>
      <c r="C226224" s="1" t="s">
        <v>60</v>
      </c>
    </row>
    <row r="226225" spans="1:3" x14ac:dyDescent="0.2">
      <c r="A226225" s="1">
        <v>327756</v>
      </c>
      <c r="B226225" s="1" t="s">
        <v>225827</v>
      </c>
      <c r="C226225" s="1" t="s">
        <v>60</v>
      </c>
    </row>
    <row r="226226" spans="1:3" x14ac:dyDescent="0.2">
      <c r="A226226" s="1">
        <v>327757</v>
      </c>
      <c r="B226226" s="1" t="s">
        <v>225828</v>
      </c>
      <c r="C226226" s="1" t="s">
        <v>60</v>
      </c>
    </row>
    <row r="226227" spans="1:3" x14ac:dyDescent="0.2">
      <c r="A226227" s="1">
        <v>327758</v>
      </c>
      <c r="B226227" s="1" t="s">
        <v>225829</v>
      </c>
      <c r="C226227" s="1" t="s">
        <v>60</v>
      </c>
    </row>
    <row r="226228" spans="1:3" x14ac:dyDescent="0.2">
      <c r="A226228" s="1">
        <v>327759</v>
      </c>
      <c r="B226228" s="1" t="s">
        <v>225830</v>
      </c>
      <c r="C226228" s="1" t="s">
        <v>5</v>
      </c>
    </row>
    <row r="226229" spans="1:3" x14ac:dyDescent="0.2">
      <c r="A226229" s="1">
        <v>327760</v>
      </c>
      <c r="B226229" s="1" t="s">
        <v>225831</v>
      </c>
      <c r="C226229" s="1" t="s">
        <v>60</v>
      </c>
    </row>
    <row r="226230" spans="1:3" x14ac:dyDescent="0.2">
      <c r="A226230" s="1">
        <v>327761</v>
      </c>
      <c r="B226230" s="1" t="s">
        <v>225832</v>
      </c>
      <c r="C226230" s="1" t="s">
        <v>60</v>
      </c>
    </row>
    <row r="226231" spans="1:3" x14ac:dyDescent="0.2">
      <c r="A226231" s="1">
        <v>327762</v>
      </c>
      <c r="B226231" s="1" t="s">
        <v>225833</v>
      </c>
      <c r="C226231" s="1" t="s">
        <v>60</v>
      </c>
    </row>
    <row r="226232" spans="1:3" x14ac:dyDescent="0.2">
      <c r="A226232" s="1">
        <v>327763</v>
      </c>
      <c r="B226232" s="1" t="s">
        <v>225834</v>
      </c>
      <c r="C226232" s="1" t="s">
        <v>60</v>
      </c>
    </row>
    <row r="226233" spans="1:3" x14ac:dyDescent="0.2">
      <c r="A226233" s="1">
        <v>327764</v>
      </c>
      <c r="B226233" s="1" t="s">
        <v>225835</v>
      </c>
      <c r="C226233" s="1" t="s">
        <v>60</v>
      </c>
    </row>
    <row r="226234" spans="1:3" x14ac:dyDescent="0.2">
      <c r="A226234" s="1">
        <v>327765</v>
      </c>
      <c r="B226234" s="1" t="s">
        <v>225836</v>
      </c>
      <c r="C226234" s="1" t="s">
        <v>5</v>
      </c>
    </row>
    <row r="226235" spans="1:3" x14ac:dyDescent="0.2">
      <c r="A226235" s="1">
        <v>327766</v>
      </c>
      <c r="B226235" s="1" t="s">
        <v>225837</v>
      </c>
      <c r="C226235" s="1" t="s">
        <v>60</v>
      </c>
    </row>
    <row r="226236" spans="1:3" x14ac:dyDescent="0.2">
      <c r="A226236" s="1">
        <v>327767</v>
      </c>
      <c r="B226236" s="1" t="s">
        <v>225838</v>
      </c>
      <c r="C226236" s="1" t="s">
        <v>60</v>
      </c>
    </row>
    <row r="226237" spans="1:3" x14ac:dyDescent="0.2">
      <c r="A226237" s="1">
        <v>327768</v>
      </c>
      <c r="B226237" s="1" t="s">
        <v>225839</v>
      </c>
      <c r="C226237" s="1" t="s">
        <v>5</v>
      </c>
    </row>
    <row r="226238" spans="1:3" x14ac:dyDescent="0.2">
      <c r="A226238" s="1">
        <v>327769</v>
      </c>
      <c r="B226238" s="1" t="s">
        <v>225840</v>
      </c>
      <c r="C226238" s="1" t="s">
        <v>60</v>
      </c>
    </row>
    <row r="226239" spans="1:3" x14ac:dyDescent="0.2">
      <c r="A226239" s="1">
        <v>327771</v>
      </c>
      <c r="B226239" s="1" t="s">
        <v>225841</v>
      </c>
      <c r="C226239" s="1" t="s">
        <v>60</v>
      </c>
    </row>
    <row r="226240" spans="1:3" x14ac:dyDescent="0.2">
      <c r="A226240" s="1">
        <v>327772</v>
      </c>
      <c r="B226240" s="1" t="s">
        <v>225842</v>
      </c>
      <c r="C226240" s="1" t="s">
        <v>60</v>
      </c>
    </row>
    <row r="226241" spans="1:4" x14ac:dyDescent="0.2">
      <c r="A226241" s="1">
        <v>327773</v>
      </c>
      <c r="B226241" s="1" t="s">
        <v>225843</v>
      </c>
      <c r="C226241" s="1" t="s">
        <v>60</v>
      </c>
    </row>
    <row r="226242" spans="1:4" x14ac:dyDescent="0.2">
      <c r="A226242" s="1">
        <v>327776</v>
      </c>
      <c r="B226242" s="1" t="s">
        <v>225844</v>
      </c>
      <c r="C226242" s="1" t="s">
        <v>5</v>
      </c>
    </row>
    <row r="226243" spans="1:4" x14ac:dyDescent="0.2">
      <c r="A226243" s="1">
        <v>327777</v>
      </c>
      <c r="B226243" s="1" t="s">
        <v>225845</v>
      </c>
      <c r="C226243" s="1" t="s">
        <v>5</v>
      </c>
    </row>
    <row r="226244" spans="1:4" x14ac:dyDescent="0.2">
      <c r="A226244" s="1">
        <v>327778</v>
      </c>
      <c r="B226244" s="1" t="s">
        <v>225846</v>
      </c>
      <c r="C226244" s="1" t="s">
        <v>5</v>
      </c>
    </row>
    <row r="226245" spans="1:4" x14ac:dyDescent="0.2">
      <c r="A226245" s="1">
        <v>327780</v>
      </c>
      <c r="B226245" s="1" t="s">
        <v>225847</v>
      </c>
      <c r="C226245" s="1" t="s">
        <v>5</v>
      </c>
    </row>
    <row r="226246" spans="1:4" x14ac:dyDescent="0.2">
      <c r="A226246" s="1">
        <v>327781</v>
      </c>
      <c r="B226246" s="1" t="s">
        <v>225848</v>
      </c>
      <c r="C226246" s="1" t="s">
        <v>5</v>
      </c>
    </row>
    <row r="226247" spans="1:4" x14ac:dyDescent="0.2">
      <c r="A226247" s="1">
        <v>327782</v>
      </c>
      <c r="B226247" s="1" t="s">
        <v>225849</v>
      </c>
      <c r="C226247" s="1" t="s">
        <v>5</v>
      </c>
    </row>
    <row r="226248" spans="1:4" x14ac:dyDescent="0.2">
      <c r="A226248" s="1">
        <v>327783</v>
      </c>
      <c r="B226248" s="1" t="s">
        <v>225850</v>
      </c>
      <c r="C226248" s="1" t="s">
        <v>5</v>
      </c>
    </row>
    <row r="226249" spans="1:4" x14ac:dyDescent="0.2">
      <c r="A226249" s="1">
        <v>327784</v>
      </c>
      <c r="B226249" s="1" t="s">
        <v>225851</v>
      </c>
      <c r="C226249" s="1" t="s">
        <v>5</v>
      </c>
    </row>
    <row r="226250" spans="1:4" x14ac:dyDescent="0.2">
      <c r="A226250" s="1">
        <v>327785</v>
      </c>
      <c r="B226250" s="1" t="s">
        <v>225852</v>
      </c>
      <c r="C226250" s="1" t="s">
        <v>5</v>
      </c>
    </row>
    <row r="226251" spans="1:4" x14ac:dyDescent="0.2">
      <c r="A226251" s="1">
        <v>327787</v>
      </c>
      <c r="B226251" s="1" t="s">
        <v>225853</v>
      </c>
      <c r="C226251" s="1" t="s">
        <v>60</v>
      </c>
      <c r="D226251" s="1" t="s">
        <v>61</v>
      </c>
    </row>
    <row r="226252" spans="1:4" x14ac:dyDescent="0.2">
      <c r="A226252" s="1">
        <v>327788</v>
      </c>
      <c r="B226252" s="1" t="s">
        <v>225854</v>
      </c>
      <c r="C226252" s="1" t="s">
        <v>60</v>
      </c>
    </row>
    <row r="226253" spans="1:4" x14ac:dyDescent="0.2">
      <c r="A226253" s="1">
        <v>327900</v>
      </c>
      <c r="B226253" s="1" t="s">
        <v>225855</v>
      </c>
      <c r="C226253" s="1" t="s">
        <v>60</v>
      </c>
    </row>
    <row r="226254" spans="1:4" x14ac:dyDescent="0.2">
      <c r="A226254" s="1">
        <v>327976</v>
      </c>
      <c r="B226254" s="1" t="s">
        <v>225856</v>
      </c>
      <c r="C226254" s="1" t="s">
        <v>60</v>
      </c>
    </row>
    <row r="226255" spans="1:4" x14ac:dyDescent="0.2">
      <c r="A226255" s="1">
        <v>327977</v>
      </c>
      <c r="B226255" s="1" t="s">
        <v>225857</v>
      </c>
      <c r="C226255" s="1" t="s">
        <v>60</v>
      </c>
    </row>
    <row r="226256" spans="1:4" x14ac:dyDescent="0.2">
      <c r="A226256" s="1">
        <v>327978</v>
      </c>
      <c r="B226256" s="1" t="s">
        <v>225858</v>
      </c>
      <c r="C226256" s="1" t="s">
        <v>60</v>
      </c>
    </row>
    <row r="226257" spans="1:3" x14ac:dyDescent="0.2">
      <c r="A226257" s="1">
        <v>327979</v>
      </c>
      <c r="B226257" s="1" t="s">
        <v>225859</v>
      </c>
      <c r="C226257" s="1" t="s">
        <v>60</v>
      </c>
    </row>
    <row r="226258" spans="1:3" x14ac:dyDescent="0.2">
      <c r="A226258" s="1">
        <v>327980</v>
      </c>
      <c r="B226258" s="1" t="s">
        <v>225860</v>
      </c>
      <c r="C226258" s="1" t="s">
        <v>60</v>
      </c>
    </row>
    <row r="226259" spans="1:3" x14ac:dyDescent="0.2">
      <c r="A226259" s="1">
        <v>327981</v>
      </c>
      <c r="B226259" s="1" t="s">
        <v>225861</v>
      </c>
      <c r="C226259" s="1" t="s">
        <v>60</v>
      </c>
    </row>
    <row r="226260" spans="1:3" x14ac:dyDescent="0.2">
      <c r="A226260" s="1">
        <v>327982</v>
      </c>
      <c r="B226260" s="1" t="s">
        <v>225862</v>
      </c>
      <c r="C226260" s="1" t="s">
        <v>60</v>
      </c>
    </row>
    <row r="226261" spans="1:3" x14ac:dyDescent="0.2">
      <c r="A226261" s="1">
        <v>327983</v>
      </c>
      <c r="B226261" s="1" t="s">
        <v>225863</v>
      </c>
      <c r="C226261" s="1" t="s">
        <v>60</v>
      </c>
    </row>
    <row r="226262" spans="1:3" x14ac:dyDescent="0.2">
      <c r="A226262" s="1">
        <v>327984</v>
      </c>
      <c r="B226262" s="1" t="s">
        <v>225864</v>
      </c>
      <c r="C226262" s="1" t="s">
        <v>60</v>
      </c>
    </row>
    <row r="226263" spans="1:3" x14ac:dyDescent="0.2">
      <c r="A226263" s="1">
        <v>327985</v>
      </c>
      <c r="B226263" s="1" t="s">
        <v>225865</v>
      </c>
      <c r="C226263" s="1" t="s">
        <v>60</v>
      </c>
    </row>
    <row r="226264" spans="1:3" x14ac:dyDescent="0.2">
      <c r="A226264" s="1">
        <v>327986</v>
      </c>
      <c r="B226264" s="1" t="s">
        <v>225866</v>
      </c>
      <c r="C226264" s="1" t="s">
        <v>60</v>
      </c>
    </row>
    <row r="226265" spans="1:3" x14ac:dyDescent="0.2">
      <c r="A226265" s="1">
        <v>327987</v>
      </c>
      <c r="B226265" s="1" t="s">
        <v>225867</v>
      </c>
      <c r="C226265" s="1" t="s">
        <v>60</v>
      </c>
    </row>
    <row r="226266" spans="1:3" x14ac:dyDescent="0.2">
      <c r="A226266" s="1">
        <v>327988</v>
      </c>
      <c r="B226266" s="1" t="s">
        <v>225868</v>
      </c>
      <c r="C226266" s="1" t="s">
        <v>60</v>
      </c>
    </row>
    <row r="226267" spans="1:3" x14ac:dyDescent="0.2">
      <c r="A226267" s="1">
        <v>327989</v>
      </c>
      <c r="B226267" s="1" t="s">
        <v>225869</v>
      </c>
      <c r="C226267" s="1" t="s">
        <v>60</v>
      </c>
    </row>
    <row r="226268" spans="1:3" x14ac:dyDescent="0.2">
      <c r="A226268" s="1">
        <v>327990</v>
      </c>
      <c r="B226268" s="1" t="s">
        <v>225870</v>
      </c>
      <c r="C226268" s="1" t="s">
        <v>60</v>
      </c>
    </row>
    <row r="226269" spans="1:3" x14ac:dyDescent="0.2">
      <c r="A226269" s="1">
        <v>327991</v>
      </c>
      <c r="B226269" s="1" t="s">
        <v>225871</v>
      </c>
      <c r="C226269" s="1" t="s">
        <v>60</v>
      </c>
    </row>
    <row r="226270" spans="1:3" x14ac:dyDescent="0.2">
      <c r="A226270" s="1">
        <v>327993</v>
      </c>
      <c r="B226270" s="1" t="s">
        <v>225872</v>
      </c>
      <c r="C226270" s="1" t="s">
        <v>60</v>
      </c>
    </row>
    <row r="226271" spans="1:3" x14ac:dyDescent="0.2">
      <c r="A226271" s="1">
        <v>327995</v>
      </c>
      <c r="B226271" s="1" t="s">
        <v>225873</v>
      </c>
      <c r="C226271" s="1" t="s">
        <v>5</v>
      </c>
    </row>
    <row r="226272" spans="1:3" x14ac:dyDescent="0.2">
      <c r="A226272" s="1">
        <v>327996</v>
      </c>
      <c r="B226272" s="1" t="s">
        <v>225874</v>
      </c>
      <c r="C226272" s="1" t="s">
        <v>60</v>
      </c>
    </row>
    <row r="226273" spans="1:3" x14ac:dyDescent="0.2">
      <c r="A226273" s="1">
        <v>327997</v>
      </c>
      <c r="B226273" s="1" t="s">
        <v>225875</v>
      </c>
      <c r="C226273" s="1" t="s">
        <v>5</v>
      </c>
    </row>
    <row r="226274" spans="1:3" x14ac:dyDescent="0.2">
      <c r="A226274" s="1">
        <v>327998</v>
      </c>
      <c r="B226274" s="1" t="s">
        <v>225876</v>
      </c>
      <c r="C226274" s="1" t="s">
        <v>5</v>
      </c>
    </row>
    <row r="226275" spans="1:3" x14ac:dyDescent="0.2">
      <c r="A226275" s="1">
        <v>327999</v>
      </c>
      <c r="B226275" s="1" t="s">
        <v>225877</v>
      </c>
      <c r="C226275" s="1" t="s">
        <v>5</v>
      </c>
    </row>
    <row r="226276" spans="1:3" x14ac:dyDescent="0.2">
      <c r="A226276" s="1">
        <v>328000</v>
      </c>
      <c r="B226276" s="1" t="s">
        <v>225878</v>
      </c>
      <c r="C226276" s="1" t="s">
        <v>60</v>
      </c>
    </row>
    <row r="226277" spans="1:3" x14ac:dyDescent="0.2">
      <c r="A226277" s="1">
        <v>328001</v>
      </c>
      <c r="B226277" s="1" t="s">
        <v>225879</v>
      </c>
      <c r="C226277" s="1" t="s">
        <v>5</v>
      </c>
    </row>
    <row r="226278" spans="1:3" x14ac:dyDescent="0.2">
      <c r="A226278" s="1">
        <v>328002</v>
      </c>
      <c r="B226278" s="1" t="s">
        <v>225880</v>
      </c>
      <c r="C226278" s="1" t="s">
        <v>5</v>
      </c>
    </row>
    <row r="226279" spans="1:3" x14ac:dyDescent="0.2">
      <c r="A226279" s="1">
        <v>328003</v>
      </c>
      <c r="B226279" s="1" t="s">
        <v>225881</v>
      </c>
      <c r="C226279" s="1" t="s">
        <v>60</v>
      </c>
    </row>
    <row r="226280" spans="1:3" x14ac:dyDescent="0.2">
      <c r="A226280" s="1">
        <v>328004</v>
      </c>
      <c r="B226280" s="1" t="s">
        <v>225882</v>
      </c>
      <c r="C226280" s="1" t="s">
        <v>5</v>
      </c>
    </row>
    <row r="226281" spans="1:3" x14ac:dyDescent="0.2">
      <c r="A226281" s="1">
        <v>328005</v>
      </c>
      <c r="B226281" s="1" t="s">
        <v>225883</v>
      </c>
      <c r="C226281" s="1" t="s">
        <v>60</v>
      </c>
    </row>
    <row r="226282" spans="1:3" x14ac:dyDescent="0.2">
      <c r="A226282" s="1">
        <v>328006</v>
      </c>
      <c r="B226282" s="1" t="s">
        <v>225884</v>
      </c>
      <c r="C226282" s="1" t="s">
        <v>60</v>
      </c>
    </row>
    <row r="226283" spans="1:3" x14ac:dyDescent="0.2">
      <c r="A226283" s="1">
        <v>328007</v>
      </c>
      <c r="B226283" s="1" t="s">
        <v>225885</v>
      </c>
      <c r="C226283" s="1" t="s">
        <v>60</v>
      </c>
    </row>
    <row r="226284" spans="1:3" x14ac:dyDescent="0.2">
      <c r="A226284" s="1">
        <v>328009</v>
      </c>
      <c r="B226284" s="1" t="s">
        <v>225886</v>
      </c>
      <c r="C226284" s="1" t="s">
        <v>60</v>
      </c>
    </row>
    <row r="226285" spans="1:3" x14ac:dyDescent="0.2">
      <c r="A226285" s="1">
        <v>328011</v>
      </c>
      <c r="B226285" s="1" t="s">
        <v>225887</v>
      </c>
      <c r="C226285" s="1" t="s">
        <v>60</v>
      </c>
    </row>
    <row r="226286" spans="1:3" x14ac:dyDescent="0.2">
      <c r="A226286" s="1">
        <v>328013</v>
      </c>
      <c r="B226286" s="1" t="s">
        <v>225888</v>
      </c>
      <c r="C226286" s="1" t="s">
        <v>60</v>
      </c>
    </row>
    <row r="226287" spans="1:3" x14ac:dyDescent="0.2">
      <c r="A226287" s="1">
        <v>328015</v>
      </c>
      <c r="B226287" s="1" t="s">
        <v>225889</v>
      </c>
      <c r="C226287" s="1" t="s">
        <v>60</v>
      </c>
    </row>
    <row r="226288" spans="1:3" x14ac:dyDescent="0.2">
      <c r="A226288" s="1">
        <v>328016</v>
      </c>
      <c r="B226288" s="1" t="s">
        <v>225890</v>
      </c>
      <c r="C226288" s="1" t="s">
        <v>60</v>
      </c>
    </row>
    <row r="226289" spans="1:3" x14ac:dyDescent="0.2">
      <c r="A226289" s="1">
        <v>328018</v>
      </c>
      <c r="B226289" s="1" t="s">
        <v>225891</v>
      </c>
      <c r="C226289" s="1" t="s">
        <v>307</v>
      </c>
    </row>
    <row r="226290" spans="1:3" x14ac:dyDescent="0.2">
      <c r="A226290" s="1">
        <v>328020</v>
      </c>
      <c r="B226290" s="1" t="s">
        <v>225892</v>
      </c>
      <c r="C226290" s="1" t="s">
        <v>60</v>
      </c>
    </row>
    <row r="226291" spans="1:3" x14ac:dyDescent="0.2">
      <c r="A226291" s="1">
        <v>328022</v>
      </c>
      <c r="B226291" s="1" t="s">
        <v>225893</v>
      </c>
      <c r="C226291" s="1" t="s">
        <v>60</v>
      </c>
    </row>
    <row r="226292" spans="1:3" x14ac:dyDescent="0.2">
      <c r="A226292" s="1">
        <v>328023</v>
      </c>
      <c r="B226292" s="1" t="s">
        <v>225894</v>
      </c>
      <c r="C226292" s="1" t="s">
        <v>60</v>
      </c>
    </row>
    <row r="226293" spans="1:3" x14ac:dyDescent="0.2">
      <c r="A226293" s="1">
        <v>328024</v>
      </c>
      <c r="B226293" s="1" t="s">
        <v>225895</v>
      </c>
      <c r="C226293" s="1" t="s">
        <v>60</v>
      </c>
    </row>
    <row r="226294" spans="1:3" x14ac:dyDescent="0.2">
      <c r="A226294" s="1">
        <v>328029</v>
      </c>
      <c r="B226294" s="1" t="s">
        <v>225896</v>
      </c>
      <c r="C226294" s="1" t="s">
        <v>60</v>
      </c>
    </row>
    <row r="226295" spans="1:3" x14ac:dyDescent="0.2">
      <c r="A226295" s="1">
        <v>328030</v>
      </c>
      <c r="B226295" s="1" t="s">
        <v>225897</v>
      </c>
      <c r="C226295" s="1" t="s">
        <v>60</v>
      </c>
    </row>
    <row r="226296" spans="1:3" x14ac:dyDescent="0.2">
      <c r="A226296" s="1">
        <v>328031</v>
      </c>
      <c r="B226296" s="1" t="s">
        <v>225898</v>
      </c>
      <c r="C226296" s="1" t="s">
        <v>5</v>
      </c>
    </row>
    <row r="226297" spans="1:3" x14ac:dyDescent="0.2">
      <c r="A226297" s="1">
        <v>328032</v>
      </c>
      <c r="B226297" s="1" t="s">
        <v>225899</v>
      </c>
      <c r="C226297" s="1" t="s">
        <v>307</v>
      </c>
    </row>
    <row r="226298" spans="1:3" x14ac:dyDescent="0.2">
      <c r="A226298" s="1">
        <v>328033</v>
      </c>
      <c r="B226298" s="1" t="s">
        <v>225900</v>
      </c>
      <c r="C226298" s="1" t="s">
        <v>5</v>
      </c>
    </row>
    <row r="226299" spans="1:3" x14ac:dyDescent="0.2">
      <c r="A226299" s="1">
        <v>328034</v>
      </c>
      <c r="B226299" s="1" t="s">
        <v>225901</v>
      </c>
      <c r="C226299" s="1" t="s">
        <v>5</v>
      </c>
    </row>
    <row r="226300" spans="1:3" x14ac:dyDescent="0.2">
      <c r="A226300" s="1">
        <v>328035</v>
      </c>
      <c r="B226300" s="1" t="s">
        <v>225902</v>
      </c>
      <c r="C226300" s="1" t="s">
        <v>5</v>
      </c>
    </row>
    <row r="226301" spans="1:3" x14ac:dyDescent="0.2">
      <c r="A226301" s="1">
        <v>328036</v>
      </c>
      <c r="B226301" s="1" t="s">
        <v>225903</v>
      </c>
      <c r="C226301" s="1" t="s">
        <v>5</v>
      </c>
    </row>
    <row r="226302" spans="1:3" x14ac:dyDescent="0.2">
      <c r="A226302" s="1">
        <v>328037</v>
      </c>
      <c r="B226302" s="1" t="s">
        <v>225904</v>
      </c>
      <c r="C226302" s="1" t="s">
        <v>5</v>
      </c>
    </row>
    <row r="226303" spans="1:3" x14ac:dyDescent="0.2">
      <c r="A226303" s="1">
        <v>328038</v>
      </c>
      <c r="B226303" s="1" t="s">
        <v>225905</v>
      </c>
      <c r="C226303" s="1" t="s">
        <v>5</v>
      </c>
    </row>
    <row r="226304" spans="1:3" x14ac:dyDescent="0.2">
      <c r="A226304" s="1">
        <v>328039</v>
      </c>
      <c r="B226304" s="1" t="s">
        <v>225906</v>
      </c>
      <c r="C226304" s="1" t="s">
        <v>5</v>
      </c>
    </row>
    <row r="226305" spans="1:3" x14ac:dyDescent="0.2">
      <c r="A226305" s="1">
        <v>328040</v>
      </c>
      <c r="B226305" s="1" t="s">
        <v>225907</v>
      </c>
      <c r="C226305" s="1" t="s">
        <v>60</v>
      </c>
    </row>
    <row r="226306" spans="1:3" x14ac:dyDescent="0.2">
      <c r="A226306" s="1">
        <v>328041</v>
      </c>
      <c r="B226306" s="1" t="s">
        <v>225908</v>
      </c>
      <c r="C226306" s="1" t="s">
        <v>60</v>
      </c>
    </row>
    <row r="226307" spans="1:3" x14ac:dyDescent="0.2">
      <c r="A226307" s="1">
        <v>328042</v>
      </c>
      <c r="B226307" s="1" t="s">
        <v>225909</v>
      </c>
      <c r="C226307" s="1" t="s">
        <v>60</v>
      </c>
    </row>
    <row r="226308" spans="1:3" x14ac:dyDescent="0.2">
      <c r="A226308" s="1">
        <v>328043</v>
      </c>
      <c r="B226308" s="1" t="s">
        <v>225910</v>
      </c>
      <c r="C226308" s="1" t="s">
        <v>60</v>
      </c>
    </row>
    <row r="226309" spans="1:3" x14ac:dyDescent="0.2">
      <c r="A226309" s="1">
        <v>328046</v>
      </c>
      <c r="B226309" s="1" t="s">
        <v>225911</v>
      </c>
      <c r="C226309" s="1" t="s">
        <v>60</v>
      </c>
    </row>
    <row r="226310" spans="1:3" x14ac:dyDescent="0.2">
      <c r="A226310" s="1">
        <v>328047</v>
      </c>
      <c r="B226310" s="1" t="s">
        <v>225912</v>
      </c>
      <c r="C226310" s="1" t="s">
        <v>60</v>
      </c>
    </row>
    <row r="226311" spans="1:3" x14ac:dyDescent="0.2">
      <c r="A226311" s="1">
        <v>328048</v>
      </c>
      <c r="B226311" s="1" t="s">
        <v>225913</v>
      </c>
      <c r="C226311" s="1" t="s">
        <v>60</v>
      </c>
    </row>
    <row r="226312" spans="1:3" x14ac:dyDescent="0.2">
      <c r="A226312" s="1">
        <v>328049</v>
      </c>
      <c r="B226312" s="1" t="s">
        <v>225914</v>
      </c>
      <c r="C226312" s="1" t="s">
        <v>60</v>
      </c>
    </row>
    <row r="226313" spans="1:3" x14ac:dyDescent="0.2">
      <c r="A226313" s="1">
        <v>328050</v>
      </c>
      <c r="B226313" s="1" t="s">
        <v>225915</v>
      </c>
      <c r="C226313" s="1" t="s">
        <v>60</v>
      </c>
    </row>
    <row r="226314" spans="1:3" x14ac:dyDescent="0.2">
      <c r="A226314" s="1">
        <v>328051</v>
      </c>
      <c r="B226314" s="1" t="s">
        <v>225916</v>
      </c>
      <c r="C226314" s="1" t="s">
        <v>60</v>
      </c>
    </row>
    <row r="226315" spans="1:3" x14ac:dyDescent="0.2">
      <c r="A226315" s="1">
        <v>328052</v>
      </c>
      <c r="B226315" s="1" t="s">
        <v>225917</v>
      </c>
      <c r="C226315" s="1" t="s">
        <v>60</v>
      </c>
    </row>
    <row r="226316" spans="1:3" x14ac:dyDescent="0.2">
      <c r="A226316" s="1">
        <v>328053</v>
      </c>
      <c r="B226316" s="1" t="s">
        <v>225918</v>
      </c>
      <c r="C226316" s="1" t="s">
        <v>60</v>
      </c>
    </row>
    <row r="226317" spans="1:3" x14ac:dyDescent="0.2">
      <c r="A226317" s="1">
        <v>328054</v>
      </c>
      <c r="B226317" s="1" t="s">
        <v>225919</v>
      </c>
      <c r="C226317" s="1" t="s">
        <v>60</v>
      </c>
    </row>
    <row r="226318" spans="1:3" x14ac:dyDescent="0.2">
      <c r="A226318" s="1">
        <v>328056</v>
      </c>
      <c r="B226318" s="1" t="s">
        <v>225920</v>
      </c>
      <c r="C226318" s="1" t="s">
        <v>60</v>
      </c>
    </row>
    <row r="226319" spans="1:3" x14ac:dyDescent="0.2">
      <c r="A226319" s="1">
        <v>328057</v>
      </c>
      <c r="B226319" s="1" t="s">
        <v>225921</v>
      </c>
      <c r="C226319" s="1" t="s">
        <v>60</v>
      </c>
    </row>
    <row r="226320" spans="1:3" x14ac:dyDescent="0.2">
      <c r="A226320" s="1">
        <v>328058</v>
      </c>
      <c r="B226320" s="1" t="s">
        <v>225922</v>
      </c>
      <c r="C226320" s="1" t="s">
        <v>60</v>
      </c>
    </row>
    <row r="226321" spans="1:3" x14ac:dyDescent="0.2">
      <c r="A226321" s="1">
        <v>328059</v>
      </c>
      <c r="B226321" s="1" t="s">
        <v>225923</v>
      </c>
      <c r="C226321" s="1" t="s">
        <v>60</v>
      </c>
    </row>
    <row r="226322" spans="1:3" x14ac:dyDescent="0.2">
      <c r="A226322" s="1">
        <v>328060</v>
      </c>
      <c r="B226322" s="1" t="s">
        <v>225924</v>
      </c>
      <c r="C226322" s="1" t="s">
        <v>60</v>
      </c>
    </row>
    <row r="226323" spans="1:3" x14ac:dyDescent="0.2">
      <c r="A226323" s="1">
        <v>328061</v>
      </c>
      <c r="B226323" s="1" t="s">
        <v>225925</v>
      </c>
      <c r="C226323" s="1" t="s">
        <v>5</v>
      </c>
    </row>
    <row r="226324" spans="1:3" x14ac:dyDescent="0.2">
      <c r="A226324" s="1">
        <v>328062</v>
      </c>
      <c r="B226324" s="1" t="s">
        <v>225926</v>
      </c>
      <c r="C226324" s="1" t="s">
        <v>307</v>
      </c>
    </row>
    <row r="226325" spans="1:3" x14ac:dyDescent="0.2">
      <c r="A226325" s="1">
        <v>328063</v>
      </c>
      <c r="B226325" s="1" t="s">
        <v>225927</v>
      </c>
      <c r="C226325" s="1" t="s">
        <v>5</v>
      </c>
    </row>
    <row r="226326" spans="1:3" x14ac:dyDescent="0.2">
      <c r="A226326" s="1">
        <v>328064</v>
      </c>
      <c r="B226326" s="1" t="s">
        <v>225928</v>
      </c>
      <c r="C226326" s="1" t="s">
        <v>307</v>
      </c>
    </row>
    <row r="226327" spans="1:3" x14ac:dyDescent="0.2">
      <c r="A226327" s="1">
        <v>328065</v>
      </c>
      <c r="B226327" s="1" t="s">
        <v>225929</v>
      </c>
      <c r="C226327" s="1" t="s">
        <v>307</v>
      </c>
    </row>
    <row r="226328" spans="1:3" x14ac:dyDescent="0.2">
      <c r="A226328" s="1">
        <v>328066</v>
      </c>
      <c r="B226328" s="1" t="s">
        <v>225930</v>
      </c>
      <c r="C226328" s="1" t="s">
        <v>307</v>
      </c>
    </row>
    <row r="226329" spans="1:3" x14ac:dyDescent="0.2">
      <c r="A226329" s="1">
        <v>328067</v>
      </c>
      <c r="B226329" s="1" t="s">
        <v>225931</v>
      </c>
      <c r="C226329" s="1" t="s">
        <v>5</v>
      </c>
    </row>
    <row r="226330" spans="1:3" x14ac:dyDescent="0.2">
      <c r="A226330" s="1">
        <v>328068</v>
      </c>
      <c r="B226330" s="1" t="s">
        <v>225932</v>
      </c>
      <c r="C226330" s="1" t="s">
        <v>5</v>
      </c>
    </row>
    <row r="226331" spans="1:3" x14ac:dyDescent="0.2">
      <c r="A226331" s="1">
        <v>328069</v>
      </c>
      <c r="B226331" s="1" t="s">
        <v>225933</v>
      </c>
      <c r="C226331" s="1" t="s">
        <v>307</v>
      </c>
    </row>
    <row r="226332" spans="1:3" x14ac:dyDescent="0.2">
      <c r="A226332" s="1">
        <v>328070</v>
      </c>
      <c r="B226332" s="1" t="s">
        <v>225934</v>
      </c>
      <c r="C226332" s="1" t="s">
        <v>5</v>
      </c>
    </row>
    <row r="226333" spans="1:3" x14ac:dyDescent="0.2">
      <c r="A226333" s="1">
        <v>328071</v>
      </c>
      <c r="B226333" s="1" t="s">
        <v>225935</v>
      </c>
      <c r="C226333" s="1" t="s">
        <v>60</v>
      </c>
    </row>
    <row r="226334" spans="1:3" x14ac:dyDescent="0.2">
      <c r="A226334" s="1">
        <v>328072</v>
      </c>
      <c r="B226334" s="1" t="s">
        <v>225936</v>
      </c>
      <c r="C226334" s="1" t="s">
        <v>60</v>
      </c>
    </row>
    <row r="226335" spans="1:3" x14ac:dyDescent="0.2">
      <c r="A226335" s="1">
        <v>328073</v>
      </c>
      <c r="B226335" s="1" t="s">
        <v>225937</v>
      </c>
      <c r="C226335" s="1" t="s">
        <v>60</v>
      </c>
    </row>
    <row r="226336" spans="1:3" x14ac:dyDescent="0.2">
      <c r="A226336" s="1">
        <v>328074</v>
      </c>
      <c r="B226336" s="1" t="s">
        <v>225938</v>
      </c>
      <c r="C226336" s="1" t="s">
        <v>60</v>
      </c>
    </row>
    <row r="226337" spans="1:3" x14ac:dyDescent="0.2">
      <c r="A226337" s="1">
        <v>328078</v>
      </c>
      <c r="B226337" s="1" t="s">
        <v>225939</v>
      </c>
      <c r="C226337" s="1" t="s">
        <v>60</v>
      </c>
    </row>
    <row r="226338" spans="1:3" x14ac:dyDescent="0.2">
      <c r="A226338" s="1">
        <v>328079</v>
      </c>
      <c r="B226338" s="1" t="s">
        <v>225940</v>
      </c>
      <c r="C226338" s="1" t="s">
        <v>60</v>
      </c>
    </row>
    <row r="226339" spans="1:3" x14ac:dyDescent="0.2">
      <c r="A226339" s="1">
        <v>328081</v>
      </c>
      <c r="B226339" s="1" t="s">
        <v>225941</v>
      </c>
      <c r="C226339" s="1" t="s">
        <v>60</v>
      </c>
    </row>
    <row r="226340" spans="1:3" x14ac:dyDescent="0.2">
      <c r="A226340" s="1">
        <v>328082</v>
      </c>
      <c r="B226340" s="1" t="s">
        <v>225942</v>
      </c>
      <c r="C226340" s="1" t="s">
        <v>60</v>
      </c>
    </row>
    <row r="226341" spans="1:3" x14ac:dyDescent="0.2">
      <c r="A226341" s="1">
        <v>328083</v>
      </c>
      <c r="B226341" s="1" t="s">
        <v>225943</v>
      </c>
      <c r="C226341" s="1" t="s">
        <v>60</v>
      </c>
    </row>
    <row r="226342" spans="1:3" x14ac:dyDescent="0.2">
      <c r="A226342" s="1">
        <v>328084</v>
      </c>
      <c r="B226342" s="1" t="s">
        <v>225944</v>
      </c>
      <c r="C226342" s="1" t="s">
        <v>60</v>
      </c>
    </row>
    <row r="226343" spans="1:3" x14ac:dyDescent="0.2">
      <c r="A226343" s="1">
        <v>328085</v>
      </c>
      <c r="B226343" s="1" t="s">
        <v>225945</v>
      </c>
      <c r="C226343" s="1" t="s">
        <v>60</v>
      </c>
    </row>
    <row r="226344" spans="1:3" x14ac:dyDescent="0.2">
      <c r="A226344" s="1">
        <v>328086</v>
      </c>
      <c r="B226344" s="1" t="s">
        <v>225946</v>
      </c>
      <c r="C226344" s="1" t="s">
        <v>60</v>
      </c>
    </row>
    <row r="226345" spans="1:3" x14ac:dyDescent="0.2">
      <c r="A226345" s="1">
        <v>328087</v>
      </c>
      <c r="B226345" s="1" t="s">
        <v>225947</v>
      </c>
      <c r="C226345" s="1" t="s">
        <v>60</v>
      </c>
    </row>
    <row r="226346" spans="1:3" x14ac:dyDescent="0.2">
      <c r="A226346" s="1">
        <v>328088</v>
      </c>
      <c r="B226346" s="1" t="s">
        <v>225948</v>
      </c>
      <c r="C226346" s="1" t="s">
        <v>60</v>
      </c>
    </row>
    <row r="226347" spans="1:3" x14ac:dyDescent="0.2">
      <c r="A226347" s="1">
        <v>328089</v>
      </c>
      <c r="B226347" s="1" t="s">
        <v>225949</v>
      </c>
      <c r="C226347" s="1" t="s">
        <v>60</v>
      </c>
    </row>
    <row r="226348" spans="1:3" x14ac:dyDescent="0.2">
      <c r="A226348" s="1">
        <v>328090</v>
      </c>
      <c r="B226348" s="1" t="s">
        <v>225950</v>
      </c>
      <c r="C226348" s="1" t="s">
        <v>60</v>
      </c>
    </row>
    <row r="226349" spans="1:3" x14ac:dyDescent="0.2">
      <c r="A226349" s="1">
        <v>328091</v>
      </c>
      <c r="B226349" s="1" t="s">
        <v>225951</v>
      </c>
      <c r="C226349" s="1" t="s">
        <v>60</v>
      </c>
    </row>
    <row r="226350" spans="1:3" x14ac:dyDescent="0.2">
      <c r="A226350" s="1">
        <v>328092</v>
      </c>
      <c r="B226350" s="1" t="s">
        <v>225952</v>
      </c>
      <c r="C226350" s="1" t="s">
        <v>60</v>
      </c>
    </row>
    <row r="226351" spans="1:3" x14ac:dyDescent="0.2">
      <c r="A226351" s="1">
        <v>328094</v>
      </c>
      <c r="B226351" s="1" t="s">
        <v>225953</v>
      </c>
      <c r="C226351" s="1" t="s">
        <v>60</v>
      </c>
    </row>
    <row r="226352" spans="1:3" x14ac:dyDescent="0.2">
      <c r="A226352" s="1">
        <v>328096</v>
      </c>
      <c r="B226352" s="1" t="s">
        <v>225954</v>
      </c>
      <c r="C226352" s="1" t="s">
        <v>5</v>
      </c>
    </row>
    <row r="226353" spans="1:4" x14ac:dyDescent="0.2">
      <c r="A226353" s="1">
        <v>328104</v>
      </c>
      <c r="B226353" s="1" t="s">
        <v>225955</v>
      </c>
      <c r="C226353" s="1" t="s">
        <v>60</v>
      </c>
      <c r="D226353" s="1" t="s">
        <v>61</v>
      </c>
    </row>
    <row r="226354" spans="1:4" x14ac:dyDescent="0.2">
      <c r="A226354" s="1">
        <v>328107</v>
      </c>
      <c r="B226354" s="1" t="s">
        <v>225956</v>
      </c>
      <c r="C226354" s="1" t="s">
        <v>60</v>
      </c>
    </row>
    <row r="226355" spans="1:4" x14ac:dyDescent="0.2">
      <c r="A226355" s="1">
        <v>328115</v>
      </c>
      <c r="B226355" s="1" t="s">
        <v>225957</v>
      </c>
      <c r="C226355" s="1" t="s">
        <v>5</v>
      </c>
    </row>
    <row r="226356" spans="1:4" x14ac:dyDescent="0.2">
      <c r="A226356" s="1">
        <v>328121</v>
      </c>
      <c r="B226356" s="1" t="s">
        <v>225958</v>
      </c>
      <c r="C226356" s="1" t="s">
        <v>60</v>
      </c>
    </row>
    <row r="226357" spans="1:4" x14ac:dyDescent="0.2">
      <c r="A226357" s="1">
        <v>328131</v>
      </c>
      <c r="B226357" s="1" t="s">
        <v>225959</v>
      </c>
      <c r="C226357" s="1" t="s">
        <v>60</v>
      </c>
    </row>
    <row r="226358" spans="1:4" x14ac:dyDescent="0.2">
      <c r="A226358" s="1">
        <v>328132</v>
      </c>
      <c r="B226358" s="1" t="s">
        <v>225960</v>
      </c>
      <c r="C226358" s="1" t="s">
        <v>5</v>
      </c>
    </row>
    <row r="226359" spans="1:4" x14ac:dyDescent="0.2">
      <c r="A226359" s="1">
        <v>328161</v>
      </c>
      <c r="B226359" s="1" t="s">
        <v>225961</v>
      </c>
      <c r="C226359" s="1" t="s">
        <v>60</v>
      </c>
    </row>
    <row r="226360" spans="1:4" x14ac:dyDescent="0.2">
      <c r="A226360" s="1">
        <v>328183</v>
      </c>
      <c r="B226360" s="1" t="s">
        <v>225962</v>
      </c>
      <c r="C226360" s="1" t="s">
        <v>5</v>
      </c>
    </row>
    <row r="226361" spans="1:4" x14ac:dyDescent="0.2">
      <c r="A226361" s="1">
        <v>328188</v>
      </c>
      <c r="B226361" s="1" t="s">
        <v>225963</v>
      </c>
      <c r="C226361" s="1" t="s">
        <v>5</v>
      </c>
    </row>
    <row r="226362" spans="1:4" x14ac:dyDescent="0.2">
      <c r="A226362" s="1">
        <v>328193</v>
      </c>
      <c r="B226362" s="1" t="s">
        <v>225964</v>
      </c>
      <c r="C226362" s="1" t="s">
        <v>5</v>
      </c>
    </row>
    <row r="226363" spans="1:4" x14ac:dyDescent="0.2">
      <c r="A226363" s="1">
        <v>328194</v>
      </c>
      <c r="B226363" s="1" t="s">
        <v>225965</v>
      </c>
      <c r="C226363" s="1" t="s">
        <v>5</v>
      </c>
    </row>
    <row r="226364" spans="1:4" x14ac:dyDescent="0.2">
      <c r="A226364" s="1">
        <v>328196</v>
      </c>
      <c r="B226364" s="1" t="s">
        <v>225966</v>
      </c>
      <c r="C226364" s="1" t="s">
        <v>60</v>
      </c>
    </row>
    <row r="226365" spans="1:4" x14ac:dyDescent="0.2">
      <c r="A226365" s="1">
        <v>328214</v>
      </c>
      <c r="B226365" s="1" t="s">
        <v>225967</v>
      </c>
      <c r="C226365" s="1" t="s">
        <v>5</v>
      </c>
    </row>
    <row r="226366" spans="1:4" x14ac:dyDescent="0.2">
      <c r="A226366" s="1">
        <v>328220</v>
      </c>
      <c r="B226366" s="1" t="s">
        <v>225968</v>
      </c>
      <c r="C226366" s="1" t="s">
        <v>5</v>
      </c>
    </row>
    <row r="226367" spans="1:4" x14ac:dyDescent="0.2">
      <c r="A226367" s="1">
        <v>328228</v>
      </c>
      <c r="B226367" s="1" t="s">
        <v>225969</v>
      </c>
      <c r="C226367" s="1" t="s">
        <v>5</v>
      </c>
    </row>
    <row r="226368" spans="1:4" x14ac:dyDescent="0.2">
      <c r="A226368" s="1">
        <v>328229</v>
      </c>
      <c r="B226368" s="1" t="s">
        <v>225970</v>
      </c>
      <c r="C226368" s="1" t="s">
        <v>5</v>
      </c>
    </row>
    <row r="226369" spans="1:4" x14ac:dyDescent="0.2">
      <c r="A226369" s="1">
        <v>328242</v>
      </c>
      <c r="B226369" s="1" t="s">
        <v>225971</v>
      </c>
      <c r="C226369" s="1" t="s">
        <v>60</v>
      </c>
    </row>
    <row r="226370" spans="1:4" x14ac:dyDescent="0.2">
      <c r="A226370" s="1">
        <v>328245</v>
      </c>
      <c r="B226370" s="1" t="s">
        <v>225972</v>
      </c>
      <c r="C226370" s="1" t="s">
        <v>5</v>
      </c>
    </row>
    <row r="226371" spans="1:4" x14ac:dyDescent="0.2">
      <c r="A226371" s="1">
        <v>328246</v>
      </c>
      <c r="B226371" s="1" t="s">
        <v>225973</v>
      </c>
      <c r="C226371" s="1" t="s">
        <v>60</v>
      </c>
      <c r="D226371" s="1" t="s">
        <v>61</v>
      </c>
    </row>
    <row r="226372" spans="1:4" x14ac:dyDescent="0.2">
      <c r="A226372" s="1">
        <v>328249</v>
      </c>
      <c r="B226372" s="1" t="s">
        <v>225974</v>
      </c>
      <c r="C226372" s="1" t="s">
        <v>5</v>
      </c>
    </row>
    <row r="226373" spans="1:4" x14ac:dyDescent="0.2">
      <c r="A226373" s="1">
        <v>328251</v>
      </c>
      <c r="B226373" s="1" t="s">
        <v>225975</v>
      </c>
      <c r="C226373" s="1" t="s">
        <v>60</v>
      </c>
    </row>
    <row r="226374" spans="1:4" x14ac:dyDescent="0.2">
      <c r="A226374" s="1">
        <v>328259</v>
      </c>
      <c r="B226374" s="1" t="s">
        <v>225976</v>
      </c>
      <c r="C226374" s="1" t="s">
        <v>60</v>
      </c>
    </row>
    <row r="226375" spans="1:4" x14ac:dyDescent="0.2">
      <c r="A226375" s="1">
        <v>328261</v>
      </c>
      <c r="B226375" s="1" t="s">
        <v>225977</v>
      </c>
      <c r="C226375" s="1" t="s">
        <v>5</v>
      </c>
    </row>
    <row r="226376" spans="1:4" x14ac:dyDescent="0.2">
      <c r="A226376" s="1">
        <v>328269</v>
      </c>
      <c r="B226376" s="1" t="s">
        <v>225978</v>
      </c>
      <c r="C226376" s="1" t="s">
        <v>5</v>
      </c>
    </row>
    <row r="226377" spans="1:4" x14ac:dyDescent="0.2">
      <c r="A226377" s="1">
        <v>328291</v>
      </c>
      <c r="B226377" s="1" t="s">
        <v>225979</v>
      </c>
      <c r="C226377" s="1" t="s">
        <v>60</v>
      </c>
    </row>
    <row r="226378" spans="1:4" x14ac:dyDescent="0.2">
      <c r="A226378" s="1">
        <v>328292</v>
      </c>
      <c r="B226378" s="1" t="s">
        <v>225980</v>
      </c>
      <c r="C226378" s="1" t="s">
        <v>60</v>
      </c>
    </row>
    <row r="226379" spans="1:4" x14ac:dyDescent="0.2">
      <c r="A226379" s="1">
        <v>328294</v>
      </c>
      <c r="B226379" s="1" t="s">
        <v>225981</v>
      </c>
      <c r="C226379" s="1" t="s">
        <v>60</v>
      </c>
    </row>
    <row r="226380" spans="1:4" x14ac:dyDescent="0.2">
      <c r="A226380" s="1">
        <v>328300</v>
      </c>
      <c r="B226380" s="1" t="s">
        <v>225982</v>
      </c>
      <c r="C226380" s="1" t="s">
        <v>5</v>
      </c>
    </row>
    <row r="226381" spans="1:4" x14ac:dyDescent="0.2">
      <c r="A226381" s="1">
        <v>328301</v>
      </c>
      <c r="B226381" s="1" t="s">
        <v>225983</v>
      </c>
      <c r="C226381" s="1" t="s">
        <v>60</v>
      </c>
    </row>
    <row r="226382" spans="1:4" x14ac:dyDescent="0.2">
      <c r="A226382" s="1">
        <v>328307</v>
      </c>
      <c r="B226382" s="1" t="s">
        <v>225984</v>
      </c>
      <c r="C226382" s="1" t="s">
        <v>5</v>
      </c>
    </row>
    <row r="226383" spans="1:4" x14ac:dyDescent="0.2">
      <c r="A226383" s="1">
        <v>328309</v>
      </c>
      <c r="B226383" s="1" t="s">
        <v>225985</v>
      </c>
      <c r="C226383" s="1" t="s">
        <v>5</v>
      </c>
    </row>
    <row r="226384" spans="1:4" x14ac:dyDescent="0.2">
      <c r="A226384" s="1">
        <v>328311</v>
      </c>
      <c r="B226384" s="1" t="s">
        <v>225986</v>
      </c>
      <c r="C226384" s="1" t="s">
        <v>5</v>
      </c>
    </row>
    <row r="226385" spans="1:4" x14ac:dyDescent="0.2">
      <c r="A226385" s="1">
        <v>328312</v>
      </c>
      <c r="B226385" s="1" t="s">
        <v>225987</v>
      </c>
      <c r="C226385" s="1" t="s">
        <v>5</v>
      </c>
    </row>
    <row r="226386" spans="1:4" x14ac:dyDescent="0.2">
      <c r="A226386" s="1">
        <v>328316</v>
      </c>
      <c r="B226386" s="1" t="s">
        <v>225988</v>
      </c>
      <c r="C226386" s="1" t="s">
        <v>60</v>
      </c>
    </row>
    <row r="226387" spans="1:4" x14ac:dyDescent="0.2">
      <c r="A226387" s="1">
        <v>328319</v>
      </c>
      <c r="B226387" s="1" t="s">
        <v>225989</v>
      </c>
      <c r="C226387" s="1" t="s">
        <v>5</v>
      </c>
    </row>
    <row r="226388" spans="1:4" x14ac:dyDescent="0.2">
      <c r="A226388" s="1">
        <v>328325</v>
      </c>
      <c r="B226388" s="1" t="s">
        <v>225990</v>
      </c>
      <c r="C226388" s="1" t="s">
        <v>60</v>
      </c>
    </row>
    <row r="226389" spans="1:4" x14ac:dyDescent="0.2">
      <c r="A226389" s="1">
        <v>328329</v>
      </c>
      <c r="B226389" s="1" t="s">
        <v>225991</v>
      </c>
      <c r="C226389" s="1" t="s">
        <v>5</v>
      </c>
    </row>
    <row r="226390" spans="1:4" x14ac:dyDescent="0.2">
      <c r="A226390" s="1">
        <v>328330</v>
      </c>
      <c r="B226390" s="1" t="s">
        <v>225992</v>
      </c>
      <c r="C226390" s="1" t="s">
        <v>60</v>
      </c>
    </row>
    <row r="226391" spans="1:4" x14ac:dyDescent="0.2">
      <c r="A226391" s="1">
        <v>328336</v>
      </c>
      <c r="B226391" s="1" t="s">
        <v>225993</v>
      </c>
      <c r="C226391" s="1" t="s">
        <v>60</v>
      </c>
    </row>
    <row r="226392" spans="1:4" x14ac:dyDescent="0.2">
      <c r="A226392" s="1">
        <v>328338</v>
      </c>
      <c r="B226392" s="1" t="s">
        <v>225994</v>
      </c>
      <c r="C226392" s="1" t="s">
        <v>5</v>
      </c>
    </row>
    <row r="226393" spans="1:4" x14ac:dyDescent="0.2">
      <c r="A226393" s="1">
        <v>328344</v>
      </c>
      <c r="B226393" s="1" t="s">
        <v>225995</v>
      </c>
      <c r="C226393" s="1" t="s">
        <v>60</v>
      </c>
    </row>
    <row r="226394" spans="1:4" x14ac:dyDescent="0.2">
      <c r="A226394" s="1">
        <v>328345</v>
      </c>
      <c r="B226394" s="1" t="s">
        <v>225996</v>
      </c>
      <c r="C226394" s="1" t="s">
        <v>60</v>
      </c>
    </row>
    <row r="226395" spans="1:4" x14ac:dyDescent="0.2">
      <c r="A226395" s="1">
        <v>328351</v>
      </c>
      <c r="B226395" s="1" t="s">
        <v>225997</v>
      </c>
      <c r="C226395" s="1" t="s">
        <v>60</v>
      </c>
      <c r="D226395" s="1" t="s">
        <v>61</v>
      </c>
    </row>
    <row r="226396" spans="1:4" x14ac:dyDescent="0.2">
      <c r="A226396" s="1">
        <v>328354</v>
      </c>
      <c r="B226396" s="1" t="s">
        <v>225998</v>
      </c>
      <c r="C226396" s="1" t="s">
        <v>5</v>
      </c>
    </row>
    <row r="226397" spans="1:4" x14ac:dyDescent="0.2">
      <c r="A226397" s="1">
        <v>328355</v>
      </c>
      <c r="B226397" s="1" t="s">
        <v>225999</v>
      </c>
      <c r="C226397" s="1" t="s">
        <v>5</v>
      </c>
    </row>
    <row r="226398" spans="1:4" x14ac:dyDescent="0.2">
      <c r="A226398" s="1">
        <v>328357</v>
      </c>
      <c r="B226398" s="1" t="s">
        <v>226000</v>
      </c>
      <c r="C226398" s="1" t="s">
        <v>60</v>
      </c>
    </row>
    <row r="226399" spans="1:4" x14ac:dyDescent="0.2">
      <c r="A226399" s="1">
        <v>328360</v>
      </c>
      <c r="B226399" s="1" t="s">
        <v>226001</v>
      </c>
      <c r="C226399" s="1" t="s">
        <v>5</v>
      </c>
    </row>
    <row r="226400" spans="1:4" x14ac:dyDescent="0.2">
      <c r="A226400" s="1">
        <v>328362</v>
      </c>
      <c r="B226400" s="1" t="s">
        <v>226002</v>
      </c>
      <c r="C226400" s="1" t="s">
        <v>5</v>
      </c>
    </row>
    <row r="226401" spans="1:3" x14ac:dyDescent="0.2">
      <c r="A226401" s="1">
        <v>328363</v>
      </c>
      <c r="B226401" s="1" t="s">
        <v>226003</v>
      </c>
      <c r="C226401" s="1" t="s">
        <v>5</v>
      </c>
    </row>
    <row r="226402" spans="1:3" x14ac:dyDescent="0.2">
      <c r="A226402" s="1">
        <v>328364</v>
      </c>
      <c r="B226402" s="1" t="s">
        <v>226004</v>
      </c>
      <c r="C226402" s="1" t="s">
        <v>307</v>
      </c>
    </row>
    <row r="226403" spans="1:3" x14ac:dyDescent="0.2">
      <c r="A226403" s="1">
        <v>328365</v>
      </c>
      <c r="B226403" s="1" t="s">
        <v>226005</v>
      </c>
      <c r="C226403" s="1" t="s">
        <v>60</v>
      </c>
    </row>
    <row r="226404" spans="1:3" x14ac:dyDescent="0.2">
      <c r="A226404" s="1">
        <v>328366</v>
      </c>
      <c r="B226404" s="1" t="s">
        <v>226006</v>
      </c>
      <c r="C226404" s="1" t="s">
        <v>5</v>
      </c>
    </row>
    <row r="226405" spans="1:3" x14ac:dyDescent="0.2">
      <c r="A226405" s="1">
        <v>328367</v>
      </c>
      <c r="B226405" s="1" t="s">
        <v>226007</v>
      </c>
      <c r="C226405" s="1" t="s">
        <v>307</v>
      </c>
    </row>
    <row r="226406" spans="1:3" x14ac:dyDescent="0.2">
      <c r="A226406" s="1">
        <v>328368</v>
      </c>
      <c r="B226406" s="1" t="s">
        <v>226008</v>
      </c>
      <c r="C226406" s="1" t="s">
        <v>5</v>
      </c>
    </row>
    <row r="226407" spans="1:3" x14ac:dyDescent="0.2">
      <c r="A226407" s="1">
        <v>328369</v>
      </c>
      <c r="B226407" s="1" t="s">
        <v>226009</v>
      </c>
      <c r="C226407" s="1" t="s">
        <v>5</v>
      </c>
    </row>
    <row r="226408" spans="1:3" x14ac:dyDescent="0.2">
      <c r="A226408" s="1">
        <v>328370</v>
      </c>
      <c r="B226408" s="1" t="s">
        <v>226010</v>
      </c>
      <c r="C226408" s="1" t="s">
        <v>5</v>
      </c>
    </row>
    <row r="226409" spans="1:3" x14ac:dyDescent="0.2">
      <c r="A226409" s="1">
        <v>328371</v>
      </c>
      <c r="B226409" s="1" t="s">
        <v>226011</v>
      </c>
      <c r="C226409" s="1" t="s">
        <v>5</v>
      </c>
    </row>
    <row r="226410" spans="1:3" x14ac:dyDescent="0.2">
      <c r="A226410" s="1">
        <v>328372</v>
      </c>
      <c r="B226410" s="1" t="s">
        <v>226012</v>
      </c>
      <c r="C226410" s="1" t="s">
        <v>60</v>
      </c>
    </row>
    <row r="226411" spans="1:3" x14ac:dyDescent="0.2">
      <c r="A226411" s="1">
        <v>328373</v>
      </c>
      <c r="B226411" s="1" t="s">
        <v>226013</v>
      </c>
      <c r="C226411" s="1" t="s">
        <v>60</v>
      </c>
    </row>
    <row r="226412" spans="1:3" x14ac:dyDescent="0.2">
      <c r="A226412" s="1">
        <v>328374</v>
      </c>
      <c r="B226412" s="1" t="s">
        <v>226014</v>
      </c>
      <c r="C226412" s="1" t="s">
        <v>60</v>
      </c>
    </row>
    <row r="226413" spans="1:3" x14ac:dyDescent="0.2">
      <c r="A226413" s="1">
        <v>328375</v>
      </c>
      <c r="B226413" s="1" t="s">
        <v>226015</v>
      </c>
      <c r="C226413" s="1" t="s">
        <v>60</v>
      </c>
    </row>
    <row r="226414" spans="1:3" x14ac:dyDescent="0.2">
      <c r="A226414" s="1">
        <v>328376</v>
      </c>
      <c r="B226414" s="1" t="s">
        <v>226016</v>
      </c>
      <c r="C226414" s="1" t="s">
        <v>60</v>
      </c>
    </row>
    <row r="226415" spans="1:3" x14ac:dyDescent="0.2">
      <c r="A226415" s="1">
        <v>328377</v>
      </c>
      <c r="B226415" s="1" t="s">
        <v>226017</v>
      </c>
      <c r="C226415" s="1" t="s">
        <v>60</v>
      </c>
    </row>
    <row r="226416" spans="1:3" x14ac:dyDescent="0.2">
      <c r="A226416" s="1">
        <v>328378</v>
      </c>
      <c r="B226416" s="1" t="s">
        <v>226018</v>
      </c>
      <c r="C226416" s="1" t="s">
        <v>60</v>
      </c>
    </row>
    <row r="226417" spans="1:3" x14ac:dyDescent="0.2">
      <c r="A226417" s="1">
        <v>328379</v>
      </c>
      <c r="B226417" s="1" t="s">
        <v>226019</v>
      </c>
      <c r="C226417" s="1" t="s">
        <v>60</v>
      </c>
    </row>
    <row r="226418" spans="1:3" x14ac:dyDescent="0.2">
      <c r="A226418" s="1">
        <v>328381</v>
      </c>
      <c r="B226418" s="1" t="s">
        <v>226020</v>
      </c>
      <c r="C226418" s="1" t="s">
        <v>60</v>
      </c>
    </row>
    <row r="226419" spans="1:3" x14ac:dyDescent="0.2">
      <c r="A226419" s="1">
        <v>328382</v>
      </c>
      <c r="B226419" s="1" t="s">
        <v>226021</v>
      </c>
      <c r="C226419" s="1" t="s">
        <v>60</v>
      </c>
    </row>
    <row r="226420" spans="1:3" x14ac:dyDescent="0.2">
      <c r="A226420" s="1">
        <v>328384</v>
      </c>
      <c r="B226420" s="1" t="s">
        <v>226022</v>
      </c>
      <c r="C226420" s="1" t="s">
        <v>60</v>
      </c>
    </row>
    <row r="226421" spans="1:3" x14ac:dyDescent="0.2">
      <c r="A226421" s="1">
        <v>328385</v>
      </c>
      <c r="B226421" s="1" t="s">
        <v>226023</v>
      </c>
      <c r="C226421" s="1" t="s">
        <v>60</v>
      </c>
    </row>
    <row r="226422" spans="1:3" x14ac:dyDescent="0.2">
      <c r="A226422" s="1">
        <v>328387</v>
      </c>
      <c r="B226422" s="1" t="s">
        <v>226024</v>
      </c>
      <c r="C226422" s="1" t="s">
        <v>60</v>
      </c>
    </row>
    <row r="226423" spans="1:3" x14ac:dyDescent="0.2">
      <c r="A226423" s="1">
        <v>328388</v>
      </c>
      <c r="B226423" s="1" t="s">
        <v>226025</v>
      </c>
      <c r="C226423" s="1" t="s">
        <v>60</v>
      </c>
    </row>
    <row r="226424" spans="1:3" x14ac:dyDescent="0.2">
      <c r="A226424" s="1">
        <v>328389</v>
      </c>
      <c r="B226424" s="1" t="s">
        <v>226026</v>
      </c>
      <c r="C226424" s="1" t="s">
        <v>60</v>
      </c>
    </row>
    <row r="226425" spans="1:3" x14ac:dyDescent="0.2">
      <c r="A226425" s="1">
        <v>328390</v>
      </c>
      <c r="B226425" s="1" t="s">
        <v>226027</v>
      </c>
      <c r="C226425" s="1" t="s">
        <v>60</v>
      </c>
    </row>
    <row r="226426" spans="1:3" x14ac:dyDescent="0.2">
      <c r="A226426" s="1">
        <v>328391</v>
      </c>
      <c r="B226426" s="1" t="s">
        <v>226028</v>
      </c>
      <c r="C226426" s="1" t="s">
        <v>60</v>
      </c>
    </row>
    <row r="226427" spans="1:3" x14ac:dyDescent="0.2">
      <c r="A226427" s="1">
        <v>328392</v>
      </c>
      <c r="B226427" s="1" t="s">
        <v>226029</v>
      </c>
      <c r="C226427" s="1" t="s">
        <v>60</v>
      </c>
    </row>
    <row r="226428" spans="1:3" x14ac:dyDescent="0.2">
      <c r="A226428" s="1">
        <v>328393</v>
      </c>
      <c r="B226428" s="1" t="s">
        <v>226030</v>
      </c>
      <c r="C226428" s="1" t="s">
        <v>60</v>
      </c>
    </row>
    <row r="226429" spans="1:3" x14ac:dyDescent="0.2">
      <c r="A226429" s="1">
        <v>328394</v>
      </c>
      <c r="B226429" s="1" t="s">
        <v>226031</v>
      </c>
      <c r="C226429" s="1" t="s">
        <v>5</v>
      </c>
    </row>
    <row r="226430" spans="1:3" x14ac:dyDescent="0.2">
      <c r="A226430" s="1">
        <v>328395</v>
      </c>
      <c r="B226430" s="1" t="s">
        <v>226032</v>
      </c>
      <c r="C226430" s="1" t="s">
        <v>60</v>
      </c>
    </row>
    <row r="226431" spans="1:3" x14ac:dyDescent="0.2">
      <c r="A226431" s="1">
        <v>328396</v>
      </c>
      <c r="B226431" s="1" t="s">
        <v>226033</v>
      </c>
      <c r="C226431" s="1" t="s">
        <v>307</v>
      </c>
    </row>
    <row r="226432" spans="1:3" x14ac:dyDescent="0.2">
      <c r="A226432" s="1">
        <v>328397</v>
      </c>
      <c r="B226432" s="1" t="s">
        <v>226034</v>
      </c>
      <c r="C226432" s="1" t="s">
        <v>60</v>
      </c>
    </row>
    <row r="226433" spans="1:3" x14ac:dyDescent="0.2">
      <c r="A226433" s="1">
        <v>328398</v>
      </c>
      <c r="B226433" s="1" t="s">
        <v>226035</v>
      </c>
      <c r="C226433" s="1" t="s">
        <v>60</v>
      </c>
    </row>
    <row r="226434" spans="1:3" x14ac:dyDescent="0.2">
      <c r="A226434" s="1">
        <v>328399</v>
      </c>
      <c r="B226434" s="1" t="s">
        <v>226036</v>
      </c>
      <c r="C226434" s="1" t="s">
        <v>5</v>
      </c>
    </row>
    <row r="226435" spans="1:3" x14ac:dyDescent="0.2">
      <c r="A226435" s="1">
        <v>328400</v>
      </c>
      <c r="B226435" s="1" t="s">
        <v>226037</v>
      </c>
      <c r="C226435" s="1" t="s">
        <v>5</v>
      </c>
    </row>
    <row r="226436" spans="1:3" x14ac:dyDescent="0.2">
      <c r="A226436" s="1">
        <v>328401</v>
      </c>
      <c r="B226436" s="1" t="s">
        <v>226038</v>
      </c>
      <c r="C226436" s="1" t="s">
        <v>307</v>
      </c>
    </row>
    <row r="226437" spans="1:3" x14ac:dyDescent="0.2">
      <c r="A226437" s="1">
        <v>328402</v>
      </c>
      <c r="B226437" s="1" t="s">
        <v>226039</v>
      </c>
      <c r="C226437" s="1" t="s">
        <v>60</v>
      </c>
    </row>
    <row r="226438" spans="1:3" x14ac:dyDescent="0.2">
      <c r="A226438" s="1">
        <v>328403</v>
      </c>
      <c r="B226438" s="1" t="s">
        <v>226040</v>
      </c>
      <c r="C226438" s="1" t="s">
        <v>60</v>
      </c>
    </row>
    <row r="226439" spans="1:3" x14ac:dyDescent="0.2">
      <c r="A226439" s="1">
        <v>328406</v>
      </c>
      <c r="B226439" s="1" t="s">
        <v>226041</v>
      </c>
      <c r="C226439" s="1" t="s">
        <v>60</v>
      </c>
    </row>
    <row r="226440" spans="1:3" x14ac:dyDescent="0.2">
      <c r="A226440" s="1">
        <v>328407</v>
      </c>
      <c r="B226440" s="1" t="s">
        <v>226042</v>
      </c>
      <c r="C226440" s="1" t="s">
        <v>60</v>
      </c>
    </row>
    <row r="226441" spans="1:3" x14ac:dyDescent="0.2">
      <c r="A226441" s="1">
        <v>328408</v>
      </c>
      <c r="B226441" s="1" t="s">
        <v>226043</v>
      </c>
      <c r="C226441" s="1" t="s">
        <v>60</v>
      </c>
    </row>
    <row r="226442" spans="1:3" x14ac:dyDescent="0.2">
      <c r="A226442" s="1">
        <v>328410</v>
      </c>
      <c r="B226442" s="1" t="s">
        <v>226044</v>
      </c>
      <c r="C226442" s="1" t="s">
        <v>60</v>
      </c>
    </row>
    <row r="226443" spans="1:3" x14ac:dyDescent="0.2">
      <c r="A226443" s="1">
        <v>328411</v>
      </c>
      <c r="B226443" s="1" t="s">
        <v>226045</v>
      </c>
      <c r="C226443" s="1" t="s">
        <v>60</v>
      </c>
    </row>
    <row r="226444" spans="1:3" x14ac:dyDescent="0.2">
      <c r="A226444" s="1">
        <v>328413</v>
      </c>
      <c r="B226444" s="1" t="s">
        <v>226046</v>
      </c>
      <c r="C226444" s="1" t="s">
        <v>60</v>
      </c>
    </row>
    <row r="226445" spans="1:3" x14ac:dyDescent="0.2">
      <c r="A226445" s="1">
        <v>328414</v>
      </c>
      <c r="B226445" s="1" t="s">
        <v>226047</v>
      </c>
      <c r="C226445" s="1" t="s">
        <v>60</v>
      </c>
    </row>
    <row r="226446" spans="1:3" x14ac:dyDescent="0.2">
      <c r="A226446" s="1">
        <v>328416</v>
      </c>
      <c r="B226446" s="1" t="s">
        <v>226048</v>
      </c>
      <c r="C226446" s="1" t="s">
        <v>60</v>
      </c>
    </row>
    <row r="226447" spans="1:3" x14ac:dyDescent="0.2">
      <c r="A226447" s="1">
        <v>328417</v>
      </c>
      <c r="B226447" s="1" t="s">
        <v>226049</v>
      </c>
      <c r="C226447" s="1" t="s">
        <v>60</v>
      </c>
    </row>
    <row r="226448" spans="1:3" x14ac:dyDescent="0.2">
      <c r="A226448" s="1">
        <v>328418</v>
      </c>
      <c r="B226448" s="1" t="s">
        <v>226050</v>
      </c>
      <c r="C226448" s="1" t="s">
        <v>60</v>
      </c>
    </row>
    <row r="226449" spans="1:4" x14ac:dyDescent="0.2">
      <c r="A226449" s="1">
        <v>328421</v>
      </c>
      <c r="B226449" s="1" t="s">
        <v>226051</v>
      </c>
      <c r="C226449" s="1" t="s">
        <v>60</v>
      </c>
      <c r="D226449" s="1" t="s">
        <v>61</v>
      </c>
    </row>
    <row r="226450" spans="1:4" x14ac:dyDescent="0.2">
      <c r="A226450" s="1">
        <v>328422</v>
      </c>
      <c r="B226450" s="1" t="s">
        <v>226052</v>
      </c>
      <c r="C226450" s="1" t="s">
        <v>5</v>
      </c>
    </row>
    <row r="226451" spans="1:4" x14ac:dyDescent="0.2">
      <c r="A226451" s="1">
        <v>328423</v>
      </c>
      <c r="B226451" s="1" t="s">
        <v>226053</v>
      </c>
      <c r="C226451" s="1" t="s">
        <v>5</v>
      </c>
    </row>
    <row r="226452" spans="1:4" x14ac:dyDescent="0.2">
      <c r="A226452" s="1">
        <v>328424</v>
      </c>
      <c r="B226452" s="1" t="s">
        <v>226054</v>
      </c>
      <c r="C226452" s="1" t="s">
        <v>5</v>
      </c>
    </row>
    <row r="226453" spans="1:4" x14ac:dyDescent="0.2">
      <c r="A226453" s="1">
        <v>328425</v>
      </c>
      <c r="B226453" s="1" t="s">
        <v>226055</v>
      </c>
      <c r="C226453" s="1" t="s">
        <v>5</v>
      </c>
    </row>
    <row r="226454" spans="1:4" x14ac:dyDescent="0.2">
      <c r="A226454" s="1">
        <v>328426</v>
      </c>
      <c r="B226454" s="1" t="s">
        <v>226056</v>
      </c>
      <c r="C226454" s="1" t="s">
        <v>5</v>
      </c>
    </row>
    <row r="226455" spans="1:4" x14ac:dyDescent="0.2">
      <c r="A226455" s="1">
        <v>328427</v>
      </c>
      <c r="B226455" s="1" t="s">
        <v>226057</v>
      </c>
      <c r="C226455" s="1" t="s">
        <v>5</v>
      </c>
    </row>
    <row r="226456" spans="1:4" x14ac:dyDescent="0.2">
      <c r="A226456" s="1">
        <v>328429</v>
      </c>
      <c r="B226456" s="1" t="s">
        <v>226058</v>
      </c>
      <c r="C226456" s="1" t="s">
        <v>5</v>
      </c>
    </row>
    <row r="226457" spans="1:4" x14ac:dyDescent="0.2">
      <c r="A226457" s="1">
        <v>328430</v>
      </c>
      <c r="B226457" s="1" t="s">
        <v>226059</v>
      </c>
      <c r="C226457" s="1" t="s">
        <v>5</v>
      </c>
    </row>
    <row r="226458" spans="1:4" x14ac:dyDescent="0.2">
      <c r="A226458" s="1">
        <v>328431</v>
      </c>
      <c r="B226458" s="1" t="s">
        <v>226060</v>
      </c>
      <c r="C226458" s="1" t="s">
        <v>5</v>
      </c>
    </row>
    <row r="226459" spans="1:4" x14ac:dyDescent="0.2">
      <c r="A226459" s="1">
        <v>328432</v>
      </c>
      <c r="B226459" s="1" t="s">
        <v>226061</v>
      </c>
      <c r="C226459" s="1" t="s">
        <v>5</v>
      </c>
    </row>
    <row r="226460" spans="1:4" x14ac:dyDescent="0.2">
      <c r="A226460" s="1">
        <v>328434</v>
      </c>
      <c r="B226460" s="1" t="s">
        <v>226062</v>
      </c>
      <c r="C226460" s="1" t="s">
        <v>5</v>
      </c>
    </row>
    <row r="226461" spans="1:4" x14ac:dyDescent="0.2">
      <c r="A226461" s="1">
        <v>328436</v>
      </c>
      <c r="B226461" s="1" t="s">
        <v>226063</v>
      </c>
      <c r="C226461" s="1" t="s">
        <v>5</v>
      </c>
    </row>
    <row r="226462" spans="1:4" x14ac:dyDescent="0.2">
      <c r="A226462" s="1">
        <v>328437</v>
      </c>
      <c r="B226462" s="1" t="s">
        <v>226064</v>
      </c>
      <c r="C226462" s="1" t="s">
        <v>5</v>
      </c>
    </row>
    <row r="226463" spans="1:4" x14ac:dyDescent="0.2">
      <c r="A226463" s="1">
        <v>328439</v>
      </c>
      <c r="B226463" s="1" t="s">
        <v>226065</v>
      </c>
      <c r="C226463" s="1" t="s">
        <v>5</v>
      </c>
    </row>
    <row r="226464" spans="1:4" x14ac:dyDescent="0.2">
      <c r="A226464" s="1">
        <v>328444</v>
      </c>
      <c r="B226464" s="1" t="s">
        <v>226066</v>
      </c>
      <c r="C226464" s="1" t="s">
        <v>5</v>
      </c>
    </row>
    <row r="226465" spans="1:3" x14ac:dyDescent="0.2">
      <c r="A226465" s="1">
        <v>328445</v>
      </c>
      <c r="B226465" s="1" t="s">
        <v>226067</v>
      </c>
      <c r="C226465" s="1" t="s">
        <v>5</v>
      </c>
    </row>
    <row r="226466" spans="1:3" x14ac:dyDescent="0.2">
      <c r="A226466" s="1">
        <v>328446</v>
      </c>
      <c r="B226466" s="1" t="s">
        <v>226068</v>
      </c>
      <c r="C226466" s="1" t="s">
        <v>5</v>
      </c>
    </row>
    <row r="226467" spans="1:3" x14ac:dyDescent="0.2">
      <c r="A226467" s="1">
        <v>328448</v>
      </c>
      <c r="B226467" s="1" t="s">
        <v>226069</v>
      </c>
      <c r="C226467" s="1" t="s">
        <v>5</v>
      </c>
    </row>
    <row r="226468" spans="1:3" x14ac:dyDescent="0.2">
      <c r="A226468" s="1">
        <v>328449</v>
      </c>
      <c r="B226468" s="1" t="s">
        <v>226070</v>
      </c>
      <c r="C226468" s="1" t="s">
        <v>5</v>
      </c>
    </row>
    <row r="226469" spans="1:3" x14ac:dyDescent="0.2">
      <c r="A226469" s="1">
        <v>328450</v>
      </c>
      <c r="B226469" s="1" t="s">
        <v>226071</v>
      </c>
      <c r="C226469" s="1" t="s">
        <v>5</v>
      </c>
    </row>
    <row r="226470" spans="1:3" x14ac:dyDescent="0.2">
      <c r="A226470" s="1">
        <v>328451</v>
      </c>
      <c r="B226470" s="1" t="s">
        <v>226072</v>
      </c>
      <c r="C226470" s="1" t="s">
        <v>5</v>
      </c>
    </row>
    <row r="226471" spans="1:3" x14ac:dyDescent="0.2">
      <c r="A226471" s="1">
        <v>328452</v>
      </c>
      <c r="B226471" s="1" t="s">
        <v>226073</v>
      </c>
      <c r="C226471" s="1" t="s">
        <v>5</v>
      </c>
    </row>
    <row r="226472" spans="1:3" x14ac:dyDescent="0.2">
      <c r="A226472" s="1">
        <v>328454</v>
      </c>
      <c r="B226472" s="1" t="s">
        <v>226074</v>
      </c>
      <c r="C226472" s="1" t="s">
        <v>5</v>
      </c>
    </row>
    <row r="226473" spans="1:3" x14ac:dyDescent="0.2">
      <c r="A226473" s="1">
        <v>328455</v>
      </c>
      <c r="B226473" s="1" t="s">
        <v>226075</v>
      </c>
      <c r="C226473" s="1" t="s">
        <v>5</v>
      </c>
    </row>
    <row r="226474" spans="1:3" x14ac:dyDescent="0.2">
      <c r="A226474" s="1">
        <v>328456</v>
      </c>
      <c r="B226474" s="1" t="s">
        <v>226076</v>
      </c>
      <c r="C226474" s="1" t="s">
        <v>5</v>
      </c>
    </row>
    <row r="226475" spans="1:3" x14ac:dyDescent="0.2">
      <c r="A226475" s="1">
        <v>328457</v>
      </c>
      <c r="B226475" s="1" t="s">
        <v>226077</v>
      </c>
      <c r="C226475" s="1" t="s">
        <v>5</v>
      </c>
    </row>
    <row r="226476" spans="1:3" x14ac:dyDescent="0.2">
      <c r="A226476" s="1">
        <v>328458</v>
      </c>
      <c r="B226476" s="1" t="s">
        <v>226078</v>
      </c>
      <c r="C226476" s="1" t="s">
        <v>5</v>
      </c>
    </row>
    <row r="226477" spans="1:3" x14ac:dyDescent="0.2">
      <c r="A226477" s="1">
        <v>328459</v>
      </c>
      <c r="B226477" s="1" t="s">
        <v>226079</v>
      </c>
      <c r="C226477" s="1" t="s">
        <v>5</v>
      </c>
    </row>
    <row r="226478" spans="1:3" x14ac:dyDescent="0.2">
      <c r="A226478" s="1">
        <v>328460</v>
      </c>
      <c r="B226478" s="1" t="s">
        <v>226080</v>
      </c>
      <c r="C226478" s="1" t="s">
        <v>5</v>
      </c>
    </row>
    <row r="226479" spans="1:3" x14ac:dyDescent="0.2">
      <c r="A226479" s="1">
        <v>328461</v>
      </c>
      <c r="B226479" s="1" t="s">
        <v>226081</v>
      </c>
      <c r="C226479" s="1" t="s">
        <v>5</v>
      </c>
    </row>
    <row r="226480" spans="1:3" x14ac:dyDescent="0.2">
      <c r="A226480" s="1">
        <v>328462</v>
      </c>
      <c r="B226480" s="1" t="s">
        <v>226082</v>
      </c>
      <c r="C226480" s="1" t="s">
        <v>60</v>
      </c>
    </row>
    <row r="226481" spans="1:3" x14ac:dyDescent="0.2">
      <c r="A226481" s="1">
        <v>328463</v>
      </c>
      <c r="B226481" s="1" t="s">
        <v>226083</v>
      </c>
      <c r="C226481" s="1" t="s">
        <v>60</v>
      </c>
    </row>
    <row r="226482" spans="1:3" x14ac:dyDescent="0.2">
      <c r="A226482" s="1">
        <v>328464</v>
      </c>
      <c r="B226482" s="1" t="s">
        <v>226084</v>
      </c>
      <c r="C226482" s="1" t="s">
        <v>5</v>
      </c>
    </row>
    <row r="226483" spans="1:3" x14ac:dyDescent="0.2">
      <c r="A226483" s="1">
        <v>328465</v>
      </c>
      <c r="B226483" s="1" t="s">
        <v>226085</v>
      </c>
      <c r="C226483" s="1" t="s">
        <v>5</v>
      </c>
    </row>
    <row r="226484" spans="1:3" x14ac:dyDescent="0.2">
      <c r="A226484" s="1">
        <v>328467</v>
      </c>
      <c r="B226484" s="1" t="s">
        <v>226086</v>
      </c>
      <c r="C226484" s="1" t="s">
        <v>60</v>
      </c>
    </row>
    <row r="226485" spans="1:3" x14ac:dyDescent="0.2">
      <c r="A226485" s="1">
        <v>328468</v>
      </c>
      <c r="B226485" s="1" t="s">
        <v>226087</v>
      </c>
      <c r="C226485" s="1" t="s">
        <v>60</v>
      </c>
    </row>
    <row r="226486" spans="1:3" x14ac:dyDescent="0.2">
      <c r="A226486" s="1">
        <v>328469</v>
      </c>
      <c r="B226486" s="1" t="s">
        <v>226088</v>
      </c>
      <c r="C226486" s="1" t="s">
        <v>60</v>
      </c>
    </row>
    <row r="226487" spans="1:3" x14ac:dyDescent="0.2">
      <c r="A226487" s="1">
        <v>328470</v>
      </c>
      <c r="B226487" s="1" t="s">
        <v>226089</v>
      </c>
      <c r="C226487" s="1" t="s">
        <v>5</v>
      </c>
    </row>
    <row r="226488" spans="1:3" x14ac:dyDescent="0.2">
      <c r="A226488" s="1">
        <v>328471</v>
      </c>
      <c r="B226488" s="1" t="s">
        <v>226090</v>
      </c>
      <c r="C226488" s="1" t="s">
        <v>5</v>
      </c>
    </row>
    <row r="226489" spans="1:3" x14ac:dyDescent="0.2">
      <c r="A226489" s="1">
        <v>328472</v>
      </c>
      <c r="B226489" s="1" t="s">
        <v>226091</v>
      </c>
      <c r="C226489" s="1" t="s">
        <v>60</v>
      </c>
    </row>
    <row r="226490" spans="1:3" x14ac:dyDescent="0.2">
      <c r="A226490" s="1">
        <v>328473</v>
      </c>
      <c r="B226490" s="1" t="s">
        <v>226092</v>
      </c>
      <c r="C226490" s="1" t="s">
        <v>5</v>
      </c>
    </row>
    <row r="226491" spans="1:3" x14ac:dyDescent="0.2">
      <c r="A226491" s="1">
        <v>328474</v>
      </c>
      <c r="B226491" s="1" t="s">
        <v>226093</v>
      </c>
      <c r="C226491" s="1" t="s">
        <v>307</v>
      </c>
    </row>
    <row r="226492" spans="1:3" x14ac:dyDescent="0.2">
      <c r="A226492" s="1">
        <v>328475</v>
      </c>
      <c r="B226492" s="1" t="s">
        <v>226094</v>
      </c>
      <c r="C226492" s="1" t="s">
        <v>60</v>
      </c>
    </row>
    <row r="226493" spans="1:3" x14ac:dyDescent="0.2">
      <c r="A226493" s="1">
        <v>328476</v>
      </c>
      <c r="B226493" s="1" t="s">
        <v>226095</v>
      </c>
      <c r="C226493" s="1" t="s">
        <v>307</v>
      </c>
    </row>
    <row r="226494" spans="1:3" x14ac:dyDescent="0.2">
      <c r="A226494" s="1">
        <v>328477</v>
      </c>
      <c r="B226494" s="1" t="s">
        <v>226096</v>
      </c>
      <c r="C226494" s="1" t="s">
        <v>60</v>
      </c>
    </row>
    <row r="226495" spans="1:3" x14ac:dyDescent="0.2">
      <c r="A226495" s="1">
        <v>328478</v>
      </c>
      <c r="B226495" s="1" t="s">
        <v>226097</v>
      </c>
      <c r="C226495" s="1" t="s">
        <v>60</v>
      </c>
    </row>
    <row r="226496" spans="1:3" x14ac:dyDescent="0.2">
      <c r="A226496" s="1">
        <v>328479</v>
      </c>
      <c r="B226496" s="1" t="s">
        <v>226098</v>
      </c>
      <c r="C226496" s="1" t="s">
        <v>60</v>
      </c>
    </row>
    <row r="226497" spans="1:3" x14ac:dyDescent="0.2">
      <c r="A226497" s="1">
        <v>328480</v>
      </c>
      <c r="B226497" s="1" t="s">
        <v>226099</v>
      </c>
      <c r="C226497" s="1" t="s">
        <v>60</v>
      </c>
    </row>
    <row r="226498" spans="1:3" x14ac:dyDescent="0.2">
      <c r="A226498" s="1">
        <v>328481</v>
      </c>
      <c r="B226498" s="1" t="s">
        <v>226100</v>
      </c>
      <c r="C226498" s="1" t="s">
        <v>60</v>
      </c>
    </row>
    <row r="226499" spans="1:3" x14ac:dyDescent="0.2">
      <c r="A226499" s="1">
        <v>328482</v>
      </c>
      <c r="B226499" s="1" t="s">
        <v>226101</v>
      </c>
      <c r="C226499" s="1" t="s">
        <v>60</v>
      </c>
    </row>
    <row r="226500" spans="1:3" x14ac:dyDescent="0.2">
      <c r="A226500" s="1">
        <v>328483</v>
      </c>
      <c r="B226500" s="1" t="s">
        <v>226102</v>
      </c>
      <c r="C226500" s="1" t="s">
        <v>60</v>
      </c>
    </row>
    <row r="226501" spans="1:3" x14ac:dyDescent="0.2">
      <c r="A226501" s="1">
        <v>328484</v>
      </c>
      <c r="B226501" s="1" t="s">
        <v>226103</v>
      </c>
      <c r="C226501" s="1" t="s">
        <v>60</v>
      </c>
    </row>
    <row r="226502" spans="1:3" x14ac:dyDescent="0.2">
      <c r="A226502" s="1">
        <v>328485</v>
      </c>
      <c r="B226502" s="1" t="s">
        <v>226104</v>
      </c>
      <c r="C226502" s="1" t="s">
        <v>60</v>
      </c>
    </row>
    <row r="226503" spans="1:3" x14ac:dyDescent="0.2">
      <c r="A226503" s="1">
        <v>328486</v>
      </c>
      <c r="B226503" s="1" t="s">
        <v>226105</v>
      </c>
      <c r="C226503" s="1" t="s">
        <v>60</v>
      </c>
    </row>
    <row r="226504" spans="1:3" x14ac:dyDescent="0.2">
      <c r="A226504" s="1">
        <v>328487</v>
      </c>
      <c r="B226504" s="1" t="s">
        <v>226106</v>
      </c>
      <c r="C226504" s="1" t="s">
        <v>60</v>
      </c>
    </row>
    <row r="226505" spans="1:3" x14ac:dyDescent="0.2">
      <c r="A226505" s="1">
        <v>328488</v>
      </c>
      <c r="B226505" s="1" t="s">
        <v>226107</v>
      </c>
      <c r="C226505" s="1" t="s">
        <v>60</v>
      </c>
    </row>
    <row r="226506" spans="1:3" x14ac:dyDescent="0.2">
      <c r="A226506" s="1">
        <v>328489</v>
      </c>
      <c r="B226506" s="1" t="s">
        <v>226108</v>
      </c>
      <c r="C226506" s="1" t="s">
        <v>60</v>
      </c>
    </row>
    <row r="226507" spans="1:3" x14ac:dyDescent="0.2">
      <c r="A226507" s="1">
        <v>328490</v>
      </c>
      <c r="B226507" s="1" t="s">
        <v>226109</v>
      </c>
      <c r="C226507" s="1" t="s">
        <v>60</v>
      </c>
    </row>
    <row r="226508" spans="1:3" x14ac:dyDescent="0.2">
      <c r="A226508" s="1">
        <v>328491</v>
      </c>
      <c r="B226508" s="1" t="s">
        <v>226110</v>
      </c>
      <c r="C226508" s="1" t="s">
        <v>307</v>
      </c>
    </row>
    <row r="226509" spans="1:3" x14ac:dyDescent="0.2">
      <c r="A226509" s="1">
        <v>328492</v>
      </c>
      <c r="B226509" s="1" t="s">
        <v>226111</v>
      </c>
      <c r="C226509" s="1" t="s">
        <v>60</v>
      </c>
    </row>
    <row r="226510" spans="1:3" x14ac:dyDescent="0.2">
      <c r="A226510" s="1">
        <v>328493</v>
      </c>
      <c r="B226510" s="1" t="s">
        <v>226112</v>
      </c>
      <c r="C226510" s="1" t="s">
        <v>307</v>
      </c>
    </row>
    <row r="226511" spans="1:3" x14ac:dyDescent="0.2">
      <c r="A226511" s="1">
        <v>328494</v>
      </c>
      <c r="B226511" s="1" t="s">
        <v>226113</v>
      </c>
      <c r="C226511" s="1" t="s">
        <v>60</v>
      </c>
    </row>
    <row r="226512" spans="1:3" x14ac:dyDescent="0.2">
      <c r="A226512" s="1">
        <v>328495</v>
      </c>
      <c r="B226512" s="1" t="s">
        <v>226114</v>
      </c>
      <c r="C226512" s="1" t="s">
        <v>60</v>
      </c>
    </row>
    <row r="226513" spans="1:3" x14ac:dyDescent="0.2">
      <c r="A226513" s="1">
        <v>328496</v>
      </c>
      <c r="B226513" s="1" t="s">
        <v>226115</v>
      </c>
      <c r="C226513" s="1" t="s">
        <v>60</v>
      </c>
    </row>
    <row r="226514" spans="1:3" x14ac:dyDescent="0.2">
      <c r="A226514" s="1">
        <v>328497</v>
      </c>
      <c r="B226514" s="1" t="s">
        <v>226116</v>
      </c>
      <c r="C226514" s="1" t="s">
        <v>60</v>
      </c>
    </row>
    <row r="226515" spans="1:3" x14ac:dyDescent="0.2">
      <c r="A226515" s="1">
        <v>328498</v>
      </c>
      <c r="B226515" s="1" t="s">
        <v>226117</v>
      </c>
      <c r="C226515" s="1" t="s">
        <v>307</v>
      </c>
    </row>
    <row r="226516" spans="1:3" x14ac:dyDescent="0.2">
      <c r="A226516" s="1">
        <v>328499</v>
      </c>
      <c r="B226516" s="1" t="s">
        <v>226118</v>
      </c>
      <c r="C226516" s="1" t="s">
        <v>60</v>
      </c>
    </row>
    <row r="226517" spans="1:3" x14ac:dyDescent="0.2">
      <c r="A226517" s="1">
        <v>328500</v>
      </c>
      <c r="B226517" s="1" t="s">
        <v>226119</v>
      </c>
      <c r="C226517" s="1" t="s">
        <v>60</v>
      </c>
    </row>
    <row r="226518" spans="1:3" x14ac:dyDescent="0.2">
      <c r="A226518" s="1">
        <v>328501</v>
      </c>
      <c r="B226518" s="1" t="s">
        <v>226120</v>
      </c>
      <c r="C226518" s="1" t="s">
        <v>60</v>
      </c>
    </row>
    <row r="226519" spans="1:3" x14ac:dyDescent="0.2">
      <c r="A226519" s="1">
        <v>328502</v>
      </c>
      <c r="B226519" s="1" t="s">
        <v>226121</v>
      </c>
      <c r="C226519" s="1" t="s">
        <v>60</v>
      </c>
    </row>
    <row r="226520" spans="1:3" x14ac:dyDescent="0.2">
      <c r="A226520" s="1">
        <v>328503</v>
      </c>
      <c r="B226520" s="1" t="s">
        <v>226122</v>
      </c>
      <c r="C226520" s="1" t="s">
        <v>60</v>
      </c>
    </row>
    <row r="226521" spans="1:3" x14ac:dyDescent="0.2">
      <c r="A226521" s="1">
        <v>328504</v>
      </c>
      <c r="B226521" s="1" t="s">
        <v>226123</v>
      </c>
      <c r="C226521" s="1" t="s">
        <v>60</v>
      </c>
    </row>
    <row r="226522" spans="1:3" x14ac:dyDescent="0.2">
      <c r="A226522" s="1">
        <v>328505</v>
      </c>
      <c r="B226522" s="1" t="s">
        <v>226124</v>
      </c>
      <c r="C226522" s="1" t="s">
        <v>60</v>
      </c>
    </row>
    <row r="226523" spans="1:3" x14ac:dyDescent="0.2">
      <c r="A226523" s="1">
        <v>328506</v>
      </c>
      <c r="B226523" s="1" t="s">
        <v>226125</v>
      </c>
      <c r="C226523" s="1" t="s">
        <v>60</v>
      </c>
    </row>
    <row r="226524" spans="1:3" x14ac:dyDescent="0.2">
      <c r="A226524" s="1">
        <v>328507</v>
      </c>
      <c r="B226524" s="1" t="s">
        <v>226126</v>
      </c>
      <c r="C226524" s="1" t="s">
        <v>60</v>
      </c>
    </row>
    <row r="226525" spans="1:3" x14ac:dyDescent="0.2">
      <c r="A226525" s="1">
        <v>328508</v>
      </c>
      <c r="B226525" s="1" t="s">
        <v>226127</v>
      </c>
      <c r="C226525" s="1" t="s">
        <v>60</v>
      </c>
    </row>
    <row r="226526" spans="1:3" x14ac:dyDescent="0.2">
      <c r="A226526" s="1">
        <v>328509</v>
      </c>
      <c r="B226526" s="1" t="s">
        <v>226128</v>
      </c>
      <c r="C226526" s="1" t="s">
        <v>60</v>
      </c>
    </row>
    <row r="226527" spans="1:3" x14ac:dyDescent="0.2">
      <c r="A226527" s="1">
        <v>328510</v>
      </c>
      <c r="B226527" s="1" t="s">
        <v>226129</v>
      </c>
      <c r="C226527" s="1" t="s">
        <v>60</v>
      </c>
    </row>
    <row r="226528" spans="1:3" x14ac:dyDescent="0.2">
      <c r="A226528" s="1">
        <v>328511</v>
      </c>
      <c r="B226528" s="1" t="s">
        <v>226130</v>
      </c>
      <c r="C226528" s="1" t="s">
        <v>60</v>
      </c>
    </row>
    <row r="226529" spans="1:3" x14ac:dyDescent="0.2">
      <c r="A226529" s="1">
        <v>328512</v>
      </c>
      <c r="B226529" s="1" t="s">
        <v>226131</v>
      </c>
      <c r="C226529" s="1" t="s">
        <v>60</v>
      </c>
    </row>
    <row r="226530" spans="1:3" x14ac:dyDescent="0.2">
      <c r="A226530" s="1">
        <v>328513</v>
      </c>
      <c r="B226530" s="1" t="s">
        <v>226132</v>
      </c>
      <c r="C226530" s="1" t="s">
        <v>60</v>
      </c>
    </row>
    <row r="226531" spans="1:3" x14ac:dyDescent="0.2">
      <c r="A226531" s="1">
        <v>328514</v>
      </c>
      <c r="B226531" s="1" t="s">
        <v>226133</v>
      </c>
      <c r="C226531" s="1" t="s">
        <v>60</v>
      </c>
    </row>
    <row r="226532" spans="1:3" x14ac:dyDescent="0.2">
      <c r="A226532" s="1">
        <v>328515</v>
      </c>
      <c r="B226532" s="1" t="s">
        <v>226134</v>
      </c>
      <c r="C226532" s="1" t="s">
        <v>60</v>
      </c>
    </row>
    <row r="226533" spans="1:3" x14ac:dyDescent="0.2">
      <c r="A226533" s="1">
        <v>328516</v>
      </c>
      <c r="B226533" s="1" t="s">
        <v>226135</v>
      </c>
      <c r="C226533" s="1" t="s">
        <v>60</v>
      </c>
    </row>
    <row r="226534" spans="1:3" x14ac:dyDescent="0.2">
      <c r="A226534" s="1">
        <v>328517</v>
      </c>
      <c r="B226534" s="1" t="s">
        <v>226136</v>
      </c>
      <c r="C226534" s="1" t="s">
        <v>60</v>
      </c>
    </row>
    <row r="226535" spans="1:3" x14ac:dyDescent="0.2">
      <c r="A226535" s="1">
        <v>328518</v>
      </c>
      <c r="B226535" s="1" t="s">
        <v>226137</v>
      </c>
      <c r="C226535" s="1" t="s">
        <v>60</v>
      </c>
    </row>
    <row r="226536" spans="1:3" x14ac:dyDescent="0.2">
      <c r="A226536" s="1">
        <v>328519</v>
      </c>
      <c r="B226536" s="1" t="s">
        <v>226138</v>
      </c>
      <c r="C226536" s="1" t="s">
        <v>307</v>
      </c>
    </row>
    <row r="226537" spans="1:3" x14ac:dyDescent="0.2">
      <c r="A226537" s="1">
        <v>328520</v>
      </c>
      <c r="B226537" s="1" t="s">
        <v>226139</v>
      </c>
      <c r="C226537" s="1" t="s">
        <v>60</v>
      </c>
    </row>
    <row r="226538" spans="1:3" x14ac:dyDescent="0.2">
      <c r="A226538" s="1">
        <v>328803</v>
      </c>
      <c r="B226538" s="1" t="s">
        <v>226140</v>
      </c>
      <c r="C226538" s="1" t="s">
        <v>60</v>
      </c>
    </row>
    <row r="226539" spans="1:3" x14ac:dyDescent="0.2">
      <c r="A226539" s="1">
        <v>328804</v>
      </c>
      <c r="B226539" s="1" t="s">
        <v>226141</v>
      </c>
      <c r="C226539" s="1" t="s">
        <v>307</v>
      </c>
    </row>
    <row r="226540" spans="1:3" x14ac:dyDescent="0.2">
      <c r="A226540" s="1">
        <v>328805</v>
      </c>
      <c r="B226540" s="1" t="s">
        <v>226142</v>
      </c>
      <c r="C226540" s="1" t="s">
        <v>60</v>
      </c>
    </row>
    <row r="226541" spans="1:3" x14ac:dyDescent="0.2">
      <c r="A226541" s="1">
        <v>328806</v>
      </c>
      <c r="B226541" s="1" t="s">
        <v>226143</v>
      </c>
      <c r="C226541" s="1" t="s">
        <v>307</v>
      </c>
    </row>
    <row r="226542" spans="1:3" x14ac:dyDescent="0.2">
      <c r="A226542" s="1">
        <v>328807</v>
      </c>
      <c r="B226542" s="1" t="s">
        <v>226144</v>
      </c>
      <c r="C226542" s="1" t="s">
        <v>60</v>
      </c>
    </row>
    <row r="226543" spans="1:3" x14ac:dyDescent="0.2">
      <c r="A226543" s="1">
        <v>328808</v>
      </c>
      <c r="B226543" s="1" t="s">
        <v>226145</v>
      </c>
      <c r="C226543" s="1" t="s">
        <v>60</v>
      </c>
    </row>
    <row r="226544" spans="1:3" x14ac:dyDescent="0.2">
      <c r="A226544" s="1">
        <v>328809</v>
      </c>
      <c r="B226544" s="1" t="s">
        <v>226146</v>
      </c>
      <c r="C226544" s="1" t="s">
        <v>60</v>
      </c>
    </row>
    <row r="226545" spans="1:3" x14ac:dyDescent="0.2">
      <c r="A226545" s="1">
        <v>328810</v>
      </c>
      <c r="B226545" s="1" t="s">
        <v>226147</v>
      </c>
      <c r="C226545" s="1" t="s">
        <v>60</v>
      </c>
    </row>
    <row r="226546" spans="1:3" x14ac:dyDescent="0.2">
      <c r="A226546" s="1">
        <v>328811</v>
      </c>
      <c r="B226546" s="1" t="s">
        <v>226148</v>
      </c>
      <c r="C226546" s="1" t="s">
        <v>60</v>
      </c>
    </row>
    <row r="226547" spans="1:3" x14ac:dyDescent="0.2">
      <c r="A226547" s="1">
        <v>328812</v>
      </c>
      <c r="B226547" s="1" t="s">
        <v>226149</v>
      </c>
      <c r="C226547" s="1" t="s">
        <v>5</v>
      </c>
    </row>
    <row r="226548" spans="1:3" x14ac:dyDescent="0.2">
      <c r="A226548" s="1">
        <v>328813</v>
      </c>
      <c r="B226548" s="1" t="s">
        <v>226150</v>
      </c>
      <c r="C226548" s="1" t="s">
        <v>307</v>
      </c>
    </row>
    <row r="226549" spans="1:3" x14ac:dyDescent="0.2">
      <c r="A226549" s="1">
        <v>328814</v>
      </c>
      <c r="B226549" s="1" t="s">
        <v>226151</v>
      </c>
      <c r="C226549" s="1" t="s">
        <v>60</v>
      </c>
    </row>
    <row r="226550" spans="1:3" x14ac:dyDescent="0.2">
      <c r="A226550" s="1">
        <v>328815</v>
      </c>
      <c r="B226550" s="1" t="s">
        <v>226152</v>
      </c>
      <c r="C226550" s="1" t="s">
        <v>60</v>
      </c>
    </row>
    <row r="226551" spans="1:3" x14ac:dyDescent="0.2">
      <c r="A226551" s="1">
        <v>328816</v>
      </c>
      <c r="B226551" s="1" t="s">
        <v>226153</v>
      </c>
      <c r="C226551" s="1" t="s">
        <v>60</v>
      </c>
    </row>
    <row r="226552" spans="1:3" x14ac:dyDescent="0.2">
      <c r="A226552" s="1">
        <v>328817</v>
      </c>
      <c r="B226552" s="1" t="s">
        <v>226154</v>
      </c>
      <c r="C226552" s="1" t="s">
        <v>60</v>
      </c>
    </row>
    <row r="226553" spans="1:3" x14ac:dyDescent="0.2">
      <c r="A226553" s="1">
        <v>328818</v>
      </c>
      <c r="B226553" s="1" t="s">
        <v>226155</v>
      </c>
      <c r="C226553" s="1" t="s">
        <v>60</v>
      </c>
    </row>
    <row r="226554" spans="1:3" x14ac:dyDescent="0.2">
      <c r="A226554" s="1">
        <v>328819</v>
      </c>
      <c r="B226554" s="1" t="s">
        <v>226156</v>
      </c>
      <c r="C226554" s="1" t="s">
        <v>60</v>
      </c>
    </row>
    <row r="226555" spans="1:3" x14ac:dyDescent="0.2">
      <c r="A226555" s="1">
        <v>328820</v>
      </c>
      <c r="B226555" s="1" t="s">
        <v>226157</v>
      </c>
      <c r="C226555" s="1" t="s">
        <v>60</v>
      </c>
    </row>
    <row r="226556" spans="1:3" x14ac:dyDescent="0.2">
      <c r="A226556" s="1">
        <v>328821</v>
      </c>
      <c r="B226556" s="1" t="s">
        <v>226158</v>
      </c>
      <c r="C226556" s="1" t="s">
        <v>60</v>
      </c>
    </row>
    <row r="226557" spans="1:3" x14ac:dyDescent="0.2">
      <c r="A226557" s="1">
        <v>328822</v>
      </c>
      <c r="B226557" s="1" t="s">
        <v>226159</v>
      </c>
      <c r="C226557" s="1" t="s">
        <v>307</v>
      </c>
    </row>
    <row r="226558" spans="1:3" x14ac:dyDescent="0.2">
      <c r="A226558" s="1">
        <v>328823</v>
      </c>
      <c r="B226558" s="1" t="s">
        <v>226160</v>
      </c>
      <c r="C226558" s="1" t="s">
        <v>5</v>
      </c>
    </row>
    <row r="226559" spans="1:3" x14ac:dyDescent="0.2">
      <c r="A226559" s="1">
        <v>328826</v>
      </c>
      <c r="B226559" s="1" t="s">
        <v>226161</v>
      </c>
      <c r="C226559" s="1" t="s">
        <v>60</v>
      </c>
    </row>
    <row r="226560" spans="1:3" x14ac:dyDescent="0.2">
      <c r="A226560" s="1">
        <v>328827</v>
      </c>
      <c r="B226560" s="1" t="s">
        <v>226162</v>
      </c>
      <c r="C226560" s="1" t="s">
        <v>5</v>
      </c>
    </row>
    <row r="226561" spans="1:3" x14ac:dyDescent="0.2">
      <c r="A226561" s="1">
        <v>328828</v>
      </c>
      <c r="B226561" s="1" t="s">
        <v>226163</v>
      </c>
      <c r="C226561" s="1" t="s">
        <v>5</v>
      </c>
    </row>
    <row r="226562" spans="1:3" x14ac:dyDescent="0.2">
      <c r="A226562" s="1">
        <v>328829</v>
      </c>
      <c r="B226562" s="1" t="s">
        <v>226164</v>
      </c>
      <c r="C226562" s="1" t="s">
        <v>5</v>
      </c>
    </row>
    <row r="226563" spans="1:3" x14ac:dyDescent="0.2">
      <c r="A226563" s="1">
        <v>328830</v>
      </c>
      <c r="B226563" s="1" t="s">
        <v>226165</v>
      </c>
      <c r="C226563" s="1" t="s">
        <v>60</v>
      </c>
    </row>
    <row r="226564" spans="1:3" x14ac:dyDescent="0.2">
      <c r="A226564" s="1">
        <v>328831</v>
      </c>
      <c r="B226564" s="1" t="s">
        <v>226166</v>
      </c>
      <c r="C226564" s="1" t="s">
        <v>5</v>
      </c>
    </row>
    <row r="226565" spans="1:3" x14ac:dyDescent="0.2">
      <c r="A226565" s="1">
        <v>328832</v>
      </c>
      <c r="B226565" s="1" t="s">
        <v>226167</v>
      </c>
      <c r="C226565" s="1" t="s">
        <v>5</v>
      </c>
    </row>
    <row r="226566" spans="1:3" x14ac:dyDescent="0.2">
      <c r="A226566" s="1">
        <v>328833</v>
      </c>
      <c r="B226566" s="1" t="s">
        <v>226168</v>
      </c>
      <c r="C226566" s="1" t="s">
        <v>60</v>
      </c>
    </row>
    <row r="226567" spans="1:3" x14ac:dyDescent="0.2">
      <c r="A226567" s="1">
        <v>328834</v>
      </c>
      <c r="B226567" s="1" t="s">
        <v>226169</v>
      </c>
      <c r="C226567" s="1" t="s">
        <v>60</v>
      </c>
    </row>
    <row r="226568" spans="1:3" x14ac:dyDescent="0.2">
      <c r="A226568" s="1">
        <v>328835</v>
      </c>
      <c r="B226568" s="1" t="s">
        <v>226170</v>
      </c>
      <c r="C226568" s="1" t="s">
        <v>60</v>
      </c>
    </row>
    <row r="226569" spans="1:3" x14ac:dyDescent="0.2">
      <c r="A226569" s="1">
        <v>328836</v>
      </c>
      <c r="B226569" s="1" t="s">
        <v>226171</v>
      </c>
      <c r="C226569" s="1" t="s">
        <v>60</v>
      </c>
    </row>
    <row r="226570" spans="1:3" x14ac:dyDescent="0.2">
      <c r="A226570" s="1">
        <v>328837</v>
      </c>
      <c r="B226570" s="1" t="s">
        <v>226172</v>
      </c>
      <c r="C226570" s="1" t="s">
        <v>60</v>
      </c>
    </row>
    <row r="226571" spans="1:3" x14ac:dyDescent="0.2">
      <c r="A226571" s="1">
        <v>328838</v>
      </c>
      <c r="B226571" s="1" t="s">
        <v>226173</v>
      </c>
      <c r="C226571" s="1" t="s">
        <v>60</v>
      </c>
    </row>
    <row r="226572" spans="1:3" x14ac:dyDescent="0.2">
      <c r="A226572" s="1">
        <v>328839</v>
      </c>
      <c r="B226572" s="1" t="s">
        <v>226174</v>
      </c>
      <c r="C226572" s="1" t="s">
        <v>60</v>
      </c>
    </row>
    <row r="226573" spans="1:3" x14ac:dyDescent="0.2">
      <c r="A226573" s="1">
        <v>328840</v>
      </c>
      <c r="B226573" s="1" t="s">
        <v>226175</v>
      </c>
      <c r="C226573" s="1" t="s">
        <v>60</v>
      </c>
    </row>
    <row r="226574" spans="1:3" x14ac:dyDescent="0.2">
      <c r="A226574" s="1">
        <v>328841</v>
      </c>
      <c r="B226574" s="1" t="s">
        <v>226176</v>
      </c>
      <c r="C226574" s="1" t="s">
        <v>60</v>
      </c>
    </row>
    <row r="226575" spans="1:3" x14ac:dyDescent="0.2">
      <c r="A226575" s="1">
        <v>328842</v>
      </c>
      <c r="B226575" s="1" t="s">
        <v>226177</v>
      </c>
      <c r="C226575" s="1" t="s">
        <v>60</v>
      </c>
    </row>
    <row r="226576" spans="1:3" x14ac:dyDescent="0.2">
      <c r="A226576" s="1">
        <v>328843</v>
      </c>
      <c r="B226576" s="1" t="s">
        <v>226178</v>
      </c>
      <c r="C226576" s="1" t="s">
        <v>5</v>
      </c>
    </row>
    <row r="226577" spans="1:3" x14ac:dyDescent="0.2">
      <c r="A226577" s="1">
        <v>328844</v>
      </c>
      <c r="B226577" s="1" t="s">
        <v>226179</v>
      </c>
      <c r="C226577" s="1" t="s">
        <v>60</v>
      </c>
    </row>
    <row r="226578" spans="1:3" x14ac:dyDescent="0.2">
      <c r="A226578" s="1">
        <v>328845</v>
      </c>
      <c r="B226578" s="1" t="s">
        <v>226180</v>
      </c>
      <c r="C226578" s="1" t="s">
        <v>5</v>
      </c>
    </row>
    <row r="226579" spans="1:3" x14ac:dyDescent="0.2">
      <c r="A226579" s="1">
        <v>328846</v>
      </c>
      <c r="B226579" s="1" t="s">
        <v>226181</v>
      </c>
      <c r="C226579" s="1" t="s">
        <v>5</v>
      </c>
    </row>
    <row r="226580" spans="1:3" x14ac:dyDescent="0.2">
      <c r="A226580" s="1">
        <v>328847</v>
      </c>
      <c r="B226580" s="1" t="s">
        <v>226182</v>
      </c>
      <c r="C226580" s="1" t="s">
        <v>60</v>
      </c>
    </row>
    <row r="226581" spans="1:3" x14ac:dyDescent="0.2">
      <c r="A226581" s="1">
        <v>328848</v>
      </c>
      <c r="B226581" s="1" t="s">
        <v>226183</v>
      </c>
      <c r="C226581" s="1" t="s">
        <v>5</v>
      </c>
    </row>
    <row r="226582" spans="1:3" x14ac:dyDescent="0.2">
      <c r="A226582" s="1">
        <v>328849</v>
      </c>
      <c r="B226582" s="1" t="s">
        <v>226184</v>
      </c>
      <c r="C226582" s="1" t="s">
        <v>5</v>
      </c>
    </row>
    <row r="226583" spans="1:3" x14ac:dyDescent="0.2">
      <c r="A226583" s="1">
        <v>328850</v>
      </c>
      <c r="B226583" s="1" t="s">
        <v>226185</v>
      </c>
      <c r="C226583" s="1" t="s">
        <v>5</v>
      </c>
    </row>
    <row r="226584" spans="1:3" x14ac:dyDescent="0.2">
      <c r="A226584" s="1">
        <v>328851</v>
      </c>
      <c r="B226584" s="1" t="s">
        <v>226186</v>
      </c>
      <c r="C226584" s="1" t="s">
        <v>5</v>
      </c>
    </row>
    <row r="226585" spans="1:3" x14ac:dyDescent="0.2">
      <c r="A226585" s="1">
        <v>328852</v>
      </c>
      <c r="B226585" s="1" t="s">
        <v>226187</v>
      </c>
      <c r="C226585" s="1" t="s">
        <v>5</v>
      </c>
    </row>
    <row r="226586" spans="1:3" x14ac:dyDescent="0.2">
      <c r="A226586" s="1">
        <v>328853</v>
      </c>
      <c r="B226586" s="1" t="s">
        <v>226188</v>
      </c>
      <c r="C226586" s="1" t="s">
        <v>60</v>
      </c>
    </row>
    <row r="226587" spans="1:3" x14ac:dyDescent="0.2">
      <c r="A226587" s="1">
        <v>328854</v>
      </c>
      <c r="B226587" s="1" t="s">
        <v>226189</v>
      </c>
      <c r="C226587" s="1" t="s">
        <v>60</v>
      </c>
    </row>
    <row r="226588" spans="1:3" x14ac:dyDescent="0.2">
      <c r="A226588" s="1">
        <v>328855</v>
      </c>
      <c r="B226588" s="1" t="s">
        <v>226190</v>
      </c>
      <c r="C226588" s="1" t="s">
        <v>60</v>
      </c>
    </row>
    <row r="226589" spans="1:3" x14ac:dyDescent="0.2">
      <c r="A226589" s="1">
        <v>328856</v>
      </c>
      <c r="B226589" s="1" t="s">
        <v>226191</v>
      </c>
      <c r="C226589" s="1" t="s">
        <v>60</v>
      </c>
    </row>
    <row r="226590" spans="1:3" x14ac:dyDescent="0.2">
      <c r="A226590" s="1">
        <v>328857</v>
      </c>
      <c r="B226590" s="1" t="s">
        <v>226192</v>
      </c>
      <c r="C226590" s="1" t="s">
        <v>60</v>
      </c>
    </row>
    <row r="226591" spans="1:3" x14ac:dyDescent="0.2">
      <c r="A226591" s="1">
        <v>328858</v>
      </c>
      <c r="B226591" s="1" t="s">
        <v>226193</v>
      </c>
      <c r="C226591" s="1" t="s">
        <v>60</v>
      </c>
    </row>
    <row r="226592" spans="1:3" x14ac:dyDescent="0.2">
      <c r="A226592" s="1">
        <v>328859</v>
      </c>
      <c r="B226592" s="1" t="s">
        <v>226194</v>
      </c>
      <c r="C226592" s="1" t="s">
        <v>60</v>
      </c>
    </row>
    <row r="226593" spans="1:3" x14ac:dyDescent="0.2">
      <c r="A226593" s="1">
        <v>328860</v>
      </c>
      <c r="B226593" s="1" t="s">
        <v>226195</v>
      </c>
      <c r="C226593" s="1" t="s">
        <v>60</v>
      </c>
    </row>
    <row r="226594" spans="1:3" x14ac:dyDescent="0.2">
      <c r="A226594" s="1">
        <v>328861</v>
      </c>
      <c r="B226594" s="1" t="s">
        <v>226196</v>
      </c>
      <c r="C226594" s="1" t="s">
        <v>60</v>
      </c>
    </row>
    <row r="226595" spans="1:3" x14ac:dyDescent="0.2">
      <c r="A226595" s="1">
        <v>328862</v>
      </c>
      <c r="B226595" s="1" t="s">
        <v>226197</v>
      </c>
      <c r="C226595" s="1" t="s">
        <v>60</v>
      </c>
    </row>
    <row r="226596" spans="1:3" x14ac:dyDescent="0.2">
      <c r="A226596" s="1">
        <v>328863</v>
      </c>
      <c r="B226596" s="1" t="s">
        <v>226198</v>
      </c>
      <c r="C226596" s="1" t="s">
        <v>5</v>
      </c>
    </row>
    <row r="226597" spans="1:3" x14ac:dyDescent="0.2">
      <c r="A226597" s="1">
        <v>328864</v>
      </c>
      <c r="B226597" s="1" t="s">
        <v>226199</v>
      </c>
      <c r="C226597" s="1" t="s">
        <v>60</v>
      </c>
    </row>
    <row r="226598" spans="1:3" x14ac:dyDescent="0.2">
      <c r="A226598" s="1">
        <v>328865</v>
      </c>
      <c r="B226598" s="1" t="s">
        <v>226200</v>
      </c>
      <c r="C226598" s="1" t="s">
        <v>60</v>
      </c>
    </row>
    <row r="226599" spans="1:3" x14ac:dyDescent="0.2">
      <c r="A226599" s="1">
        <v>328866</v>
      </c>
      <c r="B226599" s="1" t="s">
        <v>226201</v>
      </c>
      <c r="C226599" s="1" t="s">
        <v>5</v>
      </c>
    </row>
    <row r="226600" spans="1:3" x14ac:dyDescent="0.2">
      <c r="A226600" s="1">
        <v>328867</v>
      </c>
      <c r="B226600" s="1" t="s">
        <v>226202</v>
      </c>
      <c r="C226600" s="1" t="s">
        <v>5</v>
      </c>
    </row>
    <row r="226601" spans="1:3" x14ac:dyDescent="0.2">
      <c r="A226601" s="1">
        <v>328868</v>
      </c>
      <c r="B226601" s="1" t="s">
        <v>226203</v>
      </c>
      <c r="C226601" s="1" t="s">
        <v>307</v>
      </c>
    </row>
    <row r="226602" spans="1:3" x14ac:dyDescent="0.2">
      <c r="A226602" s="1">
        <v>328869</v>
      </c>
      <c r="B226602" s="1" t="s">
        <v>226204</v>
      </c>
      <c r="C226602" s="1" t="s">
        <v>5</v>
      </c>
    </row>
    <row r="226603" spans="1:3" x14ac:dyDescent="0.2">
      <c r="A226603" s="1">
        <v>328870</v>
      </c>
      <c r="B226603" s="1" t="s">
        <v>226205</v>
      </c>
      <c r="C226603" s="1" t="s">
        <v>5</v>
      </c>
    </row>
    <row r="226604" spans="1:3" x14ac:dyDescent="0.2">
      <c r="A226604" s="1">
        <v>328871</v>
      </c>
      <c r="B226604" s="1" t="s">
        <v>226206</v>
      </c>
      <c r="C226604" s="1" t="s">
        <v>5</v>
      </c>
    </row>
    <row r="226605" spans="1:3" x14ac:dyDescent="0.2">
      <c r="A226605" s="1">
        <v>328872</v>
      </c>
      <c r="B226605" s="1" t="s">
        <v>226207</v>
      </c>
      <c r="C226605" s="1" t="s">
        <v>5</v>
      </c>
    </row>
    <row r="226606" spans="1:3" x14ac:dyDescent="0.2">
      <c r="A226606" s="1">
        <v>328873</v>
      </c>
      <c r="B226606" s="1" t="s">
        <v>226208</v>
      </c>
      <c r="C226606" s="1" t="s">
        <v>60</v>
      </c>
    </row>
    <row r="226607" spans="1:3" x14ac:dyDescent="0.2">
      <c r="A226607" s="1">
        <v>328874</v>
      </c>
      <c r="B226607" s="1" t="s">
        <v>226209</v>
      </c>
      <c r="C226607" s="1" t="s">
        <v>60</v>
      </c>
    </row>
    <row r="226608" spans="1:3" x14ac:dyDescent="0.2">
      <c r="A226608" s="1">
        <v>328875</v>
      </c>
      <c r="B226608" s="1" t="s">
        <v>226210</v>
      </c>
      <c r="C226608" s="1" t="s">
        <v>60</v>
      </c>
    </row>
    <row r="226609" spans="1:3" x14ac:dyDescent="0.2">
      <c r="A226609" s="1">
        <v>328876</v>
      </c>
      <c r="B226609" s="1" t="s">
        <v>226211</v>
      </c>
      <c r="C226609" s="1" t="s">
        <v>60</v>
      </c>
    </row>
    <row r="226610" spans="1:3" x14ac:dyDescent="0.2">
      <c r="A226610" s="1">
        <v>328877</v>
      </c>
      <c r="B226610" s="1" t="s">
        <v>226212</v>
      </c>
      <c r="C226610" s="1" t="s">
        <v>60</v>
      </c>
    </row>
    <row r="226611" spans="1:3" x14ac:dyDescent="0.2">
      <c r="A226611" s="1">
        <v>328878</v>
      </c>
      <c r="B226611" s="1" t="s">
        <v>226213</v>
      </c>
      <c r="C226611" s="1" t="s">
        <v>60</v>
      </c>
    </row>
    <row r="226612" spans="1:3" x14ac:dyDescent="0.2">
      <c r="A226612" s="1">
        <v>328879</v>
      </c>
      <c r="B226612" s="1" t="s">
        <v>226214</v>
      </c>
      <c r="C226612" s="1" t="s">
        <v>60</v>
      </c>
    </row>
    <row r="226613" spans="1:3" x14ac:dyDescent="0.2">
      <c r="A226613" s="1">
        <v>328880</v>
      </c>
      <c r="B226613" s="1" t="s">
        <v>226215</v>
      </c>
      <c r="C226613" s="1" t="s">
        <v>60</v>
      </c>
    </row>
    <row r="226614" spans="1:3" x14ac:dyDescent="0.2">
      <c r="A226614" s="1">
        <v>328881</v>
      </c>
      <c r="B226614" s="1" t="s">
        <v>226216</v>
      </c>
      <c r="C226614" s="1" t="s">
        <v>60</v>
      </c>
    </row>
    <row r="226615" spans="1:3" x14ac:dyDescent="0.2">
      <c r="A226615" s="1">
        <v>328882</v>
      </c>
      <c r="B226615" s="1" t="s">
        <v>226217</v>
      </c>
      <c r="C226615" s="1" t="s">
        <v>60</v>
      </c>
    </row>
    <row r="226616" spans="1:3" x14ac:dyDescent="0.2">
      <c r="A226616" s="1">
        <v>328883</v>
      </c>
      <c r="B226616" s="1" t="s">
        <v>226218</v>
      </c>
      <c r="C226616" s="1" t="s">
        <v>5</v>
      </c>
    </row>
    <row r="226617" spans="1:3" x14ac:dyDescent="0.2">
      <c r="A226617" s="1">
        <v>328884</v>
      </c>
      <c r="B226617" s="1" t="s">
        <v>226219</v>
      </c>
      <c r="C226617" s="1" t="s">
        <v>5</v>
      </c>
    </row>
    <row r="226618" spans="1:3" x14ac:dyDescent="0.2">
      <c r="A226618" s="1">
        <v>328885</v>
      </c>
      <c r="B226618" s="1" t="s">
        <v>226220</v>
      </c>
      <c r="C226618" s="1" t="s">
        <v>5</v>
      </c>
    </row>
    <row r="226619" spans="1:3" x14ac:dyDescent="0.2">
      <c r="A226619" s="1">
        <v>328886</v>
      </c>
      <c r="B226619" s="1" t="s">
        <v>226221</v>
      </c>
      <c r="C226619" s="1" t="s">
        <v>60</v>
      </c>
    </row>
    <row r="226620" spans="1:3" x14ac:dyDescent="0.2">
      <c r="A226620" s="1">
        <v>328887</v>
      </c>
      <c r="B226620" s="1" t="s">
        <v>226222</v>
      </c>
      <c r="C226620" s="1" t="s">
        <v>60</v>
      </c>
    </row>
    <row r="226621" spans="1:3" x14ac:dyDescent="0.2">
      <c r="A226621" s="1">
        <v>328888</v>
      </c>
      <c r="B226621" s="1" t="s">
        <v>226223</v>
      </c>
      <c r="C226621" s="1" t="s">
        <v>5</v>
      </c>
    </row>
    <row r="226622" spans="1:3" x14ac:dyDescent="0.2">
      <c r="A226622" s="1">
        <v>328889</v>
      </c>
      <c r="B226622" s="1" t="s">
        <v>226224</v>
      </c>
      <c r="C226622" s="1" t="s">
        <v>5</v>
      </c>
    </row>
    <row r="226623" spans="1:3" x14ac:dyDescent="0.2">
      <c r="A226623" s="1">
        <v>328890</v>
      </c>
      <c r="B226623" s="1" t="s">
        <v>226225</v>
      </c>
      <c r="C226623" s="1" t="s">
        <v>5</v>
      </c>
    </row>
    <row r="226624" spans="1:3" x14ac:dyDescent="0.2">
      <c r="A226624" s="1">
        <v>328891</v>
      </c>
      <c r="B226624" s="1" t="s">
        <v>226226</v>
      </c>
      <c r="C226624" s="1" t="s">
        <v>307</v>
      </c>
    </row>
    <row r="226625" spans="1:3" x14ac:dyDescent="0.2">
      <c r="A226625" s="1">
        <v>328892</v>
      </c>
      <c r="B226625" s="1" t="s">
        <v>226227</v>
      </c>
      <c r="C226625" s="1" t="s">
        <v>60</v>
      </c>
    </row>
    <row r="226626" spans="1:3" x14ac:dyDescent="0.2">
      <c r="A226626" s="1">
        <v>328894</v>
      </c>
      <c r="B226626" s="1" t="s">
        <v>226228</v>
      </c>
      <c r="C226626" s="1" t="s">
        <v>60</v>
      </c>
    </row>
    <row r="226627" spans="1:3" x14ac:dyDescent="0.2">
      <c r="A226627" s="1">
        <v>328895</v>
      </c>
      <c r="B226627" s="1" t="s">
        <v>226229</v>
      </c>
      <c r="C226627" s="1" t="s">
        <v>60</v>
      </c>
    </row>
    <row r="226628" spans="1:3" x14ac:dyDescent="0.2">
      <c r="A226628" s="1">
        <v>328896</v>
      </c>
      <c r="B226628" s="1" t="s">
        <v>226230</v>
      </c>
      <c r="C226628" s="1" t="s">
        <v>60</v>
      </c>
    </row>
    <row r="226629" spans="1:3" x14ac:dyDescent="0.2">
      <c r="A226629" s="1">
        <v>328897</v>
      </c>
      <c r="B226629" s="1" t="s">
        <v>226231</v>
      </c>
      <c r="C226629" s="1" t="s">
        <v>60</v>
      </c>
    </row>
    <row r="226630" spans="1:3" x14ac:dyDescent="0.2">
      <c r="A226630" s="1">
        <v>328898</v>
      </c>
      <c r="B226630" s="1" t="s">
        <v>226232</v>
      </c>
      <c r="C226630" s="1" t="s">
        <v>60</v>
      </c>
    </row>
    <row r="226631" spans="1:3" x14ac:dyDescent="0.2">
      <c r="A226631" s="1">
        <v>328899</v>
      </c>
      <c r="B226631" s="1" t="s">
        <v>226233</v>
      </c>
      <c r="C226631" s="1" t="s">
        <v>60</v>
      </c>
    </row>
    <row r="226632" spans="1:3" x14ac:dyDescent="0.2">
      <c r="A226632" s="1">
        <v>328900</v>
      </c>
      <c r="B226632" s="1" t="s">
        <v>226234</v>
      </c>
      <c r="C226632" s="1" t="s">
        <v>60</v>
      </c>
    </row>
    <row r="226633" spans="1:3" x14ac:dyDescent="0.2">
      <c r="A226633" s="1">
        <v>328901</v>
      </c>
      <c r="B226633" s="1" t="s">
        <v>226235</v>
      </c>
      <c r="C226633" s="1" t="s">
        <v>60</v>
      </c>
    </row>
    <row r="226634" spans="1:3" x14ac:dyDescent="0.2">
      <c r="A226634" s="1">
        <v>328902</v>
      </c>
      <c r="B226634" s="1" t="s">
        <v>226236</v>
      </c>
      <c r="C226634" s="1" t="s">
        <v>60</v>
      </c>
    </row>
    <row r="226635" spans="1:3" x14ac:dyDescent="0.2">
      <c r="A226635" s="1">
        <v>328903</v>
      </c>
      <c r="B226635" s="1" t="s">
        <v>226237</v>
      </c>
      <c r="C226635" s="1" t="s">
        <v>60</v>
      </c>
    </row>
    <row r="226636" spans="1:3" x14ac:dyDescent="0.2">
      <c r="A226636" s="1">
        <v>328904</v>
      </c>
      <c r="B226636" s="1" t="s">
        <v>226238</v>
      </c>
      <c r="C226636" s="1" t="s">
        <v>60</v>
      </c>
    </row>
    <row r="226637" spans="1:3" x14ac:dyDescent="0.2">
      <c r="A226637" s="1">
        <v>328905</v>
      </c>
      <c r="B226637" s="1" t="s">
        <v>226239</v>
      </c>
      <c r="C226637" s="1" t="s">
        <v>5</v>
      </c>
    </row>
    <row r="226638" spans="1:3" x14ac:dyDescent="0.2">
      <c r="A226638" s="1">
        <v>328906</v>
      </c>
      <c r="B226638" s="1" t="s">
        <v>226240</v>
      </c>
      <c r="C226638" s="1" t="s">
        <v>5</v>
      </c>
    </row>
    <row r="226639" spans="1:3" x14ac:dyDescent="0.2">
      <c r="A226639" s="1">
        <v>328907</v>
      </c>
      <c r="B226639" s="1" t="s">
        <v>226241</v>
      </c>
      <c r="C226639" s="1" t="s">
        <v>5</v>
      </c>
    </row>
    <row r="226640" spans="1:3" x14ac:dyDescent="0.2">
      <c r="A226640" s="1">
        <v>328908</v>
      </c>
      <c r="B226640" s="1" t="s">
        <v>226242</v>
      </c>
      <c r="C226640" s="1" t="s">
        <v>5</v>
      </c>
    </row>
    <row r="226641" spans="1:3" x14ac:dyDescent="0.2">
      <c r="A226641" s="1">
        <v>328909</v>
      </c>
      <c r="B226641" s="1" t="s">
        <v>226243</v>
      </c>
      <c r="C226641" s="1" t="s">
        <v>60</v>
      </c>
    </row>
    <row r="226642" spans="1:3" x14ac:dyDescent="0.2">
      <c r="A226642" s="1">
        <v>328910</v>
      </c>
      <c r="B226642" s="1" t="s">
        <v>226244</v>
      </c>
      <c r="C226642" s="1" t="s">
        <v>60</v>
      </c>
    </row>
    <row r="226643" spans="1:3" x14ac:dyDescent="0.2">
      <c r="A226643" s="1">
        <v>328911</v>
      </c>
      <c r="B226643" s="1" t="s">
        <v>226245</v>
      </c>
      <c r="C226643" s="1" t="s">
        <v>5</v>
      </c>
    </row>
    <row r="226644" spans="1:3" x14ac:dyDescent="0.2">
      <c r="A226644" s="1">
        <v>328912</v>
      </c>
      <c r="B226644" s="1" t="s">
        <v>226246</v>
      </c>
      <c r="C226644" s="1" t="s">
        <v>60</v>
      </c>
    </row>
    <row r="226645" spans="1:3" x14ac:dyDescent="0.2">
      <c r="A226645" s="1">
        <v>328913</v>
      </c>
      <c r="B226645" s="1" t="s">
        <v>226247</v>
      </c>
      <c r="C226645" s="1" t="s">
        <v>60</v>
      </c>
    </row>
    <row r="226646" spans="1:3" x14ac:dyDescent="0.2">
      <c r="A226646" s="1">
        <v>328914</v>
      </c>
      <c r="B226646" s="1" t="s">
        <v>226248</v>
      </c>
      <c r="C226646" s="1" t="s">
        <v>5</v>
      </c>
    </row>
    <row r="226647" spans="1:3" x14ac:dyDescent="0.2">
      <c r="A226647" s="1">
        <v>328915</v>
      </c>
      <c r="B226647" s="1" t="s">
        <v>226249</v>
      </c>
      <c r="C226647" s="1" t="s">
        <v>5</v>
      </c>
    </row>
    <row r="226648" spans="1:3" x14ac:dyDescent="0.2">
      <c r="A226648" s="1">
        <v>328916</v>
      </c>
      <c r="B226648" s="1" t="s">
        <v>226250</v>
      </c>
      <c r="C226648" s="1" t="s">
        <v>5</v>
      </c>
    </row>
    <row r="226649" spans="1:3" x14ac:dyDescent="0.2">
      <c r="A226649" s="1">
        <v>328917</v>
      </c>
      <c r="B226649" s="1" t="s">
        <v>226251</v>
      </c>
      <c r="C226649" s="1" t="s">
        <v>60</v>
      </c>
    </row>
    <row r="226650" spans="1:3" x14ac:dyDescent="0.2">
      <c r="A226650" s="1">
        <v>328918</v>
      </c>
      <c r="B226650" s="1" t="s">
        <v>226252</v>
      </c>
      <c r="C226650" s="1" t="s">
        <v>60</v>
      </c>
    </row>
    <row r="226651" spans="1:3" x14ac:dyDescent="0.2">
      <c r="A226651" s="1">
        <v>328919</v>
      </c>
      <c r="B226651" s="1" t="s">
        <v>226253</v>
      </c>
      <c r="C226651" s="1" t="s">
        <v>60</v>
      </c>
    </row>
    <row r="226652" spans="1:3" x14ac:dyDescent="0.2">
      <c r="A226652" s="1">
        <v>328920</v>
      </c>
      <c r="B226652" s="1" t="s">
        <v>226254</v>
      </c>
      <c r="C226652" s="1" t="s">
        <v>60</v>
      </c>
    </row>
    <row r="226653" spans="1:3" x14ac:dyDescent="0.2">
      <c r="A226653" s="1">
        <v>328921</v>
      </c>
      <c r="B226653" s="1" t="s">
        <v>226255</v>
      </c>
      <c r="C226653" s="1" t="s">
        <v>60</v>
      </c>
    </row>
    <row r="226654" spans="1:3" x14ac:dyDescent="0.2">
      <c r="A226654" s="1">
        <v>328922</v>
      </c>
      <c r="B226654" s="1" t="s">
        <v>226256</v>
      </c>
      <c r="C226654" s="1" t="s">
        <v>60</v>
      </c>
    </row>
    <row r="226655" spans="1:3" x14ac:dyDescent="0.2">
      <c r="A226655" s="1">
        <v>328923</v>
      </c>
      <c r="B226655" s="1" t="s">
        <v>226257</v>
      </c>
      <c r="C226655" s="1" t="s">
        <v>60</v>
      </c>
    </row>
    <row r="226656" spans="1:3" x14ac:dyDescent="0.2">
      <c r="A226656" s="1">
        <v>328924</v>
      </c>
      <c r="B226656" s="1" t="s">
        <v>226258</v>
      </c>
      <c r="C226656" s="1" t="s">
        <v>60</v>
      </c>
    </row>
    <row r="226657" spans="1:4" x14ac:dyDescent="0.2">
      <c r="A226657" s="1">
        <v>328925</v>
      </c>
      <c r="B226657" s="1" t="s">
        <v>226259</v>
      </c>
      <c r="C226657" s="1" t="s">
        <v>60</v>
      </c>
    </row>
    <row r="226658" spans="1:4" x14ac:dyDescent="0.2">
      <c r="A226658" s="1">
        <v>328926</v>
      </c>
      <c r="B226658" s="1" t="s">
        <v>226260</v>
      </c>
      <c r="C226658" s="1" t="s">
        <v>60</v>
      </c>
    </row>
    <row r="226659" spans="1:4" x14ac:dyDescent="0.2">
      <c r="A226659" s="1">
        <v>328927</v>
      </c>
      <c r="B226659" s="1" t="s">
        <v>226261</v>
      </c>
      <c r="C226659" s="1" t="s">
        <v>60</v>
      </c>
    </row>
    <row r="226660" spans="1:4" x14ac:dyDescent="0.2">
      <c r="A226660" s="1">
        <v>328928</v>
      </c>
      <c r="B226660" s="1" t="s">
        <v>226262</v>
      </c>
      <c r="C226660" s="1" t="s">
        <v>60</v>
      </c>
    </row>
    <row r="226661" spans="1:4" x14ac:dyDescent="0.2">
      <c r="A226661" s="1">
        <v>328929</v>
      </c>
      <c r="B226661" s="1" t="s">
        <v>226263</v>
      </c>
      <c r="C226661" s="1" t="s">
        <v>60</v>
      </c>
    </row>
    <row r="226662" spans="1:4" x14ac:dyDescent="0.2">
      <c r="A226662" s="1">
        <v>328930</v>
      </c>
      <c r="B226662" s="1" t="s">
        <v>226264</v>
      </c>
      <c r="C226662" s="1" t="s">
        <v>60</v>
      </c>
    </row>
    <row r="226663" spans="1:4" x14ac:dyDescent="0.2">
      <c r="A226663" s="1">
        <v>328931</v>
      </c>
      <c r="B226663" s="1" t="s">
        <v>226265</v>
      </c>
      <c r="C226663" s="1" t="s">
        <v>60</v>
      </c>
    </row>
    <row r="226664" spans="1:4" x14ac:dyDescent="0.2">
      <c r="A226664" s="1">
        <v>328932</v>
      </c>
      <c r="B226664" s="1" t="s">
        <v>226266</v>
      </c>
      <c r="C226664" s="1" t="s">
        <v>60</v>
      </c>
    </row>
    <row r="226665" spans="1:4" x14ac:dyDescent="0.2">
      <c r="A226665" s="1">
        <v>328933</v>
      </c>
      <c r="B226665" s="1" t="s">
        <v>226267</v>
      </c>
      <c r="C226665" s="1" t="s">
        <v>60</v>
      </c>
    </row>
    <row r="226666" spans="1:4" x14ac:dyDescent="0.2">
      <c r="A226666" s="1">
        <v>328934</v>
      </c>
      <c r="B226666" s="1" t="s">
        <v>226268</v>
      </c>
      <c r="C226666" s="1" t="s">
        <v>60</v>
      </c>
    </row>
    <row r="226667" spans="1:4" x14ac:dyDescent="0.2">
      <c r="A226667" s="1">
        <v>328935</v>
      </c>
      <c r="B226667" s="1" t="s">
        <v>226269</v>
      </c>
      <c r="C226667" s="1" t="s">
        <v>5</v>
      </c>
    </row>
    <row r="226668" spans="1:4" x14ac:dyDescent="0.2">
      <c r="A226668" s="1">
        <v>328936</v>
      </c>
      <c r="B226668" s="1" t="s">
        <v>226270</v>
      </c>
      <c r="C226668" s="1" t="s">
        <v>60</v>
      </c>
    </row>
    <row r="226669" spans="1:4" x14ac:dyDescent="0.2">
      <c r="A226669" s="1">
        <v>328941</v>
      </c>
      <c r="B226669" s="1" t="s">
        <v>226271</v>
      </c>
      <c r="C226669" s="1" t="s">
        <v>60</v>
      </c>
    </row>
    <row r="226670" spans="1:4" x14ac:dyDescent="0.2">
      <c r="A226670" s="1">
        <v>328943</v>
      </c>
      <c r="B226670" s="1" t="s">
        <v>226272</v>
      </c>
      <c r="C226670" s="1" t="s">
        <v>60</v>
      </c>
      <c r="D226670" s="1" t="s">
        <v>61</v>
      </c>
    </row>
    <row r="226671" spans="1:4" x14ac:dyDescent="0.2">
      <c r="A226671" s="1">
        <v>328954</v>
      </c>
      <c r="B226671" s="1" t="s">
        <v>226273</v>
      </c>
      <c r="C226671" s="1" t="s">
        <v>5</v>
      </c>
    </row>
    <row r="226672" spans="1:4" x14ac:dyDescent="0.2">
      <c r="A226672" s="1">
        <v>328956</v>
      </c>
      <c r="B226672" s="1" t="s">
        <v>226274</v>
      </c>
      <c r="C226672" s="1" t="s">
        <v>60</v>
      </c>
    </row>
    <row r="226673" spans="1:3" x14ac:dyDescent="0.2">
      <c r="A226673" s="1">
        <v>328958</v>
      </c>
      <c r="B226673" s="1" t="s">
        <v>226275</v>
      </c>
      <c r="C226673" s="1" t="s">
        <v>60</v>
      </c>
    </row>
    <row r="226674" spans="1:3" x14ac:dyDescent="0.2">
      <c r="A226674" s="1">
        <v>328960</v>
      </c>
      <c r="B226674" s="1" t="s">
        <v>226276</v>
      </c>
      <c r="C226674" s="1" t="s">
        <v>5</v>
      </c>
    </row>
    <row r="226675" spans="1:3" x14ac:dyDescent="0.2">
      <c r="A226675" s="1">
        <v>328961</v>
      </c>
      <c r="B226675" s="1" t="s">
        <v>226277</v>
      </c>
      <c r="C226675" s="1" t="s">
        <v>60</v>
      </c>
    </row>
    <row r="226676" spans="1:3" x14ac:dyDescent="0.2">
      <c r="A226676" s="1">
        <v>328964</v>
      </c>
      <c r="B226676" s="1" t="s">
        <v>226278</v>
      </c>
      <c r="C226676" s="1" t="s">
        <v>60</v>
      </c>
    </row>
    <row r="226677" spans="1:3" x14ac:dyDescent="0.2">
      <c r="A226677" s="1">
        <v>328965</v>
      </c>
      <c r="B226677" s="1" t="s">
        <v>226279</v>
      </c>
      <c r="C226677" s="1" t="s">
        <v>60</v>
      </c>
    </row>
    <row r="226678" spans="1:3" x14ac:dyDescent="0.2">
      <c r="A226678" s="1">
        <v>328966</v>
      </c>
      <c r="B226678" s="1" t="s">
        <v>226280</v>
      </c>
      <c r="C226678" s="1" t="s">
        <v>60</v>
      </c>
    </row>
    <row r="226679" spans="1:3" x14ac:dyDescent="0.2">
      <c r="A226679" s="1">
        <v>328967</v>
      </c>
      <c r="B226679" s="1" t="s">
        <v>226281</v>
      </c>
      <c r="C226679" s="1" t="s">
        <v>60</v>
      </c>
    </row>
    <row r="226680" spans="1:3" x14ac:dyDescent="0.2">
      <c r="A226680" s="1">
        <v>328968</v>
      </c>
      <c r="B226680" s="1" t="s">
        <v>226282</v>
      </c>
      <c r="C226680" s="1" t="s">
        <v>60</v>
      </c>
    </row>
    <row r="226681" spans="1:3" x14ac:dyDescent="0.2">
      <c r="A226681" s="1">
        <v>328969</v>
      </c>
      <c r="B226681" s="1" t="s">
        <v>226283</v>
      </c>
      <c r="C226681" s="1" t="s">
        <v>60</v>
      </c>
    </row>
    <row r="226682" spans="1:3" x14ac:dyDescent="0.2">
      <c r="A226682" s="1">
        <v>328970</v>
      </c>
      <c r="B226682" s="1" t="s">
        <v>226284</v>
      </c>
      <c r="C226682" s="1" t="s">
        <v>60</v>
      </c>
    </row>
    <row r="226683" spans="1:3" x14ac:dyDescent="0.2">
      <c r="A226683" s="1">
        <v>328971</v>
      </c>
      <c r="B226683" s="1" t="s">
        <v>226285</v>
      </c>
      <c r="C226683" s="1" t="s">
        <v>60</v>
      </c>
    </row>
    <row r="226684" spans="1:3" x14ac:dyDescent="0.2">
      <c r="A226684" s="1">
        <v>328972</v>
      </c>
      <c r="B226684" s="1" t="s">
        <v>226286</v>
      </c>
      <c r="C226684" s="1" t="s">
        <v>60</v>
      </c>
    </row>
    <row r="226685" spans="1:3" x14ac:dyDescent="0.2">
      <c r="A226685" s="1">
        <v>328973</v>
      </c>
      <c r="B226685" s="1" t="s">
        <v>226287</v>
      </c>
      <c r="C226685" s="1" t="s">
        <v>60</v>
      </c>
    </row>
    <row r="226686" spans="1:3" x14ac:dyDescent="0.2">
      <c r="A226686" s="1">
        <v>328974</v>
      </c>
      <c r="B226686" s="1" t="s">
        <v>226288</v>
      </c>
      <c r="C226686" s="1" t="s">
        <v>60</v>
      </c>
    </row>
    <row r="226687" spans="1:3" x14ac:dyDescent="0.2">
      <c r="A226687" s="1">
        <v>328975</v>
      </c>
      <c r="B226687" s="1" t="s">
        <v>226289</v>
      </c>
      <c r="C226687" s="1" t="s">
        <v>5</v>
      </c>
    </row>
    <row r="226688" spans="1:3" x14ac:dyDescent="0.2">
      <c r="A226688" s="1">
        <v>328976</v>
      </c>
      <c r="B226688" s="1" t="s">
        <v>226290</v>
      </c>
      <c r="C226688" s="1" t="s">
        <v>60</v>
      </c>
    </row>
    <row r="226689" spans="1:3" x14ac:dyDescent="0.2">
      <c r="A226689" s="1">
        <v>328977</v>
      </c>
      <c r="B226689" s="1" t="s">
        <v>226291</v>
      </c>
      <c r="C226689" s="1" t="s">
        <v>60</v>
      </c>
    </row>
    <row r="226690" spans="1:3" x14ac:dyDescent="0.2">
      <c r="A226690" s="1">
        <v>328978</v>
      </c>
      <c r="B226690" s="1" t="s">
        <v>226292</v>
      </c>
      <c r="C226690" s="1" t="s">
        <v>60</v>
      </c>
    </row>
    <row r="226691" spans="1:3" x14ac:dyDescent="0.2">
      <c r="A226691" s="1">
        <v>328979</v>
      </c>
      <c r="B226691" s="1" t="s">
        <v>226293</v>
      </c>
      <c r="C226691" s="1" t="s">
        <v>60</v>
      </c>
    </row>
    <row r="226692" spans="1:3" x14ac:dyDescent="0.2">
      <c r="A226692" s="1">
        <v>328980</v>
      </c>
      <c r="B226692" s="1" t="s">
        <v>226294</v>
      </c>
      <c r="C226692" s="1" t="s">
        <v>60</v>
      </c>
    </row>
    <row r="226693" spans="1:3" x14ac:dyDescent="0.2">
      <c r="A226693" s="1">
        <v>328981</v>
      </c>
      <c r="B226693" s="1" t="s">
        <v>226295</v>
      </c>
      <c r="C226693" s="1" t="s">
        <v>60</v>
      </c>
    </row>
    <row r="226694" spans="1:3" x14ac:dyDescent="0.2">
      <c r="A226694" s="1">
        <v>328982</v>
      </c>
      <c r="B226694" s="1" t="s">
        <v>226296</v>
      </c>
      <c r="C226694" s="1" t="s">
        <v>60</v>
      </c>
    </row>
    <row r="226695" spans="1:3" x14ac:dyDescent="0.2">
      <c r="A226695" s="1">
        <v>328983</v>
      </c>
      <c r="B226695" s="1" t="s">
        <v>226297</v>
      </c>
      <c r="C226695" s="1" t="s">
        <v>60</v>
      </c>
    </row>
    <row r="226696" spans="1:3" x14ac:dyDescent="0.2">
      <c r="A226696" s="1">
        <v>328984</v>
      </c>
      <c r="B226696" s="1" t="s">
        <v>226298</v>
      </c>
      <c r="C226696" s="1" t="s">
        <v>60</v>
      </c>
    </row>
    <row r="226697" spans="1:3" x14ac:dyDescent="0.2">
      <c r="A226697" s="1">
        <v>328985</v>
      </c>
      <c r="B226697" s="1" t="s">
        <v>226299</v>
      </c>
      <c r="C226697" s="1" t="s">
        <v>60</v>
      </c>
    </row>
    <row r="226698" spans="1:3" x14ac:dyDescent="0.2">
      <c r="A226698" s="1">
        <v>328986</v>
      </c>
      <c r="B226698" s="1" t="s">
        <v>226300</v>
      </c>
      <c r="C226698" s="1" t="s">
        <v>60</v>
      </c>
    </row>
    <row r="226699" spans="1:3" x14ac:dyDescent="0.2">
      <c r="A226699" s="1">
        <v>328987</v>
      </c>
      <c r="B226699" s="1" t="s">
        <v>226301</v>
      </c>
      <c r="C226699" s="1" t="s">
        <v>60</v>
      </c>
    </row>
    <row r="226700" spans="1:3" x14ac:dyDescent="0.2">
      <c r="A226700" s="1">
        <v>328988</v>
      </c>
      <c r="B226700" s="1" t="s">
        <v>226302</v>
      </c>
      <c r="C226700" s="1" t="s">
        <v>60</v>
      </c>
    </row>
    <row r="226701" spans="1:3" x14ac:dyDescent="0.2">
      <c r="A226701" s="1">
        <v>328989</v>
      </c>
      <c r="B226701" s="1" t="s">
        <v>226303</v>
      </c>
      <c r="C226701" s="1" t="s">
        <v>60</v>
      </c>
    </row>
    <row r="226702" spans="1:3" x14ac:dyDescent="0.2">
      <c r="A226702" s="1">
        <v>328992</v>
      </c>
      <c r="B226702" s="1" t="s">
        <v>226304</v>
      </c>
      <c r="C226702" s="1" t="s">
        <v>60</v>
      </c>
    </row>
    <row r="226703" spans="1:3" x14ac:dyDescent="0.2">
      <c r="A226703" s="1">
        <v>328993</v>
      </c>
      <c r="B226703" s="1" t="s">
        <v>226305</v>
      </c>
      <c r="C226703" s="1" t="s">
        <v>60</v>
      </c>
    </row>
    <row r="226704" spans="1:3" x14ac:dyDescent="0.2">
      <c r="A226704" s="1">
        <v>328995</v>
      </c>
      <c r="B226704" s="1" t="s">
        <v>226306</v>
      </c>
      <c r="C226704" s="1" t="s">
        <v>60</v>
      </c>
    </row>
    <row r="226705" spans="1:3" x14ac:dyDescent="0.2">
      <c r="A226705" s="1">
        <v>328996</v>
      </c>
      <c r="B226705" s="1" t="s">
        <v>226307</v>
      </c>
      <c r="C226705" s="1" t="s">
        <v>60</v>
      </c>
    </row>
    <row r="226706" spans="1:3" x14ac:dyDescent="0.2">
      <c r="A226706" s="1">
        <v>328997</v>
      </c>
      <c r="B226706" s="1" t="s">
        <v>226308</v>
      </c>
      <c r="C226706" s="1" t="s">
        <v>60</v>
      </c>
    </row>
    <row r="226707" spans="1:3" x14ac:dyDescent="0.2">
      <c r="A226707" s="1">
        <v>328998</v>
      </c>
      <c r="B226707" s="1" t="s">
        <v>226309</v>
      </c>
      <c r="C226707" s="1" t="s">
        <v>60</v>
      </c>
    </row>
    <row r="226708" spans="1:3" x14ac:dyDescent="0.2">
      <c r="A226708" s="1">
        <v>328999</v>
      </c>
      <c r="B226708" s="1" t="s">
        <v>226310</v>
      </c>
      <c r="C226708" s="1" t="s">
        <v>60</v>
      </c>
    </row>
    <row r="226709" spans="1:3" x14ac:dyDescent="0.2">
      <c r="A226709" s="1">
        <v>329000</v>
      </c>
      <c r="B226709" s="1" t="s">
        <v>226311</v>
      </c>
      <c r="C226709" s="1" t="s">
        <v>60</v>
      </c>
    </row>
    <row r="226710" spans="1:3" x14ac:dyDescent="0.2">
      <c r="A226710" s="1">
        <v>329001</v>
      </c>
      <c r="B226710" s="1" t="s">
        <v>226312</v>
      </c>
      <c r="C226710" s="1" t="s">
        <v>307</v>
      </c>
    </row>
    <row r="226711" spans="1:3" x14ac:dyDescent="0.2">
      <c r="A226711" s="1">
        <v>329002</v>
      </c>
      <c r="B226711" s="1" t="s">
        <v>226313</v>
      </c>
      <c r="C226711" s="1" t="s">
        <v>60</v>
      </c>
    </row>
    <row r="226712" spans="1:3" x14ac:dyDescent="0.2">
      <c r="A226712" s="1">
        <v>329003</v>
      </c>
      <c r="B226712" s="1" t="s">
        <v>226314</v>
      </c>
      <c r="C226712" s="1" t="s">
        <v>60</v>
      </c>
    </row>
    <row r="226713" spans="1:3" x14ac:dyDescent="0.2">
      <c r="A226713" s="1">
        <v>329004</v>
      </c>
      <c r="B226713" s="1" t="s">
        <v>226315</v>
      </c>
      <c r="C226713" s="1" t="s">
        <v>60</v>
      </c>
    </row>
    <row r="226714" spans="1:3" x14ac:dyDescent="0.2">
      <c r="A226714" s="1">
        <v>329005</v>
      </c>
      <c r="B226714" s="1" t="s">
        <v>226316</v>
      </c>
      <c r="C226714" s="1" t="s">
        <v>60</v>
      </c>
    </row>
    <row r="226715" spans="1:3" x14ac:dyDescent="0.2">
      <c r="A226715" s="1">
        <v>329006</v>
      </c>
      <c r="B226715" s="1" t="s">
        <v>226317</v>
      </c>
      <c r="C226715" s="1" t="s">
        <v>5</v>
      </c>
    </row>
    <row r="226716" spans="1:3" x14ac:dyDescent="0.2">
      <c r="A226716" s="1">
        <v>329007</v>
      </c>
      <c r="B226716" s="1" t="s">
        <v>226318</v>
      </c>
      <c r="C226716" s="1" t="s">
        <v>60</v>
      </c>
    </row>
    <row r="226717" spans="1:3" x14ac:dyDescent="0.2">
      <c r="A226717" s="1">
        <v>329008</v>
      </c>
      <c r="B226717" s="1" t="s">
        <v>226319</v>
      </c>
      <c r="C226717" s="1" t="s">
        <v>5</v>
      </c>
    </row>
    <row r="226718" spans="1:3" x14ac:dyDescent="0.2">
      <c r="A226718" s="1">
        <v>329009</v>
      </c>
      <c r="B226718" s="1" t="s">
        <v>226320</v>
      </c>
      <c r="C226718" s="1" t="s">
        <v>60</v>
      </c>
    </row>
    <row r="226719" spans="1:3" x14ac:dyDescent="0.2">
      <c r="A226719" s="1">
        <v>329010</v>
      </c>
      <c r="B226719" s="1" t="s">
        <v>226321</v>
      </c>
      <c r="C226719" s="1" t="s">
        <v>60</v>
      </c>
    </row>
    <row r="226720" spans="1:3" x14ac:dyDescent="0.2">
      <c r="A226720" s="1">
        <v>329011</v>
      </c>
      <c r="B226720" s="1" t="s">
        <v>226322</v>
      </c>
      <c r="C226720" s="1" t="s">
        <v>60</v>
      </c>
    </row>
    <row r="226721" spans="1:3" x14ac:dyDescent="0.2">
      <c r="A226721" s="1">
        <v>329012</v>
      </c>
      <c r="B226721" s="1" t="s">
        <v>226323</v>
      </c>
      <c r="C226721" s="1" t="s">
        <v>60</v>
      </c>
    </row>
    <row r="226722" spans="1:3" x14ac:dyDescent="0.2">
      <c r="A226722" s="1">
        <v>329013</v>
      </c>
      <c r="B226722" s="1" t="s">
        <v>226324</v>
      </c>
      <c r="C226722" s="1" t="s">
        <v>60</v>
      </c>
    </row>
    <row r="226723" spans="1:3" x14ac:dyDescent="0.2">
      <c r="A226723" s="1">
        <v>329014</v>
      </c>
      <c r="B226723" s="1" t="s">
        <v>226325</v>
      </c>
      <c r="C226723" s="1" t="s">
        <v>60</v>
      </c>
    </row>
    <row r="226724" spans="1:3" x14ac:dyDescent="0.2">
      <c r="A226724" s="1">
        <v>329015</v>
      </c>
      <c r="B226724" s="1" t="s">
        <v>226326</v>
      </c>
      <c r="C226724" s="1" t="s">
        <v>60</v>
      </c>
    </row>
    <row r="226725" spans="1:3" x14ac:dyDescent="0.2">
      <c r="A226725" s="1">
        <v>329016</v>
      </c>
      <c r="B226725" s="1" t="s">
        <v>226327</v>
      </c>
      <c r="C226725" s="1" t="s">
        <v>60</v>
      </c>
    </row>
    <row r="226726" spans="1:3" x14ac:dyDescent="0.2">
      <c r="A226726" s="1">
        <v>329017</v>
      </c>
      <c r="B226726" s="1" t="s">
        <v>226328</v>
      </c>
      <c r="C226726" s="1" t="s">
        <v>60</v>
      </c>
    </row>
    <row r="226727" spans="1:3" x14ac:dyDescent="0.2">
      <c r="A226727" s="1">
        <v>329018</v>
      </c>
      <c r="B226727" s="1" t="s">
        <v>226329</v>
      </c>
      <c r="C226727" s="1" t="s">
        <v>60</v>
      </c>
    </row>
    <row r="226728" spans="1:3" x14ac:dyDescent="0.2">
      <c r="A226728" s="1">
        <v>329019</v>
      </c>
      <c r="B226728" s="1" t="s">
        <v>226330</v>
      </c>
      <c r="C226728" s="1" t="s">
        <v>60</v>
      </c>
    </row>
    <row r="226729" spans="1:3" x14ac:dyDescent="0.2">
      <c r="A226729" s="1">
        <v>329020</v>
      </c>
      <c r="B226729" s="1" t="s">
        <v>226331</v>
      </c>
      <c r="C226729" s="1" t="s">
        <v>60</v>
      </c>
    </row>
    <row r="226730" spans="1:3" x14ac:dyDescent="0.2">
      <c r="A226730" s="1">
        <v>329021</v>
      </c>
      <c r="B226730" s="1" t="s">
        <v>226332</v>
      </c>
      <c r="C226730" s="1" t="s">
        <v>60</v>
      </c>
    </row>
    <row r="226731" spans="1:3" x14ac:dyDescent="0.2">
      <c r="A226731" s="1">
        <v>329022</v>
      </c>
      <c r="B226731" s="1" t="s">
        <v>226333</v>
      </c>
      <c r="C226731" s="1" t="s">
        <v>60</v>
      </c>
    </row>
    <row r="226732" spans="1:3" x14ac:dyDescent="0.2">
      <c r="A226732" s="1">
        <v>329023</v>
      </c>
      <c r="B226732" s="1" t="s">
        <v>226334</v>
      </c>
      <c r="C226732" s="1" t="s">
        <v>5</v>
      </c>
    </row>
    <row r="226733" spans="1:3" x14ac:dyDescent="0.2">
      <c r="A226733" s="1">
        <v>329024</v>
      </c>
      <c r="B226733" s="1" t="s">
        <v>226335</v>
      </c>
      <c r="C226733" s="1" t="s">
        <v>60</v>
      </c>
    </row>
    <row r="226734" spans="1:3" x14ac:dyDescent="0.2">
      <c r="A226734" s="1">
        <v>329025</v>
      </c>
      <c r="B226734" s="1" t="s">
        <v>226336</v>
      </c>
      <c r="C226734" s="1" t="s">
        <v>5</v>
      </c>
    </row>
    <row r="226735" spans="1:3" x14ac:dyDescent="0.2">
      <c r="A226735" s="1">
        <v>329026</v>
      </c>
      <c r="B226735" s="1" t="s">
        <v>226337</v>
      </c>
      <c r="C226735" s="1" t="s">
        <v>5</v>
      </c>
    </row>
    <row r="226736" spans="1:3" x14ac:dyDescent="0.2">
      <c r="A226736" s="1">
        <v>329027</v>
      </c>
      <c r="B226736" s="1" t="s">
        <v>226338</v>
      </c>
      <c r="C226736" s="1" t="s">
        <v>5</v>
      </c>
    </row>
    <row r="226737" spans="1:3" x14ac:dyDescent="0.2">
      <c r="A226737" s="1">
        <v>329028</v>
      </c>
      <c r="B226737" s="1" t="s">
        <v>226339</v>
      </c>
      <c r="C226737" s="1" t="s">
        <v>5</v>
      </c>
    </row>
    <row r="226738" spans="1:3" x14ac:dyDescent="0.2">
      <c r="A226738" s="1">
        <v>329029</v>
      </c>
      <c r="B226738" s="1" t="s">
        <v>226340</v>
      </c>
      <c r="C226738" s="1" t="s">
        <v>5</v>
      </c>
    </row>
    <row r="226739" spans="1:3" x14ac:dyDescent="0.2">
      <c r="A226739" s="1">
        <v>329030</v>
      </c>
      <c r="B226739" s="1" t="s">
        <v>226341</v>
      </c>
      <c r="C226739" s="1" t="s">
        <v>307</v>
      </c>
    </row>
    <row r="226740" spans="1:3" x14ac:dyDescent="0.2">
      <c r="A226740" s="1">
        <v>329031</v>
      </c>
      <c r="B226740" s="1" t="s">
        <v>226342</v>
      </c>
      <c r="C226740" s="1" t="s">
        <v>307</v>
      </c>
    </row>
    <row r="226741" spans="1:3" x14ac:dyDescent="0.2">
      <c r="A226741" s="1">
        <v>329032</v>
      </c>
      <c r="B226741" s="1" t="s">
        <v>226343</v>
      </c>
      <c r="C226741" s="1" t="s">
        <v>60</v>
      </c>
    </row>
    <row r="226742" spans="1:3" x14ac:dyDescent="0.2">
      <c r="A226742" s="1">
        <v>329033</v>
      </c>
      <c r="B226742" s="1" t="s">
        <v>226344</v>
      </c>
      <c r="C226742" s="1" t="s">
        <v>60</v>
      </c>
    </row>
    <row r="226743" spans="1:3" x14ac:dyDescent="0.2">
      <c r="A226743" s="1">
        <v>329034</v>
      </c>
      <c r="B226743" s="1" t="s">
        <v>226345</v>
      </c>
      <c r="C226743" s="1" t="s">
        <v>60</v>
      </c>
    </row>
    <row r="226744" spans="1:3" x14ac:dyDescent="0.2">
      <c r="A226744" s="1">
        <v>329035</v>
      </c>
      <c r="B226744" s="1" t="s">
        <v>226346</v>
      </c>
      <c r="C226744" s="1" t="s">
        <v>60</v>
      </c>
    </row>
    <row r="226745" spans="1:3" x14ac:dyDescent="0.2">
      <c r="A226745" s="1">
        <v>329036</v>
      </c>
      <c r="B226745" s="1" t="s">
        <v>226347</v>
      </c>
      <c r="C226745" s="1" t="s">
        <v>60</v>
      </c>
    </row>
    <row r="226746" spans="1:3" x14ac:dyDescent="0.2">
      <c r="A226746" s="1">
        <v>329037</v>
      </c>
      <c r="B226746" s="1" t="s">
        <v>226348</v>
      </c>
      <c r="C226746" s="1" t="s">
        <v>60</v>
      </c>
    </row>
    <row r="226747" spans="1:3" x14ac:dyDescent="0.2">
      <c r="A226747" s="1">
        <v>329038</v>
      </c>
      <c r="B226747" s="1" t="s">
        <v>226349</v>
      </c>
      <c r="C226747" s="1" t="s">
        <v>60</v>
      </c>
    </row>
    <row r="226748" spans="1:3" x14ac:dyDescent="0.2">
      <c r="A226748" s="1">
        <v>329039</v>
      </c>
      <c r="B226748" s="1" t="s">
        <v>226350</v>
      </c>
      <c r="C226748" s="1" t="s">
        <v>60</v>
      </c>
    </row>
    <row r="226749" spans="1:3" x14ac:dyDescent="0.2">
      <c r="A226749" s="1">
        <v>329040</v>
      </c>
      <c r="B226749" s="1" t="s">
        <v>226351</v>
      </c>
      <c r="C226749" s="1" t="s">
        <v>5</v>
      </c>
    </row>
    <row r="226750" spans="1:3" x14ac:dyDescent="0.2">
      <c r="A226750" s="1">
        <v>329041</v>
      </c>
      <c r="B226750" s="1" t="s">
        <v>226352</v>
      </c>
      <c r="C226750" s="1" t="s">
        <v>60</v>
      </c>
    </row>
    <row r="226751" spans="1:3" x14ac:dyDescent="0.2">
      <c r="A226751" s="1">
        <v>329042</v>
      </c>
      <c r="B226751" s="1" t="s">
        <v>226353</v>
      </c>
      <c r="C226751" s="1" t="s">
        <v>60</v>
      </c>
    </row>
    <row r="226752" spans="1:3" x14ac:dyDescent="0.2">
      <c r="A226752" s="1">
        <v>329043</v>
      </c>
      <c r="B226752" s="1" t="s">
        <v>226354</v>
      </c>
      <c r="C226752" s="1" t="s">
        <v>60</v>
      </c>
    </row>
    <row r="226753" spans="1:3" x14ac:dyDescent="0.2">
      <c r="A226753" s="1">
        <v>329044</v>
      </c>
      <c r="B226753" s="1" t="s">
        <v>226355</v>
      </c>
      <c r="C226753" s="1" t="s">
        <v>60</v>
      </c>
    </row>
    <row r="226754" spans="1:3" x14ac:dyDescent="0.2">
      <c r="A226754" s="1">
        <v>329045</v>
      </c>
      <c r="B226754" s="1" t="s">
        <v>226356</v>
      </c>
      <c r="C226754" s="1" t="s">
        <v>60</v>
      </c>
    </row>
    <row r="226755" spans="1:3" x14ac:dyDescent="0.2">
      <c r="A226755" s="1">
        <v>329046</v>
      </c>
      <c r="B226755" s="1" t="s">
        <v>226357</v>
      </c>
      <c r="C226755" s="1" t="s">
        <v>60</v>
      </c>
    </row>
    <row r="226756" spans="1:3" x14ac:dyDescent="0.2">
      <c r="A226756" s="1">
        <v>329047</v>
      </c>
      <c r="B226756" s="1" t="s">
        <v>226358</v>
      </c>
      <c r="C226756" s="1" t="s">
        <v>60</v>
      </c>
    </row>
    <row r="226757" spans="1:3" x14ac:dyDescent="0.2">
      <c r="A226757" s="1">
        <v>329048</v>
      </c>
      <c r="B226757" s="1" t="s">
        <v>226359</v>
      </c>
      <c r="C226757" s="1" t="s">
        <v>60</v>
      </c>
    </row>
    <row r="226758" spans="1:3" x14ac:dyDescent="0.2">
      <c r="A226758" s="1">
        <v>329049</v>
      </c>
      <c r="B226758" s="1" t="s">
        <v>226360</v>
      </c>
      <c r="C226758" s="1" t="s">
        <v>60</v>
      </c>
    </row>
    <row r="226759" spans="1:3" x14ac:dyDescent="0.2">
      <c r="A226759" s="1">
        <v>329050</v>
      </c>
      <c r="B226759" s="1" t="s">
        <v>226361</v>
      </c>
      <c r="C226759" s="1" t="s">
        <v>60</v>
      </c>
    </row>
    <row r="226760" spans="1:3" x14ac:dyDescent="0.2">
      <c r="A226760" s="1">
        <v>329051</v>
      </c>
      <c r="B226760" s="1" t="s">
        <v>226362</v>
      </c>
      <c r="C226760" s="1" t="s">
        <v>307</v>
      </c>
    </row>
    <row r="226761" spans="1:3" x14ac:dyDescent="0.2">
      <c r="A226761" s="1">
        <v>329052</v>
      </c>
      <c r="B226761" s="1" t="s">
        <v>226363</v>
      </c>
      <c r="C226761" s="1" t="s">
        <v>60</v>
      </c>
    </row>
    <row r="226762" spans="1:3" x14ac:dyDescent="0.2">
      <c r="A226762" s="1">
        <v>329053</v>
      </c>
      <c r="B226762" s="1" t="s">
        <v>226364</v>
      </c>
      <c r="C226762" s="1" t="s">
        <v>60</v>
      </c>
    </row>
    <row r="226763" spans="1:3" x14ac:dyDescent="0.2">
      <c r="A226763" s="1">
        <v>329054</v>
      </c>
      <c r="B226763" s="1" t="s">
        <v>226365</v>
      </c>
      <c r="C226763" s="1" t="s">
        <v>60</v>
      </c>
    </row>
    <row r="226764" spans="1:3" x14ac:dyDescent="0.2">
      <c r="A226764" s="1">
        <v>329055</v>
      </c>
      <c r="B226764" s="1" t="s">
        <v>226366</v>
      </c>
      <c r="C226764" s="1" t="s">
        <v>60</v>
      </c>
    </row>
    <row r="226765" spans="1:3" x14ac:dyDescent="0.2">
      <c r="A226765" s="1">
        <v>329056</v>
      </c>
      <c r="B226765" s="1" t="s">
        <v>226367</v>
      </c>
      <c r="C226765" s="1" t="s">
        <v>60</v>
      </c>
    </row>
    <row r="226766" spans="1:3" x14ac:dyDescent="0.2">
      <c r="A226766" s="1">
        <v>329057</v>
      </c>
      <c r="B226766" s="1" t="s">
        <v>226368</v>
      </c>
      <c r="C226766" s="1" t="s">
        <v>60</v>
      </c>
    </row>
    <row r="226767" spans="1:3" x14ac:dyDescent="0.2">
      <c r="A226767" s="1">
        <v>329058</v>
      </c>
      <c r="B226767" s="1" t="s">
        <v>226369</v>
      </c>
      <c r="C226767" s="1" t="s">
        <v>60</v>
      </c>
    </row>
    <row r="226768" spans="1:3" x14ac:dyDescent="0.2">
      <c r="A226768" s="1">
        <v>329059</v>
      </c>
      <c r="B226768" s="1" t="s">
        <v>226370</v>
      </c>
      <c r="C226768" s="1" t="s">
        <v>307</v>
      </c>
    </row>
    <row r="226769" spans="1:3" x14ac:dyDescent="0.2">
      <c r="A226769" s="1">
        <v>329060</v>
      </c>
      <c r="B226769" s="1" t="s">
        <v>226371</v>
      </c>
      <c r="C226769" s="1" t="s">
        <v>60</v>
      </c>
    </row>
    <row r="226770" spans="1:3" x14ac:dyDescent="0.2">
      <c r="A226770" s="1">
        <v>329061</v>
      </c>
      <c r="B226770" s="1" t="s">
        <v>226372</v>
      </c>
      <c r="C226770" s="1" t="s">
        <v>60</v>
      </c>
    </row>
    <row r="226771" spans="1:3" x14ac:dyDescent="0.2">
      <c r="A226771" s="1">
        <v>329062</v>
      </c>
      <c r="B226771" s="1" t="s">
        <v>226373</v>
      </c>
      <c r="C226771" s="1" t="s">
        <v>60</v>
      </c>
    </row>
    <row r="226772" spans="1:3" x14ac:dyDescent="0.2">
      <c r="A226772" s="1">
        <v>329063</v>
      </c>
      <c r="B226772" s="1" t="s">
        <v>226374</v>
      </c>
      <c r="C226772" s="1" t="s">
        <v>5</v>
      </c>
    </row>
    <row r="226773" spans="1:3" x14ac:dyDescent="0.2">
      <c r="A226773" s="1">
        <v>329064</v>
      </c>
      <c r="B226773" s="1" t="s">
        <v>226375</v>
      </c>
      <c r="C226773" s="1" t="s">
        <v>307</v>
      </c>
    </row>
    <row r="226774" spans="1:3" x14ac:dyDescent="0.2">
      <c r="A226774" s="1">
        <v>329065</v>
      </c>
      <c r="B226774" s="1" t="s">
        <v>226376</v>
      </c>
      <c r="C226774" s="1" t="s">
        <v>60</v>
      </c>
    </row>
    <row r="226775" spans="1:3" x14ac:dyDescent="0.2">
      <c r="A226775" s="1">
        <v>329066</v>
      </c>
      <c r="B226775" s="1" t="s">
        <v>226377</v>
      </c>
      <c r="C226775" s="1" t="s">
        <v>60</v>
      </c>
    </row>
    <row r="226776" spans="1:3" x14ac:dyDescent="0.2">
      <c r="A226776" s="1">
        <v>329067</v>
      </c>
      <c r="B226776" s="1" t="s">
        <v>226378</v>
      </c>
      <c r="C226776" s="1" t="s">
        <v>5</v>
      </c>
    </row>
    <row r="226777" spans="1:3" x14ac:dyDescent="0.2">
      <c r="A226777" s="1">
        <v>329068</v>
      </c>
      <c r="B226777" s="1" t="s">
        <v>226379</v>
      </c>
      <c r="C226777" s="1" t="s">
        <v>307</v>
      </c>
    </row>
    <row r="226778" spans="1:3" x14ac:dyDescent="0.2">
      <c r="A226778" s="1">
        <v>329069</v>
      </c>
      <c r="B226778" s="1" t="s">
        <v>226380</v>
      </c>
      <c r="C226778" s="1" t="s">
        <v>60</v>
      </c>
    </row>
    <row r="226779" spans="1:3" x14ac:dyDescent="0.2">
      <c r="A226779" s="1">
        <v>329070</v>
      </c>
      <c r="B226779" s="1" t="s">
        <v>226381</v>
      </c>
      <c r="C226779" s="1" t="s">
        <v>307</v>
      </c>
    </row>
    <row r="226780" spans="1:3" x14ac:dyDescent="0.2">
      <c r="A226780" s="1">
        <v>329071</v>
      </c>
      <c r="B226780" s="1" t="s">
        <v>226382</v>
      </c>
      <c r="C226780" s="1" t="s">
        <v>60</v>
      </c>
    </row>
    <row r="226781" spans="1:3" x14ac:dyDescent="0.2">
      <c r="A226781" s="1">
        <v>329072</v>
      </c>
      <c r="B226781" s="1" t="s">
        <v>226383</v>
      </c>
      <c r="C226781" s="1" t="s">
        <v>5</v>
      </c>
    </row>
    <row r="226782" spans="1:3" x14ac:dyDescent="0.2">
      <c r="A226782" s="1">
        <v>329073</v>
      </c>
      <c r="B226782" s="1" t="s">
        <v>226384</v>
      </c>
      <c r="C226782" s="1" t="s">
        <v>60</v>
      </c>
    </row>
    <row r="226783" spans="1:3" x14ac:dyDescent="0.2">
      <c r="A226783" s="1">
        <v>329074</v>
      </c>
      <c r="B226783" s="1" t="s">
        <v>226385</v>
      </c>
      <c r="C226783" s="1" t="s">
        <v>60</v>
      </c>
    </row>
    <row r="226784" spans="1:3" x14ac:dyDescent="0.2">
      <c r="A226784" s="1">
        <v>329075</v>
      </c>
      <c r="B226784" s="1" t="s">
        <v>226386</v>
      </c>
      <c r="C226784" s="1" t="s">
        <v>60</v>
      </c>
    </row>
    <row r="226785" spans="1:3" x14ac:dyDescent="0.2">
      <c r="A226785" s="1">
        <v>329076</v>
      </c>
      <c r="B226785" s="1" t="s">
        <v>226387</v>
      </c>
      <c r="C226785" s="1" t="s">
        <v>60</v>
      </c>
    </row>
    <row r="226786" spans="1:3" x14ac:dyDescent="0.2">
      <c r="A226786" s="1">
        <v>329077</v>
      </c>
      <c r="B226786" s="1" t="s">
        <v>226388</v>
      </c>
      <c r="C226786" s="1" t="s">
        <v>60</v>
      </c>
    </row>
    <row r="226787" spans="1:3" x14ac:dyDescent="0.2">
      <c r="A226787" s="1">
        <v>329078</v>
      </c>
      <c r="B226787" s="1" t="s">
        <v>226389</v>
      </c>
      <c r="C226787" s="1" t="s">
        <v>60</v>
      </c>
    </row>
    <row r="226788" spans="1:3" x14ac:dyDescent="0.2">
      <c r="A226788" s="1">
        <v>329079</v>
      </c>
      <c r="B226788" s="1" t="s">
        <v>226390</v>
      </c>
      <c r="C226788" s="1" t="s">
        <v>60</v>
      </c>
    </row>
    <row r="226789" spans="1:3" x14ac:dyDescent="0.2">
      <c r="A226789" s="1">
        <v>329080</v>
      </c>
      <c r="B226789" s="1" t="s">
        <v>226391</v>
      </c>
      <c r="C226789" s="1" t="s">
        <v>60</v>
      </c>
    </row>
    <row r="226790" spans="1:3" x14ac:dyDescent="0.2">
      <c r="A226790" s="1">
        <v>329082</v>
      </c>
      <c r="B226790" s="1" t="s">
        <v>226392</v>
      </c>
      <c r="C226790" s="1" t="s">
        <v>60</v>
      </c>
    </row>
    <row r="226791" spans="1:3" x14ac:dyDescent="0.2">
      <c r="A226791" s="1">
        <v>329083</v>
      </c>
      <c r="B226791" s="1" t="s">
        <v>226393</v>
      </c>
      <c r="C226791" s="1" t="s">
        <v>60</v>
      </c>
    </row>
    <row r="226792" spans="1:3" x14ac:dyDescent="0.2">
      <c r="A226792" s="1">
        <v>329084</v>
      </c>
      <c r="B226792" s="1" t="s">
        <v>226394</v>
      </c>
      <c r="C226792" s="1" t="s">
        <v>60</v>
      </c>
    </row>
    <row r="226793" spans="1:3" x14ac:dyDescent="0.2">
      <c r="A226793" s="1">
        <v>329085</v>
      </c>
      <c r="B226793" s="1" t="s">
        <v>226395</v>
      </c>
      <c r="C226793" s="1" t="s">
        <v>5</v>
      </c>
    </row>
    <row r="226794" spans="1:3" x14ac:dyDescent="0.2">
      <c r="A226794" s="1">
        <v>329086</v>
      </c>
      <c r="B226794" s="1" t="s">
        <v>226396</v>
      </c>
      <c r="C226794" s="1" t="s">
        <v>5</v>
      </c>
    </row>
    <row r="226795" spans="1:3" x14ac:dyDescent="0.2">
      <c r="A226795" s="1">
        <v>329087</v>
      </c>
      <c r="B226795" s="1" t="s">
        <v>226397</v>
      </c>
      <c r="C226795" s="1" t="s">
        <v>5</v>
      </c>
    </row>
    <row r="226796" spans="1:3" x14ac:dyDescent="0.2">
      <c r="A226796" s="1">
        <v>329088</v>
      </c>
      <c r="B226796" s="1" t="s">
        <v>226398</v>
      </c>
      <c r="C226796" s="1" t="s">
        <v>5</v>
      </c>
    </row>
    <row r="226797" spans="1:3" x14ac:dyDescent="0.2">
      <c r="A226797" s="1">
        <v>329089</v>
      </c>
      <c r="B226797" s="1" t="s">
        <v>226399</v>
      </c>
      <c r="C226797" s="1" t="s">
        <v>307</v>
      </c>
    </row>
    <row r="226798" spans="1:3" x14ac:dyDescent="0.2">
      <c r="A226798" s="1">
        <v>329090</v>
      </c>
      <c r="B226798" s="1" t="s">
        <v>226400</v>
      </c>
      <c r="C226798" s="1" t="s">
        <v>307</v>
      </c>
    </row>
    <row r="226799" spans="1:3" x14ac:dyDescent="0.2">
      <c r="A226799" s="1">
        <v>329091</v>
      </c>
      <c r="B226799" s="1" t="s">
        <v>226401</v>
      </c>
      <c r="C226799" s="1" t="s">
        <v>307</v>
      </c>
    </row>
    <row r="226800" spans="1:3" x14ac:dyDescent="0.2">
      <c r="A226800" s="1">
        <v>329092</v>
      </c>
      <c r="B226800" s="1" t="s">
        <v>226402</v>
      </c>
      <c r="C226800" s="1" t="s">
        <v>307</v>
      </c>
    </row>
    <row r="226801" spans="1:3" x14ac:dyDescent="0.2">
      <c r="A226801" s="1">
        <v>329093</v>
      </c>
      <c r="B226801" s="1" t="s">
        <v>226403</v>
      </c>
      <c r="C226801" s="1" t="s">
        <v>307</v>
      </c>
    </row>
    <row r="226802" spans="1:3" x14ac:dyDescent="0.2">
      <c r="A226802" s="1">
        <v>329094</v>
      </c>
      <c r="B226802" s="1" t="s">
        <v>226404</v>
      </c>
      <c r="C226802" s="1" t="s">
        <v>60</v>
      </c>
    </row>
    <row r="226803" spans="1:3" x14ac:dyDescent="0.2">
      <c r="A226803" s="1">
        <v>329095</v>
      </c>
      <c r="B226803" s="1" t="s">
        <v>226405</v>
      </c>
      <c r="C226803" s="1" t="s">
        <v>60</v>
      </c>
    </row>
    <row r="226804" spans="1:3" x14ac:dyDescent="0.2">
      <c r="A226804" s="1">
        <v>329096</v>
      </c>
      <c r="B226804" s="1" t="s">
        <v>226406</v>
      </c>
      <c r="C226804" s="1" t="s">
        <v>60</v>
      </c>
    </row>
    <row r="226805" spans="1:3" x14ac:dyDescent="0.2">
      <c r="A226805" s="1">
        <v>329097</v>
      </c>
      <c r="B226805" s="1" t="s">
        <v>226407</v>
      </c>
      <c r="C226805" s="1" t="s">
        <v>60</v>
      </c>
    </row>
    <row r="226806" spans="1:3" x14ac:dyDescent="0.2">
      <c r="A226806" s="1">
        <v>329098</v>
      </c>
      <c r="B226806" s="1" t="s">
        <v>226408</v>
      </c>
      <c r="C226806" s="1" t="s">
        <v>60</v>
      </c>
    </row>
    <row r="226807" spans="1:3" x14ac:dyDescent="0.2">
      <c r="A226807" s="1">
        <v>329099</v>
      </c>
      <c r="B226807" s="1" t="s">
        <v>226409</v>
      </c>
      <c r="C226807" s="1" t="s">
        <v>60</v>
      </c>
    </row>
    <row r="226808" spans="1:3" x14ac:dyDescent="0.2">
      <c r="A226808" s="1">
        <v>329100</v>
      </c>
      <c r="B226808" s="1" t="s">
        <v>226410</v>
      </c>
      <c r="C226808" s="1" t="s">
        <v>5</v>
      </c>
    </row>
    <row r="226809" spans="1:3" x14ac:dyDescent="0.2">
      <c r="A226809" s="1">
        <v>329101</v>
      </c>
      <c r="B226809" s="1" t="s">
        <v>226411</v>
      </c>
      <c r="C226809" s="1" t="s">
        <v>60</v>
      </c>
    </row>
    <row r="226810" spans="1:3" x14ac:dyDescent="0.2">
      <c r="A226810" s="1">
        <v>329102</v>
      </c>
      <c r="B226810" s="1" t="s">
        <v>226412</v>
      </c>
      <c r="C226810" s="1" t="s">
        <v>60</v>
      </c>
    </row>
    <row r="226811" spans="1:3" x14ac:dyDescent="0.2">
      <c r="A226811" s="1">
        <v>329312</v>
      </c>
      <c r="B226811" s="1" t="s">
        <v>226413</v>
      </c>
      <c r="C226811" s="1" t="s">
        <v>5</v>
      </c>
    </row>
    <row r="226812" spans="1:3" x14ac:dyDescent="0.2">
      <c r="A226812" s="1">
        <v>329313</v>
      </c>
      <c r="B226812" s="1" t="s">
        <v>226414</v>
      </c>
      <c r="C226812" s="1" t="s">
        <v>5</v>
      </c>
    </row>
    <row r="226813" spans="1:3" x14ac:dyDescent="0.2">
      <c r="A226813" s="1">
        <v>329314</v>
      </c>
      <c r="B226813" s="1" t="s">
        <v>226415</v>
      </c>
      <c r="C226813" s="1" t="s">
        <v>307</v>
      </c>
    </row>
    <row r="226814" spans="1:3" x14ac:dyDescent="0.2">
      <c r="A226814" s="1">
        <v>329315</v>
      </c>
      <c r="B226814" s="1" t="s">
        <v>226416</v>
      </c>
      <c r="C226814" s="1" t="s">
        <v>307</v>
      </c>
    </row>
    <row r="226815" spans="1:3" x14ac:dyDescent="0.2">
      <c r="A226815" s="1">
        <v>329316</v>
      </c>
      <c r="B226815" s="1" t="s">
        <v>226417</v>
      </c>
      <c r="C226815" s="1" t="s">
        <v>5</v>
      </c>
    </row>
    <row r="226816" spans="1:3" x14ac:dyDescent="0.2">
      <c r="A226816" s="1">
        <v>329317</v>
      </c>
      <c r="B226816" s="1" t="s">
        <v>226418</v>
      </c>
      <c r="C226816" s="1" t="s">
        <v>307</v>
      </c>
    </row>
    <row r="226817" spans="1:3" x14ac:dyDescent="0.2">
      <c r="A226817" s="1">
        <v>329318</v>
      </c>
      <c r="B226817" s="1" t="s">
        <v>226419</v>
      </c>
      <c r="C226817" s="1" t="s">
        <v>307</v>
      </c>
    </row>
    <row r="226818" spans="1:3" x14ac:dyDescent="0.2">
      <c r="A226818" s="1">
        <v>329319</v>
      </c>
      <c r="B226818" s="1" t="s">
        <v>226420</v>
      </c>
      <c r="C226818" s="1" t="s">
        <v>5</v>
      </c>
    </row>
    <row r="226819" spans="1:3" x14ac:dyDescent="0.2">
      <c r="A226819" s="1">
        <v>329320</v>
      </c>
      <c r="B226819" s="1" t="s">
        <v>226421</v>
      </c>
      <c r="C226819" s="1" t="s">
        <v>5</v>
      </c>
    </row>
    <row r="226820" spans="1:3" x14ac:dyDescent="0.2">
      <c r="A226820" s="1">
        <v>329321</v>
      </c>
      <c r="B226820" s="1" t="s">
        <v>226422</v>
      </c>
      <c r="C226820" s="1" t="s">
        <v>60</v>
      </c>
    </row>
    <row r="226821" spans="1:3" x14ac:dyDescent="0.2">
      <c r="A226821" s="1">
        <v>329322</v>
      </c>
      <c r="B226821" s="1" t="s">
        <v>226423</v>
      </c>
      <c r="C226821" s="1" t="s">
        <v>60</v>
      </c>
    </row>
    <row r="226822" spans="1:3" x14ac:dyDescent="0.2">
      <c r="A226822" s="1">
        <v>329323</v>
      </c>
      <c r="B226822" s="1" t="s">
        <v>226424</v>
      </c>
      <c r="C226822" s="1" t="s">
        <v>60</v>
      </c>
    </row>
    <row r="226823" spans="1:3" x14ac:dyDescent="0.2">
      <c r="A226823" s="1">
        <v>329324</v>
      </c>
      <c r="B226823" s="1" t="s">
        <v>226425</v>
      </c>
      <c r="C226823" s="1" t="s">
        <v>60</v>
      </c>
    </row>
    <row r="226824" spans="1:3" x14ac:dyDescent="0.2">
      <c r="A226824" s="1">
        <v>329325</v>
      </c>
      <c r="B226824" s="1" t="s">
        <v>226426</v>
      </c>
      <c r="C226824" s="1" t="s">
        <v>60</v>
      </c>
    </row>
    <row r="226825" spans="1:3" x14ac:dyDescent="0.2">
      <c r="A226825" s="1">
        <v>329326</v>
      </c>
      <c r="B226825" s="1" t="s">
        <v>226427</v>
      </c>
      <c r="C226825" s="1" t="s">
        <v>60</v>
      </c>
    </row>
    <row r="226826" spans="1:3" x14ac:dyDescent="0.2">
      <c r="A226826" s="1">
        <v>329327</v>
      </c>
      <c r="B226826" s="1" t="s">
        <v>226428</v>
      </c>
      <c r="C226826" s="1" t="s">
        <v>5</v>
      </c>
    </row>
    <row r="226827" spans="1:3" x14ac:dyDescent="0.2">
      <c r="A226827" s="1">
        <v>329328</v>
      </c>
      <c r="B226827" s="1" t="s">
        <v>226429</v>
      </c>
      <c r="C226827" s="1" t="s">
        <v>60</v>
      </c>
    </row>
    <row r="226828" spans="1:3" x14ac:dyDescent="0.2">
      <c r="A226828" s="1">
        <v>329329</v>
      </c>
      <c r="B226828" s="1" t="s">
        <v>226430</v>
      </c>
      <c r="C226828" s="1" t="s">
        <v>60</v>
      </c>
    </row>
    <row r="226829" spans="1:3" x14ac:dyDescent="0.2">
      <c r="A226829" s="1">
        <v>329330</v>
      </c>
      <c r="B226829" s="1" t="s">
        <v>226431</v>
      </c>
      <c r="C226829" s="1" t="s">
        <v>60</v>
      </c>
    </row>
    <row r="226830" spans="1:3" x14ac:dyDescent="0.2">
      <c r="A226830" s="1">
        <v>329331</v>
      </c>
      <c r="B226830" s="1" t="s">
        <v>226432</v>
      </c>
      <c r="C226830" s="1" t="s">
        <v>60</v>
      </c>
    </row>
    <row r="226831" spans="1:3" x14ac:dyDescent="0.2">
      <c r="A226831" s="1">
        <v>329332</v>
      </c>
      <c r="B226831" s="1" t="s">
        <v>226433</v>
      </c>
      <c r="C226831" s="1" t="s">
        <v>60</v>
      </c>
    </row>
    <row r="226832" spans="1:3" x14ac:dyDescent="0.2">
      <c r="A226832" s="1">
        <v>329333</v>
      </c>
      <c r="B226832" s="1" t="s">
        <v>226434</v>
      </c>
      <c r="C226832" s="1" t="s">
        <v>60</v>
      </c>
    </row>
    <row r="226833" spans="1:3" x14ac:dyDescent="0.2">
      <c r="A226833" s="1">
        <v>329334</v>
      </c>
      <c r="B226833" s="1" t="s">
        <v>226435</v>
      </c>
      <c r="C226833" s="1" t="s">
        <v>60</v>
      </c>
    </row>
    <row r="226834" spans="1:3" x14ac:dyDescent="0.2">
      <c r="A226834" s="1">
        <v>329335</v>
      </c>
      <c r="B226834" s="1" t="s">
        <v>226436</v>
      </c>
      <c r="C226834" s="1" t="s">
        <v>60</v>
      </c>
    </row>
    <row r="226835" spans="1:3" x14ac:dyDescent="0.2">
      <c r="A226835" s="1">
        <v>329336</v>
      </c>
      <c r="B226835" s="1" t="s">
        <v>226437</v>
      </c>
      <c r="C226835" s="1" t="s">
        <v>60</v>
      </c>
    </row>
    <row r="226836" spans="1:3" x14ac:dyDescent="0.2">
      <c r="A226836" s="1">
        <v>329337</v>
      </c>
      <c r="B226836" s="1" t="s">
        <v>226438</v>
      </c>
      <c r="C226836" s="1" t="s">
        <v>5</v>
      </c>
    </row>
    <row r="226837" spans="1:3" x14ac:dyDescent="0.2">
      <c r="A226837" s="1">
        <v>329339</v>
      </c>
      <c r="B226837" s="1" t="s">
        <v>226439</v>
      </c>
      <c r="C226837" s="1" t="s">
        <v>5</v>
      </c>
    </row>
    <row r="226838" spans="1:3" x14ac:dyDescent="0.2">
      <c r="A226838" s="1">
        <v>329341</v>
      </c>
      <c r="B226838" s="1" t="s">
        <v>226440</v>
      </c>
      <c r="C226838" s="1" t="s">
        <v>5</v>
      </c>
    </row>
    <row r="226839" spans="1:3" x14ac:dyDescent="0.2">
      <c r="A226839" s="1">
        <v>329342</v>
      </c>
      <c r="B226839" s="1" t="s">
        <v>226441</v>
      </c>
      <c r="C226839" s="1" t="s">
        <v>60</v>
      </c>
    </row>
    <row r="226840" spans="1:3" x14ac:dyDescent="0.2">
      <c r="A226840" s="1">
        <v>329343</v>
      </c>
      <c r="B226840" s="1" t="s">
        <v>226442</v>
      </c>
      <c r="C226840" s="1" t="s">
        <v>5</v>
      </c>
    </row>
    <row r="226841" spans="1:3" x14ac:dyDescent="0.2">
      <c r="A226841" s="1">
        <v>329344</v>
      </c>
      <c r="B226841" s="1" t="s">
        <v>226443</v>
      </c>
      <c r="C226841" s="1" t="s">
        <v>5</v>
      </c>
    </row>
    <row r="226842" spans="1:3" x14ac:dyDescent="0.2">
      <c r="A226842" s="1">
        <v>329346</v>
      </c>
      <c r="B226842" s="1" t="s">
        <v>226444</v>
      </c>
      <c r="C226842" s="1" t="s">
        <v>307</v>
      </c>
    </row>
    <row r="226843" spans="1:3" x14ac:dyDescent="0.2">
      <c r="A226843" s="1">
        <v>329347</v>
      </c>
      <c r="B226843" s="1" t="s">
        <v>226445</v>
      </c>
      <c r="C226843" s="1" t="s">
        <v>307</v>
      </c>
    </row>
    <row r="226844" spans="1:3" x14ac:dyDescent="0.2">
      <c r="A226844" s="1">
        <v>329348</v>
      </c>
      <c r="B226844" s="1" t="s">
        <v>226446</v>
      </c>
      <c r="C226844" s="1" t="s">
        <v>5</v>
      </c>
    </row>
    <row r="226845" spans="1:3" x14ac:dyDescent="0.2">
      <c r="A226845" s="1">
        <v>329349</v>
      </c>
      <c r="B226845" s="1" t="s">
        <v>226447</v>
      </c>
      <c r="C226845" s="1" t="s">
        <v>5</v>
      </c>
    </row>
    <row r="226846" spans="1:3" x14ac:dyDescent="0.2">
      <c r="A226846" s="1">
        <v>329350</v>
      </c>
      <c r="B226846" s="1" t="s">
        <v>226448</v>
      </c>
      <c r="C226846" s="1" t="s">
        <v>307</v>
      </c>
    </row>
    <row r="226847" spans="1:3" x14ac:dyDescent="0.2">
      <c r="A226847" s="1">
        <v>329351</v>
      </c>
      <c r="B226847" s="1" t="s">
        <v>226449</v>
      </c>
      <c r="C226847" s="1" t="s">
        <v>5</v>
      </c>
    </row>
    <row r="226848" spans="1:3" x14ac:dyDescent="0.2">
      <c r="A226848" s="1">
        <v>329352</v>
      </c>
      <c r="B226848" s="1" t="s">
        <v>226450</v>
      </c>
      <c r="C226848" s="1" t="s">
        <v>5</v>
      </c>
    </row>
    <row r="226849" spans="1:3" x14ac:dyDescent="0.2">
      <c r="A226849" s="1">
        <v>329353</v>
      </c>
      <c r="B226849" s="1" t="s">
        <v>226451</v>
      </c>
      <c r="C226849" s="1" t="s">
        <v>5</v>
      </c>
    </row>
    <row r="226850" spans="1:3" x14ac:dyDescent="0.2">
      <c r="A226850" s="1">
        <v>329354</v>
      </c>
      <c r="B226850" s="1" t="s">
        <v>226452</v>
      </c>
      <c r="C226850" s="1" t="s">
        <v>307</v>
      </c>
    </row>
    <row r="226851" spans="1:3" x14ac:dyDescent="0.2">
      <c r="A226851" s="1">
        <v>329355</v>
      </c>
      <c r="B226851" s="1" t="s">
        <v>226453</v>
      </c>
      <c r="C226851" s="1" t="s">
        <v>5</v>
      </c>
    </row>
    <row r="226852" spans="1:3" x14ac:dyDescent="0.2">
      <c r="A226852" s="1">
        <v>329356</v>
      </c>
      <c r="B226852" s="1" t="s">
        <v>226454</v>
      </c>
      <c r="C226852" s="1" t="s">
        <v>5</v>
      </c>
    </row>
    <row r="226853" spans="1:3" x14ac:dyDescent="0.2">
      <c r="A226853" s="1">
        <v>329357</v>
      </c>
      <c r="B226853" s="1" t="s">
        <v>226455</v>
      </c>
      <c r="C226853" s="1" t="s">
        <v>60</v>
      </c>
    </row>
    <row r="226854" spans="1:3" x14ac:dyDescent="0.2">
      <c r="A226854" s="1">
        <v>329358</v>
      </c>
      <c r="B226854" s="1" t="s">
        <v>226456</v>
      </c>
      <c r="C226854" s="1" t="s">
        <v>60</v>
      </c>
    </row>
    <row r="226855" spans="1:3" x14ac:dyDescent="0.2">
      <c r="A226855" s="1">
        <v>329359</v>
      </c>
      <c r="B226855" s="1" t="s">
        <v>226457</v>
      </c>
      <c r="C226855" s="1" t="s">
        <v>60</v>
      </c>
    </row>
    <row r="226856" spans="1:3" x14ac:dyDescent="0.2">
      <c r="A226856" s="1">
        <v>329360</v>
      </c>
      <c r="B226856" s="1" t="s">
        <v>226458</v>
      </c>
      <c r="C226856" s="1" t="s">
        <v>60</v>
      </c>
    </row>
    <row r="226857" spans="1:3" x14ac:dyDescent="0.2">
      <c r="A226857" s="1">
        <v>329361</v>
      </c>
      <c r="B226857" s="1" t="s">
        <v>226459</v>
      </c>
      <c r="C226857" s="1" t="s">
        <v>60</v>
      </c>
    </row>
    <row r="226858" spans="1:3" x14ac:dyDescent="0.2">
      <c r="A226858" s="1">
        <v>329362</v>
      </c>
      <c r="B226858" s="1" t="s">
        <v>226460</v>
      </c>
      <c r="C226858" s="1" t="s">
        <v>60</v>
      </c>
    </row>
    <row r="226859" spans="1:3" x14ac:dyDescent="0.2">
      <c r="A226859" s="1">
        <v>329363</v>
      </c>
      <c r="B226859" s="1" t="s">
        <v>226461</v>
      </c>
      <c r="C226859" s="1" t="s">
        <v>60</v>
      </c>
    </row>
    <row r="226860" spans="1:3" x14ac:dyDescent="0.2">
      <c r="A226860" s="1">
        <v>329364</v>
      </c>
      <c r="B226860" s="1" t="s">
        <v>226462</v>
      </c>
      <c r="C226860" s="1" t="s">
        <v>60</v>
      </c>
    </row>
    <row r="226861" spans="1:3" x14ac:dyDescent="0.2">
      <c r="A226861" s="1">
        <v>329365</v>
      </c>
      <c r="B226861" s="1" t="s">
        <v>226463</v>
      </c>
      <c r="C226861" s="1" t="s">
        <v>60</v>
      </c>
    </row>
    <row r="226862" spans="1:3" x14ac:dyDescent="0.2">
      <c r="A226862" s="1">
        <v>329366</v>
      </c>
      <c r="B226862" s="1" t="s">
        <v>226464</v>
      </c>
      <c r="C226862" s="1" t="s">
        <v>60</v>
      </c>
    </row>
    <row r="226863" spans="1:3" x14ac:dyDescent="0.2">
      <c r="A226863" s="1">
        <v>329371</v>
      </c>
      <c r="B226863" s="1" t="s">
        <v>226465</v>
      </c>
      <c r="C226863" s="1" t="s">
        <v>307</v>
      </c>
    </row>
    <row r="226864" spans="1:3" x14ac:dyDescent="0.2">
      <c r="A226864" s="1">
        <v>329533</v>
      </c>
      <c r="B226864" s="1" t="s">
        <v>226466</v>
      </c>
      <c r="C226864" s="1" t="s">
        <v>307</v>
      </c>
    </row>
    <row r="226865" spans="1:3" x14ac:dyDescent="0.2">
      <c r="A226865" s="1">
        <v>329534</v>
      </c>
      <c r="B226865" s="1" t="s">
        <v>226467</v>
      </c>
      <c r="C226865" s="1" t="s">
        <v>5</v>
      </c>
    </row>
    <row r="226866" spans="1:3" x14ac:dyDescent="0.2">
      <c r="A226866" s="1">
        <v>329535</v>
      </c>
      <c r="B226866" s="1" t="s">
        <v>226468</v>
      </c>
      <c r="C226866" s="1" t="s">
        <v>307</v>
      </c>
    </row>
    <row r="226867" spans="1:3" x14ac:dyDescent="0.2">
      <c r="A226867" s="1">
        <v>329536</v>
      </c>
      <c r="B226867" s="1" t="s">
        <v>226469</v>
      </c>
      <c r="C226867" s="1" t="s">
        <v>307</v>
      </c>
    </row>
    <row r="226868" spans="1:3" x14ac:dyDescent="0.2">
      <c r="A226868" s="1">
        <v>329537</v>
      </c>
      <c r="B226868" s="1" t="s">
        <v>226470</v>
      </c>
      <c r="C226868" s="1" t="s">
        <v>5</v>
      </c>
    </row>
    <row r="226869" spans="1:3" x14ac:dyDescent="0.2">
      <c r="A226869" s="1">
        <v>329538</v>
      </c>
      <c r="B226869" s="1" t="s">
        <v>226471</v>
      </c>
      <c r="C226869" s="1" t="s">
        <v>5</v>
      </c>
    </row>
    <row r="226870" spans="1:3" x14ac:dyDescent="0.2">
      <c r="A226870" s="1">
        <v>329539</v>
      </c>
      <c r="B226870" s="1" t="s">
        <v>226472</v>
      </c>
      <c r="C226870" s="1" t="s">
        <v>307</v>
      </c>
    </row>
    <row r="226871" spans="1:3" x14ac:dyDescent="0.2">
      <c r="A226871" s="1">
        <v>329540</v>
      </c>
      <c r="B226871" s="1" t="s">
        <v>226473</v>
      </c>
      <c r="C226871" s="1" t="s">
        <v>5</v>
      </c>
    </row>
    <row r="226872" spans="1:3" x14ac:dyDescent="0.2">
      <c r="A226872" s="1">
        <v>329541</v>
      </c>
      <c r="B226872" s="1" t="s">
        <v>226474</v>
      </c>
      <c r="C226872" s="1" t="s">
        <v>307</v>
      </c>
    </row>
    <row r="226873" spans="1:3" x14ac:dyDescent="0.2">
      <c r="A226873" s="1">
        <v>329542</v>
      </c>
      <c r="B226873" s="1" t="s">
        <v>226475</v>
      </c>
      <c r="C226873" s="1" t="s">
        <v>5</v>
      </c>
    </row>
    <row r="226874" spans="1:3" x14ac:dyDescent="0.2">
      <c r="A226874" s="1">
        <v>329543</v>
      </c>
      <c r="B226874" s="1" t="s">
        <v>226476</v>
      </c>
      <c r="C226874" s="1" t="s">
        <v>5</v>
      </c>
    </row>
    <row r="226875" spans="1:3" x14ac:dyDescent="0.2">
      <c r="A226875" s="1">
        <v>329544</v>
      </c>
      <c r="B226875" s="1" t="s">
        <v>226477</v>
      </c>
      <c r="C226875" s="1" t="s">
        <v>5</v>
      </c>
    </row>
    <row r="226876" spans="1:3" x14ac:dyDescent="0.2">
      <c r="A226876" s="1">
        <v>329545</v>
      </c>
      <c r="B226876" s="1" t="s">
        <v>226478</v>
      </c>
      <c r="C226876" s="1" t="s">
        <v>5</v>
      </c>
    </row>
    <row r="226877" spans="1:3" x14ac:dyDescent="0.2">
      <c r="A226877" s="1">
        <v>329546</v>
      </c>
      <c r="B226877" s="1" t="s">
        <v>226479</v>
      </c>
      <c r="C226877" s="1" t="s">
        <v>5</v>
      </c>
    </row>
    <row r="226878" spans="1:3" x14ac:dyDescent="0.2">
      <c r="A226878" s="1">
        <v>329547</v>
      </c>
      <c r="B226878" s="1" t="s">
        <v>226480</v>
      </c>
      <c r="C226878" s="1" t="s">
        <v>5</v>
      </c>
    </row>
    <row r="226879" spans="1:3" x14ac:dyDescent="0.2">
      <c r="A226879" s="1">
        <v>329548</v>
      </c>
      <c r="B226879" s="1" t="s">
        <v>226481</v>
      </c>
      <c r="C226879" s="1" t="s">
        <v>5</v>
      </c>
    </row>
    <row r="226880" spans="1:3" x14ac:dyDescent="0.2">
      <c r="A226880" s="1">
        <v>329549</v>
      </c>
      <c r="B226880" s="1" t="s">
        <v>226482</v>
      </c>
      <c r="C226880" s="1" t="s">
        <v>5</v>
      </c>
    </row>
    <row r="226881" spans="1:3" x14ac:dyDescent="0.2">
      <c r="A226881" s="1">
        <v>329550</v>
      </c>
      <c r="B226881" s="1" t="s">
        <v>226483</v>
      </c>
      <c r="C226881" s="1" t="s">
        <v>5</v>
      </c>
    </row>
    <row r="226882" spans="1:3" x14ac:dyDescent="0.2">
      <c r="A226882" s="1">
        <v>329551</v>
      </c>
      <c r="B226882" s="1" t="s">
        <v>226484</v>
      </c>
      <c r="C226882" s="1" t="s">
        <v>60</v>
      </c>
    </row>
    <row r="226883" spans="1:3" x14ac:dyDescent="0.2">
      <c r="A226883" s="1">
        <v>329552</v>
      </c>
      <c r="B226883" s="1" t="s">
        <v>226485</v>
      </c>
      <c r="C226883" s="1" t="s">
        <v>5</v>
      </c>
    </row>
    <row r="226884" spans="1:3" x14ac:dyDescent="0.2">
      <c r="A226884" s="1">
        <v>329553</v>
      </c>
      <c r="B226884" s="1" t="s">
        <v>226486</v>
      </c>
      <c r="C226884" s="1" t="s">
        <v>60</v>
      </c>
    </row>
    <row r="226885" spans="1:3" x14ac:dyDescent="0.2">
      <c r="A226885" s="1">
        <v>329554</v>
      </c>
      <c r="B226885" s="1" t="s">
        <v>226487</v>
      </c>
      <c r="C226885" s="1" t="s">
        <v>60</v>
      </c>
    </row>
    <row r="226886" spans="1:3" x14ac:dyDescent="0.2">
      <c r="A226886" s="1">
        <v>329555</v>
      </c>
      <c r="B226886" s="1" t="s">
        <v>226488</v>
      </c>
      <c r="C226886" s="1" t="s">
        <v>60</v>
      </c>
    </row>
    <row r="226887" spans="1:3" x14ac:dyDescent="0.2">
      <c r="A226887" s="1">
        <v>329556</v>
      </c>
      <c r="B226887" s="1" t="s">
        <v>226489</v>
      </c>
      <c r="C226887" s="1" t="s">
        <v>60</v>
      </c>
    </row>
    <row r="226888" spans="1:3" x14ac:dyDescent="0.2">
      <c r="A226888" s="1">
        <v>329557</v>
      </c>
      <c r="B226888" s="1" t="s">
        <v>226490</v>
      </c>
      <c r="C226888" s="1" t="s">
        <v>60</v>
      </c>
    </row>
    <row r="226889" spans="1:3" x14ac:dyDescent="0.2">
      <c r="A226889" s="1">
        <v>329558</v>
      </c>
      <c r="B226889" s="1" t="s">
        <v>226491</v>
      </c>
      <c r="C226889" s="1" t="s">
        <v>60</v>
      </c>
    </row>
    <row r="226890" spans="1:3" x14ac:dyDescent="0.2">
      <c r="A226890" s="1">
        <v>329559</v>
      </c>
      <c r="B226890" s="1" t="s">
        <v>226492</v>
      </c>
      <c r="C226890" s="1" t="s">
        <v>60</v>
      </c>
    </row>
    <row r="226891" spans="1:3" x14ac:dyDescent="0.2">
      <c r="A226891" s="1">
        <v>329560</v>
      </c>
      <c r="B226891" s="1" t="s">
        <v>226493</v>
      </c>
      <c r="C226891" s="1" t="s">
        <v>60</v>
      </c>
    </row>
    <row r="226892" spans="1:3" x14ac:dyDescent="0.2">
      <c r="A226892" s="1">
        <v>329561</v>
      </c>
      <c r="B226892" s="1" t="s">
        <v>226494</v>
      </c>
      <c r="C226892" s="1" t="s">
        <v>60</v>
      </c>
    </row>
    <row r="226893" spans="1:3" x14ac:dyDescent="0.2">
      <c r="A226893" s="1">
        <v>329562</v>
      </c>
      <c r="B226893" s="1" t="s">
        <v>226495</v>
      </c>
      <c r="C226893" s="1" t="s">
        <v>60</v>
      </c>
    </row>
    <row r="226894" spans="1:3" x14ac:dyDescent="0.2">
      <c r="A226894" s="1">
        <v>329563</v>
      </c>
      <c r="B226894" s="1" t="s">
        <v>226496</v>
      </c>
      <c r="C226894" s="1" t="s">
        <v>5</v>
      </c>
    </row>
    <row r="226895" spans="1:3" x14ac:dyDescent="0.2">
      <c r="A226895" s="1">
        <v>329564</v>
      </c>
      <c r="B226895" s="1" t="s">
        <v>226497</v>
      </c>
      <c r="C226895" s="1" t="s">
        <v>5</v>
      </c>
    </row>
    <row r="226896" spans="1:3" x14ac:dyDescent="0.2">
      <c r="A226896" s="1">
        <v>329565</v>
      </c>
      <c r="B226896" s="1" t="s">
        <v>226498</v>
      </c>
      <c r="C226896" s="1" t="s">
        <v>5</v>
      </c>
    </row>
    <row r="226897" spans="1:3" x14ac:dyDescent="0.2">
      <c r="A226897" s="1">
        <v>329566</v>
      </c>
      <c r="B226897" s="1" t="s">
        <v>226499</v>
      </c>
      <c r="C226897" s="1" t="s">
        <v>5</v>
      </c>
    </row>
    <row r="226898" spans="1:3" x14ac:dyDescent="0.2">
      <c r="A226898" s="1">
        <v>329567</v>
      </c>
      <c r="B226898" s="1" t="s">
        <v>226500</v>
      </c>
      <c r="C226898" s="1" t="s">
        <v>5</v>
      </c>
    </row>
    <row r="226899" spans="1:3" x14ac:dyDescent="0.2">
      <c r="A226899" s="1">
        <v>329568</v>
      </c>
      <c r="B226899" s="1" t="s">
        <v>226501</v>
      </c>
      <c r="C226899" s="1" t="s">
        <v>5</v>
      </c>
    </row>
    <row r="226900" spans="1:3" x14ac:dyDescent="0.2">
      <c r="A226900" s="1">
        <v>329569</v>
      </c>
      <c r="B226900" s="1" t="s">
        <v>226502</v>
      </c>
      <c r="C226900" s="1" t="s">
        <v>5</v>
      </c>
    </row>
    <row r="226901" spans="1:3" x14ac:dyDescent="0.2">
      <c r="A226901" s="1">
        <v>329570</v>
      </c>
      <c r="B226901" s="1" t="s">
        <v>226503</v>
      </c>
      <c r="C226901" s="1" t="s">
        <v>307</v>
      </c>
    </row>
    <row r="226902" spans="1:3" x14ac:dyDescent="0.2">
      <c r="A226902" s="1">
        <v>329571</v>
      </c>
      <c r="B226902" s="1" t="s">
        <v>226504</v>
      </c>
      <c r="C226902" s="1" t="s">
        <v>5</v>
      </c>
    </row>
    <row r="226903" spans="1:3" x14ac:dyDescent="0.2">
      <c r="A226903" s="1">
        <v>329572</v>
      </c>
      <c r="B226903" s="1" t="s">
        <v>226505</v>
      </c>
      <c r="C226903" s="1" t="s">
        <v>5</v>
      </c>
    </row>
    <row r="226904" spans="1:3" x14ac:dyDescent="0.2">
      <c r="A226904" s="1">
        <v>329573</v>
      </c>
      <c r="B226904" s="1" t="s">
        <v>226506</v>
      </c>
      <c r="C226904" s="1" t="s">
        <v>5</v>
      </c>
    </row>
    <row r="226905" spans="1:3" x14ac:dyDescent="0.2">
      <c r="A226905" s="1">
        <v>329574</v>
      </c>
      <c r="B226905" s="1" t="s">
        <v>226507</v>
      </c>
      <c r="C226905" s="1" t="s">
        <v>5</v>
      </c>
    </row>
    <row r="226906" spans="1:3" x14ac:dyDescent="0.2">
      <c r="A226906" s="1">
        <v>329575</v>
      </c>
      <c r="B226906" s="1" t="s">
        <v>226508</v>
      </c>
      <c r="C226906" s="1" t="s">
        <v>5</v>
      </c>
    </row>
    <row r="226907" spans="1:3" x14ac:dyDescent="0.2">
      <c r="A226907" s="1">
        <v>329576</v>
      </c>
      <c r="B226907" s="1" t="s">
        <v>226509</v>
      </c>
      <c r="C226907" s="1" t="s">
        <v>5</v>
      </c>
    </row>
    <row r="226908" spans="1:3" x14ac:dyDescent="0.2">
      <c r="A226908" s="1">
        <v>329577</v>
      </c>
      <c r="B226908" s="1" t="s">
        <v>226510</v>
      </c>
      <c r="C226908" s="1" t="s">
        <v>5</v>
      </c>
    </row>
    <row r="226909" spans="1:3" x14ac:dyDescent="0.2">
      <c r="A226909" s="1">
        <v>329578</v>
      </c>
      <c r="B226909" s="1" t="s">
        <v>226511</v>
      </c>
      <c r="C226909" s="1" t="s">
        <v>60</v>
      </c>
    </row>
    <row r="226910" spans="1:3" x14ac:dyDescent="0.2">
      <c r="A226910" s="1">
        <v>329579</v>
      </c>
      <c r="B226910" s="1" t="s">
        <v>226512</v>
      </c>
      <c r="C226910" s="1" t="s">
        <v>60</v>
      </c>
    </row>
    <row r="226911" spans="1:3" x14ac:dyDescent="0.2">
      <c r="A226911" s="1">
        <v>329580</v>
      </c>
      <c r="B226911" s="1" t="s">
        <v>226513</v>
      </c>
      <c r="C226911" s="1" t="s">
        <v>5</v>
      </c>
    </row>
    <row r="226912" spans="1:3" x14ac:dyDescent="0.2">
      <c r="A226912" s="1">
        <v>329581</v>
      </c>
      <c r="B226912" s="1" t="s">
        <v>226514</v>
      </c>
      <c r="C226912" s="1" t="s">
        <v>60</v>
      </c>
    </row>
    <row r="226913" spans="1:3" x14ac:dyDescent="0.2">
      <c r="A226913" s="1">
        <v>329582</v>
      </c>
      <c r="B226913" s="1" t="s">
        <v>226515</v>
      </c>
      <c r="C226913" s="1" t="s">
        <v>60</v>
      </c>
    </row>
    <row r="226914" spans="1:3" x14ac:dyDescent="0.2">
      <c r="A226914" s="1">
        <v>329584</v>
      </c>
      <c r="B226914" s="1" t="s">
        <v>226516</v>
      </c>
      <c r="C226914" s="1" t="s">
        <v>5</v>
      </c>
    </row>
    <row r="226915" spans="1:3" x14ac:dyDescent="0.2">
      <c r="A226915" s="1">
        <v>329589</v>
      </c>
      <c r="B226915" s="1" t="s">
        <v>226517</v>
      </c>
      <c r="C226915" s="1" t="s">
        <v>5</v>
      </c>
    </row>
    <row r="226916" spans="1:3" x14ac:dyDescent="0.2">
      <c r="A226916" s="1">
        <v>329590</v>
      </c>
      <c r="B226916" s="1" t="s">
        <v>226518</v>
      </c>
      <c r="C226916" s="1" t="s">
        <v>60</v>
      </c>
    </row>
    <row r="226917" spans="1:3" x14ac:dyDescent="0.2">
      <c r="A226917" s="1">
        <v>329591</v>
      </c>
      <c r="B226917" s="1" t="s">
        <v>226519</v>
      </c>
      <c r="C226917" s="1" t="s">
        <v>60</v>
      </c>
    </row>
    <row r="226918" spans="1:3" x14ac:dyDescent="0.2">
      <c r="A226918" s="1">
        <v>329592</v>
      </c>
      <c r="B226918" s="1" t="s">
        <v>226520</v>
      </c>
      <c r="C226918" s="1" t="s">
        <v>60</v>
      </c>
    </row>
    <row r="226919" spans="1:3" x14ac:dyDescent="0.2">
      <c r="A226919" s="1">
        <v>329593</v>
      </c>
      <c r="B226919" s="1" t="s">
        <v>226521</v>
      </c>
      <c r="C226919" s="1" t="s">
        <v>60</v>
      </c>
    </row>
    <row r="226920" spans="1:3" x14ac:dyDescent="0.2">
      <c r="A226920" s="1">
        <v>329594</v>
      </c>
      <c r="B226920" s="1" t="s">
        <v>226522</v>
      </c>
      <c r="C226920" s="1" t="s">
        <v>60</v>
      </c>
    </row>
    <row r="226921" spans="1:3" x14ac:dyDescent="0.2">
      <c r="A226921" s="1">
        <v>329595</v>
      </c>
      <c r="B226921" s="1" t="s">
        <v>226523</v>
      </c>
      <c r="C226921" s="1" t="s">
        <v>60</v>
      </c>
    </row>
    <row r="226922" spans="1:3" x14ac:dyDescent="0.2">
      <c r="A226922" s="1">
        <v>329596</v>
      </c>
      <c r="B226922" s="1" t="s">
        <v>226524</v>
      </c>
      <c r="C226922" s="1" t="s">
        <v>60</v>
      </c>
    </row>
    <row r="226923" spans="1:3" x14ac:dyDescent="0.2">
      <c r="A226923" s="1">
        <v>329597</v>
      </c>
      <c r="B226923" s="1" t="s">
        <v>226525</v>
      </c>
      <c r="C226923" s="1" t="s">
        <v>60</v>
      </c>
    </row>
    <row r="226924" spans="1:3" x14ac:dyDescent="0.2">
      <c r="A226924" s="1">
        <v>329598</v>
      </c>
      <c r="B226924" s="1" t="s">
        <v>226526</v>
      </c>
      <c r="C226924" s="1" t="s">
        <v>60</v>
      </c>
    </row>
    <row r="226925" spans="1:3" x14ac:dyDescent="0.2">
      <c r="A226925" s="1">
        <v>329599</v>
      </c>
      <c r="B226925" s="1" t="s">
        <v>226527</v>
      </c>
      <c r="C226925" s="1" t="s">
        <v>60</v>
      </c>
    </row>
    <row r="226926" spans="1:3" x14ac:dyDescent="0.2">
      <c r="A226926" s="1">
        <v>329600</v>
      </c>
      <c r="B226926" s="1" t="s">
        <v>226528</v>
      </c>
      <c r="C226926" s="1" t="s">
        <v>5</v>
      </c>
    </row>
    <row r="226927" spans="1:3" x14ac:dyDescent="0.2">
      <c r="A226927" s="1">
        <v>329601</v>
      </c>
      <c r="B226927" s="1" t="s">
        <v>226529</v>
      </c>
      <c r="C226927" s="1" t="s">
        <v>5</v>
      </c>
    </row>
    <row r="226928" spans="1:3" x14ac:dyDescent="0.2">
      <c r="A226928" s="1">
        <v>329602</v>
      </c>
      <c r="B226928" s="1" t="s">
        <v>226530</v>
      </c>
      <c r="C226928" s="1" t="s">
        <v>5</v>
      </c>
    </row>
    <row r="226929" spans="1:3" x14ac:dyDescent="0.2">
      <c r="A226929" s="1">
        <v>329603</v>
      </c>
      <c r="B226929" s="1" t="s">
        <v>226531</v>
      </c>
      <c r="C226929" s="1" t="s">
        <v>60</v>
      </c>
    </row>
    <row r="226930" spans="1:3" x14ac:dyDescent="0.2">
      <c r="A226930" s="1">
        <v>329604</v>
      </c>
      <c r="B226930" s="1" t="s">
        <v>226532</v>
      </c>
      <c r="C226930" s="1" t="s">
        <v>5</v>
      </c>
    </row>
    <row r="226931" spans="1:3" x14ac:dyDescent="0.2">
      <c r="A226931" s="1">
        <v>329605</v>
      </c>
      <c r="B226931" s="1" t="s">
        <v>226533</v>
      </c>
      <c r="C226931" s="1" t="s">
        <v>5</v>
      </c>
    </row>
    <row r="226932" spans="1:3" x14ac:dyDescent="0.2">
      <c r="A226932" s="1">
        <v>329606</v>
      </c>
      <c r="B226932" s="1" t="s">
        <v>226534</v>
      </c>
      <c r="C226932" s="1" t="s">
        <v>307</v>
      </c>
    </row>
    <row r="226933" spans="1:3" x14ac:dyDescent="0.2">
      <c r="A226933" s="1">
        <v>329607</v>
      </c>
      <c r="B226933" s="1" t="s">
        <v>226535</v>
      </c>
      <c r="C226933" s="1" t="s">
        <v>5</v>
      </c>
    </row>
    <row r="226934" spans="1:3" x14ac:dyDescent="0.2">
      <c r="A226934" s="1">
        <v>329608</v>
      </c>
      <c r="B226934" s="1" t="s">
        <v>226536</v>
      </c>
      <c r="C226934" s="1" t="s">
        <v>5</v>
      </c>
    </row>
    <row r="226935" spans="1:3" x14ac:dyDescent="0.2">
      <c r="A226935" s="1">
        <v>329609</v>
      </c>
      <c r="B226935" s="1" t="s">
        <v>226537</v>
      </c>
      <c r="C226935" s="1" t="s">
        <v>307</v>
      </c>
    </row>
    <row r="226936" spans="1:3" x14ac:dyDescent="0.2">
      <c r="A226936" s="1">
        <v>329610</v>
      </c>
      <c r="B226936" s="1" t="s">
        <v>226538</v>
      </c>
      <c r="C226936" s="1" t="s">
        <v>60</v>
      </c>
    </row>
    <row r="226937" spans="1:3" x14ac:dyDescent="0.2">
      <c r="A226937" s="1">
        <v>329611</v>
      </c>
      <c r="B226937" s="1" t="s">
        <v>226539</v>
      </c>
      <c r="C226937" s="1" t="s">
        <v>60</v>
      </c>
    </row>
    <row r="226938" spans="1:3" x14ac:dyDescent="0.2">
      <c r="A226938" s="1">
        <v>329612</v>
      </c>
      <c r="B226938" s="1" t="s">
        <v>226540</v>
      </c>
      <c r="C226938" s="1" t="s">
        <v>60</v>
      </c>
    </row>
    <row r="226939" spans="1:3" x14ac:dyDescent="0.2">
      <c r="A226939" s="1">
        <v>329613</v>
      </c>
      <c r="B226939" s="1" t="s">
        <v>226541</v>
      </c>
      <c r="C226939" s="1" t="s">
        <v>5</v>
      </c>
    </row>
    <row r="226940" spans="1:3" x14ac:dyDescent="0.2">
      <c r="A226940" s="1">
        <v>329614</v>
      </c>
      <c r="B226940" s="1" t="s">
        <v>226542</v>
      </c>
      <c r="C226940" s="1" t="s">
        <v>5</v>
      </c>
    </row>
    <row r="226941" spans="1:3" x14ac:dyDescent="0.2">
      <c r="A226941" s="1">
        <v>329615</v>
      </c>
      <c r="B226941" s="1" t="s">
        <v>226543</v>
      </c>
      <c r="C226941" s="1" t="s">
        <v>5</v>
      </c>
    </row>
    <row r="226942" spans="1:3" x14ac:dyDescent="0.2">
      <c r="A226942" s="1">
        <v>329616</v>
      </c>
      <c r="B226942" s="1" t="s">
        <v>226544</v>
      </c>
      <c r="C226942" s="1" t="s">
        <v>5</v>
      </c>
    </row>
    <row r="226943" spans="1:3" x14ac:dyDescent="0.2">
      <c r="A226943" s="1">
        <v>329617</v>
      </c>
      <c r="B226943" s="1" t="s">
        <v>226545</v>
      </c>
      <c r="C226943" s="1" t="s">
        <v>60</v>
      </c>
    </row>
    <row r="226944" spans="1:3" x14ac:dyDescent="0.2">
      <c r="A226944" s="1">
        <v>329618</v>
      </c>
      <c r="B226944" s="1" t="s">
        <v>226546</v>
      </c>
      <c r="C226944" s="1" t="s">
        <v>5</v>
      </c>
    </row>
    <row r="226945" spans="1:3" x14ac:dyDescent="0.2">
      <c r="A226945" s="1">
        <v>329619</v>
      </c>
      <c r="B226945" s="1" t="s">
        <v>226547</v>
      </c>
      <c r="C226945" s="1" t="s">
        <v>60</v>
      </c>
    </row>
    <row r="226946" spans="1:3" x14ac:dyDescent="0.2">
      <c r="A226946" s="1">
        <v>329630</v>
      </c>
      <c r="B226946" s="1" t="s">
        <v>226548</v>
      </c>
      <c r="C226946" s="1" t="s">
        <v>60</v>
      </c>
    </row>
    <row r="226947" spans="1:3" x14ac:dyDescent="0.2">
      <c r="A226947" s="1">
        <v>329631</v>
      </c>
      <c r="B226947" s="1" t="s">
        <v>226549</v>
      </c>
      <c r="C226947" s="1" t="s">
        <v>5</v>
      </c>
    </row>
    <row r="226948" spans="1:3" x14ac:dyDescent="0.2">
      <c r="A226948" s="1">
        <v>329632</v>
      </c>
      <c r="B226948" s="1" t="s">
        <v>226550</v>
      </c>
      <c r="C226948" s="1" t="s">
        <v>60</v>
      </c>
    </row>
    <row r="226949" spans="1:3" x14ac:dyDescent="0.2">
      <c r="A226949" s="1">
        <v>329633</v>
      </c>
      <c r="B226949" s="1" t="s">
        <v>226551</v>
      </c>
      <c r="C226949" s="1" t="s">
        <v>60</v>
      </c>
    </row>
    <row r="226950" spans="1:3" x14ac:dyDescent="0.2">
      <c r="A226950" s="1">
        <v>329634</v>
      </c>
      <c r="B226950" s="1" t="s">
        <v>226552</v>
      </c>
      <c r="C226950" s="1" t="s">
        <v>60</v>
      </c>
    </row>
    <row r="226951" spans="1:3" x14ac:dyDescent="0.2">
      <c r="A226951" s="1">
        <v>329635</v>
      </c>
      <c r="B226951" s="1" t="s">
        <v>226553</v>
      </c>
      <c r="C226951" s="1" t="s">
        <v>60</v>
      </c>
    </row>
    <row r="226952" spans="1:3" x14ac:dyDescent="0.2">
      <c r="A226952" s="1">
        <v>329636</v>
      </c>
      <c r="B226952" s="1" t="s">
        <v>226554</v>
      </c>
      <c r="C226952" s="1" t="s">
        <v>60</v>
      </c>
    </row>
    <row r="226953" spans="1:3" x14ac:dyDescent="0.2">
      <c r="A226953" s="1">
        <v>329637</v>
      </c>
      <c r="B226953" s="1" t="s">
        <v>226555</v>
      </c>
      <c r="C226953" s="1" t="s">
        <v>60</v>
      </c>
    </row>
    <row r="226954" spans="1:3" x14ac:dyDescent="0.2">
      <c r="A226954" s="1">
        <v>329638</v>
      </c>
      <c r="B226954" s="1" t="s">
        <v>226556</v>
      </c>
      <c r="C226954" s="1" t="s">
        <v>60</v>
      </c>
    </row>
    <row r="226955" spans="1:3" x14ac:dyDescent="0.2">
      <c r="A226955" s="1">
        <v>329639</v>
      </c>
      <c r="B226955" s="1" t="s">
        <v>226557</v>
      </c>
      <c r="C226955" s="1" t="s">
        <v>5</v>
      </c>
    </row>
    <row r="226956" spans="1:3" x14ac:dyDescent="0.2">
      <c r="A226956" s="1">
        <v>329640</v>
      </c>
      <c r="B226956" s="1" t="s">
        <v>226558</v>
      </c>
      <c r="C226956" s="1" t="s">
        <v>60</v>
      </c>
    </row>
    <row r="226957" spans="1:3" x14ac:dyDescent="0.2">
      <c r="A226957" s="1">
        <v>329641</v>
      </c>
      <c r="B226957" s="1" t="s">
        <v>226559</v>
      </c>
      <c r="C226957" s="1" t="s">
        <v>307</v>
      </c>
    </row>
    <row r="226958" spans="1:3" x14ac:dyDescent="0.2">
      <c r="A226958" s="1">
        <v>329642</v>
      </c>
      <c r="B226958" s="1" t="s">
        <v>226560</v>
      </c>
      <c r="C226958" s="1" t="s">
        <v>5</v>
      </c>
    </row>
    <row r="226959" spans="1:3" x14ac:dyDescent="0.2">
      <c r="A226959" s="1">
        <v>329643</v>
      </c>
      <c r="B226959" s="1" t="s">
        <v>226561</v>
      </c>
      <c r="C226959" s="1" t="s">
        <v>60</v>
      </c>
    </row>
    <row r="226960" spans="1:3" x14ac:dyDescent="0.2">
      <c r="A226960" s="1">
        <v>329644</v>
      </c>
      <c r="B226960" s="1" t="s">
        <v>226562</v>
      </c>
      <c r="C226960" s="1" t="s">
        <v>60</v>
      </c>
    </row>
    <row r="226961" spans="1:3" x14ac:dyDescent="0.2">
      <c r="A226961" s="1">
        <v>329645</v>
      </c>
      <c r="B226961" s="1" t="s">
        <v>226563</v>
      </c>
      <c r="C226961" s="1" t="s">
        <v>307</v>
      </c>
    </row>
    <row r="226962" spans="1:3" x14ac:dyDescent="0.2">
      <c r="A226962" s="1">
        <v>329646</v>
      </c>
      <c r="B226962" s="1" t="s">
        <v>226564</v>
      </c>
      <c r="C226962" s="1" t="s">
        <v>5</v>
      </c>
    </row>
    <row r="226963" spans="1:3" x14ac:dyDescent="0.2">
      <c r="A226963" s="1">
        <v>329648</v>
      </c>
      <c r="B226963" s="1" t="s">
        <v>226565</v>
      </c>
      <c r="C226963" s="1" t="s">
        <v>60</v>
      </c>
    </row>
    <row r="226964" spans="1:3" x14ac:dyDescent="0.2">
      <c r="A226964" s="1">
        <v>329649</v>
      </c>
      <c r="B226964" s="1" t="s">
        <v>226566</v>
      </c>
      <c r="C226964" s="1" t="s">
        <v>5</v>
      </c>
    </row>
    <row r="226965" spans="1:3" x14ac:dyDescent="0.2">
      <c r="A226965" s="1">
        <v>329650</v>
      </c>
      <c r="B226965" s="1" t="s">
        <v>226567</v>
      </c>
      <c r="C226965" s="1" t="s">
        <v>60</v>
      </c>
    </row>
    <row r="226966" spans="1:3" x14ac:dyDescent="0.2">
      <c r="A226966" s="1">
        <v>329651</v>
      </c>
      <c r="B226966" s="1" t="s">
        <v>226568</v>
      </c>
      <c r="C226966" s="1" t="s">
        <v>5</v>
      </c>
    </row>
    <row r="226967" spans="1:3" x14ac:dyDescent="0.2">
      <c r="A226967" s="1">
        <v>329652</v>
      </c>
      <c r="B226967" s="1" t="s">
        <v>226569</v>
      </c>
      <c r="C226967" s="1" t="s">
        <v>5</v>
      </c>
    </row>
    <row r="226968" spans="1:3" x14ac:dyDescent="0.2">
      <c r="A226968" s="1">
        <v>329653</v>
      </c>
      <c r="B226968" s="1" t="s">
        <v>226570</v>
      </c>
      <c r="C226968" s="1" t="s">
        <v>60</v>
      </c>
    </row>
    <row r="226969" spans="1:3" x14ac:dyDescent="0.2">
      <c r="A226969" s="1">
        <v>329654</v>
      </c>
      <c r="B226969" s="1" t="s">
        <v>226571</v>
      </c>
      <c r="C226969" s="1" t="s">
        <v>5</v>
      </c>
    </row>
    <row r="226970" spans="1:3" x14ac:dyDescent="0.2">
      <c r="A226970" s="1">
        <v>329655</v>
      </c>
      <c r="B226970" s="1" t="s">
        <v>226572</v>
      </c>
      <c r="C226970" s="1" t="s">
        <v>5</v>
      </c>
    </row>
    <row r="226971" spans="1:3" x14ac:dyDescent="0.2">
      <c r="A226971" s="1">
        <v>329656</v>
      </c>
      <c r="B226971" s="1" t="s">
        <v>226573</v>
      </c>
      <c r="C226971" s="1" t="s">
        <v>5</v>
      </c>
    </row>
    <row r="226972" spans="1:3" x14ac:dyDescent="0.2">
      <c r="A226972" s="1">
        <v>329657</v>
      </c>
      <c r="B226972" s="1" t="s">
        <v>226574</v>
      </c>
      <c r="C226972" s="1" t="s">
        <v>5</v>
      </c>
    </row>
    <row r="226973" spans="1:3" x14ac:dyDescent="0.2">
      <c r="A226973" s="1">
        <v>329658</v>
      </c>
      <c r="B226973" s="1" t="s">
        <v>226575</v>
      </c>
      <c r="C226973" s="1" t="s">
        <v>60</v>
      </c>
    </row>
    <row r="226974" spans="1:3" x14ac:dyDescent="0.2">
      <c r="A226974" s="1">
        <v>329659</v>
      </c>
      <c r="B226974" s="1" t="s">
        <v>226576</v>
      </c>
      <c r="C226974" s="1" t="s">
        <v>60</v>
      </c>
    </row>
    <row r="226975" spans="1:3" x14ac:dyDescent="0.2">
      <c r="A226975" s="1">
        <v>329670</v>
      </c>
      <c r="B226975" s="1" t="s">
        <v>226577</v>
      </c>
      <c r="C226975" s="1" t="s">
        <v>60</v>
      </c>
    </row>
    <row r="226976" spans="1:3" x14ac:dyDescent="0.2">
      <c r="A226976" s="1">
        <v>329671</v>
      </c>
      <c r="B226976" s="1" t="s">
        <v>226578</v>
      </c>
      <c r="C226976" s="1" t="s">
        <v>60</v>
      </c>
    </row>
    <row r="226977" spans="1:3" x14ac:dyDescent="0.2">
      <c r="A226977" s="1">
        <v>329672</v>
      </c>
      <c r="B226977" s="1" t="s">
        <v>226579</v>
      </c>
      <c r="C226977" s="1" t="s">
        <v>60</v>
      </c>
    </row>
    <row r="226978" spans="1:3" x14ac:dyDescent="0.2">
      <c r="A226978" s="1">
        <v>329673</v>
      </c>
      <c r="B226978" s="1" t="s">
        <v>226580</v>
      </c>
      <c r="C226978" s="1" t="s">
        <v>60</v>
      </c>
    </row>
    <row r="226979" spans="1:3" x14ac:dyDescent="0.2">
      <c r="A226979" s="1">
        <v>329674</v>
      </c>
      <c r="B226979" s="1" t="s">
        <v>226581</v>
      </c>
      <c r="C226979" s="1" t="s">
        <v>5</v>
      </c>
    </row>
    <row r="226980" spans="1:3" x14ac:dyDescent="0.2">
      <c r="A226980" s="1">
        <v>329675</v>
      </c>
      <c r="B226980" s="1" t="s">
        <v>226582</v>
      </c>
      <c r="C226980" s="1" t="s">
        <v>60</v>
      </c>
    </row>
    <row r="226981" spans="1:3" x14ac:dyDescent="0.2">
      <c r="A226981" s="1">
        <v>329676</v>
      </c>
      <c r="B226981" s="1" t="s">
        <v>226583</v>
      </c>
      <c r="C226981" s="1" t="s">
        <v>60</v>
      </c>
    </row>
    <row r="226982" spans="1:3" x14ac:dyDescent="0.2">
      <c r="A226982" s="1">
        <v>329677</v>
      </c>
      <c r="B226982" s="1" t="s">
        <v>226584</v>
      </c>
      <c r="C226982" s="1" t="s">
        <v>60</v>
      </c>
    </row>
    <row r="226983" spans="1:3" x14ac:dyDescent="0.2">
      <c r="A226983" s="1">
        <v>329678</v>
      </c>
      <c r="B226983" s="1" t="s">
        <v>226585</v>
      </c>
      <c r="C226983" s="1" t="s">
        <v>60</v>
      </c>
    </row>
    <row r="226984" spans="1:3" x14ac:dyDescent="0.2">
      <c r="A226984" s="1">
        <v>329679</v>
      </c>
      <c r="B226984" s="1" t="s">
        <v>226586</v>
      </c>
      <c r="C226984" s="1" t="s">
        <v>60</v>
      </c>
    </row>
    <row r="226985" spans="1:3" x14ac:dyDescent="0.2">
      <c r="A226985" s="1">
        <v>329680</v>
      </c>
      <c r="B226985" s="1" t="s">
        <v>226587</v>
      </c>
      <c r="C226985" s="1" t="s">
        <v>5</v>
      </c>
    </row>
    <row r="226986" spans="1:3" x14ac:dyDescent="0.2">
      <c r="A226986" s="1">
        <v>329681</v>
      </c>
      <c r="B226986" s="1" t="s">
        <v>226588</v>
      </c>
      <c r="C226986" s="1" t="s">
        <v>307</v>
      </c>
    </row>
    <row r="226987" spans="1:3" x14ac:dyDescent="0.2">
      <c r="A226987" s="1">
        <v>329682</v>
      </c>
      <c r="B226987" s="1" t="s">
        <v>226589</v>
      </c>
      <c r="C226987" s="1" t="s">
        <v>5</v>
      </c>
    </row>
    <row r="226988" spans="1:3" x14ac:dyDescent="0.2">
      <c r="A226988" s="1">
        <v>329683</v>
      </c>
      <c r="B226988" s="1" t="s">
        <v>226590</v>
      </c>
      <c r="C226988" s="1" t="s">
        <v>307</v>
      </c>
    </row>
    <row r="226989" spans="1:3" x14ac:dyDescent="0.2">
      <c r="A226989" s="1">
        <v>329684</v>
      </c>
      <c r="B226989" s="1" t="s">
        <v>226591</v>
      </c>
      <c r="C226989" s="1" t="s">
        <v>60</v>
      </c>
    </row>
    <row r="226990" spans="1:3" x14ac:dyDescent="0.2">
      <c r="A226990" s="1">
        <v>329685</v>
      </c>
      <c r="B226990" s="1" t="s">
        <v>226592</v>
      </c>
      <c r="C226990" s="1" t="s">
        <v>5</v>
      </c>
    </row>
    <row r="226991" spans="1:3" x14ac:dyDescent="0.2">
      <c r="A226991" s="1">
        <v>329686</v>
      </c>
      <c r="B226991" s="1" t="s">
        <v>226593</v>
      </c>
      <c r="C226991" s="1" t="s">
        <v>5</v>
      </c>
    </row>
    <row r="226992" spans="1:3" x14ac:dyDescent="0.2">
      <c r="A226992" s="1">
        <v>329687</v>
      </c>
      <c r="B226992" s="1" t="s">
        <v>226594</v>
      </c>
      <c r="C226992" s="1" t="s">
        <v>307</v>
      </c>
    </row>
    <row r="226993" spans="1:3" x14ac:dyDescent="0.2">
      <c r="A226993" s="1">
        <v>329688</v>
      </c>
      <c r="B226993" s="1" t="s">
        <v>226595</v>
      </c>
      <c r="C226993" s="1" t="s">
        <v>5</v>
      </c>
    </row>
    <row r="226994" spans="1:3" x14ac:dyDescent="0.2">
      <c r="A226994" s="1">
        <v>329689</v>
      </c>
      <c r="B226994" s="1" t="s">
        <v>226596</v>
      </c>
      <c r="C226994" s="1" t="s">
        <v>5</v>
      </c>
    </row>
    <row r="226995" spans="1:3" x14ac:dyDescent="0.2">
      <c r="A226995" s="1">
        <v>329690</v>
      </c>
      <c r="B226995" s="1" t="s">
        <v>226597</v>
      </c>
      <c r="C226995" s="1" t="s">
        <v>5</v>
      </c>
    </row>
    <row r="226996" spans="1:3" x14ac:dyDescent="0.2">
      <c r="A226996" s="1">
        <v>329691</v>
      </c>
      <c r="B226996" s="1" t="s">
        <v>226598</v>
      </c>
      <c r="C226996" s="1" t="s">
        <v>60</v>
      </c>
    </row>
    <row r="226997" spans="1:3" x14ac:dyDescent="0.2">
      <c r="A226997" s="1">
        <v>329692</v>
      </c>
      <c r="B226997" s="1" t="s">
        <v>226599</v>
      </c>
      <c r="C226997" s="1" t="s">
        <v>5</v>
      </c>
    </row>
    <row r="226998" spans="1:3" x14ac:dyDescent="0.2">
      <c r="A226998" s="1">
        <v>329693</v>
      </c>
      <c r="B226998" s="1" t="s">
        <v>226600</v>
      </c>
      <c r="C226998" s="1" t="s">
        <v>60</v>
      </c>
    </row>
    <row r="226999" spans="1:3" x14ac:dyDescent="0.2">
      <c r="A226999" s="1">
        <v>329694</v>
      </c>
      <c r="B226999" s="1" t="s">
        <v>226601</v>
      </c>
      <c r="C226999" s="1" t="s">
        <v>60</v>
      </c>
    </row>
    <row r="227000" spans="1:3" x14ac:dyDescent="0.2">
      <c r="A227000" s="1">
        <v>329695</v>
      </c>
      <c r="B227000" s="1" t="s">
        <v>226602</v>
      </c>
      <c r="C227000" s="1" t="s">
        <v>60</v>
      </c>
    </row>
    <row r="227001" spans="1:3" x14ac:dyDescent="0.2">
      <c r="A227001" s="1">
        <v>329696</v>
      </c>
      <c r="B227001" s="1" t="s">
        <v>226603</v>
      </c>
      <c r="C227001" s="1" t="s">
        <v>60</v>
      </c>
    </row>
    <row r="227002" spans="1:3" x14ac:dyDescent="0.2">
      <c r="A227002" s="1">
        <v>329697</v>
      </c>
      <c r="B227002" s="1" t="s">
        <v>226604</v>
      </c>
      <c r="C227002" s="1" t="s">
        <v>60</v>
      </c>
    </row>
    <row r="227003" spans="1:3" x14ac:dyDescent="0.2">
      <c r="A227003" s="1">
        <v>329700</v>
      </c>
      <c r="B227003" s="1" t="s">
        <v>226605</v>
      </c>
      <c r="C227003" s="1" t="s">
        <v>5</v>
      </c>
    </row>
    <row r="227004" spans="1:3" x14ac:dyDescent="0.2">
      <c r="A227004" s="1">
        <v>329702</v>
      </c>
      <c r="B227004" s="1" t="s">
        <v>226606</v>
      </c>
      <c r="C227004" s="1" t="s">
        <v>307</v>
      </c>
    </row>
    <row r="227005" spans="1:3" x14ac:dyDescent="0.2">
      <c r="A227005" s="1">
        <v>329704</v>
      </c>
      <c r="B227005" s="1" t="s">
        <v>226607</v>
      </c>
      <c r="C227005" s="1" t="s">
        <v>60</v>
      </c>
    </row>
    <row r="227006" spans="1:3" x14ac:dyDescent="0.2">
      <c r="A227006" s="1">
        <v>329706</v>
      </c>
      <c r="B227006" s="1" t="s">
        <v>226608</v>
      </c>
      <c r="C227006" s="1" t="s">
        <v>5</v>
      </c>
    </row>
    <row r="227007" spans="1:3" x14ac:dyDescent="0.2">
      <c r="A227007" s="1">
        <v>329707</v>
      </c>
      <c r="B227007" s="1" t="s">
        <v>226609</v>
      </c>
      <c r="C227007" s="1" t="s">
        <v>60</v>
      </c>
    </row>
    <row r="227008" spans="1:3" x14ac:dyDescent="0.2">
      <c r="A227008" s="1">
        <v>329708</v>
      </c>
      <c r="B227008" s="1" t="s">
        <v>226610</v>
      </c>
      <c r="C227008" s="1" t="s">
        <v>60</v>
      </c>
    </row>
    <row r="227009" spans="1:3" x14ac:dyDescent="0.2">
      <c r="A227009" s="1">
        <v>329709</v>
      </c>
      <c r="B227009" s="1" t="s">
        <v>226611</v>
      </c>
      <c r="C227009" s="1" t="s">
        <v>5</v>
      </c>
    </row>
    <row r="227010" spans="1:3" x14ac:dyDescent="0.2">
      <c r="A227010" s="1">
        <v>329710</v>
      </c>
      <c r="B227010" s="1" t="s">
        <v>226612</v>
      </c>
      <c r="C227010" s="1" t="s">
        <v>5</v>
      </c>
    </row>
    <row r="227011" spans="1:3" x14ac:dyDescent="0.2">
      <c r="A227011" s="1">
        <v>329711</v>
      </c>
      <c r="B227011" s="1" t="s">
        <v>226613</v>
      </c>
      <c r="C227011" s="1" t="s">
        <v>5</v>
      </c>
    </row>
    <row r="227012" spans="1:3" x14ac:dyDescent="0.2">
      <c r="A227012" s="1">
        <v>329712</v>
      </c>
      <c r="B227012" s="1" t="s">
        <v>226614</v>
      </c>
      <c r="C227012" s="1" t="s">
        <v>5</v>
      </c>
    </row>
    <row r="227013" spans="1:3" x14ac:dyDescent="0.2">
      <c r="A227013" s="1">
        <v>329713</v>
      </c>
      <c r="B227013" s="1" t="s">
        <v>226615</v>
      </c>
      <c r="C227013" s="1" t="s">
        <v>60</v>
      </c>
    </row>
    <row r="227014" spans="1:3" x14ac:dyDescent="0.2">
      <c r="A227014" s="1">
        <v>329714</v>
      </c>
      <c r="B227014" s="1" t="s">
        <v>226616</v>
      </c>
      <c r="C227014" s="1" t="s">
        <v>5</v>
      </c>
    </row>
    <row r="227015" spans="1:3" x14ac:dyDescent="0.2">
      <c r="A227015" s="1">
        <v>329715</v>
      </c>
      <c r="B227015" s="1" t="s">
        <v>226617</v>
      </c>
      <c r="C227015" s="1" t="s">
        <v>307</v>
      </c>
    </row>
    <row r="227016" spans="1:3" x14ac:dyDescent="0.2">
      <c r="A227016" s="1">
        <v>329716</v>
      </c>
      <c r="B227016" s="1" t="s">
        <v>226618</v>
      </c>
      <c r="C227016" s="1" t="s">
        <v>5</v>
      </c>
    </row>
    <row r="227017" spans="1:3" x14ac:dyDescent="0.2">
      <c r="A227017" s="1">
        <v>329717</v>
      </c>
      <c r="B227017" s="1" t="s">
        <v>226619</v>
      </c>
      <c r="C227017" s="1" t="s">
        <v>60</v>
      </c>
    </row>
    <row r="227018" spans="1:3" x14ac:dyDescent="0.2">
      <c r="A227018" s="1">
        <v>329718</v>
      </c>
      <c r="B227018" s="1" t="s">
        <v>226620</v>
      </c>
      <c r="C227018" s="1" t="s">
        <v>5</v>
      </c>
    </row>
    <row r="227019" spans="1:3" x14ac:dyDescent="0.2">
      <c r="A227019" s="1">
        <v>329719</v>
      </c>
      <c r="B227019" s="1" t="s">
        <v>226621</v>
      </c>
      <c r="C227019" s="1" t="s">
        <v>60</v>
      </c>
    </row>
    <row r="227020" spans="1:3" x14ac:dyDescent="0.2">
      <c r="A227020" s="1">
        <v>329720</v>
      </c>
      <c r="B227020" s="1" t="s">
        <v>226622</v>
      </c>
      <c r="C227020" s="1" t="s">
        <v>60</v>
      </c>
    </row>
    <row r="227021" spans="1:3" x14ac:dyDescent="0.2">
      <c r="A227021" s="1">
        <v>329721</v>
      </c>
      <c r="B227021" s="1" t="s">
        <v>226623</v>
      </c>
      <c r="C227021" s="1" t="s">
        <v>60</v>
      </c>
    </row>
    <row r="227022" spans="1:3" x14ac:dyDescent="0.2">
      <c r="A227022" s="1">
        <v>329722</v>
      </c>
      <c r="B227022" s="1" t="s">
        <v>226624</v>
      </c>
      <c r="C227022" s="1" t="s">
        <v>5</v>
      </c>
    </row>
    <row r="227023" spans="1:3" x14ac:dyDescent="0.2">
      <c r="A227023" s="1">
        <v>329723</v>
      </c>
      <c r="B227023" s="1" t="s">
        <v>226625</v>
      </c>
      <c r="C227023" s="1" t="s">
        <v>60</v>
      </c>
    </row>
    <row r="227024" spans="1:3" x14ac:dyDescent="0.2">
      <c r="A227024" s="1">
        <v>329724</v>
      </c>
      <c r="B227024" s="1" t="s">
        <v>226626</v>
      </c>
      <c r="C227024" s="1" t="s">
        <v>60</v>
      </c>
    </row>
    <row r="227025" spans="1:3" x14ac:dyDescent="0.2">
      <c r="A227025" s="1">
        <v>329725</v>
      </c>
      <c r="B227025" s="1" t="s">
        <v>226627</v>
      </c>
      <c r="C227025" s="1" t="s">
        <v>60</v>
      </c>
    </row>
    <row r="227026" spans="1:3" x14ac:dyDescent="0.2">
      <c r="A227026" s="1">
        <v>329726</v>
      </c>
      <c r="B227026" s="1" t="s">
        <v>226628</v>
      </c>
      <c r="C227026" s="1" t="s">
        <v>60</v>
      </c>
    </row>
    <row r="227027" spans="1:3" x14ac:dyDescent="0.2">
      <c r="A227027" s="1">
        <v>329727</v>
      </c>
      <c r="B227027" s="1" t="s">
        <v>226629</v>
      </c>
      <c r="C227027" s="1" t="s">
        <v>60</v>
      </c>
    </row>
    <row r="227028" spans="1:3" x14ac:dyDescent="0.2">
      <c r="A227028" s="1">
        <v>329728</v>
      </c>
      <c r="B227028" s="1" t="s">
        <v>226630</v>
      </c>
      <c r="C227028" s="1" t="s">
        <v>60</v>
      </c>
    </row>
    <row r="227029" spans="1:3" x14ac:dyDescent="0.2">
      <c r="A227029" s="1">
        <v>329730</v>
      </c>
      <c r="B227029" s="1" t="s">
        <v>226631</v>
      </c>
      <c r="C227029" s="1" t="s">
        <v>5</v>
      </c>
    </row>
    <row r="227030" spans="1:3" x14ac:dyDescent="0.2">
      <c r="A227030" s="1">
        <v>329731</v>
      </c>
      <c r="B227030" s="1" t="s">
        <v>226632</v>
      </c>
      <c r="C227030" s="1" t="s">
        <v>60</v>
      </c>
    </row>
    <row r="227031" spans="1:3" x14ac:dyDescent="0.2">
      <c r="A227031" s="1">
        <v>329732</v>
      </c>
      <c r="B227031" s="1" t="s">
        <v>226633</v>
      </c>
      <c r="C227031" s="1" t="s">
        <v>60</v>
      </c>
    </row>
    <row r="227032" spans="1:3" x14ac:dyDescent="0.2">
      <c r="A227032" s="1">
        <v>329734</v>
      </c>
      <c r="B227032" s="1" t="s">
        <v>226634</v>
      </c>
      <c r="C227032" s="1" t="s">
        <v>5</v>
      </c>
    </row>
    <row r="227033" spans="1:3" x14ac:dyDescent="0.2">
      <c r="A227033" s="1">
        <v>329735</v>
      </c>
      <c r="B227033" s="1" t="s">
        <v>226635</v>
      </c>
      <c r="C227033" s="1" t="s">
        <v>5</v>
      </c>
    </row>
    <row r="227034" spans="1:3" x14ac:dyDescent="0.2">
      <c r="A227034" s="1">
        <v>329736</v>
      </c>
      <c r="B227034" s="1" t="s">
        <v>226636</v>
      </c>
      <c r="C227034" s="1" t="s">
        <v>60</v>
      </c>
    </row>
    <row r="227035" spans="1:3" x14ac:dyDescent="0.2">
      <c r="A227035" s="1">
        <v>329737</v>
      </c>
      <c r="B227035" s="1" t="s">
        <v>226637</v>
      </c>
      <c r="C227035" s="1" t="s">
        <v>60</v>
      </c>
    </row>
    <row r="227036" spans="1:3" x14ac:dyDescent="0.2">
      <c r="A227036" s="1">
        <v>329738</v>
      </c>
      <c r="B227036" s="1" t="s">
        <v>226638</v>
      </c>
      <c r="C227036" s="1" t="s">
        <v>60</v>
      </c>
    </row>
    <row r="227037" spans="1:3" x14ac:dyDescent="0.2">
      <c r="A227037" s="1">
        <v>329739</v>
      </c>
      <c r="B227037" s="1" t="s">
        <v>226639</v>
      </c>
      <c r="C227037" s="1" t="s">
        <v>307</v>
      </c>
    </row>
    <row r="227038" spans="1:3" x14ac:dyDescent="0.2">
      <c r="A227038" s="1">
        <v>329740</v>
      </c>
      <c r="B227038" s="1" t="s">
        <v>226640</v>
      </c>
      <c r="C227038" s="1" t="s">
        <v>5</v>
      </c>
    </row>
    <row r="227039" spans="1:3" x14ac:dyDescent="0.2">
      <c r="A227039" s="1">
        <v>329741</v>
      </c>
      <c r="B227039" s="1" t="s">
        <v>226641</v>
      </c>
      <c r="C227039" s="1" t="s">
        <v>307</v>
      </c>
    </row>
    <row r="227040" spans="1:3" x14ac:dyDescent="0.2">
      <c r="A227040" s="1">
        <v>329742</v>
      </c>
      <c r="B227040" s="1" t="s">
        <v>226642</v>
      </c>
      <c r="C227040" s="1" t="s">
        <v>5</v>
      </c>
    </row>
    <row r="227041" spans="1:3" x14ac:dyDescent="0.2">
      <c r="A227041" s="1">
        <v>329743</v>
      </c>
      <c r="B227041" s="1" t="s">
        <v>226643</v>
      </c>
      <c r="C227041" s="1" t="s">
        <v>5</v>
      </c>
    </row>
    <row r="227042" spans="1:3" x14ac:dyDescent="0.2">
      <c r="A227042" s="1">
        <v>329744</v>
      </c>
      <c r="B227042" s="1" t="s">
        <v>226644</v>
      </c>
      <c r="C227042" s="1" t="s">
        <v>5</v>
      </c>
    </row>
    <row r="227043" spans="1:3" x14ac:dyDescent="0.2">
      <c r="A227043" s="1">
        <v>329745</v>
      </c>
      <c r="B227043" s="1" t="s">
        <v>226645</v>
      </c>
      <c r="C227043" s="1" t="s">
        <v>5</v>
      </c>
    </row>
    <row r="227044" spans="1:3" x14ac:dyDescent="0.2">
      <c r="A227044" s="1">
        <v>329746</v>
      </c>
      <c r="B227044" s="1" t="s">
        <v>226646</v>
      </c>
      <c r="C227044" s="1" t="s">
        <v>5</v>
      </c>
    </row>
    <row r="227045" spans="1:3" x14ac:dyDescent="0.2">
      <c r="A227045" s="1">
        <v>329747</v>
      </c>
      <c r="B227045" s="1" t="s">
        <v>226647</v>
      </c>
      <c r="C227045" s="1" t="s">
        <v>5</v>
      </c>
    </row>
    <row r="227046" spans="1:3" x14ac:dyDescent="0.2">
      <c r="A227046" s="1">
        <v>329748</v>
      </c>
      <c r="B227046" s="1" t="s">
        <v>226648</v>
      </c>
      <c r="C227046" s="1" t="s">
        <v>5</v>
      </c>
    </row>
    <row r="227047" spans="1:3" x14ac:dyDescent="0.2">
      <c r="A227047" s="1">
        <v>329749</v>
      </c>
      <c r="B227047" s="1" t="s">
        <v>226649</v>
      </c>
      <c r="C227047" s="1" t="s">
        <v>60</v>
      </c>
    </row>
    <row r="227048" spans="1:3" x14ac:dyDescent="0.2">
      <c r="A227048" s="1">
        <v>329750</v>
      </c>
      <c r="B227048" s="1" t="s">
        <v>226650</v>
      </c>
      <c r="C227048" s="1" t="s">
        <v>60</v>
      </c>
    </row>
    <row r="227049" spans="1:3" x14ac:dyDescent="0.2">
      <c r="A227049" s="1">
        <v>329751</v>
      </c>
      <c r="B227049" s="1" t="s">
        <v>226651</v>
      </c>
      <c r="C227049" s="1" t="s">
        <v>60</v>
      </c>
    </row>
    <row r="227050" spans="1:3" x14ac:dyDescent="0.2">
      <c r="A227050" s="1">
        <v>329752</v>
      </c>
      <c r="B227050" s="1" t="s">
        <v>226652</v>
      </c>
      <c r="C227050" s="1" t="s">
        <v>60</v>
      </c>
    </row>
    <row r="227051" spans="1:3" x14ac:dyDescent="0.2">
      <c r="A227051" s="1">
        <v>329753</v>
      </c>
      <c r="B227051" s="1" t="s">
        <v>226653</v>
      </c>
      <c r="C227051" s="1" t="s">
        <v>60</v>
      </c>
    </row>
    <row r="227052" spans="1:3" x14ac:dyDescent="0.2">
      <c r="A227052" s="1">
        <v>329754</v>
      </c>
      <c r="B227052" s="1" t="s">
        <v>226654</v>
      </c>
      <c r="C227052" s="1" t="s">
        <v>60</v>
      </c>
    </row>
    <row r="227053" spans="1:3" x14ac:dyDescent="0.2">
      <c r="A227053" s="1">
        <v>329755</v>
      </c>
      <c r="B227053" s="1" t="s">
        <v>226655</v>
      </c>
      <c r="C227053" s="1" t="s">
        <v>60</v>
      </c>
    </row>
    <row r="227054" spans="1:3" x14ac:dyDescent="0.2">
      <c r="A227054" s="1">
        <v>329756</v>
      </c>
      <c r="B227054" s="1" t="s">
        <v>226656</v>
      </c>
      <c r="C227054" s="1" t="s">
        <v>60</v>
      </c>
    </row>
    <row r="227055" spans="1:3" x14ac:dyDescent="0.2">
      <c r="A227055" s="1">
        <v>329757</v>
      </c>
      <c r="B227055" s="1" t="s">
        <v>226657</v>
      </c>
      <c r="C227055" s="1" t="s">
        <v>60</v>
      </c>
    </row>
    <row r="227056" spans="1:3" x14ac:dyDescent="0.2">
      <c r="A227056" s="1">
        <v>329758</v>
      </c>
      <c r="B227056" s="1" t="s">
        <v>226658</v>
      </c>
      <c r="C227056" s="1" t="s">
        <v>60</v>
      </c>
    </row>
    <row r="227057" spans="1:3" x14ac:dyDescent="0.2">
      <c r="A227057" s="1">
        <v>329759</v>
      </c>
      <c r="B227057" s="1" t="s">
        <v>226659</v>
      </c>
      <c r="C227057" s="1" t="s">
        <v>5</v>
      </c>
    </row>
    <row r="227058" spans="1:3" x14ac:dyDescent="0.2">
      <c r="A227058" s="1">
        <v>329760</v>
      </c>
      <c r="B227058" s="1" t="s">
        <v>226660</v>
      </c>
      <c r="C227058" s="1" t="s">
        <v>60</v>
      </c>
    </row>
    <row r="227059" spans="1:3" x14ac:dyDescent="0.2">
      <c r="A227059" s="1">
        <v>329761</v>
      </c>
      <c r="B227059" s="1" t="s">
        <v>226661</v>
      </c>
      <c r="C227059" s="1" t="s">
        <v>5</v>
      </c>
    </row>
    <row r="227060" spans="1:3" x14ac:dyDescent="0.2">
      <c r="A227060" s="1">
        <v>329762</v>
      </c>
      <c r="B227060" s="1" t="s">
        <v>226662</v>
      </c>
      <c r="C227060" s="1" t="s">
        <v>60</v>
      </c>
    </row>
    <row r="227061" spans="1:3" x14ac:dyDescent="0.2">
      <c r="A227061" s="1">
        <v>329763</v>
      </c>
      <c r="B227061" s="1" t="s">
        <v>226663</v>
      </c>
      <c r="C227061" s="1" t="s">
        <v>60</v>
      </c>
    </row>
    <row r="227062" spans="1:3" x14ac:dyDescent="0.2">
      <c r="A227062" s="1">
        <v>329764</v>
      </c>
      <c r="B227062" s="1" t="s">
        <v>226664</v>
      </c>
      <c r="C227062" s="1" t="s">
        <v>60</v>
      </c>
    </row>
    <row r="227063" spans="1:3" x14ac:dyDescent="0.2">
      <c r="A227063" s="1">
        <v>329765</v>
      </c>
      <c r="B227063" s="1" t="s">
        <v>226665</v>
      </c>
      <c r="C227063" s="1" t="s">
        <v>5</v>
      </c>
    </row>
    <row r="227064" spans="1:3" x14ac:dyDescent="0.2">
      <c r="A227064" s="1">
        <v>329766</v>
      </c>
      <c r="B227064" s="1" t="s">
        <v>226666</v>
      </c>
      <c r="C227064" s="1" t="s">
        <v>60</v>
      </c>
    </row>
    <row r="227065" spans="1:3" x14ac:dyDescent="0.2">
      <c r="A227065" s="1">
        <v>329768</v>
      </c>
      <c r="B227065" s="1" t="s">
        <v>226667</v>
      </c>
      <c r="C227065" s="1" t="s">
        <v>60</v>
      </c>
    </row>
    <row r="227066" spans="1:3" x14ac:dyDescent="0.2">
      <c r="A227066" s="1">
        <v>329769</v>
      </c>
      <c r="B227066" s="1" t="s">
        <v>226668</v>
      </c>
      <c r="C227066" s="1" t="s">
        <v>60</v>
      </c>
    </row>
    <row r="227067" spans="1:3" x14ac:dyDescent="0.2">
      <c r="A227067" s="1">
        <v>329770</v>
      </c>
      <c r="B227067" s="1" t="s">
        <v>226669</v>
      </c>
      <c r="C227067" s="1" t="s">
        <v>60</v>
      </c>
    </row>
    <row r="227068" spans="1:3" x14ac:dyDescent="0.2">
      <c r="A227068" s="1">
        <v>329771</v>
      </c>
      <c r="B227068" s="1" t="s">
        <v>226670</v>
      </c>
      <c r="C227068" s="1" t="s">
        <v>60</v>
      </c>
    </row>
    <row r="227069" spans="1:3" x14ac:dyDescent="0.2">
      <c r="A227069" s="1">
        <v>329772</v>
      </c>
      <c r="B227069" s="1" t="s">
        <v>226671</v>
      </c>
      <c r="C227069" s="1" t="s">
        <v>60</v>
      </c>
    </row>
    <row r="227070" spans="1:3" x14ac:dyDescent="0.2">
      <c r="A227070" s="1">
        <v>329773</v>
      </c>
      <c r="B227070" s="1" t="s">
        <v>226672</v>
      </c>
      <c r="C227070" s="1" t="s">
        <v>60</v>
      </c>
    </row>
    <row r="227071" spans="1:3" x14ac:dyDescent="0.2">
      <c r="A227071" s="1">
        <v>329774</v>
      </c>
      <c r="B227071" s="1" t="s">
        <v>226673</v>
      </c>
      <c r="C227071" s="1" t="s">
        <v>60</v>
      </c>
    </row>
    <row r="227072" spans="1:3" x14ac:dyDescent="0.2">
      <c r="A227072" s="1">
        <v>329775</v>
      </c>
      <c r="B227072" s="1" t="s">
        <v>226674</v>
      </c>
      <c r="C227072" s="1" t="s">
        <v>60</v>
      </c>
    </row>
    <row r="227073" spans="1:3" x14ac:dyDescent="0.2">
      <c r="A227073" s="1">
        <v>329776</v>
      </c>
      <c r="B227073" s="1" t="s">
        <v>226675</v>
      </c>
      <c r="C227073" s="1" t="s">
        <v>5</v>
      </c>
    </row>
    <row r="227074" spans="1:3" x14ac:dyDescent="0.2">
      <c r="A227074" s="1">
        <v>329777</v>
      </c>
      <c r="B227074" s="1" t="s">
        <v>226676</v>
      </c>
      <c r="C227074" s="1" t="s">
        <v>60</v>
      </c>
    </row>
    <row r="227075" spans="1:3" x14ac:dyDescent="0.2">
      <c r="A227075" s="1">
        <v>329778</v>
      </c>
      <c r="B227075" s="1" t="s">
        <v>226677</v>
      </c>
      <c r="C227075" s="1" t="s">
        <v>5</v>
      </c>
    </row>
    <row r="227076" spans="1:3" x14ac:dyDescent="0.2">
      <c r="A227076" s="1">
        <v>329779</v>
      </c>
      <c r="B227076" s="1" t="s">
        <v>226678</v>
      </c>
      <c r="C227076" s="1" t="s">
        <v>60</v>
      </c>
    </row>
    <row r="227077" spans="1:3" x14ac:dyDescent="0.2">
      <c r="A227077" s="1">
        <v>329780</v>
      </c>
      <c r="B227077" s="1" t="s">
        <v>226679</v>
      </c>
      <c r="C227077" s="1" t="s">
        <v>5</v>
      </c>
    </row>
    <row r="227078" spans="1:3" x14ac:dyDescent="0.2">
      <c r="A227078" s="1">
        <v>329781</v>
      </c>
      <c r="B227078" s="1" t="s">
        <v>226680</v>
      </c>
      <c r="C227078" s="1" t="s">
        <v>5</v>
      </c>
    </row>
    <row r="227079" spans="1:3" x14ac:dyDescent="0.2">
      <c r="A227079" s="1">
        <v>329782</v>
      </c>
      <c r="B227079" s="1" t="s">
        <v>226681</v>
      </c>
      <c r="C227079" s="1" t="s">
        <v>5</v>
      </c>
    </row>
    <row r="227080" spans="1:3" x14ac:dyDescent="0.2">
      <c r="A227080" s="1">
        <v>329783</v>
      </c>
      <c r="B227080" s="1" t="s">
        <v>226682</v>
      </c>
      <c r="C227080" s="1" t="s">
        <v>5</v>
      </c>
    </row>
    <row r="227081" spans="1:3" x14ac:dyDescent="0.2">
      <c r="A227081" s="1">
        <v>329784</v>
      </c>
      <c r="B227081" s="1" t="s">
        <v>226683</v>
      </c>
      <c r="C227081" s="1" t="s">
        <v>5</v>
      </c>
    </row>
    <row r="227082" spans="1:3" x14ac:dyDescent="0.2">
      <c r="A227082" s="1">
        <v>329785</v>
      </c>
      <c r="B227082" s="1" t="s">
        <v>226684</v>
      </c>
      <c r="C227082" s="1" t="s">
        <v>5</v>
      </c>
    </row>
    <row r="227083" spans="1:3" x14ac:dyDescent="0.2">
      <c r="A227083" s="1">
        <v>329786</v>
      </c>
      <c r="B227083" s="1" t="s">
        <v>226685</v>
      </c>
      <c r="C227083" s="1" t="s">
        <v>5</v>
      </c>
    </row>
    <row r="227084" spans="1:3" x14ac:dyDescent="0.2">
      <c r="A227084" s="1">
        <v>329787</v>
      </c>
      <c r="B227084" s="1" t="s">
        <v>226686</v>
      </c>
      <c r="C227084" s="1" t="s">
        <v>5</v>
      </c>
    </row>
    <row r="227085" spans="1:3" x14ac:dyDescent="0.2">
      <c r="A227085" s="1">
        <v>329788</v>
      </c>
      <c r="B227085" s="1" t="s">
        <v>226687</v>
      </c>
      <c r="C227085" s="1" t="s">
        <v>5</v>
      </c>
    </row>
    <row r="227086" spans="1:3" x14ac:dyDescent="0.2">
      <c r="A227086" s="1">
        <v>329789</v>
      </c>
      <c r="B227086" s="1" t="s">
        <v>226688</v>
      </c>
      <c r="C227086" s="1" t="s">
        <v>60</v>
      </c>
    </row>
    <row r="227087" spans="1:3" x14ac:dyDescent="0.2">
      <c r="A227087" s="1">
        <v>329790</v>
      </c>
      <c r="B227087" s="1" t="s">
        <v>226689</v>
      </c>
      <c r="C227087" s="1" t="s">
        <v>60</v>
      </c>
    </row>
    <row r="227088" spans="1:3" x14ac:dyDescent="0.2">
      <c r="A227088" s="1">
        <v>329791</v>
      </c>
      <c r="B227088" s="1" t="s">
        <v>226690</v>
      </c>
      <c r="C227088" s="1" t="s">
        <v>5</v>
      </c>
    </row>
    <row r="227089" spans="1:3" x14ac:dyDescent="0.2">
      <c r="A227089" s="1">
        <v>329792</v>
      </c>
      <c r="B227089" s="1" t="s">
        <v>226691</v>
      </c>
      <c r="C227089" s="1" t="s">
        <v>5</v>
      </c>
    </row>
    <row r="227090" spans="1:3" x14ac:dyDescent="0.2">
      <c r="A227090" s="1">
        <v>329793</v>
      </c>
      <c r="B227090" s="1" t="s">
        <v>226692</v>
      </c>
      <c r="C227090" s="1" t="s">
        <v>5</v>
      </c>
    </row>
    <row r="227091" spans="1:3" x14ac:dyDescent="0.2">
      <c r="A227091" s="1">
        <v>329794</v>
      </c>
      <c r="B227091" s="1" t="s">
        <v>226693</v>
      </c>
      <c r="C227091" s="1" t="s">
        <v>60</v>
      </c>
    </row>
    <row r="227092" spans="1:3" x14ac:dyDescent="0.2">
      <c r="A227092" s="1">
        <v>329795</v>
      </c>
      <c r="B227092" s="1" t="s">
        <v>226694</v>
      </c>
      <c r="C227092" s="1" t="s">
        <v>5</v>
      </c>
    </row>
    <row r="227093" spans="1:3" x14ac:dyDescent="0.2">
      <c r="A227093" s="1">
        <v>329796</v>
      </c>
      <c r="B227093" s="1" t="s">
        <v>226695</v>
      </c>
      <c r="C227093" s="1" t="s">
        <v>60</v>
      </c>
    </row>
    <row r="227094" spans="1:3" x14ac:dyDescent="0.2">
      <c r="A227094" s="1">
        <v>329797</v>
      </c>
      <c r="B227094" s="1" t="s">
        <v>226696</v>
      </c>
      <c r="C227094" s="1" t="s">
        <v>5</v>
      </c>
    </row>
    <row r="227095" spans="1:3" x14ac:dyDescent="0.2">
      <c r="A227095" s="1">
        <v>329798</v>
      </c>
      <c r="B227095" s="1" t="s">
        <v>226697</v>
      </c>
      <c r="C227095" s="1" t="s">
        <v>5</v>
      </c>
    </row>
    <row r="227096" spans="1:3" x14ac:dyDescent="0.2">
      <c r="A227096" s="1">
        <v>329799</v>
      </c>
      <c r="B227096" s="1" t="s">
        <v>226698</v>
      </c>
      <c r="C227096" s="1" t="s">
        <v>5</v>
      </c>
    </row>
    <row r="227097" spans="1:3" x14ac:dyDescent="0.2">
      <c r="A227097" s="1">
        <v>329800</v>
      </c>
      <c r="B227097" s="1" t="s">
        <v>226699</v>
      </c>
      <c r="C227097" s="1" t="s">
        <v>60</v>
      </c>
    </row>
    <row r="227098" spans="1:3" x14ac:dyDescent="0.2">
      <c r="A227098" s="1">
        <v>329801</v>
      </c>
      <c r="B227098" s="1" t="s">
        <v>226700</v>
      </c>
      <c r="C227098" s="1" t="s">
        <v>60</v>
      </c>
    </row>
    <row r="227099" spans="1:3" x14ac:dyDescent="0.2">
      <c r="A227099" s="1">
        <v>329802</v>
      </c>
      <c r="B227099" s="1" t="s">
        <v>226701</v>
      </c>
      <c r="C227099" s="1" t="s">
        <v>60</v>
      </c>
    </row>
    <row r="227100" spans="1:3" x14ac:dyDescent="0.2">
      <c r="A227100" s="1">
        <v>329803</v>
      </c>
      <c r="B227100" s="1" t="s">
        <v>226702</v>
      </c>
      <c r="C227100" s="1" t="s">
        <v>60</v>
      </c>
    </row>
    <row r="227101" spans="1:3" x14ac:dyDescent="0.2">
      <c r="A227101" s="1">
        <v>329804</v>
      </c>
      <c r="B227101" s="1" t="s">
        <v>226703</v>
      </c>
      <c r="C227101" s="1" t="s">
        <v>60</v>
      </c>
    </row>
    <row r="227102" spans="1:3" x14ac:dyDescent="0.2">
      <c r="A227102" s="1">
        <v>329805</v>
      </c>
      <c r="B227102" s="1" t="s">
        <v>226704</v>
      </c>
      <c r="C227102" s="1" t="s">
        <v>60</v>
      </c>
    </row>
    <row r="227103" spans="1:3" x14ac:dyDescent="0.2">
      <c r="A227103" s="1">
        <v>329806</v>
      </c>
      <c r="B227103" s="1" t="s">
        <v>226705</v>
      </c>
      <c r="C227103" s="1" t="s">
        <v>60</v>
      </c>
    </row>
    <row r="227104" spans="1:3" x14ac:dyDescent="0.2">
      <c r="A227104" s="1">
        <v>329807</v>
      </c>
      <c r="B227104" s="1" t="s">
        <v>226706</v>
      </c>
      <c r="C227104" s="1" t="s">
        <v>60</v>
      </c>
    </row>
    <row r="227105" spans="1:3" x14ac:dyDescent="0.2">
      <c r="A227105" s="1">
        <v>329808</v>
      </c>
      <c r="B227105" s="1" t="s">
        <v>226707</v>
      </c>
      <c r="C227105" s="1" t="s">
        <v>60</v>
      </c>
    </row>
    <row r="227106" spans="1:3" x14ac:dyDescent="0.2">
      <c r="A227106" s="1">
        <v>329809</v>
      </c>
      <c r="B227106" s="1" t="s">
        <v>226708</v>
      </c>
      <c r="C227106" s="1" t="s">
        <v>307</v>
      </c>
    </row>
    <row r="227107" spans="1:3" x14ac:dyDescent="0.2">
      <c r="A227107" s="1">
        <v>329810</v>
      </c>
      <c r="B227107" s="1" t="s">
        <v>226709</v>
      </c>
      <c r="C227107" s="1" t="s">
        <v>5</v>
      </c>
    </row>
    <row r="227108" spans="1:3" x14ac:dyDescent="0.2">
      <c r="A227108" s="1">
        <v>329811</v>
      </c>
      <c r="B227108" s="1" t="s">
        <v>226710</v>
      </c>
      <c r="C227108" s="1" t="s">
        <v>5</v>
      </c>
    </row>
    <row r="227109" spans="1:3" x14ac:dyDescent="0.2">
      <c r="A227109" s="1">
        <v>329812</v>
      </c>
      <c r="B227109" s="1" t="s">
        <v>226711</v>
      </c>
      <c r="C227109" s="1" t="s">
        <v>5</v>
      </c>
    </row>
    <row r="227110" spans="1:3" x14ac:dyDescent="0.2">
      <c r="A227110" s="1">
        <v>329813</v>
      </c>
      <c r="B227110" s="1" t="s">
        <v>226712</v>
      </c>
      <c r="C227110" s="1" t="s">
        <v>5</v>
      </c>
    </row>
    <row r="227111" spans="1:3" x14ac:dyDescent="0.2">
      <c r="A227111" s="1">
        <v>329814</v>
      </c>
      <c r="B227111" s="1" t="s">
        <v>226713</v>
      </c>
      <c r="C227111" s="1" t="s">
        <v>5</v>
      </c>
    </row>
    <row r="227112" spans="1:3" x14ac:dyDescent="0.2">
      <c r="A227112" s="1">
        <v>329815</v>
      </c>
      <c r="B227112" s="1" t="s">
        <v>226714</v>
      </c>
      <c r="C227112" s="1" t="s">
        <v>5</v>
      </c>
    </row>
    <row r="227113" spans="1:3" x14ac:dyDescent="0.2">
      <c r="A227113" s="1">
        <v>329816</v>
      </c>
      <c r="B227113" s="1" t="s">
        <v>226715</v>
      </c>
      <c r="C227113" s="1" t="s">
        <v>5</v>
      </c>
    </row>
    <row r="227114" spans="1:3" x14ac:dyDescent="0.2">
      <c r="A227114" s="1">
        <v>329817</v>
      </c>
      <c r="B227114" s="1" t="s">
        <v>226716</v>
      </c>
      <c r="C227114" s="1" t="s">
        <v>5</v>
      </c>
    </row>
    <row r="227115" spans="1:3" x14ac:dyDescent="0.2">
      <c r="A227115" s="1">
        <v>329818</v>
      </c>
      <c r="B227115" s="1" t="s">
        <v>226717</v>
      </c>
      <c r="C227115" s="1" t="s">
        <v>5</v>
      </c>
    </row>
    <row r="227116" spans="1:3" x14ac:dyDescent="0.2">
      <c r="A227116" s="1">
        <v>329819</v>
      </c>
      <c r="B227116" s="1" t="s">
        <v>226718</v>
      </c>
      <c r="C227116" s="1" t="s">
        <v>60</v>
      </c>
    </row>
    <row r="227117" spans="1:3" x14ac:dyDescent="0.2">
      <c r="A227117" s="1">
        <v>329820</v>
      </c>
      <c r="B227117" s="1" t="s">
        <v>226719</v>
      </c>
      <c r="C227117" s="1" t="s">
        <v>60</v>
      </c>
    </row>
    <row r="227118" spans="1:3" x14ac:dyDescent="0.2">
      <c r="A227118" s="1">
        <v>329821</v>
      </c>
      <c r="B227118" s="1" t="s">
        <v>226720</v>
      </c>
      <c r="C227118" s="1" t="s">
        <v>60</v>
      </c>
    </row>
    <row r="227119" spans="1:3" x14ac:dyDescent="0.2">
      <c r="A227119" s="1">
        <v>329822</v>
      </c>
      <c r="B227119" s="1" t="s">
        <v>226721</v>
      </c>
      <c r="C227119" s="1" t="s">
        <v>60</v>
      </c>
    </row>
    <row r="227120" spans="1:3" x14ac:dyDescent="0.2">
      <c r="A227120" s="1">
        <v>329823</v>
      </c>
      <c r="B227120" s="1" t="s">
        <v>226722</v>
      </c>
      <c r="C227120" s="1" t="s">
        <v>60</v>
      </c>
    </row>
    <row r="227121" spans="1:4" x14ac:dyDescent="0.2">
      <c r="A227121" s="1">
        <v>329824</v>
      </c>
      <c r="B227121" s="1" t="s">
        <v>226723</v>
      </c>
      <c r="C227121" s="1" t="s">
        <v>60</v>
      </c>
    </row>
    <row r="227122" spans="1:4" x14ac:dyDescent="0.2">
      <c r="A227122" s="1">
        <v>329825</v>
      </c>
      <c r="B227122" s="1" t="s">
        <v>226724</v>
      </c>
      <c r="C227122" s="1" t="s">
        <v>60</v>
      </c>
      <c r="D227122" s="1" t="s">
        <v>61</v>
      </c>
    </row>
    <row r="227123" spans="1:4" x14ac:dyDescent="0.2">
      <c r="A227123" s="1">
        <v>329826</v>
      </c>
      <c r="B227123" s="1" t="s">
        <v>226272</v>
      </c>
      <c r="C227123" s="1" t="s">
        <v>60</v>
      </c>
      <c r="D227123" s="1" t="s">
        <v>61</v>
      </c>
    </row>
    <row r="227124" spans="1:4" x14ac:dyDescent="0.2">
      <c r="A227124" s="1">
        <v>329827</v>
      </c>
      <c r="B227124" s="1" t="s">
        <v>226725</v>
      </c>
      <c r="C227124" s="1" t="s">
        <v>60</v>
      </c>
      <c r="D227124" s="1" t="s">
        <v>61</v>
      </c>
    </row>
    <row r="227125" spans="1:4" x14ac:dyDescent="0.2">
      <c r="A227125" s="1">
        <v>329828</v>
      </c>
      <c r="B227125" s="1" t="s">
        <v>226726</v>
      </c>
      <c r="C227125" s="1" t="s">
        <v>60</v>
      </c>
    </row>
    <row r="227126" spans="1:4" x14ac:dyDescent="0.2">
      <c r="A227126" s="1">
        <v>329830</v>
      </c>
      <c r="B227126" s="1" t="s">
        <v>226727</v>
      </c>
      <c r="C227126" s="1" t="s">
        <v>60</v>
      </c>
    </row>
    <row r="227127" spans="1:4" x14ac:dyDescent="0.2">
      <c r="A227127" s="1">
        <v>329832</v>
      </c>
      <c r="B227127" s="1" t="s">
        <v>226728</v>
      </c>
      <c r="C227127" s="1" t="s">
        <v>60</v>
      </c>
    </row>
    <row r="227128" spans="1:4" x14ac:dyDescent="0.2">
      <c r="A227128" s="1">
        <v>329833</v>
      </c>
      <c r="B227128" s="1" t="s">
        <v>226729</v>
      </c>
      <c r="C227128" s="1" t="s">
        <v>60</v>
      </c>
    </row>
    <row r="227129" spans="1:4" x14ac:dyDescent="0.2">
      <c r="A227129" s="1">
        <v>329834</v>
      </c>
      <c r="B227129" s="1" t="s">
        <v>226730</v>
      </c>
      <c r="C227129" s="1" t="s">
        <v>60</v>
      </c>
    </row>
    <row r="227130" spans="1:4" x14ac:dyDescent="0.2">
      <c r="A227130" s="1">
        <v>329835</v>
      </c>
      <c r="B227130" s="1" t="s">
        <v>226731</v>
      </c>
      <c r="C227130" s="1" t="s">
        <v>60</v>
      </c>
    </row>
    <row r="227131" spans="1:4" x14ac:dyDescent="0.2">
      <c r="A227131" s="1">
        <v>329837</v>
      </c>
      <c r="B227131" s="1" t="s">
        <v>226732</v>
      </c>
      <c r="C227131" s="1" t="s">
        <v>60</v>
      </c>
    </row>
    <row r="227132" spans="1:4" x14ac:dyDescent="0.2">
      <c r="A227132" s="1">
        <v>329838</v>
      </c>
      <c r="B227132" s="1" t="s">
        <v>226733</v>
      </c>
      <c r="C227132" s="1" t="s">
        <v>60</v>
      </c>
    </row>
    <row r="227133" spans="1:4" x14ac:dyDescent="0.2">
      <c r="A227133" s="1">
        <v>329839</v>
      </c>
      <c r="B227133" s="1" t="s">
        <v>226734</v>
      </c>
      <c r="C227133" s="1" t="s">
        <v>5</v>
      </c>
    </row>
    <row r="227134" spans="1:4" x14ac:dyDescent="0.2">
      <c r="A227134" s="1">
        <v>329840</v>
      </c>
      <c r="B227134" s="1" t="s">
        <v>226735</v>
      </c>
      <c r="C227134" s="1" t="s">
        <v>5</v>
      </c>
    </row>
    <row r="227135" spans="1:4" x14ac:dyDescent="0.2">
      <c r="A227135" s="1">
        <v>329841</v>
      </c>
      <c r="B227135" s="1" t="s">
        <v>226736</v>
      </c>
      <c r="C227135" s="1" t="s">
        <v>5</v>
      </c>
    </row>
    <row r="227136" spans="1:4" x14ac:dyDescent="0.2">
      <c r="A227136" s="1">
        <v>329842</v>
      </c>
      <c r="B227136" s="1" t="s">
        <v>226737</v>
      </c>
      <c r="C227136" s="1" t="s">
        <v>5</v>
      </c>
    </row>
    <row r="227137" spans="1:3" x14ac:dyDescent="0.2">
      <c r="A227137" s="1">
        <v>329843</v>
      </c>
      <c r="B227137" s="1" t="s">
        <v>226738</v>
      </c>
      <c r="C227137" s="1" t="s">
        <v>5</v>
      </c>
    </row>
    <row r="227138" spans="1:3" x14ac:dyDescent="0.2">
      <c r="A227138" s="1">
        <v>329844</v>
      </c>
      <c r="B227138" s="1" t="s">
        <v>226739</v>
      </c>
      <c r="C227138" s="1" t="s">
        <v>5</v>
      </c>
    </row>
    <row r="227139" spans="1:3" x14ac:dyDescent="0.2">
      <c r="A227139" s="1">
        <v>329845</v>
      </c>
      <c r="B227139" s="1" t="s">
        <v>226740</v>
      </c>
      <c r="C227139" s="1" t="s">
        <v>5</v>
      </c>
    </row>
    <row r="227140" spans="1:3" x14ac:dyDescent="0.2">
      <c r="A227140" s="1">
        <v>329846</v>
      </c>
      <c r="B227140" s="1" t="s">
        <v>226741</v>
      </c>
      <c r="C227140" s="1" t="s">
        <v>5</v>
      </c>
    </row>
    <row r="227141" spans="1:3" x14ac:dyDescent="0.2">
      <c r="A227141" s="1">
        <v>329847</v>
      </c>
      <c r="B227141" s="1" t="s">
        <v>226742</v>
      </c>
      <c r="C227141" s="1" t="s">
        <v>5</v>
      </c>
    </row>
    <row r="227142" spans="1:3" x14ac:dyDescent="0.2">
      <c r="A227142" s="1">
        <v>329848</v>
      </c>
      <c r="B227142" s="1" t="s">
        <v>226743</v>
      </c>
      <c r="C227142" s="1" t="s">
        <v>5</v>
      </c>
    </row>
    <row r="227143" spans="1:3" x14ac:dyDescent="0.2">
      <c r="A227143" s="1">
        <v>329849</v>
      </c>
      <c r="B227143" s="1" t="s">
        <v>226744</v>
      </c>
      <c r="C227143" s="1" t="s">
        <v>60</v>
      </c>
    </row>
    <row r="227144" spans="1:3" x14ac:dyDescent="0.2">
      <c r="A227144" s="1">
        <v>329850</v>
      </c>
      <c r="B227144" s="1" t="s">
        <v>226745</v>
      </c>
      <c r="C227144" s="1" t="s">
        <v>5</v>
      </c>
    </row>
    <row r="227145" spans="1:3" x14ac:dyDescent="0.2">
      <c r="A227145" s="1">
        <v>329851</v>
      </c>
      <c r="B227145" s="1" t="s">
        <v>226746</v>
      </c>
      <c r="C227145" s="1" t="s">
        <v>5</v>
      </c>
    </row>
    <row r="227146" spans="1:3" x14ac:dyDescent="0.2">
      <c r="A227146" s="1">
        <v>329852</v>
      </c>
      <c r="B227146" s="1" t="s">
        <v>226747</v>
      </c>
      <c r="C227146" s="1" t="s">
        <v>60</v>
      </c>
    </row>
    <row r="227147" spans="1:3" x14ac:dyDescent="0.2">
      <c r="A227147" s="1">
        <v>329853</v>
      </c>
      <c r="B227147" s="1" t="s">
        <v>226748</v>
      </c>
      <c r="C227147" s="1" t="s">
        <v>5</v>
      </c>
    </row>
    <row r="227148" spans="1:3" x14ac:dyDescent="0.2">
      <c r="A227148" s="1">
        <v>329854</v>
      </c>
      <c r="B227148" s="1" t="s">
        <v>226749</v>
      </c>
      <c r="C227148" s="1" t="s">
        <v>5</v>
      </c>
    </row>
    <row r="227149" spans="1:3" x14ac:dyDescent="0.2">
      <c r="A227149" s="1">
        <v>329855</v>
      </c>
      <c r="B227149" s="1" t="s">
        <v>226750</v>
      </c>
      <c r="C227149" s="1" t="s">
        <v>60</v>
      </c>
    </row>
    <row r="227150" spans="1:3" x14ac:dyDescent="0.2">
      <c r="A227150" s="1">
        <v>329856</v>
      </c>
      <c r="B227150" s="1" t="s">
        <v>226751</v>
      </c>
      <c r="C227150" s="1" t="s">
        <v>60</v>
      </c>
    </row>
    <row r="227151" spans="1:3" x14ac:dyDescent="0.2">
      <c r="A227151" s="1">
        <v>329857</v>
      </c>
      <c r="B227151" s="1" t="s">
        <v>226752</v>
      </c>
      <c r="C227151" s="1" t="s">
        <v>5</v>
      </c>
    </row>
    <row r="227152" spans="1:3" x14ac:dyDescent="0.2">
      <c r="A227152" s="1">
        <v>329858</v>
      </c>
      <c r="B227152" s="1" t="s">
        <v>226753</v>
      </c>
      <c r="C227152" s="1" t="s">
        <v>60</v>
      </c>
    </row>
    <row r="227153" spans="1:3" x14ac:dyDescent="0.2">
      <c r="A227153" s="1">
        <v>329859</v>
      </c>
      <c r="B227153" s="1" t="s">
        <v>226754</v>
      </c>
      <c r="C227153" s="1" t="s">
        <v>60</v>
      </c>
    </row>
    <row r="227154" spans="1:3" x14ac:dyDescent="0.2">
      <c r="A227154" s="1">
        <v>329860</v>
      </c>
      <c r="B227154" s="1" t="s">
        <v>226755</v>
      </c>
      <c r="C227154" s="1" t="s">
        <v>60</v>
      </c>
    </row>
    <row r="227155" spans="1:3" x14ac:dyDescent="0.2">
      <c r="A227155" s="1">
        <v>329861</v>
      </c>
      <c r="B227155" s="1" t="s">
        <v>226756</v>
      </c>
      <c r="C227155" s="1" t="s">
        <v>60</v>
      </c>
    </row>
    <row r="227156" spans="1:3" x14ac:dyDescent="0.2">
      <c r="A227156" s="1">
        <v>329862</v>
      </c>
      <c r="B227156" s="1" t="s">
        <v>226757</v>
      </c>
      <c r="C227156" s="1" t="s">
        <v>60</v>
      </c>
    </row>
    <row r="227157" spans="1:3" x14ac:dyDescent="0.2">
      <c r="A227157" s="1">
        <v>329863</v>
      </c>
      <c r="B227157" s="1" t="s">
        <v>226758</v>
      </c>
      <c r="C227157" s="1" t="s">
        <v>5</v>
      </c>
    </row>
    <row r="227158" spans="1:3" x14ac:dyDescent="0.2">
      <c r="A227158" s="1">
        <v>329864</v>
      </c>
      <c r="B227158" s="1" t="s">
        <v>226759</v>
      </c>
      <c r="C227158" s="1" t="s">
        <v>5</v>
      </c>
    </row>
    <row r="227159" spans="1:3" x14ac:dyDescent="0.2">
      <c r="A227159" s="1">
        <v>329865</v>
      </c>
      <c r="B227159" s="1" t="s">
        <v>226760</v>
      </c>
      <c r="C227159" s="1" t="s">
        <v>5</v>
      </c>
    </row>
    <row r="227160" spans="1:3" x14ac:dyDescent="0.2">
      <c r="A227160" s="1">
        <v>329866</v>
      </c>
      <c r="B227160" s="1" t="s">
        <v>226761</v>
      </c>
      <c r="C227160" s="1" t="s">
        <v>5</v>
      </c>
    </row>
    <row r="227161" spans="1:3" x14ac:dyDescent="0.2">
      <c r="A227161" s="1">
        <v>329867</v>
      </c>
      <c r="B227161" s="1" t="s">
        <v>226762</v>
      </c>
      <c r="C227161" s="1" t="s">
        <v>307</v>
      </c>
    </row>
    <row r="227162" spans="1:3" x14ac:dyDescent="0.2">
      <c r="A227162" s="1">
        <v>329868</v>
      </c>
      <c r="B227162" s="1" t="s">
        <v>226763</v>
      </c>
      <c r="C227162" s="1" t="s">
        <v>307</v>
      </c>
    </row>
    <row r="227163" spans="1:3" x14ac:dyDescent="0.2">
      <c r="A227163" s="1">
        <v>329869</v>
      </c>
      <c r="B227163" s="1" t="s">
        <v>226764</v>
      </c>
      <c r="C227163" s="1" t="s">
        <v>5</v>
      </c>
    </row>
    <row r="227164" spans="1:3" x14ac:dyDescent="0.2">
      <c r="A227164" s="1">
        <v>329870</v>
      </c>
      <c r="B227164" s="1" t="s">
        <v>226765</v>
      </c>
      <c r="C227164" s="1" t="s">
        <v>5</v>
      </c>
    </row>
    <row r="227165" spans="1:3" x14ac:dyDescent="0.2">
      <c r="A227165" s="1">
        <v>329871</v>
      </c>
      <c r="B227165" s="1" t="s">
        <v>226766</v>
      </c>
      <c r="C227165" s="1" t="s">
        <v>307</v>
      </c>
    </row>
    <row r="227166" spans="1:3" x14ac:dyDescent="0.2">
      <c r="A227166" s="1">
        <v>329872</v>
      </c>
      <c r="B227166" s="1" t="s">
        <v>226767</v>
      </c>
      <c r="C227166" s="1" t="s">
        <v>5</v>
      </c>
    </row>
    <row r="227167" spans="1:3" x14ac:dyDescent="0.2">
      <c r="A227167" s="1">
        <v>329873</v>
      </c>
      <c r="B227167" s="1" t="s">
        <v>226768</v>
      </c>
      <c r="C227167" s="1" t="s">
        <v>60</v>
      </c>
    </row>
    <row r="227168" spans="1:3" x14ac:dyDescent="0.2">
      <c r="A227168" s="1">
        <v>329874</v>
      </c>
      <c r="B227168" s="1" t="s">
        <v>226769</v>
      </c>
      <c r="C227168" s="1" t="s">
        <v>5</v>
      </c>
    </row>
    <row r="227169" spans="1:3" x14ac:dyDescent="0.2">
      <c r="A227169" s="1">
        <v>329875</v>
      </c>
      <c r="B227169" s="1" t="s">
        <v>226770</v>
      </c>
      <c r="C227169" s="1" t="s">
        <v>5</v>
      </c>
    </row>
    <row r="227170" spans="1:3" x14ac:dyDescent="0.2">
      <c r="A227170" s="1">
        <v>329876</v>
      </c>
      <c r="B227170" s="1" t="s">
        <v>226771</v>
      </c>
      <c r="C227170" s="1" t="s">
        <v>60</v>
      </c>
    </row>
    <row r="227171" spans="1:3" x14ac:dyDescent="0.2">
      <c r="A227171" s="1">
        <v>329877</v>
      </c>
      <c r="B227171" s="1" t="s">
        <v>226772</v>
      </c>
      <c r="C227171" s="1" t="s">
        <v>60</v>
      </c>
    </row>
    <row r="227172" spans="1:3" x14ac:dyDescent="0.2">
      <c r="A227172" s="1">
        <v>329878</v>
      </c>
      <c r="B227172" s="1" t="s">
        <v>226773</v>
      </c>
      <c r="C227172" s="1" t="s">
        <v>60</v>
      </c>
    </row>
    <row r="227173" spans="1:3" x14ac:dyDescent="0.2">
      <c r="A227173" s="1">
        <v>329879</v>
      </c>
      <c r="B227173" s="1" t="s">
        <v>226774</v>
      </c>
      <c r="C227173" s="1" t="s">
        <v>5</v>
      </c>
    </row>
    <row r="227174" spans="1:3" x14ac:dyDescent="0.2">
      <c r="A227174" s="1">
        <v>329880</v>
      </c>
      <c r="B227174" s="1" t="s">
        <v>226775</v>
      </c>
      <c r="C227174" s="1" t="s">
        <v>307</v>
      </c>
    </row>
    <row r="227175" spans="1:3" x14ac:dyDescent="0.2">
      <c r="A227175" s="1">
        <v>329881</v>
      </c>
      <c r="B227175" s="1" t="s">
        <v>226776</v>
      </c>
      <c r="C227175" s="1" t="s">
        <v>60</v>
      </c>
    </row>
    <row r="227176" spans="1:3" x14ac:dyDescent="0.2">
      <c r="A227176" s="1">
        <v>329882</v>
      </c>
      <c r="B227176" s="1" t="s">
        <v>226777</v>
      </c>
      <c r="C227176" s="1" t="s">
        <v>5</v>
      </c>
    </row>
    <row r="227177" spans="1:3" x14ac:dyDescent="0.2">
      <c r="A227177" s="1">
        <v>329884</v>
      </c>
      <c r="B227177" s="1" t="s">
        <v>226778</v>
      </c>
      <c r="C227177" s="1" t="s">
        <v>60</v>
      </c>
    </row>
    <row r="227178" spans="1:3" x14ac:dyDescent="0.2">
      <c r="A227178" s="1">
        <v>329885</v>
      </c>
      <c r="B227178" s="1" t="s">
        <v>226779</v>
      </c>
      <c r="C227178" s="1" t="s">
        <v>5</v>
      </c>
    </row>
    <row r="227179" spans="1:3" x14ac:dyDescent="0.2">
      <c r="A227179" s="1">
        <v>329886</v>
      </c>
      <c r="B227179" s="1" t="s">
        <v>226780</v>
      </c>
      <c r="C227179" s="1" t="s">
        <v>5</v>
      </c>
    </row>
    <row r="227180" spans="1:3" x14ac:dyDescent="0.2">
      <c r="A227180" s="1">
        <v>329887</v>
      </c>
      <c r="B227180" s="1" t="s">
        <v>226781</v>
      </c>
      <c r="C227180" s="1" t="s">
        <v>5</v>
      </c>
    </row>
    <row r="227181" spans="1:3" x14ac:dyDescent="0.2">
      <c r="A227181" s="1">
        <v>329888</v>
      </c>
      <c r="B227181" s="1" t="s">
        <v>226782</v>
      </c>
      <c r="C227181" s="1" t="s">
        <v>60</v>
      </c>
    </row>
    <row r="227182" spans="1:3" x14ac:dyDescent="0.2">
      <c r="A227182" s="1">
        <v>329889</v>
      </c>
      <c r="B227182" s="1" t="s">
        <v>226783</v>
      </c>
      <c r="C227182" s="1" t="s">
        <v>5</v>
      </c>
    </row>
    <row r="227183" spans="1:3" x14ac:dyDescent="0.2">
      <c r="A227183" s="1">
        <v>329890</v>
      </c>
      <c r="B227183" s="1" t="s">
        <v>226784</v>
      </c>
      <c r="C227183" s="1" t="s">
        <v>60</v>
      </c>
    </row>
    <row r="227184" spans="1:3" x14ac:dyDescent="0.2">
      <c r="A227184" s="1">
        <v>329891</v>
      </c>
      <c r="B227184" s="1" t="s">
        <v>226785</v>
      </c>
      <c r="C227184" s="1" t="s">
        <v>5</v>
      </c>
    </row>
    <row r="227185" spans="1:3" x14ac:dyDescent="0.2">
      <c r="A227185" s="1">
        <v>329892</v>
      </c>
      <c r="B227185" s="1" t="s">
        <v>226786</v>
      </c>
      <c r="C227185" s="1" t="s">
        <v>5</v>
      </c>
    </row>
    <row r="227186" spans="1:3" x14ac:dyDescent="0.2">
      <c r="A227186" s="1">
        <v>329893</v>
      </c>
      <c r="B227186" s="1" t="s">
        <v>226787</v>
      </c>
      <c r="C227186" s="1" t="s">
        <v>5</v>
      </c>
    </row>
    <row r="227187" spans="1:3" x14ac:dyDescent="0.2">
      <c r="A227187" s="1">
        <v>329894</v>
      </c>
      <c r="B227187" s="1" t="s">
        <v>226788</v>
      </c>
      <c r="C227187" s="1" t="s">
        <v>5</v>
      </c>
    </row>
    <row r="227188" spans="1:3" x14ac:dyDescent="0.2">
      <c r="A227188" s="1">
        <v>329895</v>
      </c>
      <c r="B227188" s="1" t="s">
        <v>226789</v>
      </c>
      <c r="C227188" s="1" t="s">
        <v>5</v>
      </c>
    </row>
    <row r="227189" spans="1:3" x14ac:dyDescent="0.2">
      <c r="A227189" s="1">
        <v>329896</v>
      </c>
      <c r="B227189" s="1" t="s">
        <v>226790</v>
      </c>
      <c r="C227189" s="1" t="s">
        <v>5</v>
      </c>
    </row>
    <row r="227190" spans="1:3" x14ac:dyDescent="0.2">
      <c r="A227190" s="1">
        <v>329897</v>
      </c>
      <c r="B227190" s="1" t="s">
        <v>226791</v>
      </c>
      <c r="C227190" s="1" t="s">
        <v>60</v>
      </c>
    </row>
    <row r="227191" spans="1:3" x14ac:dyDescent="0.2">
      <c r="A227191" s="1">
        <v>329898</v>
      </c>
      <c r="B227191" s="1" t="s">
        <v>226792</v>
      </c>
      <c r="C227191" s="1" t="s">
        <v>5</v>
      </c>
    </row>
    <row r="227192" spans="1:3" x14ac:dyDescent="0.2">
      <c r="A227192" s="1">
        <v>329901</v>
      </c>
      <c r="B227192" s="1" t="s">
        <v>226793</v>
      </c>
      <c r="C227192" s="1" t="s">
        <v>5</v>
      </c>
    </row>
    <row r="227193" spans="1:3" x14ac:dyDescent="0.2">
      <c r="A227193" s="1">
        <v>329902</v>
      </c>
      <c r="B227193" s="1" t="s">
        <v>226794</v>
      </c>
      <c r="C227193" s="1" t="s">
        <v>5</v>
      </c>
    </row>
    <row r="227194" spans="1:3" x14ac:dyDescent="0.2">
      <c r="A227194" s="1">
        <v>329904</v>
      </c>
      <c r="B227194" s="1" t="s">
        <v>226795</v>
      </c>
      <c r="C227194" s="1" t="s">
        <v>307</v>
      </c>
    </row>
    <row r="227195" spans="1:3" x14ac:dyDescent="0.2">
      <c r="A227195" s="1">
        <v>329905</v>
      </c>
      <c r="B227195" s="1" t="s">
        <v>226796</v>
      </c>
      <c r="C227195" s="1" t="s">
        <v>5</v>
      </c>
    </row>
    <row r="227196" spans="1:3" x14ac:dyDescent="0.2">
      <c r="A227196" s="1">
        <v>329909</v>
      </c>
      <c r="B227196" s="1" t="s">
        <v>226797</v>
      </c>
      <c r="C227196" s="1" t="s">
        <v>5</v>
      </c>
    </row>
    <row r="227197" spans="1:3" x14ac:dyDescent="0.2">
      <c r="A227197" s="1">
        <v>329913</v>
      </c>
      <c r="B227197" s="1" t="s">
        <v>226798</v>
      </c>
      <c r="C227197" s="1" t="s">
        <v>5</v>
      </c>
    </row>
    <row r="227198" spans="1:3" x14ac:dyDescent="0.2">
      <c r="A227198" s="1">
        <v>329914</v>
      </c>
      <c r="B227198" s="1" t="s">
        <v>226799</v>
      </c>
      <c r="C227198" s="1" t="s">
        <v>5</v>
      </c>
    </row>
    <row r="227199" spans="1:3" x14ac:dyDescent="0.2">
      <c r="A227199" s="1">
        <v>329916</v>
      </c>
      <c r="B227199" s="1" t="s">
        <v>226800</v>
      </c>
      <c r="C227199" s="1" t="s">
        <v>5</v>
      </c>
    </row>
    <row r="227200" spans="1:3" x14ac:dyDescent="0.2">
      <c r="A227200" s="1">
        <v>329917</v>
      </c>
      <c r="B227200" s="1" t="s">
        <v>226801</v>
      </c>
      <c r="C227200" s="1" t="s">
        <v>60</v>
      </c>
    </row>
    <row r="227201" spans="1:3" x14ac:dyDescent="0.2">
      <c r="A227201" s="1">
        <v>329920</v>
      </c>
      <c r="B227201" s="1" t="s">
        <v>226802</v>
      </c>
      <c r="C227201" s="1" t="s">
        <v>60</v>
      </c>
    </row>
    <row r="227202" spans="1:3" x14ac:dyDescent="0.2">
      <c r="A227202" s="1">
        <v>329931</v>
      </c>
      <c r="B227202" s="1" t="s">
        <v>226803</v>
      </c>
      <c r="C227202" s="1" t="s">
        <v>5</v>
      </c>
    </row>
    <row r="227203" spans="1:3" x14ac:dyDescent="0.2">
      <c r="A227203" s="1">
        <v>329934</v>
      </c>
      <c r="B227203" s="1" t="s">
        <v>226804</v>
      </c>
      <c r="C227203" s="1" t="s">
        <v>5</v>
      </c>
    </row>
    <row r="227204" spans="1:3" x14ac:dyDescent="0.2">
      <c r="A227204" s="1">
        <v>329936</v>
      </c>
      <c r="B227204" s="1" t="s">
        <v>226805</v>
      </c>
      <c r="C227204" s="1" t="s">
        <v>307</v>
      </c>
    </row>
    <row r="227205" spans="1:3" x14ac:dyDescent="0.2">
      <c r="A227205" s="1">
        <v>329938</v>
      </c>
      <c r="B227205" s="1" t="s">
        <v>226806</v>
      </c>
      <c r="C227205" s="1" t="s">
        <v>5</v>
      </c>
    </row>
    <row r="227206" spans="1:3" x14ac:dyDescent="0.2">
      <c r="A227206" s="1">
        <v>329947</v>
      </c>
      <c r="B227206" s="1" t="s">
        <v>226807</v>
      </c>
      <c r="C227206" s="1" t="s">
        <v>5</v>
      </c>
    </row>
    <row r="227207" spans="1:3" x14ac:dyDescent="0.2">
      <c r="A227207" s="1">
        <v>329949</v>
      </c>
      <c r="B227207" s="1" t="s">
        <v>226808</v>
      </c>
      <c r="C227207" s="1" t="s">
        <v>5</v>
      </c>
    </row>
    <row r="227208" spans="1:3" x14ac:dyDescent="0.2">
      <c r="A227208" s="1">
        <v>329950</v>
      </c>
      <c r="B227208" s="1" t="s">
        <v>226809</v>
      </c>
      <c r="C227208" s="1" t="s">
        <v>5</v>
      </c>
    </row>
    <row r="227209" spans="1:3" x14ac:dyDescent="0.2">
      <c r="A227209" s="1">
        <v>329953</v>
      </c>
      <c r="B227209" s="1" t="s">
        <v>226810</v>
      </c>
      <c r="C227209" s="1" t="s">
        <v>5</v>
      </c>
    </row>
    <row r="227210" spans="1:3" x14ac:dyDescent="0.2">
      <c r="A227210" s="1">
        <v>329963</v>
      </c>
      <c r="B227210" s="1" t="s">
        <v>226811</v>
      </c>
      <c r="C227210" s="1" t="s">
        <v>5</v>
      </c>
    </row>
    <row r="227211" spans="1:3" x14ac:dyDescent="0.2">
      <c r="A227211" s="1">
        <v>329975</v>
      </c>
      <c r="B227211" s="1" t="s">
        <v>226812</v>
      </c>
      <c r="C227211" s="1" t="s">
        <v>5</v>
      </c>
    </row>
    <row r="227212" spans="1:3" x14ac:dyDescent="0.2">
      <c r="A227212" s="1">
        <v>329976</v>
      </c>
      <c r="B227212" s="1" t="s">
        <v>226813</v>
      </c>
      <c r="C227212" s="1" t="s">
        <v>60</v>
      </c>
    </row>
    <row r="227213" spans="1:3" x14ac:dyDescent="0.2">
      <c r="A227213" s="1">
        <v>329979</v>
      </c>
      <c r="B227213" s="1" t="s">
        <v>226814</v>
      </c>
      <c r="C227213" s="1" t="s">
        <v>5</v>
      </c>
    </row>
    <row r="227214" spans="1:3" x14ac:dyDescent="0.2">
      <c r="A227214" s="1">
        <v>329981</v>
      </c>
      <c r="B227214" s="1" t="s">
        <v>226815</v>
      </c>
      <c r="C227214" s="1" t="s">
        <v>60</v>
      </c>
    </row>
    <row r="227215" spans="1:3" x14ac:dyDescent="0.2">
      <c r="A227215" s="1">
        <v>329983</v>
      </c>
      <c r="B227215" s="1" t="s">
        <v>226606</v>
      </c>
      <c r="C227215" s="1" t="s">
        <v>307</v>
      </c>
    </row>
    <row r="227216" spans="1:3" x14ac:dyDescent="0.2">
      <c r="A227216" s="1">
        <v>329985</v>
      </c>
      <c r="B227216" s="1" t="s">
        <v>226816</v>
      </c>
      <c r="C227216" s="1" t="s">
        <v>5</v>
      </c>
    </row>
    <row r="227217" spans="1:3" x14ac:dyDescent="0.2">
      <c r="A227217" s="1">
        <v>329989</v>
      </c>
      <c r="B227217" s="1" t="s">
        <v>226817</v>
      </c>
      <c r="C227217" s="1" t="s">
        <v>5</v>
      </c>
    </row>
    <row r="227218" spans="1:3" x14ac:dyDescent="0.2">
      <c r="A227218" s="1">
        <v>329995</v>
      </c>
      <c r="B227218" s="1" t="s">
        <v>226818</v>
      </c>
      <c r="C227218" s="1" t="s">
        <v>60</v>
      </c>
    </row>
    <row r="227219" spans="1:3" x14ac:dyDescent="0.2">
      <c r="A227219" s="1">
        <v>329996</v>
      </c>
      <c r="B227219" s="1" t="s">
        <v>226819</v>
      </c>
      <c r="C227219" s="1" t="s">
        <v>60</v>
      </c>
    </row>
    <row r="227220" spans="1:3" x14ac:dyDescent="0.2">
      <c r="A227220" s="1">
        <v>329997</v>
      </c>
      <c r="B227220" s="1" t="s">
        <v>226820</v>
      </c>
      <c r="C227220" s="1" t="s">
        <v>5</v>
      </c>
    </row>
    <row r="227221" spans="1:3" x14ac:dyDescent="0.2">
      <c r="A227221" s="1">
        <v>329998</v>
      </c>
      <c r="B227221" s="1" t="s">
        <v>226821</v>
      </c>
      <c r="C227221" s="1" t="s">
        <v>60</v>
      </c>
    </row>
    <row r="227222" spans="1:3" x14ac:dyDescent="0.2">
      <c r="A227222" s="1">
        <v>329999</v>
      </c>
      <c r="B227222" s="1" t="s">
        <v>226822</v>
      </c>
      <c r="C227222" s="1" t="s">
        <v>60</v>
      </c>
    </row>
    <row r="227223" spans="1:3" x14ac:dyDescent="0.2">
      <c r="A227223" s="1">
        <v>330000</v>
      </c>
      <c r="B227223" s="1" t="s">
        <v>226823</v>
      </c>
      <c r="C227223" s="1" t="s">
        <v>5</v>
      </c>
    </row>
    <row r="227224" spans="1:3" x14ac:dyDescent="0.2">
      <c r="A227224" s="1">
        <v>330001</v>
      </c>
      <c r="B227224" s="1" t="s">
        <v>226824</v>
      </c>
      <c r="C227224" s="1" t="s">
        <v>60</v>
      </c>
    </row>
    <row r="227225" spans="1:3" x14ac:dyDescent="0.2">
      <c r="A227225" s="1">
        <v>330002</v>
      </c>
      <c r="B227225" s="1" t="s">
        <v>226825</v>
      </c>
      <c r="C227225" s="1" t="s">
        <v>60</v>
      </c>
    </row>
    <row r="227226" spans="1:3" x14ac:dyDescent="0.2">
      <c r="A227226" s="1">
        <v>330003</v>
      </c>
      <c r="B227226" s="1" t="s">
        <v>226826</v>
      </c>
      <c r="C227226" s="1" t="s">
        <v>60</v>
      </c>
    </row>
    <row r="227227" spans="1:3" x14ac:dyDescent="0.2">
      <c r="A227227" s="1">
        <v>330004</v>
      </c>
      <c r="B227227" s="1" t="s">
        <v>226827</v>
      </c>
      <c r="C227227" s="1" t="s">
        <v>60</v>
      </c>
    </row>
    <row r="227228" spans="1:3" x14ac:dyDescent="0.2">
      <c r="A227228" s="1">
        <v>330005</v>
      </c>
      <c r="B227228" s="1" t="s">
        <v>226828</v>
      </c>
      <c r="C227228" s="1" t="s">
        <v>5</v>
      </c>
    </row>
    <row r="227229" spans="1:3" x14ac:dyDescent="0.2">
      <c r="A227229" s="1">
        <v>330006</v>
      </c>
      <c r="B227229" s="1" t="s">
        <v>226829</v>
      </c>
      <c r="C227229" s="1" t="s">
        <v>60</v>
      </c>
    </row>
    <row r="227230" spans="1:3" x14ac:dyDescent="0.2">
      <c r="A227230" s="1">
        <v>330007</v>
      </c>
      <c r="B227230" s="1" t="s">
        <v>226830</v>
      </c>
      <c r="C227230" s="1" t="s">
        <v>5</v>
      </c>
    </row>
    <row r="227231" spans="1:3" x14ac:dyDescent="0.2">
      <c r="A227231" s="1">
        <v>330008</v>
      </c>
      <c r="B227231" s="1" t="s">
        <v>226831</v>
      </c>
      <c r="C227231" s="1" t="s">
        <v>60</v>
      </c>
    </row>
    <row r="227232" spans="1:3" x14ac:dyDescent="0.2">
      <c r="A227232" s="1">
        <v>330009</v>
      </c>
      <c r="B227232" s="1" t="s">
        <v>226832</v>
      </c>
      <c r="C227232" s="1" t="s">
        <v>60</v>
      </c>
    </row>
    <row r="227233" spans="1:4" x14ac:dyDescent="0.2">
      <c r="A227233" s="1">
        <v>330010</v>
      </c>
      <c r="B227233" s="1" t="s">
        <v>226833</v>
      </c>
      <c r="C227233" s="1" t="s">
        <v>5</v>
      </c>
    </row>
    <row r="227234" spans="1:4" x14ac:dyDescent="0.2">
      <c r="A227234" s="1">
        <v>330011</v>
      </c>
      <c r="B227234" s="1" t="s">
        <v>226834</v>
      </c>
      <c r="C227234" s="1" t="s">
        <v>60</v>
      </c>
    </row>
    <row r="227235" spans="1:4" x14ac:dyDescent="0.2">
      <c r="A227235" s="1">
        <v>330012</v>
      </c>
      <c r="B227235" s="1" t="s">
        <v>226835</v>
      </c>
      <c r="C227235" s="1" t="s">
        <v>60</v>
      </c>
    </row>
    <row r="227236" spans="1:4" x14ac:dyDescent="0.2">
      <c r="A227236" s="1">
        <v>330013</v>
      </c>
      <c r="B227236" s="1" t="s">
        <v>226836</v>
      </c>
      <c r="C227236" s="1" t="s">
        <v>5</v>
      </c>
    </row>
    <row r="227237" spans="1:4" x14ac:dyDescent="0.2">
      <c r="A227237" s="1">
        <v>330014</v>
      </c>
      <c r="B227237" s="1" t="s">
        <v>226837</v>
      </c>
      <c r="C227237" s="1" t="s">
        <v>5</v>
      </c>
    </row>
    <row r="227238" spans="1:4" x14ac:dyDescent="0.2">
      <c r="A227238" s="1">
        <v>330015</v>
      </c>
      <c r="B227238" s="1" t="s">
        <v>226838</v>
      </c>
      <c r="C227238" s="1" t="s">
        <v>5</v>
      </c>
    </row>
    <row r="227239" spans="1:4" x14ac:dyDescent="0.2">
      <c r="A227239" s="1">
        <v>330016</v>
      </c>
      <c r="B227239" s="1" t="s">
        <v>226839</v>
      </c>
      <c r="C227239" s="1" t="s">
        <v>60</v>
      </c>
    </row>
    <row r="227240" spans="1:4" x14ac:dyDescent="0.2">
      <c r="A227240" s="1">
        <v>330017</v>
      </c>
      <c r="B227240" s="1" t="s">
        <v>226840</v>
      </c>
      <c r="C227240" s="1" t="s">
        <v>60</v>
      </c>
      <c r="D227240" s="1" t="s">
        <v>61</v>
      </c>
    </row>
    <row r="227241" spans="1:4" x14ac:dyDescent="0.2">
      <c r="A227241" s="1">
        <v>330018</v>
      </c>
      <c r="B227241" s="1" t="s">
        <v>226841</v>
      </c>
      <c r="C227241" s="1" t="s">
        <v>60</v>
      </c>
    </row>
    <row r="227242" spans="1:4" x14ac:dyDescent="0.2">
      <c r="A227242" s="1">
        <v>330019</v>
      </c>
      <c r="B227242" s="1" t="s">
        <v>226842</v>
      </c>
      <c r="C227242" s="1" t="s">
        <v>5</v>
      </c>
    </row>
    <row r="227243" spans="1:4" x14ac:dyDescent="0.2">
      <c r="A227243" s="1">
        <v>330020</v>
      </c>
      <c r="B227243" s="1" t="s">
        <v>226843</v>
      </c>
      <c r="C227243" s="1" t="s">
        <v>60</v>
      </c>
      <c r="D227243" s="1" t="s">
        <v>61</v>
      </c>
    </row>
    <row r="227244" spans="1:4" x14ac:dyDescent="0.2">
      <c r="A227244" s="1">
        <v>330021</v>
      </c>
      <c r="B227244" s="1" t="s">
        <v>226844</v>
      </c>
      <c r="C227244" s="1" t="s">
        <v>60</v>
      </c>
      <c r="D227244" s="1" t="s">
        <v>61</v>
      </c>
    </row>
    <row r="227245" spans="1:4" x14ac:dyDescent="0.2">
      <c r="A227245" s="1">
        <v>330022</v>
      </c>
      <c r="B227245" s="1" t="s">
        <v>226845</v>
      </c>
      <c r="C227245" s="1" t="s">
        <v>5</v>
      </c>
    </row>
    <row r="227246" spans="1:4" x14ac:dyDescent="0.2">
      <c r="A227246" s="1">
        <v>330023</v>
      </c>
      <c r="B227246" s="1" t="s">
        <v>226846</v>
      </c>
      <c r="C227246" s="1" t="s">
        <v>60</v>
      </c>
    </row>
    <row r="227247" spans="1:4" x14ac:dyDescent="0.2">
      <c r="A227247" s="1">
        <v>330024</v>
      </c>
      <c r="B227247" s="1" t="s">
        <v>226847</v>
      </c>
      <c r="C227247" s="1" t="s">
        <v>5</v>
      </c>
    </row>
    <row r="227248" spans="1:4" x14ac:dyDescent="0.2">
      <c r="A227248" s="1">
        <v>330025</v>
      </c>
      <c r="B227248" s="1" t="s">
        <v>226848</v>
      </c>
      <c r="C227248" s="1" t="s">
        <v>307</v>
      </c>
    </row>
    <row r="227249" spans="1:3" x14ac:dyDescent="0.2">
      <c r="A227249" s="1">
        <v>330026</v>
      </c>
      <c r="B227249" s="1" t="s">
        <v>226849</v>
      </c>
      <c r="C227249" s="1" t="s">
        <v>5</v>
      </c>
    </row>
    <row r="227250" spans="1:3" x14ac:dyDescent="0.2">
      <c r="A227250" s="1">
        <v>330027</v>
      </c>
      <c r="B227250" s="1" t="s">
        <v>226850</v>
      </c>
      <c r="C227250" s="1" t="s">
        <v>5</v>
      </c>
    </row>
    <row r="227251" spans="1:3" x14ac:dyDescent="0.2">
      <c r="A227251" s="1">
        <v>330028</v>
      </c>
      <c r="B227251" s="1" t="s">
        <v>226851</v>
      </c>
      <c r="C227251" s="1" t="s">
        <v>5</v>
      </c>
    </row>
    <row r="227252" spans="1:3" x14ac:dyDescent="0.2">
      <c r="A227252" s="1">
        <v>330029</v>
      </c>
      <c r="B227252" s="1" t="s">
        <v>226852</v>
      </c>
      <c r="C227252" s="1" t="s">
        <v>60</v>
      </c>
    </row>
    <row r="227253" spans="1:3" x14ac:dyDescent="0.2">
      <c r="A227253" s="1">
        <v>330030</v>
      </c>
      <c r="B227253" s="1" t="s">
        <v>226853</v>
      </c>
      <c r="C227253" s="1" t="s">
        <v>5</v>
      </c>
    </row>
    <row r="227254" spans="1:3" x14ac:dyDescent="0.2">
      <c r="A227254" s="1">
        <v>330031</v>
      </c>
      <c r="B227254" s="1" t="s">
        <v>226854</v>
      </c>
      <c r="C227254" s="1" t="s">
        <v>5</v>
      </c>
    </row>
    <row r="227255" spans="1:3" x14ac:dyDescent="0.2">
      <c r="A227255" s="1">
        <v>330032</v>
      </c>
      <c r="B227255" s="1" t="s">
        <v>226855</v>
      </c>
      <c r="C227255" s="1" t="s">
        <v>5</v>
      </c>
    </row>
    <row r="227256" spans="1:3" x14ac:dyDescent="0.2">
      <c r="A227256" s="1">
        <v>330033</v>
      </c>
      <c r="B227256" s="1" t="s">
        <v>226856</v>
      </c>
      <c r="C227256" s="1" t="s">
        <v>60</v>
      </c>
    </row>
    <row r="227257" spans="1:3" x14ac:dyDescent="0.2">
      <c r="A227257" s="1">
        <v>330034</v>
      </c>
      <c r="B227257" s="1" t="s">
        <v>226857</v>
      </c>
      <c r="C227257" s="1" t="s">
        <v>5</v>
      </c>
    </row>
    <row r="227258" spans="1:3" x14ac:dyDescent="0.2">
      <c r="A227258" s="1">
        <v>330035</v>
      </c>
      <c r="B227258" s="1" t="s">
        <v>226858</v>
      </c>
      <c r="C227258" s="1" t="s">
        <v>60</v>
      </c>
    </row>
    <row r="227259" spans="1:3" x14ac:dyDescent="0.2">
      <c r="A227259" s="1">
        <v>330036</v>
      </c>
      <c r="B227259" s="1" t="s">
        <v>226859</v>
      </c>
      <c r="C227259" s="1" t="s">
        <v>60</v>
      </c>
    </row>
    <row r="227260" spans="1:3" x14ac:dyDescent="0.2">
      <c r="A227260" s="1">
        <v>330037</v>
      </c>
      <c r="B227260" s="1" t="s">
        <v>226860</v>
      </c>
      <c r="C227260" s="1" t="s">
        <v>60</v>
      </c>
    </row>
    <row r="227261" spans="1:3" x14ac:dyDescent="0.2">
      <c r="A227261" s="1">
        <v>330038</v>
      </c>
      <c r="B227261" s="1" t="s">
        <v>226861</v>
      </c>
      <c r="C227261" s="1" t="s">
        <v>60</v>
      </c>
    </row>
    <row r="227262" spans="1:3" x14ac:dyDescent="0.2">
      <c r="A227262" s="1">
        <v>330039</v>
      </c>
      <c r="B227262" s="1" t="s">
        <v>226862</v>
      </c>
      <c r="C227262" s="1" t="s">
        <v>60</v>
      </c>
    </row>
    <row r="227263" spans="1:3" x14ac:dyDescent="0.2">
      <c r="A227263" s="1">
        <v>330040</v>
      </c>
      <c r="B227263" s="1" t="s">
        <v>226863</v>
      </c>
      <c r="C227263" s="1" t="s">
        <v>60</v>
      </c>
    </row>
    <row r="227264" spans="1:3" x14ac:dyDescent="0.2">
      <c r="A227264" s="1">
        <v>330041</v>
      </c>
      <c r="B227264" s="1" t="s">
        <v>226864</v>
      </c>
      <c r="C227264" s="1" t="s">
        <v>60</v>
      </c>
    </row>
    <row r="227265" spans="1:3" x14ac:dyDescent="0.2">
      <c r="A227265" s="1">
        <v>330042</v>
      </c>
      <c r="B227265" s="1" t="s">
        <v>226865</v>
      </c>
      <c r="C227265" s="1" t="s">
        <v>60</v>
      </c>
    </row>
    <row r="227266" spans="1:3" x14ac:dyDescent="0.2">
      <c r="A227266" s="1">
        <v>330043</v>
      </c>
      <c r="B227266" s="1" t="s">
        <v>226866</v>
      </c>
      <c r="C227266" s="1" t="s">
        <v>60</v>
      </c>
    </row>
    <row r="227267" spans="1:3" x14ac:dyDescent="0.2">
      <c r="A227267" s="1">
        <v>330044</v>
      </c>
      <c r="B227267" s="1" t="s">
        <v>226867</v>
      </c>
      <c r="C227267" s="1" t="s">
        <v>60</v>
      </c>
    </row>
    <row r="227268" spans="1:3" x14ac:dyDescent="0.2">
      <c r="A227268" s="1">
        <v>330045</v>
      </c>
      <c r="B227268" s="1" t="s">
        <v>226868</v>
      </c>
      <c r="C227268" s="1" t="s">
        <v>60</v>
      </c>
    </row>
    <row r="227269" spans="1:3" x14ac:dyDescent="0.2">
      <c r="A227269" s="1">
        <v>330046</v>
      </c>
      <c r="B227269" s="1" t="s">
        <v>226869</v>
      </c>
      <c r="C227269" s="1" t="s">
        <v>5</v>
      </c>
    </row>
    <row r="227270" spans="1:3" x14ac:dyDescent="0.2">
      <c r="A227270" s="1">
        <v>330047</v>
      </c>
      <c r="B227270" s="1" t="s">
        <v>226870</v>
      </c>
      <c r="C227270" s="1" t="s">
        <v>5</v>
      </c>
    </row>
    <row r="227271" spans="1:3" x14ac:dyDescent="0.2">
      <c r="A227271" s="1">
        <v>330048</v>
      </c>
      <c r="B227271" s="1" t="s">
        <v>226871</v>
      </c>
      <c r="C227271" s="1" t="s">
        <v>5</v>
      </c>
    </row>
    <row r="227272" spans="1:3" x14ac:dyDescent="0.2">
      <c r="A227272" s="1">
        <v>330049</v>
      </c>
      <c r="B227272" s="1" t="s">
        <v>226872</v>
      </c>
      <c r="C227272" s="1" t="s">
        <v>5</v>
      </c>
    </row>
    <row r="227273" spans="1:3" x14ac:dyDescent="0.2">
      <c r="A227273" s="1">
        <v>330050</v>
      </c>
      <c r="B227273" s="1" t="s">
        <v>226873</v>
      </c>
      <c r="C227273" s="1" t="s">
        <v>5</v>
      </c>
    </row>
    <row r="227274" spans="1:3" x14ac:dyDescent="0.2">
      <c r="A227274" s="1">
        <v>330051</v>
      </c>
      <c r="B227274" s="1" t="s">
        <v>226874</v>
      </c>
      <c r="C227274" s="1" t="s">
        <v>5</v>
      </c>
    </row>
    <row r="227275" spans="1:3" x14ac:dyDescent="0.2">
      <c r="A227275" s="1">
        <v>330052</v>
      </c>
      <c r="B227275" s="1" t="s">
        <v>226875</v>
      </c>
      <c r="C227275" s="1" t="s">
        <v>5</v>
      </c>
    </row>
    <row r="227276" spans="1:3" x14ac:dyDescent="0.2">
      <c r="A227276" s="1">
        <v>330053</v>
      </c>
      <c r="B227276" s="1" t="s">
        <v>226876</v>
      </c>
      <c r="C227276" s="1" t="s">
        <v>60</v>
      </c>
    </row>
    <row r="227277" spans="1:3" x14ac:dyDescent="0.2">
      <c r="A227277" s="1">
        <v>330054</v>
      </c>
      <c r="B227277" s="1" t="s">
        <v>226877</v>
      </c>
      <c r="C227277" s="1" t="s">
        <v>60</v>
      </c>
    </row>
    <row r="227278" spans="1:3" x14ac:dyDescent="0.2">
      <c r="A227278" s="1">
        <v>330055</v>
      </c>
      <c r="B227278" s="1" t="s">
        <v>226878</v>
      </c>
      <c r="C227278" s="1" t="s">
        <v>5</v>
      </c>
    </row>
    <row r="227279" spans="1:3" x14ac:dyDescent="0.2">
      <c r="A227279" s="1">
        <v>330056</v>
      </c>
      <c r="B227279" s="1" t="s">
        <v>226879</v>
      </c>
      <c r="C227279" s="1" t="s">
        <v>5</v>
      </c>
    </row>
    <row r="227280" spans="1:3" x14ac:dyDescent="0.2">
      <c r="A227280" s="1">
        <v>330057</v>
      </c>
      <c r="B227280" s="1" t="s">
        <v>226880</v>
      </c>
      <c r="C227280" s="1" t="s">
        <v>60</v>
      </c>
    </row>
    <row r="227281" spans="1:3" x14ac:dyDescent="0.2">
      <c r="A227281" s="1">
        <v>330058</v>
      </c>
      <c r="B227281" s="1" t="s">
        <v>226881</v>
      </c>
      <c r="C227281" s="1" t="s">
        <v>307</v>
      </c>
    </row>
    <row r="227282" spans="1:3" x14ac:dyDescent="0.2">
      <c r="A227282" s="1">
        <v>330059</v>
      </c>
      <c r="B227282" s="1" t="s">
        <v>226882</v>
      </c>
      <c r="C227282" s="1" t="s">
        <v>307</v>
      </c>
    </row>
    <row r="227283" spans="1:3" x14ac:dyDescent="0.2">
      <c r="A227283" s="1">
        <v>330060</v>
      </c>
      <c r="B227283" s="1" t="s">
        <v>226883</v>
      </c>
      <c r="C227283" s="1" t="s">
        <v>5</v>
      </c>
    </row>
    <row r="227284" spans="1:3" x14ac:dyDescent="0.2">
      <c r="A227284" s="1">
        <v>330061</v>
      </c>
      <c r="B227284" s="1" t="s">
        <v>226884</v>
      </c>
      <c r="C227284" s="1" t="s">
        <v>307</v>
      </c>
    </row>
    <row r="227285" spans="1:3" x14ac:dyDescent="0.2">
      <c r="A227285" s="1">
        <v>330062</v>
      </c>
      <c r="B227285" s="1" t="s">
        <v>226885</v>
      </c>
      <c r="C227285" s="1" t="s">
        <v>5</v>
      </c>
    </row>
    <row r="227286" spans="1:3" x14ac:dyDescent="0.2">
      <c r="A227286" s="1">
        <v>330063</v>
      </c>
      <c r="B227286" s="1" t="s">
        <v>226886</v>
      </c>
      <c r="C227286" s="1" t="s">
        <v>5</v>
      </c>
    </row>
    <row r="227287" spans="1:3" x14ac:dyDescent="0.2">
      <c r="A227287" s="1">
        <v>330064</v>
      </c>
      <c r="B227287" s="1" t="s">
        <v>226887</v>
      </c>
      <c r="C227287" s="1" t="s">
        <v>5</v>
      </c>
    </row>
    <row r="227288" spans="1:3" x14ac:dyDescent="0.2">
      <c r="A227288" s="1">
        <v>330065</v>
      </c>
      <c r="B227288" s="1" t="s">
        <v>226888</v>
      </c>
      <c r="C227288" s="1" t="s">
        <v>5</v>
      </c>
    </row>
    <row r="227289" spans="1:3" x14ac:dyDescent="0.2">
      <c r="A227289" s="1">
        <v>330066</v>
      </c>
      <c r="B227289" s="1" t="s">
        <v>226889</v>
      </c>
      <c r="C227289" s="1" t="s">
        <v>5</v>
      </c>
    </row>
    <row r="227290" spans="1:3" x14ac:dyDescent="0.2">
      <c r="A227290" s="1">
        <v>330067</v>
      </c>
      <c r="B227290" s="1" t="s">
        <v>226890</v>
      </c>
      <c r="C227290" s="1" t="s">
        <v>60</v>
      </c>
    </row>
    <row r="227291" spans="1:3" x14ac:dyDescent="0.2">
      <c r="A227291" s="1">
        <v>330068</v>
      </c>
      <c r="B227291" s="1" t="s">
        <v>226891</v>
      </c>
      <c r="C227291" s="1" t="s">
        <v>60</v>
      </c>
    </row>
    <row r="227292" spans="1:3" x14ac:dyDescent="0.2">
      <c r="A227292" s="1">
        <v>330069</v>
      </c>
      <c r="B227292" s="1" t="s">
        <v>226892</v>
      </c>
      <c r="C227292" s="1" t="s">
        <v>60</v>
      </c>
    </row>
    <row r="227293" spans="1:3" x14ac:dyDescent="0.2">
      <c r="A227293" s="1">
        <v>330070</v>
      </c>
      <c r="B227293" s="1" t="s">
        <v>226893</v>
      </c>
      <c r="C227293" s="1" t="s">
        <v>60</v>
      </c>
    </row>
    <row r="227294" spans="1:3" x14ac:dyDescent="0.2">
      <c r="A227294" s="1">
        <v>330071</v>
      </c>
      <c r="B227294" s="1" t="s">
        <v>226894</v>
      </c>
      <c r="C227294" s="1" t="s">
        <v>5</v>
      </c>
    </row>
    <row r="227295" spans="1:3" x14ac:dyDescent="0.2">
      <c r="A227295" s="1">
        <v>330072</v>
      </c>
      <c r="B227295" s="1" t="s">
        <v>226895</v>
      </c>
      <c r="C227295" s="1" t="s">
        <v>60</v>
      </c>
    </row>
    <row r="227296" spans="1:3" x14ac:dyDescent="0.2">
      <c r="A227296" s="1">
        <v>330073</v>
      </c>
      <c r="B227296" s="1" t="s">
        <v>226896</v>
      </c>
      <c r="C227296" s="1" t="s">
        <v>60</v>
      </c>
    </row>
    <row r="227297" spans="1:3" x14ac:dyDescent="0.2">
      <c r="A227297" s="1">
        <v>330074</v>
      </c>
      <c r="B227297" s="1" t="s">
        <v>226897</v>
      </c>
      <c r="C227297" s="1" t="s">
        <v>60</v>
      </c>
    </row>
    <row r="227298" spans="1:3" x14ac:dyDescent="0.2">
      <c r="A227298" s="1">
        <v>330075</v>
      </c>
      <c r="B227298" s="1" t="s">
        <v>226898</v>
      </c>
      <c r="C227298" s="1" t="s">
        <v>60</v>
      </c>
    </row>
    <row r="227299" spans="1:3" x14ac:dyDescent="0.2">
      <c r="A227299" s="1">
        <v>330076</v>
      </c>
      <c r="B227299" s="1" t="s">
        <v>226899</v>
      </c>
      <c r="C227299" s="1" t="s">
        <v>60</v>
      </c>
    </row>
    <row r="227300" spans="1:3" x14ac:dyDescent="0.2">
      <c r="A227300" s="1">
        <v>330077</v>
      </c>
      <c r="B227300" s="1" t="s">
        <v>226900</v>
      </c>
      <c r="C227300" s="1" t="s">
        <v>5</v>
      </c>
    </row>
    <row r="227301" spans="1:3" x14ac:dyDescent="0.2">
      <c r="A227301" s="1">
        <v>330079</v>
      </c>
      <c r="B227301" s="1" t="s">
        <v>226901</v>
      </c>
      <c r="C227301" s="1" t="s">
        <v>5</v>
      </c>
    </row>
    <row r="227302" spans="1:3" x14ac:dyDescent="0.2">
      <c r="A227302" s="1">
        <v>330080</v>
      </c>
      <c r="B227302" s="1" t="s">
        <v>226902</v>
      </c>
      <c r="C227302" s="1" t="s">
        <v>5</v>
      </c>
    </row>
    <row r="227303" spans="1:3" x14ac:dyDescent="0.2">
      <c r="A227303" s="1">
        <v>330081</v>
      </c>
      <c r="B227303" s="1" t="s">
        <v>226903</v>
      </c>
      <c r="C227303" s="1" t="s">
        <v>60</v>
      </c>
    </row>
    <row r="227304" spans="1:3" x14ac:dyDescent="0.2">
      <c r="A227304" s="1">
        <v>330082</v>
      </c>
      <c r="B227304" s="1" t="s">
        <v>226904</v>
      </c>
      <c r="C227304" s="1" t="s">
        <v>5</v>
      </c>
    </row>
    <row r="227305" spans="1:3" x14ac:dyDescent="0.2">
      <c r="A227305" s="1">
        <v>330083</v>
      </c>
      <c r="B227305" s="1" t="s">
        <v>226905</v>
      </c>
      <c r="C227305" s="1" t="s">
        <v>5</v>
      </c>
    </row>
    <row r="227306" spans="1:3" x14ac:dyDescent="0.2">
      <c r="A227306" s="1">
        <v>330084</v>
      </c>
      <c r="B227306" s="1" t="s">
        <v>226906</v>
      </c>
      <c r="C227306" s="1" t="s">
        <v>5</v>
      </c>
    </row>
    <row r="227307" spans="1:3" x14ac:dyDescent="0.2">
      <c r="A227307" s="1">
        <v>330085</v>
      </c>
      <c r="B227307" s="1" t="s">
        <v>226907</v>
      </c>
      <c r="C227307" s="1" t="s">
        <v>5</v>
      </c>
    </row>
    <row r="227308" spans="1:3" x14ac:dyDescent="0.2">
      <c r="A227308" s="1">
        <v>330086</v>
      </c>
      <c r="B227308" s="1" t="s">
        <v>226908</v>
      </c>
      <c r="C227308" s="1" t="s">
        <v>60</v>
      </c>
    </row>
    <row r="227309" spans="1:3" x14ac:dyDescent="0.2">
      <c r="A227309" s="1">
        <v>330087</v>
      </c>
      <c r="B227309" s="1" t="s">
        <v>226909</v>
      </c>
      <c r="C227309" s="1" t="s">
        <v>5</v>
      </c>
    </row>
    <row r="227310" spans="1:3" x14ac:dyDescent="0.2">
      <c r="A227310" s="1">
        <v>330088</v>
      </c>
      <c r="B227310" s="1" t="s">
        <v>226910</v>
      </c>
      <c r="C227310" s="1" t="s">
        <v>5</v>
      </c>
    </row>
    <row r="227311" spans="1:3" x14ac:dyDescent="0.2">
      <c r="A227311" s="1">
        <v>330089</v>
      </c>
      <c r="B227311" s="1" t="s">
        <v>226911</v>
      </c>
      <c r="C227311" s="1" t="s">
        <v>5</v>
      </c>
    </row>
    <row r="227312" spans="1:3" x14ac:dyDescent="0.2">
      <c r="A227312" s="1">
        <v>330090</v>
      </c>
      <c r="B227312" s="1" t="s">
        <v>226912</v>
      </c>
      <c r="C227312" s="1" t="s">
        <v>5</v>
      </c>
    </row>
    <row r="227313" spans="1:3" x14ac:dyDescent="0.2">
      <c r="A227313" s="1">
        <v>330091</v>
      </c>
      <c r="B227313" s="1" t="s">
        <v>226913</v>
      </c>
      <c r="C227313" s="1" t="s">
        <v>5</v>
      </c>
    </row>
    <row r="227314" spans="1:3" x14ac:dyDescent="0.2">
      <c r="A227314" s="1">
        <v>330092</v>
      </c>
      <c r="B227314" s="1" t="s">
        <v>226914</v>
      </c>
      <c r="C227314" s="1" t="s">
        <v>5</v>
      </c>
    </row>
    <row r="227315" spans="1:3" x14ac:dyDescent="0.2">
      <c r="A227315" s="1">
        <v>330093</v>
      </c>
      <c r="B227315" s="1" t="s">
        <v>226915</v>
      </c>
      <c r="C227315" s="1" t="s">
        <v>5</v>
      </c>
    </row>
    <row r="227316" spans="1:3" x14ac:dyDescent="0.2">
      <c r="A227316" s="1">
        <v>330094</v>
      </c>
      <c r="B227316" s="1" t="s">
        <v>226916</v>
      </c>
      <c r="C227316" s="1" t="s">
        <v>307</v>
      </c>
    </row>
    <row r="227317" spans="1:3" x14ac:dyDescent="0.2">
      <c r="A227317" s="1">
        <v>330095</v>
      </c>
      <c r="B227317" s="1" t="s">
        <v>226917</v>
      </c>
      <c r="C227317" s="1" t="s">
        <v>5</v>
      </c>
    </row>
    <row r="227318" spans="1:3" x14ac:dyDescent="0.2">
      <c r="A227318" s="1">
        <v>330096</v>
      </c>
      <c r="B227318" s="1" t="s">
        <v>226918</v>
      </c>
      <c r="C227318" s="1" t="s">
        <v>5</v>
      </c>
    </row>
    <row r="227319" spans="1:3" x14ac:dyDescent="0.2">
      <c r="A227319" s="1">
        <v>330097</v>
      </c>
      <c r="B227319" s="1" t="s">
        <v>226919</v>
      </c>
      <c r="C227319" s="1" t="s">
        <v>60</v>
      </c>
    </row>
    <row r="227320" spans="1:3" x14ac:dyDescent="0.2">
      <c r="A227320" s="1">
        <v>330098</v>
      </c>
      <c r="B227320" s="1" t="s">
        <v>226920</v>
      </c>
      <c r="C227320" s="1" t="s">
        <v>60</v>
      </c>
    </row>
    <row r="227321" spans="1:3" x14ac:dyDescent="0.2">
      <c r="A227321" s="1">
        <v>330099</v>
      </c>
      <c r="B227321" s="1" t="s">
        <v>226921</v>
      </c>
      <c r="C227321" s="1" t="s">
        <v>60</v>
      </c>
    </row>
    <row r="227322" spans="1:3" x14ac:dyDescent="0.2">
      <c r="A227322" s="1">
        <v>330100</v>
      </c>
      <c r="B227322" s="1" t="s">
        <v>226922</v>
      </c>
      <c r="C227322" s="1" t="s">
        <v>60</v>
      </c>
    </row>
    <row r="227323" spans="1:3" x14ac:dyDescent="0.2">
      <c r="A227323" s="1">
        <v>330101</v>
      </c>
      <c r="B227323" s="1" t="s">
        <v>226923</v>
      </c>
      <c r="C227323" s="1" t="s">
        <v>60</v>
      </c>
    </row>
    <row r="227324" spans="1:3" x14ac:dyDescent="0.2">
      <c r="A227324" s="1">
        <v>330102</v>
      </c>
      <c r="B227324" s="1" t="s">
        <v>226924</v>
      </c>
      <c r="C227324" s="1" t="s">
        <v>60</v>
      </c>
    </row>
    <row r="227325" spans="1:3" x14ac:dyDescent="0.2">
      <c r="A227325" s="1">
        <v>330103</v>
      </c>
      <c r="B227325" s="1" t="s">
        <v>226925</v>
      </c>
      <c r="C227325" s="1" t="s">
        <v>5</v>
      </c>
    </row>
    <row r="227326" spans="1:3" x14ac:dyDescent="0.2">
      <c r="A227326" s="1">
        <v>330104</v>
      </c>
      <c r="B227326" s="1" t="s">
        <v>226926</v>
      </c>
      <c r="C227326" s="1" t="s">
        <v>60</v>
      </c>
    </row>
    <row r="227327" spans="1:3" x14ac:dyDescent="0.2">
      <c r="A227327" s="1">
        <v>330105</v>
      </c>
      <c r="B227327" s="1" t="s">
        <v>226927</v>
      </c>
      <c r="C227327" s="1" t="s">
        <v>60</v>
      </c>
    </row>
    <row r="227328" spans="1:3" x14ac:dyDescent="0.2">
      <c r="A227328" s="1">
        <v>330106</v>
      </c>
      <c r="B227328" s="1" t="s">
        <v>226928</v>
      </c>
      <c r="C227328" s="1" t="s">
        <v>60</v>
      </c>
    </row>
    <row r="227329" spans="1:3" x14ac:dyDescent="0.2">
      <c r="A227329" s="1">
        <v>330107</v>
      </c>
      <c r="B227329" s="1" t="s">
        <v>226929</v>
      </c>
      <c r="C227329" s="1" t="s">
        <v>5</v>
      </c>
    </row>
    <row r="227330" spans="1:3" x14ac:dyDescent="0.2">
      <c r="A227330" s="1">
        <v>330108</v>
      </c>
      <c r="B227330" s="1" t="s">
        <v>226930</v>
      </c>
      <c r="C227330" s="1" t="s">
        <v>5</v>
      </c>
    </row>
    <row r="227331" spans="1:3" x14ac:dyDescent="0.2">
      <c r="A227331" s="1">
        <v>330109</v>
      </c>
      <c r="B227331" s="1" t="s">
        <v>226931</v>
      </c>
      <c r="C227331" s="1" t="s">
        <v>5</v>
      </c>
    </row>
    <row r="227332" spans="1:3" x14ac:dyDescent="0.2">
      <c r="A227332" s="1">
        <v>330110</v>
      </c>
      <c r="B227332" s="1" t="s">
        <v>226932</v>
      </c>
      <c r="C227332" s="1" t="s">
        <v>5</v>
      </c>
    </row>
    <row r="227333" spans="1:3" x14ac:dyDescent="0.2">
      <c r="A227333" s="1">
        <v>330111</v>
      </c>
      <c r="B227333" s="1" t="s">
        <v>226933</v>
      </c>
      <c r="C227333" s="1" t="s">
        <v>60</v>
      </c>
    </row>
    <row r="227334" spans="1:3" x14ac:dyDescent="0.2">
      <c r="A227334" s="1">
        <v>330112</v>
      </c>
      <c r="B227334" s="1" t="s">
        <v>226934</v>
      </c>
      <c r="C227334" s="1" t="s">
        <v>5</v>
      </c>
    </row>
    <row r="227335" spans="1:3" x14ac:dyDescent="0.2">
      <c r="A227335" s="1">
        <v>330113</v>
      </c>
      <c r="B227335" s="1" t="s">
        <v>226935</v>
      </c>
      <c r="C227335" s="1" t="s">
        <v>5</v>
      </c>
    </row>
    <row r="227336" spans="1:3" x14ac:dyDescent="0.2">
      <c r="A227336" s="1">
        <v>330114</v>
      </c>
      <c r="B227336" s="1" t="s">
        <v>226936</v>
      </c>
      <c r="C227336" s="1" t="s">
        <v>5</v>
      </c>
    </row>
    <row r="227337" spans="1:3" x14ac:dyDescent="0.2">
      <c r="A227337" s="1">
        <v>330115</v>
      </c>
      <c r="B227337" s="1" t="s">
        <v>226937</v>
      </c>
      <c r="C227337" s="1" t="s">
        <v>5</v>
      </c>
    </row>
    <row r="227338" spans="1:3" x14ac:dyDescent="0.2">
      <c r="A227338" s="1">
        <v>330116</v>
      </c>
      <c r="B227338" s="1" t="s">
        <v>226938</v>
      </c>
      <c r="C227338" s="1" t="s">
        <v>5</v>
      </c>
    </row>
    <row r="227339" spans="1:3" x14ac:dyDescent="0.2">
      <c r="A227339" s="1">
        <v>330117</v>
      </c>
      <c r="B227339" s="1" t="s">
        <v>226939</v>
      </c>
      <c r="C227339" s="1" t="s">
        <v>60</v>
      </c>
    </row>
    <row r="227340" spans="1:3" x14ac:dyDescent="0.2">
      <c r="A227340" s="1">
        <v>330118</v>
      </c>
      <c r="B227340" s="1" t="s">
        <v>226940</v>
      </c>
      <c r="C227340" s="1" t="s">
        <v>5</v>
      </c>
    </row>
    <row r="227341" spans="1:3" x14ac:dyDescent="0.2">
      <c r="A227341" s="1">
        <v>330119</v>
      </c>
      <c r="B227341" s="1" t="s">
        <v>226941</v>
      </c>
      <c r="C227341" s="1" t="s">
        <v>60</v>
      </c>
    </row>
    <row r="227342" spans="1:3" x14ac:dyDescent="0.2">
      <c r="A227342" s="1">
        <v>330120</v>
      </c>
      <c r="B227342" s="1" t="s">
        <v>226942</v>
      </c>
      <c r="C227342" s="1" t="s">
        <v>5</v>
      </c>
    </row>
    <row r="227343" spans="1:3" x14ac:dyDescent="0.2">
      <c r="A227343" s="1">
        <v>330121</v>
      </c>
      <c r="B227343" s="1" t="s">
        <v>226943</v>
      </c>
      <c r="C227343" s="1" t="s">
        <v>5</v>
      </c>
    </row>
    <row r="227344" spans="1:3" x14ac:dyDescent="0.2">
      <c r="A227344" s="1">
        <v>330122</v>
      </c>
      <c r="B227344" s="1" t="s">
        <v>226944</v>
      </c>
      <c r="C227344" s="1" t="s">
        <v>307</v>
      </c>
    </row>
    <row r="227345" spans="1:3" x14ac:dyDescent="0.2">
      <c r="A227345" s="1">
        <v>330123</v>
      </c>
      <c r="B227345" s="1" t="s">
        <v>226945</v>
      </c>
      <c r="C227345" s="1" t="s">
        <v>5</v>
      </c>
    </row>
    <row r="227346" spans="1:3" x14ac:dyDescent="0.2">
      <c r="A227346" s="1">
        <v>330124</v>
      </c>
      <c r="B227346" s="1" t="s">
        <v>226946</v>
      </c>
      <c r="C227346" s="1" t="s">
        <v>60</v>
      </c>
    </row>
    <row r="227347" spans="1:3" x14ac:dyDescent="0.2">
      <c r="A227347" s="1">
        <v>330125</v>
      </c>
      <c r="B227347" s="1" t="s">
        <v>226947</v>
      </c>
      <c r="C227347" s="1" t="s">
        <v>5</v>
      </c>
    </row>
    <row r="227348" spans="1:3" x14ac:dyDescent="0.2">
      <c r="A227348" s="1">
        <v>330126</v>
      </c>
      <c r="B227348" s="1" t="s">
        <v>226948</v>
      </c>
      <c r="C227348" s="1" t="s">
        <v>5</v>
      </c>
    </row>
    <row r="227349" spans="1:3" x14ac:dyDescent="0.2">
      <c r="A227349" s="1">
        <v>330127</v>
      </c>
      <c r="B227349" s="1" t="s">
        <v>226949</v>
      </c>
      <c r="C227349" s="1" t="s">
        <v>60</v>
      </c>
    </row>
    <row r="227350" spans="1:3" x14ac:dyDescent="0.2">
      <c r="A227350" s="1">
        <v>330128</v>
      </c>
      <c r="B227350" s="1" t="s">
        <v>226950</v>
      </c>
      <c r="C227350" s="1" t="s">
        <v>60</v>
      </c>
    </row>
    <row r="227351" spans="1:3" x14ac:dyDescent="0.2">
      <c r="A227351" s="1">
        <v>330129</v>
      </c>
      <c r="B227351" s="1" t="s">
        <v>226951</v>
      </c>
      <c r="C227351" s="1" t="s">
        <v>60</v>
      </c>
    </row>
    <row r="227352" spans="1:3" x14ac:dyDescent="0.2">
      <c r="A227352" s="1">
        <v>330130</v>
      </c>
      <c r="B227352" s="1" t="s">
        <v>226952</v>
      </c>
      <c r="C227352" s="1" t="s">
        <v>60</v>
      </c>
    </row>
    <row r="227353" spans="1:3" x14ac:dyDescent="0.2">
      <c r="A227353" s="1">
        <v>330131</v>
      </c>
      <c r="B227353" s="1" t="s">
        <v>226953</v>
      </c>
      <c r="C227353" s="1" t="s">
        <v>60</v>
      </c>
    </row>
    <row r="227354" spans="1:3" x14ac:dyDescent="0.2">
      <c r="A227354" s="1">
        <v>330132</v>
      </c>
      <c r="B227354" s="1" t="s">
        <v>226954</v>
      </c>
      <c r="C227354" s="1" t="s">
        <v>60</v>
      </c>
    </row>
    <row r="227355" spans="1:3" x14ac:dyDescent="0.2">
      <c r="A227355" s="1">
        <v>330133</v>
      </c>
      <c r="B227355" s="1" t="s">
        <v>226955</v>
      </c>
      <c r="C227355" s="1" t="s">
        <v>60</v>
      </c>
    </row>
    <row r="227356" spans="1:3" x14ac:dyDescent="0.2">
      <c r="A227356" s="1">
        <v>330134</v>
      </c>
      <c r="B227356" s="1" t="s">
        <v>226956</v>
      </c>
      <c r="C227356" s="1" t="s">
        <v>60</v>
      </c>
    </row>
    <row r="227357" spans="1:3" x14ac:dyDescent="0.2">
      <c r="A227357" s="1">
        <v>330135</v>
      </c>
      <c r="B227357" s="1" t="s">
        <v>226957</v>
      </c>
      <c r="C227357" s="1" t="s">
        <v>60</v>
      </c>
    </row>
    <row r="227358" spans="1:3" x14ac:dyDescent="0.2">
      <c r="A227358" s="1">
        <v>330136</v>
      </c>
      <c r="B227358" s="1" t="s">
        <v>226958</v>
      </c>
      <c r="C227358" s="1" t="s">
        <v>60</v>
      </c>
    </row>
    <row r="227359" spans="1:3" x14ac:dyDescent="0.2">
      <c r="A227359" s="1">
        <v>330137</v>
      </c>
      <c r="B227359" s="1" t="s">
        <v>226959</v>
      </c>
      <c r="C227359" s="1" t="s">
        <v>60</v>
      </c>
    </row>
    <row r="227360" spans="1:3" x14ac:dyDescent="0.2">
      <c r="A227360" s="1">
        <v>330138</v>
      </c>
      <c r="B227360" s="1" t="s">
        <v>226960</v>
      </c>
      <c r="C227360" s="1" t="s">
        <v>60</v>
      </c>
    </row>
    <row r="227361" spans="1:3" x14ac:dyDescent="0.2">
      <c r="A227361" s="1">
        <v>330139</v>
      </c>
      <c r="B227361" s="1" t="s">
        <v>226961</v>
      </c>
      <c r="C227361" s="1" t="s">
        <v>5</v>
      </c>
    </row>
    <row r="227362" spans="1:3" x14ac:dyDescent="0.2">
      <c r="A227362" s="1">
        <v>330140</v>
      </c>
      <c r="B227362" s="1" t="s">
        <v>226962</v>
      </c>
      <c r="C227362" s="1" t="s">
        <v>5</v>
      </c>
    </row>
    <row r="227363" spans="1:3" x14ac:dyDescent="0.2">
      <c r="A227363" s="1">
        <v>330141</v>
      </c>
      <c r="B227363" s="1" t="s">
        <v>226963</v>
      </c>
      <c r="C227363" s="1" t="s">
        <v>60</v>
      </c>
    </row>
    <row r="227364" spans="1:3" x14ac:dyDescent="0.2">
      <c r="A227364" s="1">
        <v>330142</v>
      </c>
      <c r="B227364" s="1" t="s">
        <v>226964</v>
      </c>
      <c r="C227364" s="1" t="s">
        <v>5</v>
      </c>
    </row>
    <row r="227365" spans="1:3" x14ac:dyDescent="0.2">
      <c r="A227365" s="1">
        <v>330143</v>
      </c>
      <c r="B227365" s="1" t="s">
        <v>226965</v>
      </c>
      <c r="C227365" s="1" t="s">
        <v>60</v>
      </c>
    </row>
    <row r="227366" spans="1:3" x14ac:dyDescent="0.2">
      <c r="A227366" s="1">
        <v>330144</v>
      </c>
      <c r="B227366" s="1" t="s">
        <v>226966</v>
      </c>
      <c r="C227366" s="1" t="s">
        <v>5</v>
      </c>
    </row>
    <row r="227367" spans="1:3" x14ac:dyDescent="0.2">
      <c r="A227367" s="1">
        <v>330145</v>
      </c>
      <c r="B227367" s="1" t="s">
        <v>226967</v>
      </c>
      <c r="C227367" s="1" t="s">
        <v>5</v>
      </c>
    </row>
    <row r="227368" spans="1:3" x14ac:dyDescent="0.2">
      <c r="A227368" s="1">
        <v>330146</v>
      </c>
      <c r="B227368" s="1" t="s">
        <v>226968</v>
      </c>
      <c r="C227368" s="1" t="s">
        <v>5</v>
      </c>
    </row>
    <row r="227369" spans="1:3" x14ac:dyDescent="0.2">
      <c r="A227369" s="1">
        <v>330147</v>
      </c>
      <c r="B227369" s="1" t="s">
        <v>226969</v>
      </c>
      <c r="C227369" s="1" t="s">
        <v>5</v>
      </c>
    </row>
    <row r="227370" spans="1:3" x14ac:dyDescent="0.2">
      <c r="A227370" s="1">
        <v>330148</v>
      </c>
      <c r="B227370" s="1" t="s">
        <v>226970</v>
      </c>
      <c r="C227370" s="1" t="s">
        <v>60</v>
      </c>
    </row>
    <row r="227371" spans="1:3" x14ac:dyDescent="0.2">
      <c r="A227371" s="1">
        <v>330149</v>
      </c>
      <c r="B227371" s="1" t="s">
        <v>226971</v>
      </c>
      <c r="C227371" s="1" t="s">
        <v>5</v>
      </c>
    </row>
    <row r="227372" spans="1:3" x14ac:dyDescent="0.2">
      <c r="A227372" s="1">
        <v>330150</v>
      </c>
      <c r="B227372" s="1" t="s">
        <v>226972</v>
      </c>
      <c r="C227372" s="1" t="s">
        <v>5</v>
      </c>
    </row>
    <row r="227373" spans="1:3" x14ac:dyDescent="0.2">
      <c r="A227373" s="1">
        <v>330151</v>
      </c>
      <c r="B227373" s="1" t="s">
        <v>226973</v>
      </c>
      <c r="C227373" s="1" t="s">
        <v>5</v>
      </c>
    </row>
    <row r="227374" spans="1:3" x14ac:dyDescent="0.2">
      <c r="A227374" s="1">
        <v>330152</v>
      </c>
      <c r="B227374" s="1" t="s">
        <v>226974</v>
      </c>
      <c r="C227374" s="1" t="s">
        <v>60</v>
      </c>
    </row>
    <row r="227375" spans="1:3" x14ac:dyDescent="0.2">
      <c r="A227375" s="1">
        <v>330153</v>
      </c>
      <c r="B227375" s="1" t="s">
        <v>226975</v>
      </c>
      <c r="C227375" s="1" t="s">
        <v>60</v>
      </c>
    </row>
    <row r="227376" spans="1:3" x14ac:dyDescent="0.2">
      <c r="A227376" s="1">
        <v>330154</v>
      </c>
      <c r="B227376" s="1" t="s">
        <v>226976</v>
      </c>
      <c r="C227376" s="1" t="s">
        <v>5</v>
      </c>
    </row>
    <row r="227377" spans="1:3" x14ac:dyDescent="0.2">
      <c r="A227377" s="1">
        <v>330155</v>
      </c>
      <c r="B227377" s="1" t="s">
        <v>226977</v>
      </c>
      <c r="C227377" s="1" t="s">
        <v>307</v>
      </c>
    </row>
    <row r="227378" spans="1:3" x14ac:dyDescent="0.2">
      <c r="A227378" s="1">
        <v>330156</v>
      </c>
      <c r="B227378" s="1" t="s">
        <v>226978</v>
      </c>
      <c r="C227378" s="1" t="s">
        <v>5</v>
      </c>
    </row>
    <row r="227379" spans="1:3" x14ac:dyDescent="0.2">
      <c r="A227379" s="1">
        <v>330157</v>
      </c>
      <c r="B227379" s="1" t="s">
        <v>226979</v>
      </c>
      <c r="C227379" s="1" t="s">
        <v>5</v>
      </c>
    </row>
    <row r="227380" spans="1:3" x14ac:dyDescent="0.2">
      <c r="A227380" s="1">
        <v>330158</v>
      </c>
      <c r="B227380" s="1" t="s">
        <v>226980</v>
      </c>
      <c r="C227380" s="1" t="s">
        <v>5</v>
      </c>
    </row>
    <row r="227381" spans="1:3" x14ac:dyDescent="0.2">
      <c r="A227381" s="1">
        <v>330159</v>
      </c>
      <c r="B227381" s="1" t="s">
        <v>226981</v>
      </c>
      <c r="C227381" s="1" t="s">
        <v>5</v>
      </c>
    </row>
    <row r="227382" spans="1:3" x14ac:dyDescent="0.2">
      <c r="A227382" s="1">
        <v>330160</v>
      </c>
      <c r="B227382" s="1" t="s">
        <v>226982</v>
      </c>
      <c r="C227382" s="1" t="s">
        <v>5</v>
      </c>
    </row>
    <row r="227383" spans="1:3" x14ac:dyDescent="0.2">
      <c r="A227383" s="1">
        <v>330161</v>
      </c>
      <c r="B227383" s="1" t="s">
        <v>226983</v>
      </c>
      <c r="C227383" s="1" t="s">
        <v>60</v>
      </c>
    </row>
    <row r="227384" spans="1:3" x14ac:dyDescent="0.2">
      <c r="A227384" s="1">
        <v>330162</v>
      </c>
      <c r="B227384" s="1" t="s">
        <v>226984</v>
      </c>
      <c r="C227384" s="1" t="s">
        <v>5</v>
      </c>
    </row>
    <row r="227385" spans="1:3" x14ac:dyDescent="0.2">
      <c r="A227385" s="1">
        <v>330163</v>
      </c>
      <c r="B227385" s="1" t="s">
        <v>226985</v>
      </c>
      <c r="C227385" s="1" t="s">
        <v>5</v>
      </c>
    </row>
    <row r="227386" spans="1:3" x14ac:dyDescent="0.2">
      <c r="A227386" s="1">
        <v>330164</v>
      </c>
      <c r="B227386" s="1" t="s">
        <v>226986</v>
      </c>
      <c r="C227386" s="1" t="s">
        <v>5</v>
      </c>
    </row>
    <row r="227387" spans="1:3" x14ac:dyDescent="0.2">
      <c r="A227387" s="1">
        <v>330165</v>
      </c>
      <c r="B227387" s="1" t="s">
        <v>226987</v>
      </c>
      <c r="C227387" s="1" t="s">
        <v>60</v>
      </c>
    </row>
    <row r="227388" spans="1:3" x14ac:dyDescent="0.2">
      <c r="A227388" s="1">
        <v>330166</v>
      </c>
      <c r="B227388" s="1" t="s">
        <v>226988</v>
      </c>
      <c r="C227388" s="1" t="s">
        <v>5</v>
      </c>
    </row>
    <row r="227389" spans="1:3" x14ac:dyDescent="0.2">
      <c r="A227389" s="1">
        <v>330167</v>
      </c>
      <c r="B227389" s="1" t="s">
        <v>226989</v>
      </c>
      <c r="C227389" s="1" t="s">
        <v>60</v>
      </c>
    </row>
    <row r="227390" spans="1:3" x14ac:dyDescent="0.2">
      <c r="A227390" s="1">
        <v>330168</v>
      </c>
      <c r="B227390" s="1" t="s">
        <v>226990</v>
      </c>
      <c r="C227390" s="1" t="s">
        <v>5</v>
      </c>
    </row>
    <row r="227391" spans="1:3" x14ac:dyDescent="0.2">
      <c r="A227391" s="1">
        <v>330169</v>
      </c>
      <c r="B227391" s="1" t="s">
        <v>226991</v>
      </c>
      <c r="C227391" s="1" t="s">
        <v>307</v>
      </c>
    </row>
    <row r="227392" spans="1:3" x14ac:dyDescent="0.2">
      <c r="A227392" s="1">
        <v>330170</v>
      </c>
      <c r="B227392" s="1" t="s">
        <v>226992</v>
      </c>
      <c r="C227392" s="1" t="s">
        <v>5</v>
      </c>
    </row>
    <row r="227393" spans="1:3" x14ac:dyDescent="0.2">
      <c r="A227393" s="1">
        <v>330171</v>
      </c>
      <c r="B227393" s="1" t="s">
        <v>226993</v>
      </c>
      <c r="C227393" s="1" t="s">
        <v>307</v>
      </c>
    </row>
    <row r="227394" spans="1:3" x14ac:dyDescent="0.2">
      <c r="A227394" s="1">
        <v>330172</v>
      </c>
      <c r="B227394" s="1" t="s">
        <v>226994</v>
      </c>
      <c r="C227394" s="1" t="s">
        <v>5</v>
      </c>
    </row>
    <row r="227395" spans="1:3" x14ac:dyDescent="0.2">
      <c r="A227395" s="1">
        <v>330173</v>
      </c>
      <c r="B227395" s="1" t="s">
        <v>226995</v>
      </c>
      <c r="C227395" s="1" t="s">
        <v>5</v>
      </c>
    </row>
    <row r="227396" spans="1:3" x14ac:dyDescent="0.2">
      <c r="A227396" s="1">
        <v>330174</v>
      </c>
      <c r="B227396" s="1" t="s">
        <v>226996</v>
      </c>
      <c r="C227396" s="1" t="s">
        <v>5</v>
      </c>
    </row>
    <row r="227397" spans="1:3" x14ac:dyDescent="0.2">
      <c r="A227397" s="1">
        <v>330175</v>
      </c>
      <c r="B227397" s="1" t="s">
        <v>226997</v>
      </c>
      <c r="C227397" s="1" t="s">
        <v>60</v>
      </c>
    </row>
    <row r="227398" spans="1:3" x14ac:dyDescent="0.2">
      <c r="A227398" s="1">
        <v>330176</v>
      </c>
      <c r="B227398" s="1" t="s">
        <v>226998</v>
      </c>
      <c r="C227398" s="1" t="s">
        <v>5</v>
      </c>
    </row>
    <row r="227399" spans="1:3" x14ac:dyDescent="0.2">
      <c r="A227399" s="1">
        <v>330177</v>
      </c>
      <c r="B227399" s="1" t="s">
        <v>226999</v>
      </c>
      <c r="C227399" s="1" t="s">
        <v>5</v>
      </c>
    </row>
    <row r="227400" spans="1:3" x14ac:dyDescent="0.2">
      <c r="A227400" s="1">
        <v>330182</v>
      </c>
      <c r="B227400" s="1" t="s">
        <v>227000</v>
      </c>
      <c r="C227400" s="1" t="s">
        <v>60</v>
      </c>
    </row>
    <row r="227401" spans="1:3" x14ac:dyDescent="0.2">
      <c r="A227401" s="1">
        <v>330183</v>
      </c>
      <c r="B227401" s="1" t="s">
        <v>227001</v>
      </c>
      <c r="C227401" s="1" t="s">
        <v>60</v>
      </c>
    </row>
    <row r="227402" spans="1:3" x14ac:dyDescent="0.2">
      <c r="A227402" s="1">
        <v>330184</v>
      </c>
      <c r="B227402" s="1" t="s">
        <v>227002</v>
      </c>
      <c r="C227402" s="1" t="s">
        <v>60</v>
      </c>
    </row>
    <row r="227403" spans="1:3" x14ac:dyDescent="0.2">
      <c r="A227403" s="1">
        <v>330185</v>
      </c>
      <c r="B227403" s="1" t="s">
        <v>227003</v>
      </c>
      <c r="C227403" s="1" t="s">
        <v>60</v>
      </c>
    </row>
    <row r="227404" spans="1:3" x14ac:dyDescent="0.2">
      <c r="A227404" s="1">
        <v>330186</v>
      </c>
      <c r="B227404" s="1" t="s">
        <v>227004</v>
      </c>
      <c r="C227404" s="1" t="s">
        <v>5</v>
      </c>
    </row>
    <row r="227405" spans="1:3" x14ac:dyDescent="0.2">
      <c r="A227405" s="1">
        <v>330187</v>
      </c>
      <c r="B227405" s="1" t="s">
        <v>227005</v>
      </c>
      <c r="C227405" s="1" t="s">
        <v>60</v>
      </c>
    </row>
    <row r="227406" spans="1:3" x14ac:dyDescent="0.2">
      <c r="A227406" s="1">
        <v>330188</v>
      </c>
      <c r="B227406" s="1" t="s">
        <v>227006</v>
      </c>
      <c r="C227406" s="1" t="s">
        <v>5</v>
      </c>
    </row>
    <row r="227407" spans="1:3" x14ac:dyDescent="0.2">
      <c r="A227407" s="1">
        <v>330189</v>
      </c>
      <c r="B227407" s="1" t="s">
        <v>227007</v>
      </c>
      <c r="C227407" s="1" t="s">
        <v>5</v>
      </c>
    </row>
    <row r="227408" spans="1:3" x14ac:dyDescent="0.2">
      <c r="A227408" s="1">
        <v>330190</v>
      </c>
      <c r="B227408" s="1" t="s">
        <v>227008</v>
      </c>
      <c r="C227408" s="1" t="s">
        <v>60</v>
      </c>
    </row>
    <row r="227409" spans="1:3" x14ac:dyDescent="0.2">
      <c r="A227409" s="1">
        <v>330191</v>
      </c>
      <c r="B227409" s="1" t="s">
        <v>227009</v>
      </c>
      <c r="C227409" s="1" t="s">
        <v>5</v>
      </c>
    </row>
    <row r="227410" spans="1:3" x14ac:dyDescent="0.2">
      <c r="A227410" s="1">
        <v>330192</v>
      </c>
      <c r="B227410" s="1" t="s">
        <v>227010</v>
      </c>
      <c r="C227410" s="1" t="s">
        <v>60</v>
      </c>
    </row>
    <row r="227411" spans="1:3" x14ac:dyDescent="0.2">
      <c r="A227411" s="1">
        <v>330193</v>
      </c>
      <c r="B227411" s="1" t="s">
        <v>227011</v>
      </c>
      <c r="C227411" s="1" t="s">
        <v>60</v>
      </c>
    </row>
    <row r="227412" spans="1:3" x14ac:dyDescent="0.2">
      <c r="A227412" s="1">
        <v>330194</v>
      </c>
      <c r="B227412" s="1" t="s">
        <v>227012</v>
      </c>
      <c r="C227412" s="1" t="s">
        <v>5</v>
      </c>
    </row>
    <row r="227413" spans="1:3" x14ac:dyDescent="0.2">
      <c r="A227413" s="1">
        <v>330195</v>
      </c>
      <c r="B227413" s="1" t="s">
        <v>227013</v>
      </c>
      <c r="C227413" s="1" t="s">
        <v>5</v>
      </c>
    </row>
    <row r="227414" spans="1:3" x14ac:dyDescent="0.2">
      <c r="A227414" s="1">
        <v>330196</v>
      </c>
      <c r="B227414" s="1" t="s">
        <v>227014</v>
      </c>
      <c r="C227414" s="1" t="s">
        <v>60</v>
      </c>
    </row>
    <row r="227415" spans="1:3" x14ac:dyDescent="0.2">
      <c r="A227415" s="1">
        <v>330197</v>
      </c>
      <c r="B227415" s="1" t="s">
        <v>227015</v>
      </c>
      <c r="C227415" s="1" t="s">
        <v>60</v>
      </c>
    </row>
    <row r="227416" spans="1:3" x14ac:dyDescent="0.2">
      <c r="A227416" s="1">
        <v>330198</v>
      </c>
      <c r="B227416" s="1" t="s">
        <v>227016</v>
      </c>
      <c r="C227416" s="1" t="s">
        <v>60</v>
      </c>
    </row>
    <row r="227417" spans="1:3" x14ac:dyDescent="0.2">
      <c r="A227417" s="1">
        <v>330199</v>
      </c>
      <c r="B227417" s="1" t="s">
        <v>227017</v>
      </c>
      <c r="C227417" s="1" t="s">
        <v>5</v>
      </c>
    </row>
    <row r="227418" spans="1:3" x14ac:dyDescent="0.2">
      <c r="A227418" s="1">
        <v>330200</v>
      </c>
      <c r="B227418" s="1" t="s">
        <v>227018</v>
      </c>
      <c r="C227418" s="1" t="s">
        <v>307</v>
      </c>
    </row>
    <row r="227419" spans="1:3" x14ac:dyDescent="0.2">
      <c r="A227419" s="1">
        <v>330201</v>
      </c>
      <c r="B227419" s="1" t="s">
        <v>227019</v>
      </c>
      <c r="C227419" s="1" t="s">
        <v>60</v>
      </c>
    </row>
    <row r="227420" spans="1:3" x14ac:dyDescent="0.2">
      <c r="A227420" s="1">
        <v>330202</v>
      </c>
      <c r="B227420" s="1" t="s">
        <v>227020</v>
      </c>
      <c r="C227420" s="1" t="s">
        <v>5</v>
      </c>
    </row>
    <row r="227421" spans="1:3" x14ac:dyDescent="0.2">
      <c r="A227421" s="1">
        <v>330203</v>
      </c>
      <c r="B227421" s="1" t="s">
        <v>227021</v>
      </c>
      <c r="C227421" s="1" t="s">
        <v>5</v>
      </c>
    </row>
    <row r="227422" spans="1:3" x14ac:dyDescent="0.2">
      <c r="A227422" s="1">
        <v>330204</v>
      </c>
      <c r="B227422" s="1" t="s">
        <v>227022</v>
      </c>
      <c r="C227422" s="1" t="s">
        <v>5</v>
      </c>
    </row>
    <row r="227423" spans="1:3" x14ac:dyDescent="0.2">
      <c r="A227423" s="1">
        <v>330205</v>
      </c>
      <c r="B227423" s="1" t="s">
        <v>227023</v>
      </c>
      <c r="C227423" s="1" t="s">
        <v>5</v>
      </c>
    </row>
    <row r="227424" spans="1:3" x14ac:dyDescent="0.2">
      <c r="A227424" s="1">
        <v>330206</v>
      </c>
      <c r="B227424" s="1" t="s">
        <v>227024</v>
      </c>
      <c r="C227424" s="1" t="s">
        <v>5</v>
      </c>
    </row>
    <row r="227425" spans="1:3" x14ac:dyDescent="0.2">
      <c r="A227425" s="1">
        <v>330207</v>
      </c>
      <c r="B227425" s="1" t="s">
        <v>227025</v>
      </c>
      <c r="C227425" s="1" t="s">
        <v>5</v>
      </c>
    </row>
    <row r="227426" spans="1:3" x14ac:dyDescent="0.2">
      <c r="A227426" s="1">
        <v>330209</v>
      </c>
      <c r="B227426" s="1" t="s">
        <v>227026</v>
      </c>
      <c r="C227426" s="1" t="s">
        <v>5</v>
      </c>
    </row>
    <row r="227427" spans="1:3" x14ac:dyDescent="0.2">
      <c r="A227427" s="1">
        <v>330210</v>
      </c>
      <c r="B227427" s="1" t="s">
        <v>227027</v>
      </c>
      <c r="C227427" s="1" t="s">
        <v>5</v>
      </c>
    </row>
    <row r="227428" spans="1:3" x14ac:dyDescent="0.2">
      <c r="A227428" s="1">
        <v>330211</v>
      </c>
      <c r="B227428" s="1" t="s">
        <v>227028</v>
      </c>
      <c r="C227428" s="1" t="s">
        <v>60</v>
      </c>
    </row>
    <row r="227429" spans="1:3" x14ac:dyDescent="0.2">
      <c r="A227429" s="1">
        <v>330212</v>
      </c>
      <c r="B227429" s="1" t="s">
        <v>227029</v>
      </c>
      <c r="C227429" s="1" t="s">
        <v>5</v>
      </c>
    </row>
    <row r="227430" spans="1:3" x14ac:dyDescent="0.2">
      <c r="A227430" s="1">
        <v>330213</v>
      </c>
      <c r="B227430" s="1" t="s">
        <v>227030</v>
      </c>
      <c r="C227430" s="1" t="s">
        <v>60</v>
      </c>
    </row>
    <row r="227431" spans="1:3" x14ac:dyDescent="0.2">
      <c r="A227431" s="1">
        <v>330214</v>
      </c>
      <c r="B227431" s="1" t="s">
        <v>227031</v>
      </c>
      <c r="C227431" s="1" t="s">
        <v>60</v>
      </c>
    </row>
    <row r="227432" spans="1:3" x14ac:dyDescent="0.2">
      <c r="A227432" s="1">
        <v>330215</v>
      </c>
      <c r="B227432" s="1" t="s">
        <v>227032</v>
      </c>
      <c r="C227432" s="1" t="s">
        <v>5</v>
      </c>
    </row>
    <row r="227433" spans="1:3" x14ac:dyDescent="0.2">
      <c r="A227433" s="1">
        <v>330216</v>
      </c>
      <c r="B227433" s="1" t="s">
        <v>227033</v>
      </c>
      <c r="C227433" s="1" t="s">
        <v>60</v>
      </c>
    </row>
    <row r="227434" spans="1:3" x14ac:dyDescent="0.2">
      <c r="A227434" s="1">
        <v>330217</v>
      </c>
      <c r="B227434" s="1" t="s">
        <v>227034</v>
      </c>
      <c r="C227434" s="1" t="s">
        <v>60</v>
      </c>
    </row>
    <row r="227435" spans="1:3" x14ac:dyDescent="0.2">
      <c r="A227435" s="1">
        <v>330218</v>
      </c>
      <c r="B227435" s="1" t="s">
        <v>227035</v>
      </c>
      <c r="C227435" s="1" t="s">
        <v>5</v>
      </c>
    </row>
    <row r="227436" spans="1:3" x14ac:dyDescent="0.2">
      <c r="A227436" s="1">
        <v>330219</v>
      </c>
      <c r="B227436" s="1" t="s">
        <v>227036</v>
      </c>
      <c r="C227436" s="1" t="s">
        <v>60</v>
      </c>
    </row>
    <row r="227437" spans="1:3" x14ac:dyDescent="0.2">
      <c r="A227437" s="1">
        <v>330220</v>
      </c>
      <c r="B227437" s="1" t="s">
        <v>227037</v>
      </c>
      <c r="C227437" s="1" t="s">
        <v>5</v>
      </c>
    </row>
    <row r="227438" spans="1:3" x14ac:dyDescent="0.2">
      <c r="A227438" s="1">
        <v>330221</v>
      </c>
      <c r="B227438" s="1" t="s">
        <v>227038</v>
      </c>
      <c r="C227438" s="1" t="s">
        <v>5</v>
      </c>
    </row>
    <row r="227439" spans="1:3" x14ac:dyDescent="0.2">
      <c r="A227439" s="1">
        <v>330222</v>
      </c>
      <c r="B227439" s="1" t="s">
        <v>227039</v>
      </c>
      <c r="C227439" s="1" t="s">
        <v>5</v>
      </c>
    </row>
    <row r="227440" spans="1:3" x14ac:dyDescent="0.2">
      <c r="A227440" s="1">
        <v>330223</v>
      </c>
      <c r="B227440" s="1" t="s">
        <v>227040</v>
      </c>
      <c r="C227440" s="1" t="s">
        <v>5</v>
      </c>
    </row>
    <row r="227441" spans="1:3" x14ac:dyDescent="0.2">
      <c r="A227441" s="1">
        <v>330224</v>
      </c>
      <c r="B227441" s="1" t="s">
        <v>227041</v>
      </c>
      <c r="C227441" s="1" t="s">
        <v>5</v>
      </c>
    </row>
    <row r="227442" spans="1:3" x14ac:dyDescent="0.2">
      <c r="A227442" s="1">
        <v>330225</v>
      </c>
      <c r="B227442" s="1" t="s">
        <v>227042</v>
      </c>
      <c r="C227442" s="1" t="s">
        <v>60</v>
      </c>
    </row>
    <row r="227443" spans="1:3" x14ac:dyDescent="0.2">
      <c r="A227443" s="1">
        <v>330226</v>
      </c>
      <c r="B227443" s="1" t="s">
        <v>227043</v>
      </c>
      <c r="C227443" s="1" t="s">
        <v>60</v>
      </c>
    </row>
    <row r="227444" spans="1:3" x14ac:dyDescent="0.2">
      <c r="A227444" s="1">
        <v>330227</v>
      </c>
      <c r="B227444" s="1" t="s">
        <v>227044</v>
      </c>
      <c r="C227444" s="1" t="s">
        <v>5</v>
      </c>
    </row>
    <row r="227445" spans="1:3" x14ac:dyDescent="0.2">
      <c r="A227445" s="1">
        <v>330228</v>
      </c>
      <c r="B227445" s="1" t="s">
        <v>227045</v>
      </c>
      <c r="C227445" s="1" t="s">
        <v>5</v>
      </c>
    </row>
    <row r="227446" spans="1:3" x14ac:dyDescent="0.2">
      <c r="A227446" s="1">
        <v>330229</v>
      </c>
      <c r="B227446" s="1" t="s">
        <v>227046</v>
      </c>
      <c r="C227446" s="1" t="s">
        <v>5</v>
      </c>
    </row>
    <row r="227447" spans="1:3" x14ac:dyDescent="0.2">
      <c r="A227447" s="1">
        <v>330230</v>
      </c>
      <c r="B227447" s="1" t="s">
        <v>227047</v>
      </c>
      <c r="C227447" s="1" t="s">
        <v>5</v>
      </c>
    </row>
    <row r="227448" spans="1:3" x14ac:dyDescent="0.2">
      <c r="A227448" s="1">
        <v>330231</v>
      </c>
      <c r="B227448" s="1" t="s">
        <v>227048</v>
      </c>
      <c r="C227448" s="1" t="s">
        <v>5</v>
      </c>
    </row>
    <row r="227449" spans="1:3" x14ac:dyDescent="0.2">
      <c r="A227449" s="1">
        <v>330232</v>
      </c>
      <c r="B227449" s="1" t="s">
        <v>227049</v>
      </c>
      <c r="C227449" s="1" t="s">
        <v>60</v>
      </c>
    </row>
    <row r="227450" spans="1:3" x14ac:dyDescent="0.2">
      <c r="A227450" s="1">
        <v>330233</v>
      </c>
      <c r="B227450" s="1" t="s">
        <v>227050</v>
      </c>
      <c r="C227450" s="1" t="s">
        <v>5</v>
      </c>
    </row>
    <row r="227451" spans="1:3" x14ac:dyDescent="0.2">
      <c r="A227451" s="1">
        <v>330234</v>
      </c>
      <c r="B227451" s="1" t="s">
        <v>227051</v>
      </c>
      <c r="C227451" s="1" t="s">
        <v>5</v>
      </c>
    </row>
    <row r="227452" spans="1:3" x14ac:dyDescent="0.2">
      <c r="A227452" s="1">
        <v>330235</v>
      </c>
      <c r="B227452" s="1" t="s">
        <v>227052</v>
      </c>
      <c r="C227452" s="1" t="s">
        <v>5</v>
      </c>
    </row>
    <row r="227453" spans="1:3" x14ac:dyDescent="0.2">
      <c r="A227453" s="1">
        <v>330236</v>
      </c>
      <c r="B227453" s="1" t="s">
        <v>227053</v>
      </c>
      <c r="C227453" s="1" t="s">
        <v>5</v>
      </c>
    </row>
    <row r="227454" spans="1:3" x14ac:dyDescent="0.2">
      <c r="A227454" s="1">
        <v>330237</v>
      </c>
      <c r="B227454" s="1" t="s">
        <v>227054</v>
      </c>
      <c r="C227454" s="1" t="s">
        <v>307</v>
      </c>
    </row>
    <row r="227455" spans="1:3" x14ac:dyDescent="0.2">
      <c r="A227455" s="1">
        <v>330238</v>
      </c>
      <c r="B227455" s="1" t="s">
        <v>227055</v>
      </c>
      <c r="C227455" s="1" t="s">
        <v>60</v>
      </c>
    </row>
    <row r="227456" spans="1:3" x14ac:dyDescent="0.2">
      <c r="A227456" s="1">
        <v>330239</v>
      </c>
      <c r="B227456" s="1" t="s">
        <v>227056</v>
      </c>
      <c r="C227456" s="1" t="s">
        <v>5</v>
      </c>
    </row>
    <row r="227457" spans="1:3" x14ac:dyDescent="0.2">
      <c r="A227457" s="1">
        <v>330240</v>
      </c>
      <c r="B227457" s="1" t="s">
        <v>227057</v>
      </c>
      <c r="C227457" s="1" t="s">
        <v>60</v>
      </c>
    </row>
    <row r="227458" spans="1:3" x14ac:dyDescent="0.2">
      <c r="A227458" s="1">
        <v>330241</v>
      </c>
      <c r="B227458" s="1" t="s">
        <v>227058</v>
      </c>
      <c r="C227458" s="1" t="s">
        <v>60</v>
      </c>
    </row>
    <row r="227459" spans="1:3" x14ac:dyDescent="0.2">
      <c r="A227459" s="1">
        <v>330242</v>
      </c>
      <c r="B227459" s="1" t="s">
        <v>227059</v>
      </c>
      <c r="C227459" s="1" t="s">
        <v>5</v>
      </c>
    </row>
    <row r="227460" spans="1:3" x14ac:dyDescent="0.2">
      <c r="A227460" s="1">
        <v>330243</v>
      </c>
      <c r="B227460" s="1" t="s">
        <v>227060</v>
      </c>
      <c r="C227460" s="1" t="s">
        <v>60</v>
      </c>
    </row>
    <row r="227461" spans="1:3" x14ac:dyDescent="0.2">
      <c r="A227461" s="1">
        <v>330244</v>
      </c>
      <c r="B227461" s="1" t="s">
        <v>227061</v>
      </c>
      <c r="C227461" s="1" t="s">
        <v>60</v>
      </c>
    </row>
    <row r="227462" spans="1:3" x14ac:dyDescent="0.2">
      <c r="A227462" s="1">
        <v>330245</v>
      </c>
      <c r="B227462" s="1" t="s">
        <v>227062</v>
      </c>
      <c r="C227462" s="1" t="s">
        <v>60</v>
      </c>
    </row>
    <row r="227463" spans="1:3" x14ac:dyDescent="0.2">
      <c r="A227463" s="1">
        <v>330246</v>
      </c>
      <c r="B227463" s="1" t="s">
        <v>227063</v>
      </c>
      <c r="C227463" s="1" t="s">
        <v>5</v>
      </c>
    </row>
    <row r="227464" spans="1:3" x14ac:dyDescent="0.2">
      <c r="A227464" s="1">
        <v>330247</v>
      </c>
      <c r="B227464" s="1" t="s">
        <v>227064</v>
      </c>
      <c r="C227464" s="1" t="s">
        <v>5</v>
      </c>
    </row>
    <row r="227465" spans="1:3" x14ac:dyDescent="0.2">
      <c r="A227465" s="1">
        <v>330248</v>
      </c>
      <c r="B227465" s="1" t="s">
        <v>227065</v>
      </c>
      <c r="C227465" s="1" t="s">
        <v>60</v>
      </c>
    </row>
    <row r="227466" spans="1:3" x14ac:dyDescent="0.2">
      <c r="A227466" s="1">
        <v>330249</v>
      </c>
      <c r="B227466" s="1" t="s">
        <v>227066</v>
      </c>
      <c r="C227466" s="1" t="s">
        <v>5</v>
      </c>
    </row>
    <row r="227467" spans="1:3" x14ac:dyDescent="0.2">
      <c r="A227467" s="1">
        <v>330250</v>
      </c>
      <c r="B227467" s="1" t="s">
        <v>227067</v>
      </c>
      <c r="C227467" s="1" t="s">
        <v>5</v>
      </c>
    </row>
    <row r="227468" spans="1:3" x14ac:dyDescent="0.2">
      <c r="A227468" s="1">
        <v>330251</v>
      </c>
      <c r="B227468" s="1" t="s">
        <v>227068</v>
      </c>
      <c r="C227468" s="1" t="s">
        <v>60</v>
      </c>
    </row>
    <row r="227469" spans="1:3" x14ac:dyDescent="0.2">
      <c r="A227469" s="1">
        <v>330252</v>
      </c>
      <c r="B227469" s="1" t="s">
        <v>227069</v>
      </c>
      <c r="C227469" s="1" t="s">
        <v>5</v>
      </c>
    </row>
    <row r="227470" spans="1:3" x14ac:dyDescent="0.2">
      <c r="A227470" s="1">
        <v>330253</v>
      </c>
      <c r="B227470" s="1" t="s">
        <v>227070</v>
      </c>
      <c r="C227470" s="1" t="s">
        <v>5</v>
      </c>
    </row>
    <row r="227471" spans="1:3" x14ac:dyDescent="0.2">
      <c r="A227471" s="1">
        <v>330254</v>
      </c>
      <c r="B227471" s="1" t="s">
        <v>227071</v>
      </c>
      <c r="C227471" s="1" t="s">
        <v>60</v>
      </c>
    </row>
    <row r="227472" spans="1:3" x14ac:dyDescent="0.2">
      <c r="A227472" s="1">
        <v>330255</v>
      </c>
      <c r="B227472" s="1" t="s">
        <v>227072</v>
      </c>
      <c r="C227472" s="1" t="s">
        <v>60</v>
      </c>
    </row>
    <row r="227473" spans="1:3" x14ac:dyDescent="0.2">
      <c r="A227473" s="1">
        <v>330256</v>
      </c>
      <c r="B227473" s="1" t="s">
        <v>227073</v>
      </c>
      <c r="C227473" s="1" t="s">
        <v>5</v>
      </c>
    </row>
    <row r="227474" spans="1:3" x14ac:dyDescent="0.2">
      <c r="A227474" s="1">
        <v>330257</v>
      </c>
      <c r="B227474" s="1" t="s">
        <v>227074</v>
      </c>
      <c r="C227474" s="1" t="s">
        <v>60</v>
      </c>
    </row>
    <row r="227475" spans="1:3" x14ac:dyDescent="0.2">
      <c r="A227475" s="1">
        <v>330258</v>
      </c>
      <c r="B227475" s="1" t="s">
        <v>227075</v>
      </c>
      <c r="C227475" s="1" t="s">
        <v>60</v>
      </c>
    </row>
    <row r="227476" spans="1:3" x14ac:dyDescent="0.2">
      <c r="A227476" s="1">
        <v>330259</v>
      </c>
      <c r="B227476" s="1" t="s">
        <v>227076</v>
      </c>
      <c r="C227476" s="1" t="s">
        <v>60</v>
      </c>
    </row>
    <row r="227477" spans="1:3" x14ac:dyDescent="0.2">
      <c r="A227477" s="1">
        <v>330260</v>
      </c>
      <c r="B227477" s="1" t="s">
        <v>227077</v>
      </c>
      <c r="C227477" s="1" t="s">
        <v>60</v>
      </c>
    </row>
    <row r="227478" spans="1:3" x14ac:dyDescent="0.2">
      <c r="A227478" s="1">
        <v>330261</v>
      </c>
      <c r="B227478" s="1" t="s">
        <v>227078</v>
      </c>
      <c r="C227478" s="1" t="s">
        <v>60</v>
      </c>
    </row>
    <row r="227479" spans="1:3" x14ac:dyDescent="0.2">
      <c r="A227479" s="1">
        <v>330262</v>
      </c>
      <c r="B227479" s="1" t="s">
        <v>227079</v>
      </c>
      <c r="C227479" s="1" t="s">
        <v>60</v>
      </c>
    </row>
    <row r="227480" spans="1:3" x14ac:dyDescent="0.2">
      <c r="A227480" s="1">
        <v>330263</v>
      </c>
      <c r="B227480" s="1" t="s">
        <v>227080</v>
      </c>
      <c r="C227480" s="1" t="s">
        <v>60</v>
      </c>
    </row>
    <row r="227481" spans="1:3" x14ac:dyDescent="0.2">
      <c r="A227481" s="1">
        <v>330264</v>
      </c>
      <c r="B227481" s="1" t="s">
        <v>227081</v>
      </c>
      <c r="C227481" s="1" t="s">
        <v>60</v>
      </c>
    </row>
    <row r="227482" spans="1:3" x14ac:dyDescent="0.2">
      <c r="A227482" s="1">
        <v>330265</v>
      </c>
      <c r="B227482" s="1" t="s">
        <v>227082</v>
      </c>
      <c r="C227482" s="1" t="s">
        <v>60</v>
      </c>
    </row>
    <row r="227483" spans="1:3" x14ac:dyDescent="0.2">
      <c r="A227483" s="1">
        <v>330266</v>
      </c>
      <c r="B227483" s="1" t="s">
        <v>227083</v>
      </c>
      <c r="C227483" s="1" t="s">
        <v>60</v>
      </c>
    </row>
    <row r="227484" spans="1:3" x14ac:dyDescent="0.2">
      <c r="A227484" s="1">
        <v>330267</v>
      </c>
      <c r="B227484" s="1" t="s">
        <v>227084</v>
      </c>
      <c r="C227484" s="1" t="s">
        <v>60</v>
      </c>
    </row>
    <row r="227485" spans="1:3" x14ac:dyDescent="0.2">
      <c r="A227485" s="1">
        <v>330268</v>
      </c>
      <c r="B227485" s="1" t="s">
        <v>227085</v>
      </c>
      <c r="C227485" s="1" t="s">
        <v>5</v>
      </c>
    </row>
    <row r="227486" spans="1:3" x14ac:dyDescent="0.2">
      <c r="A227486" s="1">
        <v>330269</v>
      </c>
      <c r="B227486" s="1" t="s">
        <v>227086</v>
      </c>
      <c r="C227486" s="1" t="s">
        <v>5</v>
      </c>
    </row>
    <row r="227487" spans="1:3" x14ac:dyDescent="0.2">
      <c r="A227487" s="1">
        <v>330270</v>
      </c>
      <c r="B227487" s="1" t="s">
        <v>227087</v>
      </c>
      <c r="C227487" s="1" t="s">
        <v>5</v>
      </c>
    </row>
    <row r="227488" spans="1:3" x14ac:dyDescent="0.2">
      <c r="A227488" s="1">
        <v>330271</v>
      </c>
      <c r="B227488" s="1" t="s">
        <v>227088</v>
      </c>
      <c r="C227488" s="1" t="s">
        <v>5</v>
      </c>
    </row>
    <row r="227489" spans="1:3" x14ac:dyDescent="0.2">
      <c r="A227489" s="1">
        <v>330272</v>
      </c>
      <c r="B227489" s="1" t="s">
        <v>227089</v>
      </c>
      <c r="C227489" s="1" t="s">
        <v>5</v>
      </c>
    </row>
    <row r="227490" spans="1:3" x14ac:dyDescent="0.2">
      <c r="A227490" s="1">
        <v>330273</v>
      </c>
      <c r="B227490" s="1" t="s">
        <v>227090</v>
      </c>
      <c r="C227490" s="1" t="s">
        <v>5</v>
      </c>
    </row>
    <row r="227491" spans="1:3" x14ac:dyDescent="0.2">
      <c r="A227491" s="1">
        <v>330274</v>
      </c>
      <c r="B227491" s="1" t="s">
        <v>227091</v>
      </c>
      <c r="C227491" s="1" t="s">
        <v>5</v>
      </c>
    </row>
    <row r="227492" spans="1:3" x14ac:dyDescent="0.2">
      <c r="A227492" s="1">
        <v>330275</v>
      </c>
      <c r="B227492" s="1" t="s">
        <v>227092</v>
      </c>
      <c r="C227492" s="1" t="s">
        <v>60</v>
      </c>
    </row>
    <row r="227493" spans="1:3" x14ac:dyDescent="0.2">
      <c r="A227493" s="1">
        <v>330276</v>
      </c>
      <c r="B227493" s="1" t="s">
        <v>227093</v>
      </c>
      <c r="C227493" s="1" t="s">
        <v>60</v>
      </c>
    </row>
    <row r="227494" spans="1:3" x14ac:dyDescent="0.2">
      <c r="A227494" s="1">
        <v>330277</v>
      </c>
      <c r="B227494" s="1" t="s">
        <v>227094</v>
      </c>
      <c r="C227494" s="1" t="s">
        <v>60</v>
      </c>
    </row>
    <row r="227495" spans="1:3" x14ac:dyDescent="0.2">
      <c r="A227495" s="1">
        <v>330278</v>
      </c>
      <c r="B227495" s="1" t="s">
        <v>227095</v>
      </c>
      <c r="C227495" s="1" t="s">
        <v>60</v>
      </c>
    </row>
    <row r="227496" spans="1:3" x14ac:dyDescent="0.2">
      <c r="A227496" s="1">
        <v>330279</v>
      </c>
      <c r="B227496" s="1" t="s">
        <v>227096</v>
      </c>
      <c r="C227496" s="1" t="s">
        <v>60</v>
      </c>
    </row>
    <row r="227497" spans="1:3" x14ac:dyDescent="0.2">
      <c r="A227497" s="1">
        <v>330280</v>
      </c>
      <c r="B227497" s="1" t="s">
        <v>227097</v>
      </c>
      <c r="C227497" s="1" t="s">
        <v>60</v>
      </c>
    </row>
    <row r="227498" spans="1:3" x14ac:dyDescent="0.2">
      <c r="A227498" s="1">
        <v>330281</v>
      </c>
      <c r="B227498" s="1" t="s">
        <v>227098</v>
      </c>
      <c r="C227498" s="1" t="s">
        <v>5</v>
      </c>
    </row>
    <row r="227499" spans="1:3" x14ac:dyDescent="0.2">
      <c r="A227499" s="1">
        <v>330282</v>
      </c>
      <c r="B227499" s="1" t="s">
        <v>227099</v>
      </c>
      <c r="C227499" s="1" t="s">
        <v>60</v>
      </c>
    </row>
    <row r="227500" spans="1:3" x14ac:dyDescent="0.2">
      <c r="A227500" s="1">
        <v>330283</v>
      </c>
      <c r="B227500" s="1" t="s">
        <v>227100</v>
      </c>
      <c r="C227500" s="1" t="s">
        <v>60</v>
      </c>
    </row>
    <row r="227501" spans="1:3" x14ac:dyDescent="0.2">
      <c r="A227501" s="1">
        <v>330284</v>
      </c>
      <c r="B227501" s="1" t="s">
        <v>227101</v>
      </c>
      <c r="C227501" s="1" t="s">
        <v>5</v>
      </c>
    </row>
    <row r="227502" spans="1:3" x14ac:dyDescent="0.2">
      <c r="A227502" s="1">
        <v>330285</v>
      </c>
      <c r="B227502" s="1" t="s">
        <v>227102</v>
      </c>
      <c r="C227502" s="1" t="s">
        <v>60</v>
      </c>
    </row>
    <row r="227503" spans="1:3" x14ac:dyDescent="0.2">
      <c r="A227503" s="1">
        <v>330286</v>
      </c>
      <c r="B227503" s="1" t="s">
        <v>227103</v>
      </c>
      <c r="C227503" s="1" t="s">
        <v>5</v>
      </c>
    </row>
    <row r="227504" spans="1:3" x14ac:dyDescent="0.2">
      <c r="A227504" s="1">
        <v>330287</v>
      </c>
      <c r="B227504" s="1" t="s">
        <v>227104</v>
      </c>
      <c r="C227504" s="1" t="s">
        <v>60</v>
      </c>
    </row>
    <row r="227505" spans="1:3" x14ac:dyDescent="0.2">
      <c r="A227505" s="1">
        <v>330288</v>
      </c>
      <c r="B227505" s="1" t="s">
        <v>227105</v>
      </c>
      <c r="C227505" s="1" t="s">
        <v>5</v>
      </c>
    </row>
    <row r="227506" spans="1:3" x14ac:dyDescent="0.2">
      <c r="A227506" s="1">
        <v>330289</v>
      </c>
      <c r="B227506" s="1" t="s">
        <v>227106</v>
      </c>
      <c r="C227506" s="1" t="s">
        <v>60</v>
      </c>
    </row>
    <row r="227507" spans="1:3" x14ac:dyDescent="0.2">
      <c r="A227507" s="1">
        <v>330290</v>
      </c>
      <c r="B227507" s="1" t="s">
        <v>227107</v>
      </c>
      <c r="C227507" s="1" t="s">
        <v>60</v>
      </c>
    </row>
    <row r="227508" spans="1:3" x14ac:dyDescent="0.2">
      <c r="A227508" s="1">
        <v>330291</v>
      </c>
      <c r="B227508" s="1" t="s">
        <v>227108</v>
      </c>
      <c r="C227508" s="1" t="s">
        <v>5</v>
      </c>
    </row>
    <row r="227509" spans="1:3" x14ac:dyDescent="0.2">
      <c r="A227509" s="1">
        <v>330292</v>
      </c>
      <c r="B227509" s="1" t="s">
        <v>227109</v>
      </c>
      <c r="C227509" s="1" t="s">
        <v>60</v>
      </c>
    </row>
    <row r="227510" spans="1:3" x14ac:dyDescent="0.2">
      <c r="A227510" s="1">
        <v>330293</v>
      </c>
      <c r="B227510" s="1" t="s">
        <v>227110</v>
      </c>
      <c r="C227510" s="1" t="s">
        <v>60</v>
      </c>
    </row>
    <row r="227511" spans="1:3" x14ac:dyDescent="0.2">
      <c r="A227511" s="1">
        <v>330294</v>
      </c>
      <c r="B227511" s="1" t="s">
        <v>227111</v>
      </c>
      <c r="C227511" s="1" t="s">
        <v>5</v>
      </c>
    </row>
    <row r="227512" spans="1:3" x14ac:dyDescent="0.2">
      <c r="A227512" s="1">
        <v>330295</v>
      </c>
      <c r="B227512" s="1" t="s">
        <v>227112</v>
      </c>
      <c r="C227512" s="1" t="s">
        <v>5</v>
      </c>
    </row>
    <row r="227513" spans="1:3" x14ac:dyDescent="0.2">
      <c r="A227513" s="1">
        <v>330296</v>
      </c>
      <c r="B227513" s="1" t="s">
        <v>227113</v>
      </c>
      <c r="C227513" s="1" t="s">
        <v>60</v>
      </c>
    </row>
    <row r="227514" spans="1:3" x14ac:dyDescent="0.2">
      <c r="A227514" s="1">
        <v>330297</v>
      </c>
      <c r="B227514" s="1" t="s">
        <v>227114</v>
      </c>
      <c r="C227514" s="1" t="s">
        <v>5</v>
      </c>
    </row>
    <row r="227515" spans="1:3" x14ac:dyDescent="0.2">
      <c r="A227515" s="1">
        <v>330298</v>
      </c>
      <c r="B227515" s="1" t="s">
        <v>227115</v>
      </c>
      <c r="C227515" s="1" t="s">
        <v>60</v>
      </c>
    </row>
    <row r="227516" spans="1:3" x14ac:dyDescent="0.2">
      <c r="A227516" s="1">
        <v>330299</v>
      </c>
      <c r="B227516" s="1" t="s">
        <v>227116</v>
      </c>
      <c r="C227516" s="1" t="s">
        <v>60</v>
      </c>
    </row>
    <row r="227517" spans="1:3" x14ac:dyDescent="0.2">
      <c r="A227517" s="1">
        <v>330300</v>
      </c>
      <c r="B227517" s="1" t="s">
        <v>227117</v>
      </c>
      <c r="C227517" s="1" t="s">
        <v>5</v>
      </c>
    </row>
    <row r="227518" spans="1:3" x14ac:dyDescent="0.2">
      <c r="A227518" s="1">
        <v>330301</v>
      </c>
      <c r="B227518" s="1" t="s">
        <v>227118</v>
      </c>
      <c r="C227518" s="1" t="s">
        <v>60</v>
      </c>
    </row>
    <row r="227519" spans="1:3" x14ac:dyDescent="0.2">
      <c r="A227519" s="1">
        <v>330302</v>
      </c>
      <c r="B227519" s="1" t="s">
        <v>227119</v>
      </c>
      <c r="C227519" s="1" t="s">
        <v>60</v>
      </c>
    </row>
    <row r="227520" spans="1:3" x14ac:dyDescent="0.2">
      <c r="A227520" s="1">
        <v>330303</v>
      </c>
      <c r="B227520" s="1" t="s">
        <v>227120</v>
      </c>
      <c r="C227520" s="1" t="s">
        <v>60</v>
      </c>
    </row>
    <row r="227521" spans="1:3" x14ac:dyDescent="0.2">
      <c r="A227521" s="1">
        <v>330304</v>
      </c>
      <c r="B227521" s="1" t="s">
        <v>227121</v>
      </c>
      <c r="C227521" s="1" t="s">
        <v>5</v>
      </c>
    </row>
    <row r="227522" spans="1:3" x14ac:dyDescent="0.2">
      <c r="A227522" s="1">
        <v>330306</v>
      </c>
      <c r="B227522" s="1" t="s">
        <v>227122</v>
      </c>
      <c r="C227522" s="1" t="s">
        <v>60</v>
      </c>
    </row>
    <row r="227523" spans="1:3" x14ac:dyDescent="0.2">
      <c r="A227523" s="1">
        <v>330307</v>
      </c>
      <c r="B227523" s="1" t="s">
        <v>227123</v>
      </c>
      <c r="C227523" s="1" t="s">
        <v>60</v>
      </c>
    </row>
    <row r="227524" spans="1:3" x14ac:dyDescent="0.2">
      <c r="A227524" s="1">
        <v>330309</v>
      </c>
      <c r="B227524" s="1" t="s">
        <v>227124</v>
      </c>
      <c r="C227524" s="1" t="s">
        <v>60</v>
      </c>
    </row>
    <row r="227525" spans="1:3" x14ac:dyDescent="0.2">
      <c r="A227525" s="1">
        <v>330310</v>
      </c>
      <c r="B227525" s="1" t="s">
        <v>227125</v>
      </c>
      <c r="C227525" s="1" t="s">
        <v>60</v>
      </c>
    </row>
    <row r="227526" spans="1:3" x14ac:dyDescent="0.2">
      <c r="A227526" s="1">
        <v>330320</v>
      </c>
      <c r="B227526" s="1" t="s">
        <v>227126</v>
      </c>
      <c r="C227526" s="1" t="s">
        <v>60</v>
      </c>
    </row>
    <row r="227527" spans="1:3" x14ac:dyDescent="0.2">
      <c r="A227527" s="1">
        <v>330322</v>
      </c>
      <c r="B227527" s="1" t="s">
        <v>227127</v>
      </c>
      <c r="C227527" s="1" t="s">
        <v>60</v>
      </c>
    </row>
    <row r="227528" spans="1:3" x14ac:dyDescent="0.2">
      <c r="A227528" s="1">
        <v>330325</v>
      </c>
      <c r="B227528" s="1" t="s">
        <v>227128</v>
      </c>
      <c r="C227528" s="1" t="s">
        <v>60</v>
      </c>
    </row>
    <row r="227529" spans="1:3" x14ac:dyDescent="0.2">
      <c r="A227529" s="1">
        <v>330328</v>
      </c>
      <c r="B227529" s="1" t="s">
        <v>227129</v>
      </c>
      <c r="C227529" s="1" t="s">
        <v>60</v>
      </c>
    </row>
    <row r="227530" spans="1:3" x14ac:dyDescent="0.2">
      <c r="A227530" s="1">
        <v>330330</v>
      </c>
      <c r="B227530" s="1" t="s">
        <v>227130</v>
      </c>
      <c r="C227530" s="1" t="s">
        <v>60</v>
      </c>
    </row>
    <row r="227531" spans="1:3" x14ac:dyDescent="0.2">
      <c r="A227531" s="1">
        <v>330333</v>
      </c>
      <c r="B227531" s="1" t="s">
        <v>227131</v>
      </c>
      <c r="C227531" s="1" t="s">
        <v>60</v>
      </c>
    </row>
    <row r="227532" spans="1:3" x14ac:dyDescent="0.2">
      <c r="A227532" s="1">
        <v>330336</v>
      </c>
      <c r="B227532" s="1" t="s">
        <v>227132</v>
      </c>
      <c r="C227532" s="1" t="s">
        <v>60</v>
      </c>
    </row>
    <row r="227533" spans="1:3" x14ac:dyDescent="0.2">
      <c r="A227533" s="1">
        <v>330339</v>
      </c>
      <c r="B227533" s="1" t="s">
        <v>227133</v>
      </c>
      <c r="C227533" s="1" t="s">
        <v>60</v>
      </c>
    </row>
    <row r="227534" spans="1:3" x14ac:dyDescent="0.2">
      <c r="A227534" s="1">
        <v>330358</v>
      </c>
      <c r="B227534" s="1" t="s">
        <v>227134</v>
      </c>
      <c r="C227534" s="1" t="s">
        <v>60</v>
      </c>
    </row>
    <row r="227535" spans="1:3" x14ac:dyDescent="0.2">
      <c r="A227535" s="1">
        <v>330359</v>
      </c>
      <c r="B227535" s="1" t="s">
        <v>227135</v>
      </c>
      <c r="C227535" s="1" t="s">
        <v>5</v>
      </c>
    </row>
    <row r="227536" spans="1:3" x14ac:dyDescent="0.2">
      <c r="A227536" s="1">
        <v>330365</v>
      </c>
      <c r="B227536" s="1" t="s">
        <v>227136</v>
      </c>
      <c r="C227536" s="1" t="s">
        <v>60</v>
      </c>
    </row>
    <row r="227537" spans="1:3" x14ac:dyDescent="0.2">
      <c r="A227537" s="1">
        <v>330367</v>
      </c>
      <c r="B227537" s="1" t="s">
        <v>227137</v>
      </c>
      <c r="C227537" s="1" t="s">
        <v>60</v>
      </c>
    </row>
    <row r="227538" spans="1:3" x14ac:dyDescent="0.2">
      <c r="A227538" s="1">
        <v>330373</v>
      </c>
      <c r="B227538" s="1" t="s">
        <v>227138</v>
      </c>
      <c r="C227538" s="1" t="s">
        <v>60</v>
      </c>
    </row>
    <row r="227539" spans="1:3" x14ac:dyDescent="0.2">
      <c r="A227539" s="1">
        <v>330374</v>
      </c>
      <c r="B227539" s="1" t="s">
        <v>227139</v>
      </c>
      <c r="C227539" s="1" t="s">
        <v>60</v>
      </c>
    </row>
    <row r="227540" spans="1:3" x14ac:dyDescent="0.2">
      <c r="A227540" s="1">
        <v>330378</v>
      </c>
      <c r="B227540" s="1" t="s">
        <v>227140</v>
      </c>
      <c r="C227540" s="1" t="s">
        <v>60</v>
      </c>
    </row>
    <row r="227541" spans="1:3" x14ac:dyDescent="0.2">
      <c r="A227541" s="1">
        <v>330380</v>
      </c>
      <c r="B227541" s="1" t="s">
        <v>227141</v>
      </c>
      <c r="C227541" s="1" t="s">
        <v>60</v>
      </c>
    </row>
    <row r="227542" spans="1:3" x14ac:dyDescent="0.2">
      <c r="A227542" s="1">
        <v>330384</v>
      </c>
      <c r="B227542" s="1" t="s">
        <v>227142</v>
      </c>
      <c r="C227542" s="1" t="s">
        <v>60</v>
      </c>
    </row>
    <row r="227543" spans="1:3" x14ac:dyDescent="0.2">
      <c r="A227543" s="1">
        <v>330385</v>
      </c>
      <c r="B227543" s="1" t="s">
        <v>227143</v>
      </c>
      <c r="C227543" s="1" t="s">
        <v>60</v>
      </c>
    </row>
    <row r="227544" spans="1:3" x14ac:dyDescent="0.2">
      <c r="A227544" s="1">
        <v>330386</v>
      </c>
      <c r="B227544" s="1" t="s">
        <v>227144</v>
      </c>
      <c r="C227544" s="1" t="s">
        <v>60</v>
      </c>
    </row>
    <row r="227545" spans="1:3" x14ac:dyDescent="0.2">
      <c r="A227545" s="1">
        <v>330387</v>
      </c>
      <c r="B227545" s="1" t="s">
        <v>227145</v>
      </c>
      <c r="C227545" s="1" t="s">
        <v>60</v>
      </c>
    </row>
    <row r="227546" spans="1:3" x14ac:dyDescent="0.2">
      <c r="A227546" s="1">
        <v>330389</v>
      </c>
      <c r="B227546" s="1" t="s">
        <v>227146</v>
      </c>
      <c r="C227546" s="1" t="s">
        <v>60</v>
      </c>
    </row>
    <row r="227547" spans="1:3" x14ac:dyDescent="0.2">
      <c r="A227547" s="1">
        <v>330390</v>
      </c>
      <c r="B227547" s="1" t="s">
        <v>227147</v>
      </c>
      <c r="C227547" s="1" t="s">
        <v>5</v>
      </c>
    </row>
    <row r="227548" spans="1:3" x14ac:dyDescent="0.2">
      <c r="A227548" s="1">
        <v>330394</v>
      </c>
      <c r="B227548" s="1" t="s">
        <v>227148</v>
      </c>
      <c r="C227548" s="1" t="s">
        <v>60</v>
      </c>
    </row>
    <row r="227549" spans="1:3" x14ac:dyDescent="0.2">
      <c r="A227549" s="1">
        <v>330396</v>
      </c>
      <c r="B227549" s="1" t="s">
        <v>227149</v>
      </c>
      <c r="C227549" s="1" t="s">
        <v>60</v>
      </c>
    </row>
    <row r="227550" spans="1:3" x14ac:dyDescent="0.2">
      <c r="A227550" s="1">
        <v>330397</v>
      </c>
      <c r="B227550" s="1" t="s">
        <v>227150</v>
      </c>
      <c r="C227550" s="1" t="s">
        <v>5</v>
      </c>
    </row>
    <row r="227551" spans="1:3" x14ac:dyDescent="0.2">
      <c r="A227551" s="1">
        <v>330399</v>
      </c>
      <c r="B227551" s="1" t="s">
        <v>227151</v>
      </c>
      <c r="C227551" s="1" t="s">
        <v>5</v>
      </c>
    </row>
    <row r="227552" spans="1:3" x14ac:dyDescent="0.2">
      <c r="A227552" s="1">
        <v>330400</v>
      </c>
      <c r="B227552" s="1" t="s">
        <v>227152</v>
      </c>
      <c r="C227552" s="1" t="s">
        <v>5</v>
      </c>
    </row>
    <row r="227553" spans="1:3" x14ac:dyDescent="0.2">
      <c r="A227553" s="1">
        <v>330402</v>
      </c>
      <c r="B227553" s="1" t="s">
        <v>227153</v>
      </c>
      <c r="C227553" s="1" t="s">
        <v>60</v>
      </c>
    </row>
    <row r="227554" spans="1:3" x14ac:dyDescent="0.2">
      <c r="A227554" s="1">
        <v>330403</v>
      </c>
      <c r="B227554" s="1" t="s">
        <v>227154</v>
      </c>
      <c r="C227554" s="1" t="s">
        <v>60</v>
      </c>
    </row>
    <row r="227555" spans="1:3" x14ac:dyDescent="0.2">
      <c r="A227555" s="1">
        <v>330404</v>
      </c>
      <c r="B227555" s="1" t="s">
        <v>227155</v>
      </c>
      <c r="C227555" s="1" t="s">
        <v>60</v>
      </c>
    </row>
    <row r="227556" spans="1:3" x14ac:dyDescent="0.2">
      <c r="A227556" s="1">
        <v>330406</v>
      </c>
      <c r="B227556" s="1" t="s">
        <v>227156</v>
      </c>
      <c r="C227556" s="1" t="s">
        <v>60</v>
      </c>
    </row>
    <row r="227557" spans="1:3" x14ac:dyDescent="0.2">
      <c r="A227557" s="1">
        <v>330407</v>
      </c>
      <c r="B227557" s="1" t="s">
        <v>227157</v>
      </c>
      <c r="C227557" s="1" t="s">
        <v>5</v>
      </c>
    </row>
    <row r="227558" spans="1:3" x14ac:dyDescent="0.2">
      <c r="A227558" s="1">
        <v>330411</v>
      </c>
      <c r="B227558" s="1" t="s">
        <v>227158</v>
      </c>
      <c r="C227558" s="1" t="s">
        <v>60</v>
      </c>
    </row>
    <row r="227559" spans="1:3" x14ac:dyDescent="0.2">
      <c r="A227559" s="1">
        <v>330414</v>
      </c>
      <c r="B227559" s="1" t="s">
        <v>227159</v>
      </c>
      <c r="C227559" s="1" t="s">
        <v>60</v>
      </c>
    </row>
    <row r="227560" spans="1:3" x14ac:dyDescent="0.2">
      <c r="A227560" s="1">
        <v>330415</v>
      </c>
      <c r="B227560" s="1" t="s">
        <v>227160</v>
      </c>
      <c r="C227560" s="1" t="s">
        <v>60</v>
      </c>
    </row>
    <row r="227561" spans="1:3" x14ac:dyDescent="0.2">
      <c r="A227561" s="1">
        <v>330416</v>
      </c>
      <c r="B227561" s="1" t="s">
        <v>227161</v>
      </c>
      <c r="C227561" s="1" t="s">
        <v>307</v>
      </c>
    </row>
    <row r="227562" spans="1:3" x14ac:dyDescent="0.2">
      <c r="A227562" s="1">
        <v>330417</v>
      </c>
      <c r="B227562" s="1" t="s">
        <v>227162</v>
      </c>
      <c r="C227562" s="1" t="s">
        <v>60</v>
      </c>
    </row>
    <row r="227563" spans="1:3" x14ac:dyDescent="0.2">
      <c r="A227563" s="1">
        <v>330418</v>
      </c>
      <c r="B227563" s="1" t="s">
        <v>227163</v>
      </c>
      <c r="C227563" s="1" t="s">
        <v>60</v>
      </c>
    </row>
    <row r="227564" spans="1:3" x14ac:dyDescent="0.2">
      <c r="A227564" s="1">
        <v>330419</v>
      </c>
      <c r="B227564" s="1" t="s">
        <v>227164</v>
      </c>
      <c r="C227564" s="1" t="s">
        <v>60</v>
      </c>
    </row>
    <row r="227565" spans="1:3" x14ac:dyDescent="0.2">
      <c r="A227565" s="1">
        <v>330423</v>
      </c>
      <c r="B227565" s="1" t="s">
        <v>227165</v>
      </c>
      <c r="C227565" s="1" t="s">
        <v>60</v>
      </c>
    </row>
    <row r="227566" spans="1:3" x14ac:dyDescent="0.2">
      <c r="A227566" s="1">
        <v>330426</v>
      </c>
      <c r="B227566" s="1" t="s">
        <v>227166</v>
      </c>
      <c r="C227566" s="1" t="s">
        <v>5</v>
      </c>
    </row>
    <row r="227567" spans="1:3" x14ac:dyDescent="0.2">
      <c r="A227567" s="1">
        <v>330429</v>
      </c>
      <c r="B227567" s="1" t="s">
        <v>227167</v>
      </c>
      <c r="C227567" s="1" t="s">
        <v>60</v>
      </c>
    </row>
    <row r="227568" spans="1:3" x14ac:dyDescent="0.2">
      <c r="A227568" s="1">
        <v>330430</v>
      </c>
      <c r="B227568" s="1" t="s">
        <v>227168</v>
      </c>
      <c r="C227568" s="1" t="s">
        <v>5</v>
      </c>
    </row>
    <row r="227569" spans="1:4" x14ac:dyDescent="0.2">
      <c r="A227569" s="1">
        <v>330437</v>
      </c>
      <c r="B227569" s="1" t="s">
        <v>227169</v>
      </c>
      <c r="C227569" s="1" t="s">
        <v>60</v>
      </c>
    </row>
    <row r="227570" spans="1:4" x14ac:dyDescent="0.2">
      <c r="A227570" s="1">
        <v>330438</v>
      </c>
      <c r="B227570" s="1" t="s">
        <v>227170</v>
      </c>
      <c r="C227570" s="1" t="s">
        <v>60</v>
      </c>
    </row>
    <row r="227571" spans="1:4" x14ac:dyDescent="0.2">
      <c r="A227571" s="1">
        <v>330439</v>
      </c>
      <c r="B227571" s="1" t="s">
        <v>227171</v>
      </c>
      <c r="C227571" s="1" t="s">
        <v>60</v>
      </c>
    </row>
    <row r="227572" spans="1:4" x14ac:dyDescent="0.2">
      <c r="A227572" s="1">
        <v>330440</v>
      </c>
      <c r="B227572" s="1" t="s">
        <v>227172</v>
      </c>
      <c r="C227572" s="1" t="s">
        <v>60</v>
      </c>
    </row>
    <row r="227573" spans="1:4" x14ac:dyDescent="0.2">
      <c r="A227573" s="1">
        <v>330441</v>
      </c>
      <c r="B227573" s="1" t="s">
        <v>227173</v>
      </c>
      <c r="C227573" s="1" t="s">
        <v>60</v>
      </c>
      <c r="D227573" s="1" t="s">
        <v>61</v>
      </c>
    </row>
    <row r="227574" spans="1:4" x14ac:dyDescent="0.2">
      <c r="A227574" s="1">
        <v>330442</v>
      </c>
      <c r="B227574" s="1" t="s">
        <v>227174</v>
      </c>
      <c r="C227574" s="1" t="s">
        <v>5</v>
      </c>
    </row>
    <row r="227575" spans="1:4" x14ac:dyDescent="0.2">
      <c r="A227575" s="1">
        <v>330443</v>
      </c>
      <c r="B227575" s="1" t="s">
        <v>227175</v>
      </c>
      <c r="C227575" s="1" t="s">
        <v>60</v>
      </c>
    </row>
    <row r="227576" spans="1:4" x14ac:dyDescent="0.2">
      <c r="A227576" s="1">
        <v>330444</v>
      </c>
      <c r="B227576" s="1" t="s">
        <v>227176</v>
      </c>
      <c r="C227576" s="1" t="s">
        <v>5</v>
      </c>
    </row>
    <row r="227577" spans="1:4" x14ac:dyDescent="0.2">
      <c r="A227577" s="1">
        <v>330445</v>
      </c>
      <c r="B227577" s="1" t="s">
        <v>227177</v>
      </c>
      <c r="C227577" s="1" t="s">
        <v>5</v>
      </c>
    </row>
    <row r="227578" spans="1:4" x14ac:dyDescent="0.2">
      <c r="A227578" s="1">
        <v>330446</v>
      </c>
      <c r="B227578" s="1" t="s">
        <v>227178</v>
      </c>
      <c r="C227578" s="1" t="s">
        <v>5</v>
      </c>
    </row>
    <row r="227579" spans="1:4" x14ac:dyDescent="0.2">
      <c r="A227579" s="1">
        <v>330447</v>
      </c>
      <c r="B227579" s="1" t="s">
        <v>227179</v>
      </c>
      <c r="C227579" s="1" t="s">
        <v>5</v>
      </c>
    </row>
    <row r="227580" spans="1:4" x14ac:dyDescent="0.2">
      <c r="A227580" s="1">
        <v>330448</v>
      </c>
      <c r="B227580" s="1" t="s">
        <v>227180</v>
      </c>
      <c r="C227580" s="1" t="s">
        <v>5</v>
      </c>
    </row>
    <row r="227581" spans="1:4" x14ac:dyDescent="0.2">
      <c r="A227581" s="1">
        <v>330449</v>
      </c>
      <c r="B227581" s="1" t="s">
        <v>227181</v>
      </c>
      <c r="C227581" s="1" t="s">
        <v>5</v>
      </c>
    </row>
    <row r="227582" spans="1:4" x14ac:dyDescent="0.2">
      <c r="A227582" s="1">
        <v>330450</v>
      </c>
      <c r="B227582" s="1" t="s">
        <v>227182</v>
      </c>
      <c r="C227582" s="1" t="s">
        <v>5</v>
      </c>
    </row>
    <row r="227583" spans="1:4" x14ac:dyDescent="0.2">
      <c r="A227583" s="1">
        <v>330451</v>
      </c>
      <c r="B227583" s="1" t="s">
        <v>227183</v>
      </c>
      <c r="C227583" s="1" t="s">
        <v>5</v>
      </c>
    </row>
    <row r="227584" spans="1:4" x14ac:dyDescent="0.2">
      <c r="A227584" s="1">
        <v>330452</v>
      </c>
      <c r="B227584" s="1" t="s">
        <v>227184</v>
      </c>
      <c r="C227584" s="1" t="s">
        <v>5</v>
      </c>
    </row>
    <row r="227585" spans="1:3" x14ac:dyDescent="0.2">
      <c r="A227585" s="1">
        <v>330453</v>
      </c>
      <c r="B227585" s="1" t="s">
        <v>227185</v>
      </c>
      <c r="C227585" s="1" t="s">
        <v>5</v>
      </c>
    </row>
    <row r="227586" spans="1:3" x14ac:dyDescent="0.2">
      <c r="A227586" s="1">
        <v>330454</v>
      </c>
      <c r="B227586" s="1" t="s">
        <v>227186</v>
      </c>
      <c r="C227586" s="1" t="s">
        <v>60</v>
      </c>
    </row>
    <row r="227587" spans="1:3" x14ac:dyDescent="0.2">
      <c r="A227587" s="1">
        <v>330455</v>
      </c>
      <c r="B227587" s="1" t="s">
        <v>227187</v>
      </c>
      <c r="C227587" s="1" t="s">
        <v>60</v>
      </c>
    </row>
    <row r="227588" spans="1:3" x14ac:dyDescent="0.2">
      <c r="A227588" s="1">
        <v>330456</v>
      </c>
      <c r="B227588" s="1" t="s">
        <v>227188</v>
      </c>
      <c r="C227588" s="1" t="s">
        <v>5</v>
      </c>
    </row>
    <row r="227589" spans="1:3" x14ac:dyDescent="0.2">
      <c r="A227589" s="1">
        <v>330457</v>
      </c>
      <c r="B227589" s="1" t="s">
        <v>227189</v>
      </c>
      <c r="C227589" s="1" t="s">
        <v>60</v>
      </c>
    </row>
    <row r="227590" spans="1:3" x14ac:dyDescent="0.2">
      <c r="A227590" s="1">
        <v>330458</v>
      </c>
      <c r="B227590" s="1" t="s">
        <v>227190</v>
      </c>
      <c r="C227590" s="1" t="s">
        <v>60</v>
      </c>
    </row>
    <row r="227591" spans="1:3" x14ac:dyDescent="0.2">
      <c r="A227591" s="1">
        <v>330459</v>
      </c>
      <c r="B227591" s="1" t="s">
        <v>227191</v>
      </c>
      <c r="C227591" s="1" t="s">
        <v>5</v>
      </c>
    </row>
    <row r="227592" spans="1:3" x14ac:dyDescent="0.2">
      <c r="A227592" s="1">
        <v>330460</v>
      </c>
      <c r="B227592" s="1" t="s">
        <v>227192</v>
      </c>
      <c r="C227592" s="1" t="s">
        <v>5</v>
      </c>
    </row>
    <row r="227593" spans="1:3" x14ac:dyDescent="0.2">
      <c r="A227593" s="1">
        <v>330461</v>
      </c>
      <c r="B227593" s="1" t="s">
        <v>227193</v>
      </c>
      <c r="C227593" s="1" t="s">
        <v>60</v>
      </c>
    </row>
    <row r="227594" spans="1:3" x14ac:dyDescent="0.2">
      <c r="A227594" s="1">
        <v>330462</v>
      </c>
      <c r="B227594" s="1" t="s">
        <v>227194</v>
      </c>
      <c r="C227594" s="1" t="s">
        <v>60</v>
      </c>
    </row>
    <row r="227595" spans="1:3" x14ac:dyDescent="0.2">
      <c r="A227595" s="1">
        <v>330463</v>
      </c>
      <c r="B227595" s="1" t="s">
        <v>227195</v>
      </c>
      <c r="C227595" s="1" t="s">
        <v>60</v>
      </c>
    </row>
    <row r="227596" spans="1:3" x14ac:dyDescent="0.2">
      <c r="A227596" s="1">
        <v>330464</v>
      </c>
      <c r="B227596" s="1" t="s">
        <v>227196</v>
      </c>
      <c r="C227596" s="1" t="s">
        <v>60</v>
      </c>
    </row>
    <row r="227597" spans="1:3" x14ac:dyDescent="0.2">
      <c r="A227597" s="1">
        <v>330465</v>
      </c>
      <c r="B227597" s="1" t="s">
        <v>227197</v>
      </c>
      <c r="C227597" s="1" t="s">
        <v>60</v>
      </c>
    </row>
    <row r="227598" spans="1:3" x14ac:dyDescent="0.2">
      <c r="A227598" s="1">
        <v>330466</v>
      </c>
      <c r="B227598" s="1" t="s">
        <v>227198</v>
      </c>
      <c r="C227598" s="1" t="s">
        <v>5</v>
      </c>
    </row>
    <row r="227599" spans="1:3" x14ac:dyDescent="0.2">
      <c r="A227599" s="1">
        <v>330467</v>
      </c>
      <c r="B227599" s="1" t="s">
        <v>227199</v>
      </c>
      <c r="C227599" s="1" t="s">
        <v>60</v>
      </c>
    </row>
    <row r="227600" spans="1:3" x14ac:dyDescent="0.2">
      <c r="A227600" s="1">
        <v>330468</v>
      </c>
      <c r="B227600" s="1" t="s">
        <v>227200</v>
      </c>
      <c r="C227600" s="1" t="s">
        <v>60</v>
      </c>
    </row>
    <row r="227601" spans="1:3" x14ac:dyDescent="0.2">
      <c r="A227601" s="1">
        <v>330469</v>
      </c>
      <c r="B227601" s="1" t="s">
        <v>227201</v>
      </c>
      <c r="C227601" s="1" t="s">
        <v>60</v>
      </c>
    </row>
    <row r="227602" spans="1:3" x14ac:dyDescent="0.2">
      <c r="A227602" s="1">
        <v>330470</v>
      </c>
      <c r="B227602" s="1" t="s">
        <v>227202</v>
      </c>
      <c r="C227602" s="1" t="s">
        <v>60</v>
      </c>
    </row>
    <row r="227603" spans="1:3" x14ac:dyDescent="0.2">
      <c r="A227603" s="1">
        <v>330471</v>
      </c>
      <c r="B227603" s="1" t="s">
        <v>227203</v>
      </c>
      <c r="C227603" s="1" t="s">
        <v>60</v>
      </c>
    </row>
    <row r="227604" spans="1:3" x14ac:dyDescent="0.2">
      <c r="A227604" s="1">
        <v>330472</v>
      </c>
      <c r="B227604" s="1" t="s">
        <v>227204</v>
      </c>
      <c r="C227604" s="1" t="s">
        <v>307</v>
      </c>
    </row>
    <row r="227605" spans="1:3" x14ac:dyDescent="0.2">
      <c r="A227605" s="1">
        <v>330473</v>
      </c>
      <c r="B227605" s="1" t="s">
        <v>227205</v>
      </c>
      <c r="C227605" s="1" t="s">
        <v>5</v>
      </c>
    </row>
    <row r="227606" spans="1:3" x14ac:dyDescent="0.2">
      <c r="A227606" s="1">
        <v>330474</v>
      </c>
      <c r="B227606" s="1" t="s">
        <v>227206</v>
      </c>
      <c r="C227606" s="1" t="s">
        <v>5</v>
      </c>
    </row>
    <row r="227607" spans="1:3" x14ac:dyDescent="0.2">
      <c r="A227607" s="1">
        <v>330475</v>
      </c>
      <c r="B227607" s="1" t="s">
        <v>227207</v>
      </c>
      <c r="C227607" s="1" t="s">
        <v>5</v>
      </c>
    </row>
    <row r="227608" spans="1:3" x14ac:dyDescent="0.2">
      <c r="A227608" s="1">
        <v>330476</v>
      </c>
      <c r="B227608" s="1" t="s">
        <v>227208</v>
      </c>
      <c r="C227608" s="1" t="s">
        <v>5</v>
      </c>
    </row>
    <row r="227609" spans="1:3" x14ac:dyDescent="0.2">
      <c r="A227609" s="1">
        <v>330477</v>
      </c>
      <c r="B227609" s="1" t="s">
        <v>227209</v>
      </c>
      <c r="C227609" s="1" t="s">
        <v>60</v>
      </c>
    </row>
    <row r="227610" spans="1:3" x14ac:dyDescent="0.2">
      <c r="A227610" s="1">
        <v>330478</v>
      </c>
      <c r="B227610" s="1" t="s">
        <v>227210</v>
      </c>
      <c r="C227610" s="1" t="s">
        <v>60</v>
      </c>
    </row>
    <row r="227611" spans="1:3" x14ac:dyDescent="0.2">
      <c r="A227611" s="1">
        <v>330479</v>
      </c>
      <c r="B227611" s="1" t="s">
        <v>227211</v>
      </c>
      <c r="C227611" s="1" t="s">
        <v>5</v>
      </c>
    </row>
    <row r="227612" spans="1:3" x14ac:dyDescent="0.2">
      <c r="A227612" s="1">
        <v>330480</v>
      </c>
      <c r="B227612" s="1" t="s">
        <v>227212</v>
      </c>
      <c r="C227612" s="1" t="s">
        <v>5</v>
      </c>
    </row>
    <row r="227613" spans="1:3" x14ac:dyDescent="0.2">
      <c r="A227613" s="1">
        <v>330481</v>
      </c>
      <c r="B227613" s="1" t="s">
        <v>227213</v>
      </c>
      <c r="C227613" s="1" t="s">
        <v>5</v>
      </c>
    </row>
    <row r="227614" spans="1:3" x14ac:dyDescent="0.2">
      <c r="A227614" s="1">
        <v>330482</v>
      </c>
      <c r="B227614" s="1" t="s">
        <v>227214</v>
      </c>
      <c r="C227614" s="1" t="s">
        <v>5</v>
      </c>
    </row>
    <row r="227615" spans="1:3" x14ac:dyDescent="0.2">
      <c r="A227615" s="1">
        <v>330483</v>
      </c>
      <c r="B227615" s="1" t="s">
        <v>227215</v>
      </c>
      <c r="C227615" s="1" t="s">
        <v>60</v>
      </c>
    </row>
    <row r="227616" spans="1:3" x14ac:dyDescent="0.2">
      <c r="A227616" s="1">
        <v>330484</v>
      </c>
      <c r="B227616" s="1" t="s">
        <v>227216</v>
      </c>
      <c r="C227616" s="1" t="s">
        <v>60</v>
      </c>
    </row>
    <row r="227617" spans="1:3" x14ac:dyDescent="0.2">
      <c r="A227617" s="1">
        <v>330485</v>
      </c>
      <c r="B227617" s="1" t="s">
        <v>227217</v>
      </c>
      <c r="C227617" s="1" t="s">
        <v>5</v>
      </c>
    </row>
    <row r="227618" spans="1:3" x14ac:dyDescent="0.2">
      <c r="A227618" s="1">
        <v>330486</v>
      </c>
      <c r="B227618" s="1" t="s">
        <v>227218</v>
      </c>
      <c r="C227618" s="1" t="s">
        <v>5</v>
      </c>
    </row>
    <row r="227619" spans="1:3" x14ac:dyDescent="0.2">
      <c r="A227619" s="1">
        <v>330487</v>
      </c>
      <c r="B227619" s="1" t="s">
        <v>227219</v>
      </c>
      <c r="C227619" s="1" t="s">
        <v>5</v>
      </c>
    </row>
    <row r="227620" spans="1:3" x14ac:dyDescent="0.2">
      <c r="A227620" s="1">
        <v>330488</v>
      </c>
      <c r="B227620" s="1" t="s">
        <v>227220</v>
      </c>
      <c r="C227620" s="1" t="s">
        <v>5</v>
      </c>
    </row>
    <row r="227621" spans="1:3" x14ac:dyDescent="0.2">
      <c r="A227621" s="1">
        <v>330489</v>
      </c>
      <c r="B227621" s="1" t="s">
        <v>227221</v>
      </c>
      <c r="C227621" s="1" t="s">
        <v>5</v>
      </c>
    </row>
    <row r="227622" spans="1:3" x14ac:dyDescent="0.2">
      <c r="A227622" s="1">
        <v>330490</v>
      </c>
      <c r="B227622" s="1" t="s">
        <v>227222</v>
      </c>
      <c r="C227622" s="1" t="s">
        <v>5</v>
      </c>
    </row>
    <row r="227623" spans="1:3" x14ac:dyDescent="0.2">
      <c r="A227623" s="1">
        <v>330491</v>
      </c>
      <c r="B227623" s="1" t="s">
        <v>227223</v>
      </c>
      <c r="C227623" s="1" t="s">
        <v>60</v>
      </c>
    </row>
    <row r="227624" spans="1:3" x14ac:dyDescent="0.2">
      <c r="A227624" s="1">
        <v>330492</v>
      </c>
      <c r="B227624" s="1" t="s">
        <v>227224</v>
      </c>
      <c r="C227624" s="1" t="s">
        <v>60</v>
      </c>
    </row>
    <row r="227625" spans="1:3" x14ac:dyDescent="0.2">
      <c r="A227625" s="1">
        <v>330493</v>
      </c>
      <c r="B227625" s="1" t="s">
        <v>227225</v>
      </c>
      <c r="C227625" s="1" t="s">
        <v>60</v>
      </c>
    </row>
    <row r="227626" spans="1:3" x14ac:dyDescent="0.2">
      <c r="A227626" s="1">
        <v>330494</v>
      </c>
      <c r="B227626" s="1" t="s">
        <v>227226</v>
      </c>
      <c r="C227626" s="1" t="s">
        <v>60</v>
      </c>
    </row>
    <row r="227627" spans="1:3" x14ac:dyDescent="0.2">
      <c r="A227627" s="1">
        <v>330495</v>
      </c>
      <c r="B227627" s="1" t="s">
        <v>227227</v>
      </c>
      <c r="C227627" s="1" t="s">
        <v>60</v>
      </c>
    </row>
    <row r="227628" spans="1:3" x14ac:dyDescent="0.2">
      <c r="A227628" s="1">
        <v>330496</v>
      </c>
      <c r="B227628" s="1" t="s">
        <v>227228</v>
      </c>
      <c r="C227628" s="1" t="s">
        <v>60</v>
      </c>
    </row>
    <row r="227629" spans="1:3" x14ac:dyDescent="0.2">
      <c r="A227629" s="1">
        <v>330497</v>
      </c>
      <c r="B227629" s="1" t="s">
        <v>227229</v>
      </c>
      <c r="C227629" s="1" t="s">
        <v>60</v>
      </c>
    </row>
    <row r="227630" spans="1:3" x14ac:dyDescent="0.2">
      <c r="A227630" s="1">
        <v>330498</v>
      </c>
      <c r="B227630" s="1" t="s">
        <v>227230</v>
      </c>
      <c r="C227630" s="1" t="s">
        <v>60</v>
      </c>
    </row>
    <row r="227631" spans="1:3" x14ac:dyDescent="0.2">
      <c r="A227631" s="1">
        <v>330499</v>
      </c>
      <c r="B227631" s="1" t="s">
        <v>227231</v>
      </c>
      <c r="C227631" s="1" t="s">
        <v>5</v>
      </c>
    </row>
    <row r="227632" spans="1:3" x14ac:dyDescent="0.2">
      <c r="A227632" s="1">
        <v>330500</v>
      </c>
      <c r="B227632" s="1" t="s">
        <v>227232</v>
      </c>
      <c r="C227632" s="1" t="s">
        <v>60</v>
      </c>
    </row>
    <row r="227633" spans="1:3" x14ac:dyDescent="0.2">
      <c r="A227633" s="1">
        <v>330501</v>
      </c>
      <c r="B227633" s="1" t="s">
        <v>227233</v>
      </c>
      <c r="C227633" s="1" t="s">
        <v>60</v>
      </c>
    </row>
    <row r="227634" spans="1:3" x14ac:dyDescent="0.2">
      <c r="A227634" s="1">
        <v>330502</v>
      </c>
      <c r="B227634" s="1" t="s">
        <v>227234</v>
      </c>
      <c r="C227634" s="1" t="s">
        <v>60</v>
      </c>
    </row>
    <row r="227635" spans="1:3" x14ac:dyDescent="0.2">
      <c r="A227635" s="1">
        <v>330503</v>
      </c>
      <c r="B227635" s="1" t="s">
        <v>227235</v>
      </c>
      <c r="C227635" s="1" t="s">
        <v>60</v>
      </c>
    </row>
    <row r="227636" spans="1:3" x14ac:dyDescent="0.2">
      <c r="A227636" s="1">
        <v>330504</v>
      </c>
      <c r="B227636" s="1" t="s">
        <v>227236</v>
      </c>
      <c r="C227636" s="1" t="s">
        <v>5</v>
      </c>
    </row>
    <row r="227637" spans="1:3" x14ac:dyDescent="0.2">
      <c r="A227637" s="1">
        <v>330505</v>
      </c>
      <c r="B227637" s="1" t="s">
        <v>227237</v>
      </c>
      <c r="C227637" s="1" t="s">
        <v>5</v>
      </c>
    </row>
    <row r="227638" spans="1:3" x14ac:dyDescent="0.2">
      <c r="A227638" s="1">
        <v>330506</v>
      </c>
      <c r="B227638" s="1" t="s">
        <v>227238</v>
      </c>
      <c r="C227638" s="1" t="s">
        <v>60</v>
      </c>
    </row>
    <row r="227639" spans="1:3" x14ac:dyDescent="0.2">
      <c r="A227639" s="1">
        <v>330507</v>
      </c>
      <c r="B227639" s="1" t="s">
        <v>227239</v>
      </c>
      <c r="C227639" s="1" t="s">
        <v>60</v>
      </c>
    </row>
    <row r="227640" spans="1:3" x14ac:dyDescent="0.2">
      <c r="A227640" s="1">
        <v>330508</v>
      </c>
      <c r="B227640" s="1" t="s">
        <v>227240</v>
      </c>
      <c r="C227640" s="1" t="s">
        <v>60</v>
      </c>
    </row>
    <row r="227641" spans="1:3" x14ac:dyDescent="0.2">
      <c r="A227641" s="1">
        <v>330509</v>
      </c>
      <c r="B227641" s="1" t="s">
        <v>227241</v>
      </c>
      <c r="C227641" s="1" t="s">
        <v>60</v>
      </c>
    </row>
    <row r="227642" spans="1:3" x14ac:dyDescent="0.2">
      <c r="A227642" s="1">
        <v>330510</v>
      </c>
      <c r="B227642" s="1" t="s">
        <v>227242</v>
      </c>
      <c r="C227642" s="1" t="s">
        <v>60</v>
      </c>
    </row>
    <row r="227643" spans="1:3" x14ac:dyDescent="0.2">
      <c r="A227643" s="1">
        <v>330511</v>
      </c>
      <c r="B227643" s="1" t="s">
        <v>227243</v>
      </c>
      <c r="C227643" s="1" t="s">
        <v>60</v>
      </c>
    </row>
    <row r="227644" spans="1:3" x14ac:dyDescent="0.2">
      <c r="A227644" s="1">
        <v>330512</v>
      </c>
      <c r="B227644" s="1" t="s">
        <v>227244</v>
      </c>
      <c r="C227644" s="1" t="s">
        <v>60</v>
      </c>
    </row>
    <row r="227645" spans="1:3" x14ac:dyDescent="0.2">
      <c r="A227645" s="1">
        <v>330513</v>
      </c>
      <c r="B227645" s="1" t="s">
        <v>227245</v>
      </c>
      <c r="C227645" s="1" t="s">
        <v>60</v>
      </c>
    </row>
    <row r="227646" spans="1:3" x14ac:dyDescent="0.2">
      <c r="A227646" s="1">
        <v>330514</v>
      </c>
      <c r="B227646" s="1" t="s">
        <v>227246</v>
      </c>
      <c r="C227646" s="1" t="s">
        <v>5</v>
      </c>
    </row>
    <row r="227647" spans="1:3" x14ac:dyDescent="0.2">
      <c r="A227647" s="1">
        <v>330515</v>
      </c>
      <c r="B227647" s="1" t="s">
        <v>227247</v>
      </c>
      <c r="C227647" s="1" t="s">
        <v>307</v>
      </c>
    </row>
    <row r="227648" spans="1:3" x14ac:dyDescent="0.2">
      <c r="A227648" s="1">
        <v>330516</v>
      </c>
      <c r="B227648" s="1" t="s">
        <v>227248</v>
      </c>
      <c r="C227648" s="1" t="s">
        <v>5</v>
      </c>
    </row>
    <row r="227649" spans="1:3" x14ac:dyDescent="0.2">
      <c r="A227649" s="1">
        <v>330517</v>
      </c>
      <c r="B227649" s="1" t="s">
        <v>227249</v>
      </c>
      <c r="C227649" s="1" t="s">
        <v>5</v>
      </c>
    </row>
    <row r="227650" spans="1:3" x14ac:dyDescent="0.2">
      <c r="A227650" s="1">
        <v>330518</v>
      </c>
      <c r="B227650" s="1" t="s">
        <v>227250</v>
      </c>
      <c r="C227650" s="1" t="s">
        <v>5</v>
      </c>
    </row>
    <row r="227651" spans="1:3" x14ac:dyDescent="0.2">
      <c r="A227651" s="1">
        <v>330519</v>
      </c>
      <c r="B227651" s="1" t="s">
        <v>227251</v>
      </c>
      <c r="C227651" s="1" t="s">
        <v>60</v>
      </c>
    </row>
    <row r="227652" spans="1:3" x14ac:dyDescent="0.2">
      <c r="A227652" s="1">
        <v>330520</v>
      </c>
      <c r="B227652" s="1" t="s">
        <v>227252</v>
      </c>
      <c r="C227652" s="1" t="s">
        <v>5</v>
      </c>
    </row>
    <row r="227653" spans="1:3" x14ac:dyDescent="0.2">
      <c r="A227653" s="1">
        <v>330521</v>
      </c>
      <c r="B227653" s="1" t="s">
        <v>227253</v>
      </c>
      <c r="C227653" s="1" t="s">
        <v>60</v>
      </c>
    </row>
    <row r="227654" spans="1:3" x14ac:dyDescent="0.2">
      <c r="A227654" s="1">
        <v>330522</v>
      </c>
      <c r="B227654" s="1" t="s">
        <v>227254</v>
      </c>
      <c r="C227654" s="1" t="s">
        <v>5</v>
      </c>
    </row>
    <row r="227655" spans="1:3" x14ac:dyDescent="0.2">
      <c r="A227655" s="1">
        <v>330523</v>
      </c>
      <c r="B227655" s="1" t="s">
        <v>227255</v>
      </c>
      <c r="C227655" s="1" t="s">
        <v>5</v>
      </c>
    </row>
    <row r="227656" spans="1:3" x14ac:dyDescent="0.2">
      <c r="A227656" s="1">
        <v>330524</v>
      </c>
      <c r="B227656" s="1" t="s">
        <v>227256</v>
      </c>
      <c r="C227656" s="1" t="s">
        <v>60</v>
      </c>
    </row>
    <row r="227657" spans="1:3" x14ac:dyDescent="0.2">
      <c r="A227657" s="1">
        <v>330525</v>
      </c>
      <c r="B227657" s="1" t="s">
        <v>227257</v>
      </c>
      <c r="C227657" s="1" t="s">
        <v>5</v>
      </c>
    </row>
    <row r="227658" spans="1:3" x14ac:dyDescent="0.2">
      <c r="A227658" s="1">
        <v>330526</v>
      </c>
      <c r="B227658" s="1" t="s">
        <v>227258</v>
      </c>
      <c r="C227658" s="1" t="s">
        <v>5</v>
      </c>
    </row>
    <row r="227659" spans="1:3" x14ac:dyDescent="0.2">
      <c r="A227659" s="1">
        <v>330527</v>
      </c>
      <c r="B227659" s="1" t="s">
        <v>227259</v>
      </c>
      <c r="C227659" s="1" t="s">
        <v>60</v>
      </c>
    </row>
    <row r="227660" spans="1:3" x14ac:dyDescent="0.2">
      <c r="A227660" s="1">
        <v>330528</v>
      </c>
      <c r="B227660" s="1" t="s">
        <v>227260</v>
      </c>
      <c r="C227660" s="1" t="s">
        <v>5</v>
      </c>
    </row>
    <row r="227661" spans="1:3" x14ac:dyDescent="0.2">
      <c r="A227661" s="1">
        <v>330529</v>
      </c>
      <c r="B227661" s="1" t="s">
        <v>227261</v>
      </c>
      <c r="C227661" s="1" t="s">
        <v>60</v>
      </c>
    </row>
    <row r="227662" spans="1:3" x14ac:dyDescent="0.2">
      <c r="A227662" s="1">
        <v>330530</v>
      </c>
      <c r="B227662" s="1" t="s">
        <v>227262</v>
      </c>
      <c r="C227662" s="1" t="s">
        <v>60</v>
      </c>
    </row>
    <row r="227663" spans="1:3" x14ac:dyDescent="0.2">
      <c r="A227663" s="1">
        <v>330531</v>
      </c>
      <c r="B227663" s="1" t="s">
        <v>227263</v>
      </c>
      <c r="C227663" s="1" t="s">
        <v>5</v>
      </c>
    </row>
    <row r="227664" spans="1:3" x14ac:dyDescent="0.2">
      <c r="A227664" s="1">
        <v>330532</v>
      </c>
      <c r="B227664" s="1" t="s">
        <v>227264</v>
      </c>
      <c r="C227664" s="1" t="s">
        <v>5</v>
      </c>
    </row>
    <row r="227665" spans="1:3" x14ac:dyDescent="0.2">
      <c r="A227665" s="1">
        <v>330533</v>
      </c>
      <c r="B227665" s="1" t="s">
        <v>227265</v>
      </c>
      <c r="C227665" s="1" t="s">
        <v>60</v>
      </c>
    </row>
    <row r="227666" spans="1:3" x14ac:dyDescent="0.2">
      <c r="A227666" s="1">
        <v>330534</v>
      </c>
      <c r="B227666" s="1" t="s">
        <v>227266</v>
      </c>
      <c r="C227666" s="1" t="s">
        <v>60</v>
      </c>
    </row>
    <row r="227667" spans="1:3" x14ac:dyDescent="0.2">
      <c r="A227667" s="1">
        <v>330535</v>
      </c>
      <c r="B227667" s="1" t="s">
        <v>227267</v>
      </c>
      <c r="C227667" s="1" t="s">
        <v>60</v>
      </c>
    </row>
    <row r="227668" spans="1:3" x14ac:dyDescent="0.2">
      <c r="A227668" s="1">
        <v>330536</v>
      </c>
      <c r="B227668" s="1" t="s">
        <v>227268</v>
      </c>
      <c r="C227668" s="1" t="s">
        <v>60</v>
      </c>
    </row>
    <row r="227669" spans="1:3" x14ac:dyDescent="0.2">
      <c r="A227669" s="1">
        <v>330537</v>
      </c>
      <c r="B227669" s="1" t="s">
        <v>227269</v>
      </c>
      <c r="C227669" s="1" t="s">
        <v>60</v>
      </c>
    </row>
    <row r="227670" spans="1:3" x14ac:dyDescent="0.2">
      <c r="A227670" s="1">
        <v>330538</v>
      </c>
      <c r="B227670" s="1" t="s">
        <v>227270</v>
      </c>
      <c r="C227670" s="1" t="s">
        <v>60</v>
      </c>
    </row>
    <row r="227671" spans="1:3" x14ac:dyDescent="0.2">
      <c r="A227671" s="1">
        <v>330539</v>
      </c>
      <c r="B227671" s="1" t="s">
        <v>227271</v>
      </c>
      <c r="C227671" s="1" t="s">
        <v>60</v>
      </c>
    </row>
    <row r="227672" spans="1:3" x14ac:dyDescent="0.2">
      <c r="A227672" s="1">
        <v>330540</v>
      </c>
      <c r="B227672" s="1" t="s">
        <v>227272</v>
      </c>
      <c r="C227672" s="1" t="s">
        <v>60</v>
      </c>
    </row>
    <row r="227673" spans="1:3" x14ac:dyDescent="0.2">
      <c r="A227673" s="1">
        <v>330541</v>
      </c>
      <c r="B227673" s="1" t="s">
        <v>227273</v>
      </c>
      <c r="C227673" s="1" t="s">
        <v>60</v>
      </c>
    </row>
    <row r="227674" spans="1:3" x14ac:dyDescent="0.2">
      <c r="A227674" s="1">
        <v>330542</v>
      </c>
      <c r="B227674" s="1" t="s">
        <v>227274</v>
      </c>
      <c r="C227674" s="1" t="s">
        <v>5</v>
      </c>
    </row>
    <row r="227675" spans="1:3" x14ac:dyDescent="0.2">
      <c r="A227675" s="1">
        <v>330543</v>
      </c>
      <c r="B227675" s="1" t="s">
        <v>227275</v>
      </c>
      <c r="C227675" s="1" t="s">
        <v>60</v>
      </c>
    </row>
    <row r="227676" spans="1:3" x14ac:dyDescent="0.2">
      <c r="A227676" s="1">
        <v>330544</v>
      </c>
      <c r="B227676" s="1" t="s">
        <v>227276</v>
      </c>
      <c r="C227676" s="1" t="s">
        <v>60</v>
      </c>
    </row>
    <row r="227677" spans="1:3" x14ac:dyDescent="0.2">
      <c r="A227677" s="1">
        <v>330545</v>
      </c>
      <c r="B227677" s="1" t="s">
        <v>227277</v>
      </c>
      <c r="C227677" s="1" t="s">
        <v>60</v>
      </c>
    </row>
    <row r="227678" spans="1:3" x14ac:dyDescent="0.2">
      <c r="A227678" s="1">
        <v>330546</v>
      </c>
      <c r="B227678" s="1" t="s">
        <v>227278</v>
      </c>
      <c r="C227678" s="1" t="s">
        <v>60</v>
      </c>
    </row>
    <row r="227679" spans="1:3" x14ac:dyDescent="0.2">
      <c r="A227679" s="1">
        <v>330547</v>
      </c>
      <c r="B227679" s="1" t="s">
        <v>227279</v>
      </c>
      <c r="C227679" s="1" t="s">
        <v>60</v>
      </c>
    </row>
    <row r="227680" spans="1:3" x14ac:dyDescent="0.2">
      <c r="A227680" s="1">
        <v>330548</v>
      </c>
      <c r="B227680" s="1" t="s">
        <v>227280</v>
      </c>
      <c r="C227680" s="1" t="s">
        <v>60</v>
      </c>
    </row>
    <row r="227681" spans="1:3" x14ac:dyDescent="0.2">
      <c r="A227681" s="1">
        <v>330549</v>
      </c>
      <c r="B227681" s="1" t="s">
        <v>227281</v>
      </c>
      <c r="C227681" s="1" t="s">
        <v>60</v>
      </c>
    </row>
    <row r="227682" spans="1:3" x14ac:dyDescent="0.2">
      <c r="A227682" s="1">
        <v>330550</v>
      </c>
      <c r="B227682" s="1" t="s">
        <v>227282</v>
      </c>
      <c r="C227682" s="1" t="s">
        <v>60</v>
      </c>
    </row>
    <row r="227683" spans="1:3" x14ac:dyDescent="0.2">
      <c r="A227683" s="1">
        <v>330551</v>
      </c>
      <c r="B227683" s="1" t="s">
        <v>227283</v>
      </c>
      <c r="C227683" s="1" t="s">
        <v>60</v>
      </c>
    </row>
    <row r="227684" spans="1:3" x14ac:dyDescent="0.2">
      <c r="A227684" s="1">
        <v>330552</v>
      </c>
      <c r="B227684" s="1" t="s">
        <v>227284</v>
      </c>
      <c r="C227684" s="1" t="s">
        <v>307</v>
      </c>
    </row>
    <row r="227685" spans="1:3" x14ac:dyDescent="0.2">
      <c r="A227685" s="1">
        <v>330553</v>
      </c>
      <c r="B227685" s="1" t="s">
        <v>227285</v>
      </c>
      <c r="C227685" s="1" t="s">
        <v>60</v>
      </c>
    </row>
    <row r="227686" spans="1:3" x14ac:dyDescent="0.2">
      <c r="A227686" s="1">
        <v>330554</v>
      </c>
      <c r="B227686" s="1" t="s">
        <v>227286</v>
      </c>
      <c r="C227686" s="1" t="s">
        <v>5</v>
      </c>
    </row>
    <row r="227687" spans="1:3" x14ac:dyDescent="0.2">
      <c r="A227687" s="1">
        <v>330555</v>
      </c>
      <c r="B227687" s="1" t="s">
        <v>227287</v>
      </c>
      <c r="C227687" s="1" t="s">
        <v>5</v>
      </c>
    </row>
    <row r="227688" spans="1:3" x14ac:dyDescent="0.2">
      <c r="A227688" s="1">
        <v>330556</v>
      </c>
      <c r="B227688" s="1" t="s">
        <v>227288</v>
      </c>
      <c r="C227688" s="1" t="s">
        <v>60</v>
      </c>
    </row>
    <row r="227689" spans="1:3" x14ac:dyDescent="0.2">
      <c r="A227689" s="1">
        <v>330557</v>
      </c>
      <c r="B227689" s="1" t="s">
        <v>227289</v>
      </c>
      <c r="C227689" s="1" t="s">
        <v>60</v>
      </c>
    </row>
    <row r="227690" spans="1:3" x14ac:dyDescent="0.2">
      <c r="A227690" s="1">
        <v>330558</v>
      </c>
      <c r="B227690" s="1" t="s">
        <v>227290</v>
      </c>
      <c r="C227690" s="1" t="s">
        <v>5</v>
      </c>
    </row>
    <row r="227691" spans="1:3" x14ac:dyDescent="0.2">
      <c r="A227691" s="1">
        <v>330559</v>
      </c>
      <c r="B227691" s="1" t="s">
        <v>227291</v>
      </c>
      <c r="C227691" s="1" t="s">
        <v>5</v>
      </c>
    </row>
    <row r="227692" spans="1:3" x14ac:dyDescent="0.2">
      <c r="A227692" s="1">
        <v>330560</v>
      </c>
      <c r="B227692" s="1" t="s">
        <v>227292</v>
      </c>
      <c r="C227692" s="1" t="s">
        <v>60</v>
      </c>
    </row>
    <row r="227693" spans="1:3" x14ac:dyDescent="0.2">
      <c r="A227693" s="1">
        <v>330561</v>
      </c>
      <c r="B227693" s="1" t="s">
        <v>227293</v>
      </c>
      <c r="C227693" s="1" t="s">
        <v>5</v>
      </c>
    </row>
    <row r="227694" spans="1:3" x14ac:dyDescent="0.2">
      <c r="A227694" s="1">
        <v>330562</v>
      </c>
      <c r="B227694" s="1" t="s">
        <v>227294</v>
      </c>
      <c r="C227694" s="1" t="s">
        <v>5</v>
      </c>
    </row>
    <row r="227695" spans="1:3" x14ac:dyDescent="0.2">
      <c r="A227695" s="1">
        <v>330563</v>
      </c>
      <c r="B227695" s="1" t="s">
        <v>227295</v>
      </c>
      <c r="C227695" s="1" t="s">
        <v>60</v>
      </c>
    </row>
    <row r="227696" spans="1:3" x14ac:dyDescent="0.2">
      <c r="A227696" s="1">
        <v>330564</v>
      </c>
      <c r="B227696" s="1" t="s">
        <v>227296</v>
      </c>
      <c r="C227696" s="1" t="s">
        <v>60</v>
      </c>
    </row>
    <row r="227697" spans="1:3" x14ac:dyDescent="0.2">
      <c r="A227697" s="1">
        <v>330565</v>
      </c>
      <c r="B227697" s="1" t="s">
        <v>227297</v>
      </c>
      <c r="C227697" s="1" t="s">
        <v>5</v>
      </c>
    </row>
    <row r="227698" spans="1:3" x14ac:dyDescent="0.2">
      <c r="A227698" s="1">
        <v>330566</v>
      </c>
      <c r="B227698" s="1" t="s">
        <v>227298</v>
      </c>
      <c r="C227698" s="1" t="s">
        <v>5</v>
      </c>
    </row>
    <row r="227699" spans="1:3" x14ac:dyDescent="0.2">
      <c r="A227699" s="1">
        <v>330567</v>
      </c>
      <c r="B227699" s="1" t="s">
        <v>227299</v>
      </c>
      <c r="C227699" s="1" t="s">
        <v>5</v>
      </c>
    </row>
    <row r="227700" spans="1:3" x14ac:dyDescent="0.2">
      <c r="A227700" s="1">
        <v>330568</v>
      </c>
      <c r="B227700" s="1" t="s">
        <v>227300</v>
      </c>
      <c r="C227700" s="1" t="s">
        <v>60</v>
      </c>
    </row>
    <row r="227701" spans="1:3" x14ac:dyDescent="0.2">
      <c r="A227701" s="1">
        <v>330569</v>
      </c>
      <c r="B227701" s="1" t="s">
        <v>227301</v>
      </c>
      <c r="C227701" s="1" t="s">
        <v>60</v>
      </c>
    </row>
    <row r="227702" spans="1:3" x14ac:dyDescent="0.2">
      <c r="A227702" s="1">
        <v>330570</v>
      </c>
      <c r="B227702" s="1" t="s">
        <v>227302</v>
      </c>
      <c r="C227702" s="1" t="s">
        <v>60</v>
      </c>
    </row>
    <row r="227703" spans="1:3" x14ac:dyDescent="0.2">
      <c r="A227703" s="1">
        <v>330571</v>
      </c>
      <c r="B227703" s="1" t="s">
        <v>227303</v>
      </c>
      <c r="C227703" s="1" t="s">
        <v>60</v>
      </c>
    </row>
    <row r="227704" spans="1:3" x14ac:dyDescent="0.2">
      <c r="A227704" s="1">
        <v>330572</v>
      </c>
      <c r="B227704" s="1" t="s">
        <v>227304</v>
      </c>
      <c r="C227704" s="1" t="s">
        <v>60</v>
      </c>
    </row>
    <row r="227705" spans="1:3" x14ac:dyDescent="0.2">
      <c r="A227705" s="1">
        <v>330573</v>
      </c>
      <c r="B227705" s="1" t="s">
        <v>227305</v>
      </c>
      <c r="C227705" s="1" t="s">
        <v>5</v>
      </c>
    </row>
    <row r="227706" spans="1:3" x14ac:dyDescent="0.2">
      <c r="A227706" s="1">
        <v>330574</v>
      </c>
      <c r="B227706" s="1" t="s">
        <v>227306</v>
      </c>
      <c r="C227706" s="1" t="s">
        <v>60</v>
      </c>
    </row>
    <row r="227707" spans="1:3" x14ac:dyDescent="0.2">
      <c r="A227707" s="1">
        <v>330575</v>
      </c>
      <c r="B227707" s="1" t="s">
        <v>227307</v>
      </c>
      <c r="C227707" s="1" t="s">
        <v>60</v>
      </c>
    </row>
    <row r="227708" spans="1:3" x14ac:dyDescent="0.2">
      <c r="A227708" s="1">
        <v>330576</v>
      </c>
      <c r="B227708" s="1" t="s">
        <v>227308</v>
      </c>
      <c r="C227708" s="1" t="s">
        <v>60</v>
      </c>
    </row>
    <row r="227709" spans="1:3" x14ac:dyDescent="0.2">
      <c r="A227709" s="1">
        <v>330577</v>
      </c>
      <c r="B227709" s="1" t="s">
        <v>227309</v>
      </c>
      <c r="C227709" s="1" t="s">
        <v>60</v>
      </c>
    </row>
    <row r="227710" spans="1:3" x14ac:dyDescent="0.2">
      <c r="A227710" s="1">
        <v>330578</v>
      </c>
      <c r="B227710" s="1" t="s">
        <v>227310</v>
      </c>
      <c r="C227710" s="1" t="s">
        <v>60</v>
      </c>
    </row>
    <row r="227711" spans="1:3" x14ac:dyDescent="0.2">
      <c r="A227711" s="1">
        <v>330579</v>
      </c>
      <c r="B227711" s="1" t="s">
        <v>227311</v>
      </c>
      <c r="C227711" s="1" t="s">
        <v>60</v>
      </c>
    </row>
    <row r="227712" spans="1:3" x14ac:dyDescent="0.2">
      <c r="A227712" s="1">
        <v>330580</v>
      </c>
      <c r="B227712" s="1" t="s">
        <v>227312</v>
      </c>
      <c r="C227712" s="1" t="s">
        <v>60</v>
      </c>
    </row>
    <row r="227713" spans="1:3" x14ac:dyDescent="0.2">
      <c r="A227713" s="1">
        <v>330581</v>
      </c>
      <c r="B227713" s="1" t="s">
        <v>227313</v>
      </c>
      <c r="C227713" s="1" t="s">
        <v>60</v>
      </c>
    </row>
    <row r="227714" spans="1:3" x14ac:dyDescent="0.2">
      <c r="A227714" s="1">
        <v>330582</v>
      </c>
      <c r="B227714" s="1" t="s">
        <v>227314</v>
      </c>
      <c r="C227714" s="1" t="s">
        <v>60</v>
      </c>
    </row>
    <row r="227715" spans="1:3" x14ac:dyDescent="0.2">
      <c r="A227715" s="1">
        <v>330583</v>
      </c>
      <c r="B227715" s="1" t="s">
        <v>227315</v>
      </c>
      <c r="C227715" s="1" t="s">
        <v>60</v>
      </c>
    </row>
    <row r="227716" spans="1:3" x14ac:dyDescent="0.2">
      <c r="A227716" s="1">
        <v>330584</v>
      </c>
      <c r="B227716" s="1" t="s">
        <v>227316</v>
      </c>
      <c r="C227716" s="1" t="s">
        <v>60</v>
      </c>
    </row>
    <row r="227717" spans="1:3" x14ac:dyDescent="0.2">
      <c r="A227717" s="1">
        <v>330585</v>
      </c>
      <c r="B227717" s="1" t="s">
        <v>227317</v>
      </c>
      <c r="C227717" s="1" t="s">
        <v>60</v>
      </c>
    </row>
    <row r="227718" spans="1:3" x14ac:dyDescent="0.2">
      <c r="A227718" s="1">
        <v>330586</v>
      </c>
      <c r="B227718" s="1" t="s">
        <v>227318</v>
      </c>
      <c r="C227718" s="1" t="s">
        <v>60</v>
      </c>
    </row>
    <row r="227719" spans="1:3" x14ac:dyDescent="0.2">
      <c r="A227719" s="1">
        <v>330587</v>
      </c>
      <c r="B227719" s="1" t="s">
        <v>227319</v>
      </c>
      <c r="C227719" s="1" t="s">
        <v>60</v>
      </c>
    </row>
    <row r="227720" spans="1:3" x14ac:dyDescent="0.2">
      <c r="A227720" s="1">
        <v>330588</v>
      </c>
      <c r="B227720" s="1" t="s">
        <v>227320</v>
      </c>
      <c r="C227720" s="1" t="s">
        <v>60</v>
      </c>
    </row>
    <row r="227721" spans="1:3" x14ac:dyDescent="0.2">
      <c r="A227721" s="1">
        <v>330589</v>
      </c>
      <c r="B227721" s="1" t="s">
        <v>227321</v>
      </c>
      <c r="C227721" s="1" t="s">
        <v>60</v>
      </c>
    </row>
    <row r="227722" spans="1:3" x14ac:dyDescent="0.2">
      <c r="A227722" s="1">
        <v>330590</v>
      </c>
      <c r="B227722" s="1" t="s">
        <v>227322</v>
      </c>
      <c r="C227722" s="1" t="s">
        <v>60</v>
      </c>
    </row>
    <row r="227723" spans="1:3" x14ac:dyDescent="0.2">
      <c r="A227723" s="1">
        <v>330591</v>
      </c>
      <c r="B227723" s="1" t="s">
        <v>227323</v>
      </c>
      <c r="C227723" s="1" t="s">
        <v>60</v>
      </c>
    </row>
    <row r="227724" spans="1:3" x14ac:dyDescent="0.2">
      <c r="A227724" s="1">
        <v>330592</v>
      </c>
      <c r="B227724" s="1" t="s">
        <v>227324</v>
      </c>
      <c r="C227724" s="1" t="s">
        <v>5</v>
      </c>
    </row>
    <row r="227725" spans="1:3" x14ac:dyDescent="0.2">
      <c r="A227725" s="1">
        <v>330593</v>
      </c>
      <c r="B227725" s="1" t="s">
        <v>227325</v>
      </c>
      <c r="C227725" s="1" t="s">
        <v>60</v>
      </c>
    </row>
    <row r="227726" spans="1:3" x14ac:dyDescent="0.2">
      <c r="A227726" s="1">
        <v>330594</v>
      </c>
      <c r="B227726" s="1" t="s">
        <v>227326</v>
      </c>
      <c r="C227726" s="1" t="s">
        <v>60</v>
      </c>
    </row>
    <row r="227727" spans="1:3" x14ac:dyDescent="0.2">
      <c r="A227727" s="1">
        <v>330595</v>
      </c>
      <c r="B227727" s="1" t="s">
        <v>227327</v>
      </c>
      <c r="C227727" s="1" t="s">
        <v>5</v>
      </c>
    </row>
    <row r="227728" spans="1:3" x14ac:dyDescent="0.2">
      <c r="A227728" s="1">
        <v>330596</v>
      </c>
      <c r="B227728" s="1" t="s">
        <v>227328</v>
      </c>
      <c r="C227728" s="1" t="s">
        <v>5</v>
      </c>
    </row>
    <row r="227729" spans="1:3" x14ac:dyDescent="0.2">
      <c r="A227729" s="1">
        <v>330597</v>
      </c>
      <c r="B227729" s="1" t="s">
        <v>227329</v>
      </c>
      <c r="C227729" s="1" t="s">
        <v>60</v>
      </c>
    </row>
    <row r="227730" spans="1:3" x14ac:dyDescent="0.2">
      <c r="A227730" s="1">
        <v>330598</v>
      </c>
      <c r="B227730" s="1" t="s">
        <v>227330</v>
      </c>
      <c r="C227730" s="1" t="s">
        <v>60</v>
      </c>
    </row>
    <row r="227731" spans="1:3" x14ac:dyDescent="0.2">
      <c r="A227731" s="1">
        <v>330599</v>
      </c>
      <c r="B227731" s="1" t="s">
        <v>227331</v>
      </c>
      <c r="C227731" s="1" t="s">
        <v>60</v>
      </c>
    </row>
    <row r="227732" spans="1:3" x14ac:dyDescent="0.2">
      <c r="A227732" s="1">
        <v>330600</v>
      </c>
      <c r="B227732" s="1" t="s">
        <v>227332</v>
      </c>
      <c r="C227732" s="1" t="s">
        <v>60</v>
      </c>
    </row>
    <row r="227733" spans="1:3" x14ac:dyDescent="0.2">
      <c r="A227733" s="1">
        <v>330601</v>
      </c>
      <c r="B227733" s="1" t="s">
        <v>227333</v>
      </c>
      <c r="C227733" s="1" t="s">
        <v>5</v>
      </c>
    </row>
    <row r="227734" spans="1:3" x14ac:dyDescent="0.2">
      <c r="A227734" s="1">
        <v>330602</v>
      </c>
      <c r="B227734" s="1" t="s">
        <v>227334</v>
      </c>
      <c r="C227734" s="1" t="s">
        <v>60</v>
      </c>
    </row>
    <row r="227735" spans="1:3" x14ac:dyDescent="0.2">
      <c r="A227735" s="1">
        <v>330603</v>
      </c>
      <c r="B227735" s="1" t="s">
        <v>227335</v>
      </c>
      <c r="C227735" s="1" t="s">
        <v>60</v>
      </c>
    </row>
    <row r="227736" spans="1:3" x14ac:dyDescent="0.2">
      <c r="A227736" s="1">
        <v>330604</v>
      </c>
      <c r="B227736" s="1" t="s">
        <v>227336</v>
      </c>
      <c r="C227736" s="1" t="s">
        <v>5</v>
      </c>
    </row>
    <row r="227737" spans="1:3" x14ac:dyDescent="0.2">
      <c r="A227737" s="1">
        <v>330605</v>
      </c>
      <c r="B227737" s="1" t="s">
        <v>227337</v>
      </c>
      <c r="C227737" s="1" t="s">
        <v>5</v>
      </c>
    </row>
    <row r="227738" spans="1:3" x14ac:dyDescent="0.2">
      <c r="A227738" s="1">
        <v>330606</v>
      </c>
      <c r="B227738" s="1" t="s">
        <v>227338</v>
      </c>
      <c r="C227738" s="1" t="s">
        <v>60</v>
      </c>
    </row>
    <row r="227739" spans="1:3" x14ac:dyDescent="0.2">
      <c r="A227739" s="1">
        <v>330607</v>
      </c>
      <c r="B227739" s="1" t="s">
        <v>227339</v>
      </c>
      <c r="C227739" s="1" t="s">
        <v>5</v>
      </c>
    </row>
    <row r="227740" spans="1:3" x14ac:dyDescent="0.2">
      <c r="A227740" s="1">
        <v>330608</v>
      </c>
      <c r="B227740" s="1" t="s">
        <v>227340</v>
      </c>
      <c r="C227740" s="1" t="s">
        <v>60</v>
      </c>
    </row>
    <row r="227741" spans="1:3" x14ac:dyDescent="0.2">
      <c r="A227741" s="1">
        <v>330609</v>
      </c>
      <c r="B227741" s="1" t="s">
        <v>227341</v>
      </c>
      <c r="C227741" s="1" t="s">
        <v>60</v>
      </c>
    </row>
    <row r="227742" spans="1:3" x14ac:dyDescent="0.2">
      <c r="A227742" s="1">
        <v>330610</v>
      </c>
      <c r="B227742" s="1" t="s">
        <v>227342</v>
      </c>
      <c r="C227742" s="1" t="s">
        <v>5</v>
      </c>
    </row>
    <row r="227743" spans="1:3" x14ac:dyDescent="0.2">
      <c r="A227743" s="1">
        <v>330611</v>
      </c>
      <c r="B227743" s="1" t="s">
        <v>227343</v>
      </c>
      <c r="C227743" s="1" t="s">
        <v>60</v>
      </c>
    </row>
    <row r="227744" spans="1:3" x14ac:dyDescent="0.2">
      <c r="A227744" s="1">
        <v>330612</v>
      </c>
      <c r="B227744" s="1" t="s">
        <v>227344</v>
      </c>
      <c r="C227744" s="1" t="s">
        <v>60</v>
      </c>
    </row>
    <row r="227745" spans="1:3" x14ac:dyDescent="0.2">
      <c r="A227745" s="1">
        <v>330613</v>
      </c>
      <c r="B227745" s="1" t="s">
        <v>227345</v>
      </c>
      <c r="C227745" s="1" t="s">
        <v>60</v>
      </c>
    </row>
    <row r="227746" spans="1:3" x14ac:dyDescent="0.2">
      <c r="A227746" s="1">
        <v>330614</v>
      </c>
      <c r="B227746" s="1" t="s">
        <v>227346</v>
      </c>
      <c r="C227746" s="1" t="s">
        <v>60</v>
      </c>
    </row>
    <row r="227747" spans="1:3" x14ac:dyDescent="0.2">
      <c r="A227747" s="1">
        <v>330615</v>
      </c>
      <c r="B227747" s="1" t="s">
        <v>227347</v>
      </c>
      <c r="C227747" s="1" t="s">
        <v>60</v>
      </c>
    </row>
    <row r="227748" spans="1:3" x14ac:dyDescent="0.2">
      <c r="A227748" s="1">
        <v>330616</v>
      </c>
      <c r="B227748" s="1" t="s">
        <v>227348</v>
      </c>
      <c r="C227748" s="1" t="s">
        <v>60</v>
      </c>
    </row>
    <row r="227749" spans="1:3" x14ac:dyDescent="0.2">
      <c r="A227749" s="1">
        <v>330617</v>
      </c>
      <c r="B227749" s="1" t="s">
        <v>227349</v>
      </c>
      <c r="C227749" s="1" t="s">
        <v>60</v>
      </c>
    </row>
    <row r="227750" spans="1:3" x14ac:dyDescent="0.2">
      <c r="A227750" s="1">
        <v>330618</v>
      </c>
      <c r="B227750" s="1" t="s">
        <v>227350</v>
      </c>
      <c r="C227750" s="1" t="s">
        <v>60</v>
      </c>
    </row>
    <row r="227751" spans="1:3" x14ac:dyDescent="0.2">
      <c r="A227751" s="1">
        <v>330619</v>
      </c>
      <c r="B227751" s="1" t="s">
        <v>227351</v>
      </c>
      <c r="C227751" s="1" t="s">
        <v>60</v>
      </c>
    </row>
    <row r="227752" spans="1:3" x14ac:dyDescent="0.2">
      <c r="A227752" s="1">
        <v>330620</v>
      </c>
      <c r="B227752" s="1" t="s">
        <v>227352</v>
      </c>
      <c r="C227752" s="1" t="s">
        <v>60</v>
      </c>
    </row>
    <row r="227753" spans="1:3" x14ac:dyDescent="0.2">
      <c r="A227753" s="1">
        <v>330621</v>
      </c>
      <c r="B227753" s="1" t="s">
        <v>227353</v>
      </c>
      <c r="C227753" s="1" t="s">
        <v>60</v>
      </c>
    </row>
    <row r="227754" spans="1:3" x14ac:dyDescent="0.2">
      <c r="A227754" s="1">
        <v>330622</v>
      </c>
      <c r="B227754" s="1" t="s">
        <v>227354</v>
      </c>
      <c r="C227754" s="1" t="s">
        <v>5</v>
      </c>
    </row>
    <row r="227755" spans="1:3" x14ac:dyDescent="0.2">
      <c r="A227755" s="1">
        <v>330623</v>
      </c>
      <c r="B227755" s="1" t="s">
        <v>227355</v>
      </c>
      <c r="C227755" s="1" t="s">
        <v>60</v>
      </c>
    </row>
    <row r="227756" spans="1:3" x14ac:dyDescent="0.2">
      <c r="A227756" s="1">
        <v>330624</v>
      </c>
      <c r="B227756" s="1" t="s">
        <v>227356</v>
      </c>
      <c r="C227756" s="1" t="s">
        <v>60</v>
      </c>
    </row>
    <row r="227757" spans="1:3" x14ac:dyDescent="0.2">
      <c r="A227757" s="1">
        <v>330625</v>
      </c>
      <c r="B227757" s="1" t="s">
        <v>227357</v>
      </c>
      <c r="C227757" s="1" t="s">
        <v>60</v>
      </c>
    </row>
    <row r="227758" spans="1:3" x14ac:dyDescent="0.2">
      <c r="A227758" s="1">
        <v>330626</v>
      </c>
      <c r="B227758" s="1" t="s">
        <v>227358</v>
      </c>
      <c r="C227758" s="1" t="s">
        <v>60</v>
      </c>
    </row>
    <row r="227759" spans="1:3" x14ac:dyDescent="0.2">
      <c r="A227759" s="1">
        <v>330627</v>
      </c>
      <c r="B227759" s="1" t="s">
        <v>227359</v>
      </c>
      <c r="C227759" s="1" t="s">
        <v>60</v>
      </c>
    </row>
    <row r="227760" spans="1:3" x14ac:dyDescent="0.2">
      <c r="A227760" s="1">
        <v>330628</v>
      </c>
      <c r="B227760" s="1" t="s">
        <v>227360</v>
      </c>
      <c r="C227760" s="1" t="s">
        <v>60</v>
      </c>
    </row>
    <row r="227761" spans="1:3" x14ac:dyDescent="0.2">
      <c r="A227761" s="1">
        <v>330629</v>
      </c>
      <c r="B227761" s="1" t="s">
        <v>227361</v>
      </c>
      <c r="C227761" s="1" t="s">
        <v>5</v>
      </c>
    </row>
    <row r="227762" spans="1:3" x14ac:dyDescent="0.2">
      <c r="A227762" s="1">
        <v>330630</v>
      </c>
      <c r="B227762" s="1" t="s">
        <v>227362</v>
      </c>
      <c r="C227762" s="1" t="s">
        <v>60</v>
      </c>
    </row>
    <row r="227763" spans="1:3" x14ac:dyDescent="0.2">
      <c r="A227763" s="1">
        <v>330631</v>
      </c>
      <c r="B227763" s="1" t="s">
        <v>227363</v>
      </c>
      <c r="C227763" s="1" t="s">
        <v>60</v>
      </c>
    </row>
    <row r="227764" spans="1:3" x14ac:dyDescent="0.2">
      <c r="A227764" s="1">
        <v>330632</v>
      </c>
      <c r="B227764" s="1" t="s">
        <v>227364</v>
      </c>
      <c r="C227764" s="1" t="s">
        <v>5</v>
      </c>
    </row>
    <row r="227765" spans="1:3" x14ac:dyDescent="0.2">
      <c r="A227765" s="1">
        <v>330633</v>
      </c>
      <c r="B227765" s="1" t="s">
        <v>227365</v>
      </c>
      <c r="C227765" s="1" t="s">
        <v>5</v>
      </c>
    </row>
    <row r="227766" spans="1:3" x14ac:dyDescent="0.2">
      <c r="A227766" s="1">
        <v>330634</v>
      </c>
      <c r="B227766" s="1" t="s">
        <v>227366</v>
      </c>
      <c r="C227766" s="1" t="s">
        <v>60</v>
      </c>
    </row>
    <row r="227767" spans="1:3" x14ac:dyDescent="0.2">
      <c r="A227767" s="1">
        <v>330635</v>
      </c>
      <c r="B227767" s="1" t="s">
        <v>227367</v>
      </c>
      <c r="C227767" s="1" t="s">
        <v>5</v>
      </c>
    </row>
    <row r="227768" spans="1:3" x14ac:dyDescent="0.2">
      <c r="A227768" s="1">
        <v>330636</v>
      </c>
      <c r="B227768" s="1" t="s">
        <v>227368</v>
      </c>
      <c r="C227768" s="1" t="s">
        <v>60</v>
      </c>
    </row>
    <row r="227769" spans="1:3" x14ac:dyDescent="0.2">
      <c r="A227769" s="1">
        <v>330637</v>
      </c>
      <c r="B227769" s="1" t="s">
        <v>227369</v>
      </c>
      <c r="C227769" s="1" t="s">
        <v>60</v>
      </c>
    </row>
    <row r="227770" spans="1:3" x14ac:dyDescent="0.2">
      <c r="A227770" s="1">
        <v>330638</v>
      </c>
      <c r="B227770" s="1" t="s">
        <v>227370</v>
      </c>
      <c r="C227770" s="1" t="s">
        <v>60</v>
      </c>
    </row>
    <row r="227771" spans="1:3" x14ac:dyDescent="0.2">
      <c r="A227771" s="1">
        <v>330639</v>
      </c>
      <c r="B227771" s="1" t="s">
        <v>227371</v>
      </c>
      <c r="C227771" s="1" t="s">
        <v>60</v>
      </c>
    </row>
    <row r="227772" spans="1:3" x14ac:dyDescent="0.2">
      <c r="A227772" s="1">
        <v>330640</v>
      </c>
      <c r="B227772" s="1" t="s">
        <v>227372</v>
      </c>
      <c r="C227772" s="1" t="s">
        <v>5</v>
      </c>
    </row>
    <row r="227773" spans="1:3" x14ac:dyDescent="0.2">
      <c r="A227773" s="1">
        <v>330641</v>
      </c>
      <c r="B227773" s="1" t="s">
        <v>227373</v>
      </c>
      <c r="C227773" s="1" t="s">
        <v>5</v>
      </c>
    </row>
    <row r="227774" spans="1:3" x14ac:dyDescent="0.2">
      <c r="A227774" s="1">
        <v>330642</v>
      </c>
      <c r="B227774" s="1" t="s">
        <v>227374</v>
      </c>
      <c r="C227774" s="1" t="s">
        <v>5</v>
      </c>
    </row>
    <row r="227775" spans="1:3" x14ac:dyDescent="0.2">
      <c r="A227775" s="1">
        <v>330643</v>
      </c>
      <c r="B227775" s="1" t="s">
        <v>227375</v>
      </c>
      <c r="C227775" s="1" t="s">
        <v>60</v>
      </c>
    </row>
    <row r="227776" spans="1:3" x14ac:dyDescent="0.2">
      <c r="A227776" s="1">
        <v>330644</v>
      </c>
      <c r="B227776" s="1" t="s">
        <v>227376</v>
      </c>
      <c r="C227776" s="1" t="s">
        <v>60</v>
      </c>
    </row>
    <row r="227777" spans="1:3" x14ac:dyDescent="0.2">
      <c r="A227777" s="1">
        <v>330645</v>
      </c>
      <c r="B227777" s="1" t="s">
        <v>227377</v>
      </c>
      <c r="C227777" s="1" t="s">
        <v>5</v>
      </c>
    </row>
    <row r="227778" spans="1:3" x14ac:dyDescent="0.2">
      <c r="A227778" s="1">
        <v>330646</v>
      </c>
      <c r="B227778" s="1" t="s">
        <v>227378</v>
      </c>
      <c r="C227778" s="1" t="s">
        <v>60</v>
      </c>
    </row>
    <row r="227779" spans="1:3" x14ac:dyDescent="0.2">
      <c r="A227779" s="1">
        <v>330647</v>
      </c>
      <c r="B227779" s="1" t="s">
        <v>227379</v>
      </c>
      <c r="C227779" s="1" t="s">
        <v>60</v>
      </c>
    </row>
    <row r="227780" spans="1:3" x14ac:dyDescent="0.2">
      <c r="A227780" s="1">
        <v>330648</v>
      </c>
      <c r="B227780" s="1" t="s">
        <v>227380</v>
      </c>
      <c r="C227780" s="1" t="s">
        <v>60</v>
      </c>
    </row>
    <row r="227781" spans="1:3" x14ac:dyDescent="0.2">
      <c r="A227781" s="1">
        <v>330649</v>
      </c>
      <c r="B227781" s="1" t="s">
        <v>227381</v>
      </c>
      <c r="C227781" s="1" t="s">
        <v>5</v>
      </c>
    </row>
    <row r="227782" spans="1:3" x14ac:dyDescent="0.2">
      <c r="A227782" s="1">
        <v>330650</v>
      </c>
      <c r="B227782" s="1" t="s">
        <v>227382</v>
      </c>
      <c r="C227782" s="1" t="s">
        <v>60</v>
      </c>
    </row>
    <row r="227783" spans="1:3" x14ac:dyDescent="0.2">
      <c r="A227783" s="1">
        <v>330651</v>
      </c>
      <c r="B227783" s="1" t="s">
        <v>227383</v>
      </c>
      <c r="C227783" s="1" t="s">
        <v>60</v>
      </c>
    </row>
    <row r="227784" spans="1:3" x14ac:dyDescent="0.2">
      <c r="A227784" s="1">
        <v>330652</v>
      </c>
      <c r="B227784" s="1" t="s">
        <v>227384</v>
      </c>
      <c r="C227784" s="1" t="s">
        <v>60</v>
      </c>
    </row>
    <row r="227785" spans="1:3" x14ac:dyDescent="0.2">
      <c r="A227785" s="1">
        <v>330653</v>
      </c>
      <c r="B227785" s="1" t="s">
        <v>227385</v>
      </c>
      <c r="C227785" s="1" t="s">
        <v>60</v>
      </c>
    </row>
    <row r="227786" spans="1:3" x14ac:dyDescent="0.2">
      <c r="A227786" s="1">
        <v>330654</v>
      </c>
      <c r="B227786" s="1" t="s">
        <v>227386</v>
      </c>
      <c r="C227786" s="1" t="s">
        <v>60</v>
      </c>
    </row>
    <row r="227787" spans="1:3" x14ac:dyDescent="0.2">
      <c r="A227787" s="1">
        <v>330655</v>
      </c>
      <c r="B227787" s="1" t="s">
        <v>227387</v>
      </c>
      <c r="C227787" s="1" t="s">
        <v>5</v>
      </c>
    </row>
    <row r="227788" spans="1:3" x14ac:dyDescent="0.2">
      <c r="A227788" s="1">
        <v>330656</v>
      </c>
      <c r="B227788" s="1" t="s">
        <v>227388</v>
      </c>
      <c r="C227788" s="1" t="s">
        <v>5</v>
      </c>
    </row>
    <row r="227789" spans="1:3" x14ac:dyDescent="0.2">
      <c r="A227789" s="1">
        <v>330657</v>
      </c>
      <c r="B227789" s="1" t="s">
        <v>227389</v>
      </c>
      <c r="C227789" s="1" t="s">
        <v>60</v>
      </c>
    </row>
    <row r="227790" spans="1:3" x14ac:dyDescent="0.2">
      <c r="A227790" s="1">
        <v>330658</v>
      </c>
      <c r="B227790" s="1" t="s">
        <v>227390</v>
      </c>
      <c r="C227790" s="1" t="s">
        <v>60</v>
      </c>
    </row>
    <row r="227791" spans="1:3" x14ac:dyDescent="0.2">
      <c r="A227791" s="1">
        <v>330659</v>
      </c>
      <c r="B227791" s="1" t="s">
        <v>227391</v>
      </c>
      <c r="C227791" s="1" t="s">
        <v>60</v>
      </c>
    </row>
    <row r="227792" spans="1:3" x14ac:dyDescent="0.2">
      <c r="A227792" s="1">
        <v>330660</v>
      </c>
      <c r="B227792" s="1" t="s">
        <v>227392</v>
      </c>
      <c r="C227792" s="1" t="s">
        <v>60</v>
      </c>
    </row>
    <row r="227793" spans="1:3" x14ac:dyDescent="0.2">
      <c r="A227793" s="1">
        <v>330661</v>
      </c>
      <c r="B227793" s="1" t="s">
        <v>227393</v>
      </c>
      <c r="C227793" s="1" t="s">
        <v>60</v>
      </c>
    </row>
    <row r="227794" spans="1:3" x14ac:dyDescent="0.2">
      <c r="A227794" s="1">
        <v>330662</v>
      </c>
      <c r="B227794" s="1" t="s">
        <v>227394</v>
      </c>
      <c r="C227794" s="1" t="s">
        <v>60</v>
      </c>
    </row>
    <row r="227795" spans="1:3" x14ac:dyDescent="0.2">
      <c r="A227795" s="1">
        <v>330663</v>
      </c>
      <c r="B227795" s="1" t="s">
        <v>227395</v>
      </c>
      <c r="C227795" s="1" t="s">
        <v>60</v>
      </c>
    </row>
    <row r="227796" spans="1:3" x14ac:dyDescent="0.2">
      <c r="A227796" s="1">
        <v>330664</v>
      </c>
      <c r="B227796" s="1" t="s">
        <v>227396</v>
      </c>
      <c r="C227796" s="1" t="s">
        <v>60</v>
      </c>
    </row>
    <row r="227797" spans="1:3" x14ac:dyDescent="0.2">
      <c r="A227797" s="1">
        <v>330665</v>
      </c>
      <c r="B227797" s="1" t="s">
        <v>227397</v>
      </c>
      <c r="C227797" s="1" t="s">
        <v>60</v>
      </c>
    </row>
    <row r="227798" spans="1:3" x14ac:dyDescent="0.2">
      <c r="A227798" s="1">
        <v>330666</v>
      </c>
      <c r="B227798" s="1" t="s">
        <v>227398</v>
      </c>
      <c r="C227798" s="1" t="s">
        <v>5</v>
      </c>
    </row>
    <row r="227799" spans="1:3" x14ac:dyDescent="0.2">
      <c r="A227799" s="1">
        <v>330667</v>
      </c>
      <c r="B227799" s="1" t="s">
        <v>227399</v>
      </c>
      <c r="C227799" s="1" t="s">
        <v>60</v>
      </c>
    </row>
    <row r="227800" spans="1:3" x14ac:dyDescent="0.2">
      <c r="A227800" s="1">
        <v>330668</v>
      </c>
      <c r="B227800" s="1" t="s">
        <v>227400</v>
      </c>
      <c r="C227800" s="1" t="s">
        <v>60</v>
      </c>
    </row>
    <row r="227801" spans="1:3" x14ac:dyDescent="0.2">
      <c r="A227801" s="1">
        <v>330669</v>
      </c>
      <c r="B227801" s="1" t="s">
        <v>227401</v>
      </c>
      <c r="C227801" s="1" t="s">
        <v>60</v>
      </c>
    </row>
    <row r="227802" spans="1:3" x14ac:dyDescent="0.2">
      <c r="A227802" s="1">
        <v>330670</v>
      </c>
      <c r="B227802" s="1" t="s">
        <v>227402</v>
      </c>
      <c r="C227802" s="1" t="s">
        <v>60</v>
      </c>
    </row>
    <row r="227803" spans="1:3" x14ac:dyDescent="0.2">
      <c r="A227803" s="1">
        <v>330671</v>
      </c>
      <c r="B227803" s="1" t="s">
        <v>227403</v>
      </c>
      <c r="C227803" s="1" t="s">
        <v>60</v>
      </c>
    </row>
    <row r="227804" spans="1:3" x14ac:dyDescent="0.2">
      <c r="A227804" s="1">
        <v>330672</v>
      </c>
      <c r="B227804" s="1" t="s">
        <v>227404</v>
      </c>
      <c r="C227804" s="1" t="s">
        <v>5</v>
      </c>
    </row>
    <row r="227805" spans="1:3" x14ac:dyDescent="0.2">
      <c r="A227805" s="1">
        <v>330673</v>
      </c>
      <c r="B227805" s="1" t="s">
        <v>227405</v>
      </c>
      <c r="C227805" s="1" t="s">
        <v>5</v>
      </c>
    </row>
    <row r="227806" spans="1:3" x14ac:dyDescent="0.2">
      <c r="A227806" s="1">
        <v>330674</v>
      </c>
      <c r="B227806" s="1" t="s">
        <v>227406</v>
      </c>
      <c r="C227806" s="1" t="s">
        <v>60</v>
      </c>
    </row>
    <row r="227807" spans="1:3" x14ac:dyDescent="0.2">
      <c r="A227807" s="1">
        <v>330675</v>
      </c>
      <c r="B227807" s="1" t="s">
        <v>227407</v>
      </c>
      <c r="C227807" s="1" t="s">
        <v>5</v>
      </c>
    </row>
    <row r="227808" spans="1:3" x14ac:dyDescent="0.2">
      <c r="A227808" s="1">
        <v>330676</v>
      </c>
      <c r="B227808" s="1" t="s">
        <v>227408</v>
      </c>
      <c r="C227808" s="1" t="s">
        <v>5</v>
      </c>
    </row>
    <row r="227809" spans="1:3" x14ac:dyDescent="0.2">
      <c r="A227809" s="1">
        <v>330677</v>
      </c>
      <c r="B227809" s="1" t="s">
        <v>227409</v>
      </c>
      <c r="C227809" s="1" t="s">
        <v>60</v>
      </c>
    </row>
    <row r="227810" spans="1:3" x14ac:dyDescent="0.2">
      <c r="A227810" s="1">
        <v>330678</v>
      </c>
      <c r="B227810" s="1" t="s">
        <v>227410</v>
      </c>
      <c r="C227810" s="1" t="s">
        <v>60</v>
      </c>
    </row>
    <row r="227811" spans="1:3" x14ac:dyDescent="0.2">
      <c r="A227811" s="1">
        <v>330679</v>
      </c>
      <c r="B227811" s="1" t="s">
        <v>227411</v>
      </c>
      <c r="C227811" s="1" t="s">
        <v>60</v>
      </c>
    </row>
    <row r="227812" spans="1:3" x14ac:dyDescent="0.2">
      <c r="A227812" s="1">
        <v>330680</v>
      </c>
      <c r="B227812" s="1" t="s">
        <v>227412</v>
      </c>
      <c r="C227812" s="1" t="s">
        <v>60</v>
      </c>
    </row>
    <row r="227813" spans="1:3" x14ac:dyDescent="0.2">
      <c r="A227813" s="1">
        <v>330681</v>
      </c>
      <c r="B227813" s="1" t="s">
        <v>227413</v>
      </c>
      <c r="C227813" s="1" t="s">
        <v>5</v>
      </c>
    </row>
    <row r="227814" spans="1:3" x14ac:dyDescent="0.2">
      <c r="A227814" s="1">
        <v>330682</v>
      </c>
      <c r="B227814" s="1" t="s">
        <v>227414</v>
      </c>
      <c r="C227814" s="1" t="s">
        <v>60</v>
      </c>
    </row>
    <row r="227815" spans="1:3" x14ac:dyDescent="0.2">
      <c r="A227815" s="1">
        <v>330683</v>
      </c>
      <c r="B227815" s="1" t="s">
        <v>227415</v>
      </c>
      <c r="C227815" s="1" t="s">
        <v>60</v>
      </c>
    </row>
    <row r="227816" spans="1:3" x14ac:dyDescent="0.2">
      <c r="A227816" s="1">
        <v>330684</v>
      </c>
      <c r="B227816" s="1" t="s">
        <v>227416</v>
      </c>
      <c r="C227816" s="1" t="s">
        <v>5</v>
      </c>
    </row>
    <row r="227817" spans="1:3" x14ac:dyDescent="0.2">
      <c r="A227817" s="1">
        <v>330685</v>
      </c>
      <c r="B227817" s="1" t="s">
        <v>227417</v>
      </c>
      <c r="C227817" s="1" t="s">
        <v>60</v>
      </c>
    </row>
    <row r="227818" spans="1:3" x14ac:dyDescent="0.2">
      <c r="A227818" s="1">
        <v>330686</v>
      </c>
      <c r="B227818" s="1" t="s">
        <v>227418</v>
      </c>
      <c r="C227818" s="1" t="s">
        <v>60</v>
      </c>
    </row>
    <row r="227819" spans="1:3" x14ac:dyDescent="0.2">
      <c r="A227819" s="1">
        <v>330687</v>
      </c>
      <c r="B227819" s="1" t="s">
        <v>227419</v>
      </c>
      <c r="C227819" s="1" t="s">
        <v>60</v>
      </c>
    </row>
    <row r="227820" spans="1:3" x14ac:dyDescent="0.2">
      <c r="A227820" s="1">
        <v>330688</v>
      </c>
      <c r="B227820" s="1" t="s">
        <v>227420</v>
      </c>
      <c r="C227820" s="1" t="s">
        <v>60</v>
      </c>
    </row>
    <row r="227821" spans="1:3" x14ac:dyDescent="0.2">
      <c r="A227821" s="1">
        <v>330689</v>
      </c>
      <c r="B227821" s="1" t="s">
        <v>227421</v>
      </c>
      <c r="C227821" s="1" t="s">
        <v>60</v>
      </c>
    </row>
    <row r="227822" spans="1:3" x14ac:dyDescent="0.2">
      <c r="A227822" s="1">
        <v>330690</v>
      </c>
      <c r="B227822" s="1" t="s">
        <v>227422</v>
      </c>
      <c r="C227822" s="1" t="s">
        <v>60</v>
      </c>
    </row>
    <row r="227823" spans="1:3" x14ac:dyDescent="0.2">
      <c r="A227823" s="1">
        <v>330691</v>
      </c>
      <c r="B227823" s="1" t="s">
        <v>227423</v>
      </c>
      <c r="C227823" s="1" t="s">
        <v>60</v>
      </c>
    </row>
    <row r="227824" spans="1:3" x14ac:dyDescent="0.2">
      <c r="A227824" s="1">
        <v>330692</v>
      </c>
      <c r="B227824" s="1" t="s">
        <v>227424</v>
      </c>
      <c r="C227824" s="1" t="s">
        <v>60</v>
      </c>
    </row>
    <row r="227825" spans="1:3" x14ac:dyDescent="0.2">
      <c r="A227825" s="1">
        <v>330693</v>
      </c>
      <c r="B227825" s="1" t="s">
        <v>227425</v>
      </c>
      <c r="C227825" s="1" t="s">
        <v>60</v>
      </c>
    </row>
    <row r="227826" spans="1:3" x14ac:dyDescent="0.2">
      <c r="A227826" s="1">
        <v>330694</v>
      </c>
      <c r="B227826" s="1" t="s">
        <v>227426</v>
      </c>
      <c r="C227826" s="1" t="s">
        <v>60</v>
      </c>
    </row>
    <row r="227827" spans="1:3" x14ac:dyDescent="0.2">
      <c r="A227827" s="1">
        <v>330695</v>
      </c>
      <c r="B227827" s="1" t="s">
        <v>227427</v>
      </c>
      <c r="C227827" s="1" t="s">
        <v>60</v>
      </c>
    </row>
    <row r="227828" spans="1:3" x14ac:dyDescent="0.2">
      <c r="A227828" s="1">
        <v>330696</v>
      </c>
      <c r="B227828" s="1" t="s">
        <v>227428</v>
      </c>
      <c r="C227828" s="1" t="s">
        <v>60</v>
      </c>
    </row>
    <row r="227829" spans="1:3" x14ac:dyDescent="0.2">
      <c r="A227829" s="1">
        <v>330697</v>
      </c>
      <c r="B227829" s="1" t="s">
        <v>227429</v>
      </c>
      <c r="C227829" s="1" t="s">
        <v>60</v>
      </c>
    </row>
    <row r="227830" spans="1:3" x14ac:dyDescent="0.2">
      <c r="A227830" s="1">
        <v>330698</v>
      </c>
      <c r="B227830" s="1" t="s">
        <v>227430</v>
      </c>
      <c r="C227830" s="1" t="s">
        <v>60</v>
      </c>
    </row>
    <row r="227831" spans="1:3" x14ac:dyDescent="0.2">
      <c r="A227831" s="1">
        <v>330699</v>
      </c>
      <c r="B227831" s="1" t="s">
        <v>227431</v>
      </c>
      <c r="C227831" s="1" t="s">
        <v>60</v>
      </c>
    </row>
    <row r="227832" spans="1:3" x14ac:dyDescent="0.2">
      <c r="A227832" s="1">
        <v>330700</v>
      </c>
      <c r="B227832" s="1" t="s">
        <v>227432</v>
      </c>
      <c r="C227832" s="1" t="s">
        <v>60</v>
      </c>
    </row>
    <row r="227833" spans="1:3" x14ac:dyDescent="0.2">
      <c r="A227833" s="1">
        <v>330701</v>
      </c>
      <c r="B227833" s="1" t="s">
        <v>227433</v>
      </c>
      <c r="C227833" s="1" t="s">
        <v>60</v>
      </c>
    </row>
    <row r="227834" spans="1:3" x14ac:dyDescent="0.2">
      <c r="A227834" s="1">
        <v>330702</v>
      </c>
      <c r="B227834" s="1" t="s">
        <v>227434</v>
      </c>
      <c r="C227834" s="1" t="s">
        <v>60</v>
      </c>
    </row>
    <row r="227835" spans="1:3" x14ac:dyDescent="0.2">
      <c r="A227835" s="1">
        <v>330703</v>
      </c>
      <c r="B227835" s="1" t="s">
        <v>227435</v>
      </c>
      <c r="C227835" s="1" t="s">
        <v>60</v>
      </c>
    </row>
    <row r="227836" spans="1:3" x14ac:dyDescent="0.2">
      <c r="A227836" s="1">
        <v>330704</v>
      </c>
      <c r="B227836" s="1" t="s">
        <v>227436</v>
      </c>
      <c r="C227836" s="1" t="s">
        <v>60</v>
      </c>
    </row>
    <row r="227837" spans="1:3" x14ac:dyDescent="0.2">
      <c r="A227837" s="1">
        <v>330705</v>
      </c>
      <c r="B227837" s="1" t="s">
        <v>227437</v>
      </c>
      <c r="C227837" s="1" t="s">
        <v>60</v>
      </c>
    </row>
    <row r="227838" spans="1:3" x14ac:dyDescent="0.2">
      <c r="A227838" s="1">
        <v>330706</v>
      </c>
      <c r="B227838" s="1" t="s">
        <v>227438</v>
      </c>
      <c r="C227838" s="1" t="s">
        <v>60</v>
      </c>
    </row>
    <row r="227839" spans="1:3" x14ac:dyDescent="0.2">
      <c r="A227839" s="1">
        <v>330707</v>
      </c>
      <c r="B227839" s="1" t="s">
        <v>227439</v>
      </c>
      <c r="C227839" s="1" t="s">
        <v>60</v>
      </c>
    </row>
    <row r="227840" spans="1:3" x14ac:dyDescent="0.2">
      <c r="A227840" s="1">
        <v>330708</v>
      </c>
      <c r="B227840" s="1" t="s">
        <v>227440</v>
      </c>
      <c r="C227840" s="1" t="s">
        <v>60</v>
      </c>
    </row>
    <row r="227841" spans="1:3" x14ac:dyDescent="0.2">
      <c r="A227841" s="1">
        <v>330709</v>
      </c>
      <c r="B227841" s="1" t="s">
        <v>227441</v>
      </c>
      <c r="C227841" s="1" t="s">
        <v>5</v>
      </c>
    </row>
    <row r="227842" spans="1:3" x14ac:dyDescent="0.2">
      <c r="A227842" s="1">
        <v>330710</v>
      </c>
      <c r="B227842" s="1" t="s">
        <v>227442</v>
      </c>
      <c r="C227842" s="1" t="s">
        <v>60</v>
      </c>
    </row>
    <row r="227843" spans="1:3" x14ac:dyDescent="0.2">
      <c r="A227843" s="1">
        <v>330711</v>
      </c>
      <c r="B227843" s="1" t="s">
        <v>227443</v>
      </c>
      <c r="C227843" s="1" t="s">
        <v>60</v>
      </c>
    </row>
    <row r="227844" spans="1:3" x14ac:dyDescent="0.2">
      <c r="A227844" s="1">
        <v>330712</v>
      </c>
      <c r="B227844" s="1" t="s">
        <v>227444</v>
      </c>
      <c r="C227844" s="1" t="s">
        <v>5</v>
      </c>
    </row>
    <row r="227845" spans="1:3" x14ac:dyDescent="0.2">
      <c r="A227845" s="1">
        <v>330713</v>
      </c>
      <c r="B227845" s="1" t="s">
        <v>227445</v>
      </c>
      <c r="C227845" s="1" t="s">
        <v>60</v>
      </c>
    </row>
    <row r="227846" spans="1:3" x14ac:dyDescent="0.2">
      <c r="A227846" s="1">
        <v>330714</v>
      </c>
      <c r="B227846" s="1" t="s">
        <v>227446</v>
      </c>
      <c r="C227846" s="1" t="s">
        <v>5</v>
      </c>
    </row>
    <row r="227847" spans="1:3" x14ac:dyDescent="0.2">
      <c r="A227847" s="1">
        <v>330715</v>
      </c>
      <c r="B227847" s="1" t="s">
        <v>227447</v>
      </c>
      <c r="C227847" s="1" t="s">
        <v>5</v>
      </c>
    </row>
    <row r="227848" spans="1:3" x14ac:dyDescent="0.2">
      <c r="A227848" s="1">
        <v>330716</v>
      </c>
      <c r="B227848" s="1" t="s">
        <v>227448</v>
      </c>
      <c r="C227848" s="1" t="s">
        <v>60</v>
      </c>
    </row>
    <row r="227849" spans="1:3" x14ac:dyDescent="0.2">
      <c r="A227849" s="1">
        <v>330717</v>
      </c>
      <c r="B227849" s="1" t="s">
        <v>227449</v>
      </c>
      <c r="C227849" s="1" t="s">
        <v>60</v>
      </c>
    </row>
    <row r="227850" spans="1:3" x14ac:dyDescent="0.2">
      <c r="A227850" s="1">
        <v>330718</v>
      </c>
      <c r="B227850" s="1" t="s">
        <v>227450</v>
      </c>
      <c r="C227850" s="1" t="s">
        <v>60</v>
      </c>
    </row>
    <row r="227851" spans="1:3" x14ac:dyDescent="0.2">
      <c r="A227851" s="1">
        <v>330719</v>
      </c>
      <c r="B227851" s="1" t="s">
        <v>227451</v>
      </c>
      <c r="C227851" s="1" t="s">
        <v>5</v>
      </c>
    </row>
    <row r="227852" spans="1:3" x14ac:dyDescent="0.2">
      <c r="A227852" s="1">
        <v>330720</v>
      </c>
      <c r="B227852" s="1" t="s">
        <v>227452</v>
      </c>
      <c r="C227852" s="1" t="s">
        <v>5</v>
      </c>
    </row>
    <row r="227853" spans="1:3" x14ac:dyDescent="0.2">
      <c r="A227853" s="1">
        <v>330721</v>
      </c>
      <c r="B227853" s="1" t="s">
        <v>227453</v>
      </c>
      <c r="C227853" s="1" t="s">
        <v>60</v>
      </c>
    </row>
    <row r="227854" spans="1:3" x14ac:dyDescent="0.2">
      <c r="A227854" s="1">
        <v>330722</v>
      </c>
      <c r="B227854" s="1" t="s">
        <v>227454</v>
      </c>
      <c r="C227854" s="1" t="s">
        <v>5</v>
      </c>
    </row>
    <row r="227855" spans="1:3" x14ac:dyDescent="0.2">
      <c r="A227855" s="1">
        <v>330723</v>
      </c>
      <c r="B227855" s="1" t="s">
        <v>227455</v>
      </c>
      <c r="C227855" s="1" t="s">
        <v>60</v>
      </c>
    </row>
    <row r="227856" spans="1:3" x14ac:dyDescent="0.2">
      <c r="A227856" s="1">
        <v>330724</v>
      </c>
      <c r="B227856" s="1" t="s">
        <v>227456</v>
      </c>
      <c r="C227856" s="1" t="s">
        <v>60</v>
      </c>
    </row>
    <row r="227857" spans="1:3" x14ac:dyDescent="0.2">
      <c r="A227857" s="1">
        <v>330725</v>
      </c>
      <c r="B227857" s="1" t="s">
        <v>227457</v>
      </c>
      <c r="C227857" s="1" t="s">
        <v>60</v>
      </c>
    </row>
    <row r="227858" spans="1:3" x14ac:dyDescent="0.2">
      <c r="A227858" s="1">
        <v>330726</v>
      </c>
      <c r="B227858" s="1" t="s">
        <v>227458</v>
      </c>
      <c r="C227858" s="1" t="s">
        <v>60</v>
      </c>
    </row>
    <row r="227859" spans="1:3" x14ac:dyDescent="0.2">
      <c r="A227859" s="1">
        <v>330727</v>
      </c>
      <c r="B227859" s="1" t="s">
        <v>227459</v>
      </c>
      <c r="C227859" s="1" t="s">
        <v>60</v>
      </c>
    </row>
    <row r="227860" spans="1:3" x14ac:dyDescent="0.2">
      <c r="A227860" s="1">
        <v>330728</v>
      </c>
      <c r="B227860" s="1" t="s">
        <v>227460</v>
      </c>
      <c r="C227860" s="1" t="s">
        <v>60</v>
      </c>
    </row>
    <row r="227861" spans="1:3" x14ac:dyDescent="0.2">
      <c r="A227861" s="1">
        <v>330729</v>
      </c>
      <c r="B227861" s="1" t="s">
        <v>227461</v>
      </c>
      <c r="C227861" s="1" t="s">
        <v>5</v>
      </c>
    </row>
    <row r="227862" spans="1:3" x14ac:dyDescent="0.2">
      <c r="A227862" s="1">
        <v>330730</v>
      </c>
      <c r="B227862" s="1" t="s">
        <v>227462</v>
      </c>
      <c r="C227862" s="1" t="s">
        <v>60</v>
      </c>
    </row>
    <row r="227863" spans="1:3" x14ac:dyDescent="0.2">
      <c r="A227863" s="1">
        <v>330731</v>
      </c>
      <c r="B227863" s="1" t="s">
        <v>227463</v>
      </c>
      <c r="C227863" s="1" t="s">
        <v>60</v>
      </c>
    </row>
    <row r="227864" spans="1:3" x14ac:dyDescent="0.2">
      <c r="A227864" s="1">
        <v>330732</v>
      </c>
      <c r="B227864" s="1" t="s">
        <v>227464</v>
      </c>
      <c r="C227864" s="1" t="s">
        <v>60</v>
      </c>
    </row>
    <row r="227865" spans="1:3" x14ac:dyDescent="0.2">
      <c r="A227865" s="1">
        <v>330733</v>
      </c>
      <c r="B227865" s="1" t="s">
        <v>227465</v>
      </c>
      <c r="C227865" s="1" t="s">
        <v>60</v>
      </c>
    </row>
    <row r="227866" spans="1:3" x14ac:dyDescent="0.2">
      <c r="A227866" s="1">
        <v>330734</v>
      </c>
      <c r="B227866" s="1" t="s">
        <v>227466</v>
      </c>
      <c r="C227866" s="1" t="s">
        <v>60</v>
      </c>
    </row>
    <row r="227867" spans="1:3" x14ac:dyDescent="0.2">
      <c r="A227867" s="1">
        <v>330735</v>
      </c>
      <c r="B227867" s="1" t="s">
        <v>227467</v>
      </c>
      <c r="C227867" s="1" t="s">
        <v>60</v>
      </c>
    </row>
    <row r="227868" spans="1:3" x14ac:dyDescent="0.2">
      <c r="A227868" s="1">
        <v>330736</v>
      </c>
      <c r="B227868" s="1" t="s">
        <v>227468</v>
      </c>
      <c r="C227868" s="1" t="s">
        <v>60</v>
      </c>
    </row>
    <row r="227869" spans="1:3" x14ac:dyDescent="0.2">
      <c r="A227869" s="1">
        <v>330737</v>
      </c>
      <c r="B227869" s="1" t="s">
        <v>227469</v>
      </c>
      <c r="C227869" s="1" t="s">
        <v>60</v>
      </c>
    </row>
    <row r="227870" spans="1:3" x14ac:dyDescent="0.2">
      <c r="A227870" s="1">
        <v>330738</v>
      </c>
      <c r="B227870" s="1" t="s">
        <v>227470</v>
      </c>
      <c r="C227870" s="1" t="s">
        <v>60</v>
      </c>
    </row>
    <row r="227871" spans="1:3" x14ac:dyDescent="0.2">
      <c r="A227871" s="1">
        <v>330739</v>
      </c>
      <c r="B227871" s="1" t="s">
        <v>227471</v>
      </c>
      <c r="C227871" s="1" t="s">
        <v>60</v>
      </c>
    </row>
    <row r="227872" spans="1:3" x14ac:dyDescent="0.2">
      <c r="A227872" s="1">
        <v>330740</v>
      </c>
      <c r="B227872" s="1" t="s">
        <v>227472</v>
      </c>
      <c r="C227872" s="1" t="s">
        <v>60</v>
      </c>
    </row>
    <row r="227873" spans="1:3" x14ac:dyDescent="0.2">
      <c r="A227873" s="1">
        <v>330741</v>
      </c>
      <c r="B227873" s="1" t="s">
        <v>227473</v>
      </c>
      <c r="C227873" s="1" t="s">
        <v>60</v>
      </c>
    </row>
    <row r="227874" spans="1:3" x14ac:dyDescent="0.2">
      <c r="A227874" s="1">
        <v>330742</v>
      </c>
      <c r="B227874" s="1" t="s">
        <v>227474</v>
      </c>
      <c r="C227874" s="1" t="s">
        <v>60</v>
      </c>
    </row>
    <row r="227875" spans="1:3" x14ac:dyDescent="0.2">
      <c r="A227875" s="1">
        <v>330743</v>
      </c>
      <c r="B227875" s="1" t="s">
        <v>227475</v>
      </c>
      <c r="C227875" s="1" t="s">
        <v>60</v>
      </c>
    </row>
    <row r="227876" spans="1:3" x14ac:dyDescent="0.2">
      <c r="A227876" s="1">
        <v>330744</v>
      </c>
      <c r="B227876" s="1" t="s">
        <v>227476</v>
      </c>
      <c r="C227876" s="1" t="s">
        <v>5</v>
      </c>
    </row>
    <row r="227877" spans="1:3" x14ac:dyDescent="0.2">
      <c r="A227877" s="1">
        <v>330745</v>
      </c>
      <c r="B227877" s="1" t="s">
        <v>227477</v>
      </c>
      <c r="C227877" s="1" t="s">
        <v>5</v>
      </c>
    </row>
    <row r="227878" spans="1:3" x14ac:dyDescent="0.2">
      <c r="A227878" s="1">
        <v>330746</v>
      </c>
      <c r="B227878" s="1" t="s">
        <v>227478</v>
      </c>
      <c r="C227878" s="1" t="s">
        <v>60</v>
      </c>
    </row>
    <row r="227879" spans="1:3" x14ac:dyDescent="0.2">
      <c r="A227879" s="1">
        <v>330747</v>
      </c>
      <c r="B227879" s="1" t="s">
        <v>227479</v>
      </c>
      <c r="C227879" s="1" t="s">
        <v>60</v>
      </c>
    </row>
    <row r="227880" spans="1:3" x14ac:dyDescent="0.2">
      <c r="A227880" s="1">
        <v>330748</v>
      </c>
      <c r="B227880" s="1" t="s">
        <v>227480</v>
      </c>
      <c r="C227880" s="1" t="s">
        <v>60</v>
      </c>
    </row>
    <row r="227881" spans="1:3" x14ac:dyDescent="0.2">
      <c r="A227881" s="1">
        <v>330749</v>
      </c>
      <c r="B227881" s="1" t="s">
        <v>227481</v>
      </c>
      <c r="C227881" s="1" t="s">
        <v>60</v>
      </c>
    </row>
    <row r="227882" spans="1:3" x14ac:dyDescent="0.2">
      <c r="A227882" s="1">
        <v>330750</v>
      </c>
      <c r="B227882" s="1" t="s">
        <v>227482</v>
      </c>
      <c r="C227882" s="1" t="s">
        <v>5</v>
      </c>
    </row>
    <row r="227883" spans="1:3" x14ac:dyDescent="0.2">
      <c r="A227883" s="1">
        <v>330751</v>
      </c>
      <c r="B227883" s="1" t="s">
        <v>227483</v>
      </c>
      <c r="C227883" s="1" t="s">
        <v>60</v>
      </c>
    </row>
    <row r="227884" spans="1:3" x14ac:dyDescent="0.2">
      <c r="A227884" s="1">
        <v>330752</v>
      </c>
      <c r="B227884" s="1" t="s">
        <v>227484</v>
      </c>
      <c r="C227884" s="1" t="s">
        <v>5</v>
      </c>
    </row>
    <row r="227885" spans="1:3" x14ac:dyDescent="0.2">
      <c r="A227885" s="1">
        <v>330753</v>
      </c>
      <c r="B227885" s="1" t="s">
        <v>227485</v>
      </c>
      <c r="C227885" s="1" t="s">
        <v>60</v>
      </c>
    </row>
    <row r="227886" spans="1:3" x14ac:dyDescent="0.2">
      <c r="A227886" s="1">
        <v>330754</v>
      </c>
      <c r="B227886" s="1" t="s">
        <v>227486</v>
      </c>
      <c r="C227886" s="1" t="s">
        <v>60</v>
      </c>
    </row>
    <row r="227887" spans="1:3" x14ac:dyDescent="0.2">
      <c r="A227887" s="1">
        <v>330755</v>
      </c>
      <c r="B227887" s="1" t="s">
        <v>227487</v>
      </c>
      <c r="C227887" s="1" t="s">
        <v>60</v>
      </c>
    </row>
    <row r="227888" spans="1:3" x14ac:dyDescent="0.2">
      <c r="A227888" s="1">
        <v>330756</v>
      </c>
      <c r="B227888" s="1" t="s">
        <v>227488</v>
      </c>
      <c r="C227888" s="1" t="s">
        <v>5</v>
      </c>
    </row>
    <row r="227889" spans="1:3" x14ac:dyDescent="0.2">
      <c r="A227889" s="1">
        <v>330757</v>
      </c>
      <c r="B227889" s="1" t="s">
        <v>227489</v>
      </c>
      <c r="C227889" s="1" t="s">
        <v>5</v>
      </c>
    </row>
    <row r="227890" spans="1:3" x14ac:dyDescent="0.2">
      <c r="A227890" s="1">
        <v>330758</v>
      </c>
      <c r="B227890" s="1" t="s">
        <v>227490</v>
      </c>
      <c r="C227890" s="1" t="s">
        <v>60</v>
      </c>
    </row>
    <row r="227891" spans="1:3" x14ac:dyDescent="0.2">
      <c r="A227891" s="1">
        <v>330759</v>
      </c>
      <c r="B227891" s="1" t="s">
        <v>227491</v>
      </c>
      <c r="C227891" s="1" t="s">
        <v>60</v>
      </c>
    </row>
    <row r="227892" spans="1:3" x14ac:dyDescent="0.2">
      <c r="A227892" s="1">
        <v>330760</v>
      </c>
      <c r="B227892" s="1" t="s">
        <v>227492</v>
      </c>
      <c r="C227892" s="1" t="s">
        <v>60</v>
      </c>
    </row>
    <row r="227893" spans="1:3" x14ac:dyDescent="0.2">
      <c r="A227893" s="1">
        <v>330761</v>
      </c>
      <c r="B227893" s="1" t="s">
        <v>227493</v>
      </c>
      <c r="C227893" s="1" t="s">
        <v>60</v>
      </c>
    </row>
    <row r="227894" spans="1:3" x14ac:dyDescent="0.2">
      <c r="A227894" s="1">
        <v>330762</v>
      </c>
      <c r="B227894" s="1" t="s">
        <v>227494</v>
      </c>
      <c r="C227894" s="1" t="s">
        <v>60</v>
      </c>
    </row>
    <row r="227895" spans="1:3" x14ac:dyDescent="0.2">
      <c r="A227895" s="1">
        <v>330763</v>
      </c>
      <c r="B227895" s="1" t="s">
        <v>227495</v>
      </c>
      <c r="C227895" s="1" t="s">
        <v>60</v>
      </c>
    </row>
    <row r="227896" spans="1:3" x14ac:dyDescent="0.2">
      <c r="A227896" s="1">
        <v>330764</v>
      </c>
      <c r="B227896" s="1" t="s">
        <v>227496</v>
      </c>
      <c r="C227896" s="1" t="s">
        <v>60</v>
      </c>
    </row>
    <row r="227897" spans="1:3" x14ac:dyDescent="0.2">
      <c r="A227897" s="1">
        <v>330765</v>
      </c>
      <c r="B227897" s="1" t="s">
        <v>227497</v>
      </c>
      <c r="C227897" s="1" t="s">
        <v>60</v>
      </c>
    </row>
    <row r="227898" spans="1:3" x14ac:dyDescent="0.2">
      <c r="A227898" s="1">
        <v>330766</v>
      </c>
      <c r="B227898" s="1" t="s">
        <v>227498</v>
      </c>
      <c r="C227898" s="1" t="s">
        <v>5</v>
      </c>
    </row>
    <row r="227899" spans="1:3" x14ac:dyDescent="0.2">
      <c r="A227899" s="1">
        <v>330767</v>
      </c>
      <c r="B227899" s="1" t="s">
        <v>227499</v>
      </c>
      <c r="C227899" s="1" t="s">
        <v>60</v>
      </c>
    </row>
    <row r="227900" spans="1:3" x14ac:dyDescent="0.2">
      <c r="A227900" s="1">
        <v>330768</v>
      </c>
      <c r="B227900" s="1" t="s">
        <v>227500</v>
      </c>
      <c r="C227900" s="1" t="s">
        <v>60</v>
      </c>
    </row>
    <row r="227901" spans="1:3" x14ac:dyDescent="0.2">
      <c r="A227901" s="1">
        <v>330769</v>
      </c>
      <c r="B227901" s="1" t="s">
        <v>227501</v>
      </c>
      <c r="C227901" s="1" t="s">
        <v>60</v>
      </c>
    </row>
    <row r="227902" spans="1:3" x14ac:dyDescent="0.2">
      <c r="A227902" s="1">
        <v>330770</v>
      </c>
      <c r="B227902" s="1" t="s">
        <v>227502</v>
      </c>
      <c r="C227902" s="1" t="s">
        <v>60</v>
      </c>
    </row>
    <row r="227903" spans="1:3" x14ac:dyDescent="0.2">
      <c r="A227903" s="1">
        <v>330771</v>
      </c>
      <c r="B227903" s="1" t="s">
        <v>227503</v>
      </c>
      <c r="C227903" s="1" t="s">
        <v>60</v>
      </c>
    </row>
    <row r="227904" spans="1:3" x14ac:dyDescent="0.2">
      <c r="A227904" s="1">
        <v>330777</v>
      </c>
      <c r="B227904" s="1" t="s">
        <v>227504</v>
      </c>
      <c r="C227904" s="1" t="s">
        <v>60</v>
      </c>
    </row>
    <row r="227905" spans="1:3" x14ac:dyDescent="0.2">
      <c r="A227905" s="1">
        <v>330778</v>
      </c>
      <c r="B227905" s="1" t="s">
        <v>227505</v>
      </c>
      <c r="C227905" s="1" t="s">
        <v>60</v>
      </c>
    </row>
    <row r="227906" spans="1:3" x14ac:dyDescent="0.2">
      <c r="A227906" s="1">
        <v>330779</v>
      </c>
      <c r="B227906" s="1" t="s">
        <v>227506</v>
      </c>
      <c r="C227906" s="1" t="s">
        <v>60</v>
      </c>
    </row>
    <row r="227907" spans="1:3" x14ac:dyDescent="0.2">
      <c r="A227907" s="1">
        <v>330780</v>
      </c>
      <c r="B227907" s="1" t="s">
        <v>227507</v>
      </c>
      <c r="C227907" s="1" t="s">
        <v>60</v>
      </c>
    </row>
    <row r="227908" spans="1:3" x14ac:dyDescent="0.2">
      <c r="A227908" s="1">
        <v>330782</v>
      </c>
      <c r="B227908" s="1" t="s">
        <v>227508</v>
      </c>
      <c r="C227908" s="1" t="s">
        <v>60</v>
      </c>
    </row>
    <row r="227909" spans="1:3" x14ac:dyDescent="0.2">
      <c r="A227909" s="1">
        <v>330783</v>
      </c>
      <c r="B227909" s="1" t="s">
        <v>227509</v>
      </c>
      <c r="C227909" s="1" t="s">
        <v>60</v>
      </c>
    </row>
    <row r="227910" spans="1:3" x14ac:dyDescent="0.2">
      <c r="A227910" s="1">
        <v>330784</v>
      </c>
      <c r="B227910" s="1" t="s">
        <v>227510</v>
      </c>
      <c r="C227910" s="1" t="s">
        <v>60</v>
      </c>
    </row>
    <row r="227911" spans="1:3" x14ac:dyDescent="0.2">
      <c r="A227911" s="1">
        <v>330785</v>
      </c>
      <c r="B227911" s="1" t="s">
        <v>227511</v>
      </c>
      <c r="C227911" s="1" t="s">
        <v>60</v>
      </c>
    </row>
    <row r="227912" spans="1:3" x14ac:dyDescent="0.2">
      <c r="A227912" s="1">
        <v>330786</v>
      </c>
      <c r="B227912" s="1" t="s">
        <v>227512</v>
      </c>
      <c r="C227912" s="1" t="s">
        <v>60</v>
      </c>
    </row>
    <row r="227913" spans="1:3" x14ac:dyDescent="0.2">
      <c r="A227913" s="1">
        <v>330787</v>
      </c>
      <c r="B227913" s="1" t="s">
        <v>227513</v>
      </c>
      <c r="C227913" s="1" t="s">
        <v>60</v>
      </c>
    </row>
    <row r="227914" spans="1:3" x14ac:dyDescent="0.2">
      <c r="A227914" s="1">
        <v>330788</v>
      </c>
      <c r="B227914" s="1" t="s">
        <v>227514</v>
      </c>
      <c r="C227914" s="1" t="s">
        <v>60</v>
      </c>
    </row>
    <row r="227915" spans="1:3" x14ac:dyDescent="0.2">
      <c r="A227915" s="1">
        <v>330791</v>
      </c>
      <c r="B227915" s="1" t="s">
        <v>227515</v>
      </c>
      <c r="C227915" s="1" t="s">
        <v>60</v>
      </c>
    </row>
    <row r="227916" spans="1:3" x14ac:dyDescent="0.2">
      <c r="A227916" s="1">
        <v>330792</v>
      </c>
      <c r="B227916" s="1" t="s">
        <v>227516</v>
      </c>
      <c r="C227916" s="1" t="s">
        <v>60</v>
      </c>
    </row>
    <row r="227917" spans="1:3" x14ac:dyDescent="0.2">
      <c r="A227917" s="1">
        <v>330793</v>
      </c>
      <c r="B227917" s="1" t="s">
        <v>227517</v>
      </c>
      <c r="C227917" s="1" t="s">
        <v>60</v>
      </c>
    </row>
    <row r="227918" spans="1:3" x14ac:dyDescent="0.2">
      <c r="A227918" s="1">
        <v>330794</v>
      </c>
      <c r="B227918" s="1" t="s">
        <v>227518</v>
      </c>
      <c r="C227918" s="1" t="s">
        <v>60</v>
      </c>
    </row>
    <row r="227919" spans="1:3" x14ac:dyDescent="0.2">
      <c r="A227919" s="1">
        <v>330795</v>
      </c>
      <c r="B227919" s="1" t="s">
        <v>227519</v>
      </c>
      <c r="C227919" s="1" t="s">
        <v>60</v>
      </c>
    </row>
    <row r="227920" spans="1:3" x14ac:dyDescent="0.2">
      <c r="A227920" s="1">
        <v>330796</v>
      </c>
      <c r="B227920" s="1" t="s">
        <v>227520</v>
      </c>
      <c r="C227920" s="1" t="s">
        <v>60</v>
      </c>
    </row>
    <row r="227921" spans="1:3" x14ac:dyDescent="0.2">
      <c r="A227921" s="1">
        <v>330797</v>
      </c>
      <c r="B227921" s="1" t="s">
        <v>227521</v>
      </c>
      <c r="C227921" s="1" t="s">
        <v>60</v>
      </c>
    </row>
    <row r="227922" spans="1:3" x14ac:dyDescent="0.2">
      <c r="A227922" s="1">
        <v>330798</v>
      </c>
      <c r="B227922" s="1" t="s">
        <v>227522</v>
      </c>
      <c r="C227922" s="1" t="s">
        <v>60</v>
      </c>
    </row>
    <row r="227923" spans="1:3" x14ac:dyDescent="0.2">
      <c r="A227923" s="1">
        <v>330800</v>
      </c>
      <c r="B227923" s="1" t="s">
        <v>227523</v>
      </c>
      <c r="C227923" s="1" t="s">
        <v>60</v>
      </c>
    </row>
    <row r="227924" spans="1:3" x14ac:dyDescent="0.2">
      <c r="A227924" s="1">
        <v>330842</v>
      </c>
      <c r="B227924" s="1" t="s">
        <v>227524</v>
      </c>
      <c r="C227924" s="1" t="s">
        <v>60</v>
      </c>
    </row>
    <row r="227925" spans="1:3" x14ac:dyDescent="0.2">
      <c r="A227925" s="1">
        <v>330846</v>
      </c>
      <c r="B227925" s="1" t="s">
        <v>227525</v>
      </c>
      <c r="C227925" s="1" t="s">
        <v>5</v>
      </c>
    </row>
    <row r="227926" spans="1:3" x14ac:dyDescent="0.2">
      <c r="A227926" s="1">
        <v>330847</v>
      </c>
      <c r="B227926" s="1" t="s">
        <v>227526</v>
      </c>
      <c r="C227926" s="1" t="s">
        <v>60</v>
      </c>
    </row>
    <row r="227927" spans="1:3" x14ac:dyDescent="0.2">
      <c r="A227927" s="1">
        <v>330848</v>
      </c>
      <c r="B227927" s="1" t="s">
        <v>227527</v>
      </c>
      <c r="C227927" s="1" t="s">
        <v>60</v>
      </c>
    </row>
    <row r="227928" spans="1:3" x14ac:dyDescent="0.2">
      <c r="A227928" s="1">
        <v>330849</v>
      </c>
      <c r="B227928" s="1" t="s">
        <v>227528</v>
      </c>
      <c r="C227928" s="1" t="s">
        <v>60</v>
      </c>
    </row>
    <row r="227929" spans="1:3" x14ac:dyDescent="0.2">
      <c r="A227929" s="1">
        <v>330850</v>
      </c>
      <c r="B227929" s="1" t="s">
        <v>227529</v>
      </c>
      <c r="C227929" s="1" t="s">
        <v>60</v>
      </c>
    </row>
    <row r="227930" spans="1:3" x14ac:dyDescent="0.2">
      <c r="A227930" s="1">
        <v>330851</v>
      </c>
      <c r="B227930" s="1" t="s">
        <v>227530</v>
      </c>
      <c r="C227930" s="1" t="s">
        <v>60</v>
      </c>
    </row>
    <row r="227931" spans="1:3" x14ac:dyDescent="0.2">
      <c r="A227931" s="1">
        <v>330852</v>
      </c>
      <c r="B227931" s="1" t="s">
        <v>227531</v>
      </c>
      <c r="C227931" s="1" t="s">
        <v>60</v>
      </c>
    </row>
    <row r="227932" spans="1:3" x14ac:dyDescent="0.2">
      <c r="A227932" s="1">
        <v>330853</v>
      </c>
      <c r="B227932" s="1" t="s">
        <v>227532</v>
      </c>
      <c r="C227932" s="1" t="s">
        <v>60</v>
      </c>
    </row>
    <row r="227933" spans="1:3" x14ac:dyDescent="0.2">
      <c r="A227933" s="1">
        <v>330854</v>
      </c>
      <c r="B227933" s="1" t="s">
        <v>227533</v>
      </c>
      <c r="C227933" s="1" t="s">
        <v>60</v>
      </c>
    </row>
    <row r="227934" spans="1:3" x14ac:dyDescent="0.2">
      <c r="A227934" s="1">
        <v>330855</v>
      </c>
      <c r="B227934" s="1" t="s">
        <v>227534</v>
      </c>
      <c r="C227934" s="1" t="s">
        <v>5</v>
      </c>
    </row>
    <row r="227935" spans="1:3" x14ac:dyDescent="0.2">
      <c r="A227935" s="1">
        <v>330856</v>
      </c>
      <c r="B227935" s="1" t="s">
        <v>227535</v>
      </c>
      <c r="C227935" s="1" t="s">
        <v>60</v>
      </c>
    </row>
    <row r="227936" spans="1:3" x14ac:dyDescent="0.2">
      <c r="A227936" s="1">
        <v>330857</v>
      </c>
      <c r="B227936" s="1" t="s">
        <v>227536</v>
      </c>
      <c r="C227936" s="1" t="s">
        <v>60</v>
      </c>
    </row>
    <row r="227937" spans="1:3" x14ac:dyDescent="0.2">
      <c r="A227937" s="1">
        <v>330858</v>
      </c>
      <c r="B227937" s="1" t="s">
        <v>227537</v>
      </c>
      <c r="C227937" s="1" t="s">
        <v>60</v>
      </c>
    </row>
    <row r="227938" spans="1:3" x14ac:dyDescent="0.2">
      <c r="A227938" s="1">
        <v>330859</v>
      </c>
      <c r="B227938" s="1" t="s">
        <v>227538</v>
      </c>
      <c r="C227938" s="1" t="s">
        <v>60</v>
      </c>
    </row>
    <row r="227939" spans="1:3" x14ac:dyDescent="0.2">
      <c r="A227939" s="1">
        <v>330860</v>
      </c>
      <c r="B227939" s="1" t="s">
        <v>227539</v>
      </c>
      <c r="C227939" s="1" t="s">
        <v>60</v>
      </c>
    </row>
    <row r="227940" spans="1:3" x14ac:dyDescent="0.2">
      <c r="A227940" s="1">
        <v>330861</v>
      </c>
      <c r="B227940" s="1" t="s">
        <v>227540</v>
      </c>
      <c r="C227940" s="1" t="s">
        <v>60</v>
      </c>
    </row>
    <row r="227941" spans="1:3" x14ac:dyDescent="0.2">
      <c r="A227941" s="1">
        <v>330862</v>
      </c>
      <c r="B227941" s="1" t="s">
        <v>227541</v>
      </c>
      <c r="C227941" s="1" t="s">
        <v>60</v>
      </c>
    </row>
    <row r="227942" spans="1:3" x14ac:dyDescent="0.2">
      <c r="A227942" s="1">
        <v>330863</v>
      </c>
      <c r="B227942" s="1" t="s">
        <v>227542</v>
      </c>
      <c r="C227942" s="1" t="s">
        <v>60</v>
      </c>
    </row>
    <row r="227943" spans="1:3" x14ac:dyDescent="0.2">
      <c r="A227943" s="1">
        <v>330864</v>
      </c>
      <c r="B227943" s="1" t="s">
        <v>227543</v>
      </c>
      <c r="C227943" s="1" t="s">
        <v>60</v>
      </c>
    </row>
    <row r="227944" spans="1:3" x14ac:dyDescent="0.2">
      <c r="A227944" s="1">
        <v>330865</v>
      </c>
      <c r="B227944" s="1" t="s">
        <v>227544</v>
      </c>
      <c r="C227944" s="1" t="s">
        <v>60</v>
      </c>
    </row>
    <row r="227945" spans="1:3" x14ac:dyDescent="0.2">
      <c r="A227945" s="1">
        <v>330866</v>
      </c>
      <c r="B227945" s="1" t="s">
        <v>227545</v>
      </c>
      <c r="C227945" s="1" t="s">
        <v>60</v>
      </c>
    </row>
    <row r="227946" spans="1:3" x14ac:dyDescent="0.2">
      <c r="A227946" s="1">
        <v>330867</v>
      </c>
      <c r="B227946" s="1" t="s">
        <v>227546</v>
      </c>
      <c r="C227946" s="1" t="s">
        <v>60</v>
      </c>
    </row>
    <row r="227947" spans="1:3" x14ac:dyDescent="0.2">
      <c r="A227947" s="1">
        <v>330868</v>
      </c>
      <c r="B227947" s="1" t="s">
        <v>227547</v>
      </c>
      <c r="C227947" s="1" t="s">
        <v>60</v>
      </c>
    </row>
    <row r="227948" spans="1:3" x14ac:dyDescent="0.2">
      <c r="A227948" s="1">
        <v>330869</v>
      </c>
      <c r="B227948" s="1" t="s">
        <v>227548</v>
      </c>
      <c r="C227948" s="1" t="s">
        <v>5</v>
      </c>
    </row>
    <row r="227949" spans="1:3" x14ac:dyDescent="0.2">
      <c r="A227949" s="1">
        <v>330870</v>
      </c>
      <c r="B227949" s="1" t="s">
        <v>227549</v>
      </c>
      <c r="C227949" s="1" t="s">
        <v>60</v>
      </c>
    </row>
    <row r="227950" spans="1:3" x14ac:dyDescent="0.2">
      <c r="A227950" s="1">
        <v>330871</v>
      </c>
      <c r="B227950" s="1" t="s">
        <v>227550</v>
      </c>
      <c r="C227950" s="1" t="s">
        <v>60</v>
      </c>
    </row>
    <row r="227951" spans="1:3" x14ac:dyDescent="0.2">
      <c r="A227951" s="1">
        <v>330872</v>
      </c>
      <c r="B227951" s="1" t="s">
        <v>227551</v>
      </c>
      <c r="C227951" s="1" t="s">
        <v>60</v>
      </c>
    </row>
    <row r="227952" spans="1:3" x14ac:dyDescent="0.2">
      <c r="A227952" s="1">
        <v>330873</v>
      </c>
      <c r="B227952" s="1" t="s">
        <v>227552</v>
      </c>
      <c r="C227952" s="1" t="s">
        <v>60</v>
      </c>
    </row>
    <row r="227953" spans="1:3" x14ac:dyDescent="0.2">
      <c r="A227953" s="1">
        <v>330874</v>
      </c>
      <c r="B227953" s="1" t="s">
        <v>227553</v>
      </c>
      <c r="C227953" s="1" t="s">
        <v>60</v>
      </c>
    </row>
    <row r="227954" spans="1:3" x14ac:dyDescent="0.2">
      <c r="A227954" s="1">
        <v>330875</v>
      </c>
      <c r="B227954" s="1" t="s">
        <v>227554</v>
      </c>
      <c r="C227954" s="1" t="s">
        <v>60</v>
      </c>
    </row>
    <row r="227955" spans="1:3" x14ac:dyDescent="0.2">
      <c r="A227955" s="1">
        <v>330876</v>
      </c>
      <c r="B227955" s="1" t="s">
        <v>227555</v>
      </c>
      <c r="C227955" s="1" t="s">
        <v>307</v>
      </c>
    </row>
    <row r="227956" spans="1:3" x14ac:dyDescent="0.2">
      <c r="A227956" s="1">
        <v>330877</v>
      </c>
      <c r="B227956" s="1" t="s">
        <v>227556</v>
      </c>
      <c r="C227956" s="1" t="s">
        <v>60</v>
      </c>
    </row>
    <row r="227957" spans="1:3" x14ac:dyDescent="0.2">
      <c r="A227957" s="1">
        <v>330878</v>
      </c>
      <c r="B227957" s="1" t="s">
        <v>227557</v>
      </c>
      <c r="C227957" s="1" t="s">
        <v>60</v>
      </c>
    </row>
    <row r="227958" spans="1:3" x14ac:dyDescent="0.2">
      <c r="A227958" s="1">
        <v>330879</v>
      </c>
      <c r="B227958" s="1" t="s">
        <v>227558</v>
      </c>
      <c r="C227958" s="1" t="s">
        <v>60</v>
      </c>
    </row>
    <row r="227959" spans="1:3" x14ac:dyDescent="0.2">
      <c r="A227959" s="1">
        <v>330880</v>
      </c>
      <c r="B227959" s="1" t="s">
        <v>227559</v>
      </c>
      <c r="C227959" s="1" t="s">
        <v>60</v>
      </c>
    </row>
    <row r="227960" spans="1:3" x14ac:dyDescent="0.2">
      <c r="A227960" s="1">
        <v>330881</v>
      </c>
      <c r="B227960" s="1" t="s">
        <v>227560</v>
      </c>
      <c r="C227960" s="1" t="s">
        <v>60</v>
      </c>
    </row>
    <row r="227961" spans="1:3" x14ac:dyDescent="0.2">
      <c r="A227961" s="1">
        <v>330882</v>
      </c>
      <c r="B227961" s="1" t="s">
        <v>227561</v>
      </c>
      <c r="C227961" s="1" t="s">
        <v>60</v>
      </c>
    </row>
    <row r="227962" spans="1:3" x14ac:dyDescent="0.2">
      <c r="A227962" s="1">
        <v>330883</v>
      </c>
      <c r="B227962" s="1" t="s">
        <v>227562</v>
      </c>
      <c r="C227962" s="1" t="s">
        <v>5</v>
      </c>
    </row>
    <row r="227963" spans="1:3" x14ac:dyDescent="0.2">
      <c r="A227963" s="1">
        <v>330884</v>
      </c>
      <c r="B227963" s="1" t="s">
        <v>227563</v>
      </c>
      <c r="C227963" s="1" t="s">
        <v>60</v>
      </c>
    </row>
    <row r="227964" spans="1:3" x14ac:dyDescent="0.2">
      <c r="A227964" s="1">
        <v>330885</v>
      </c>
      <c r="B227964" s="1" t="s">
        <v>227564</v>
      </c>
      <c r="C227964" s="1" t="s">
        <v>60</v>
      </c>
    </row>
    <row r="227965" spans="1:3" x14ac:dyDescent="0.2">
      <c r="A227965" s="1">
        <v>330886</v>
      </c>
      <c r="B227965" s="1" t="s">
        <v>227565</v>
      </c>
      <c r="C227965" s="1" t="s">
        <v>60</v>
      </c>
    </row>
    <row r="227966" spans="1:3" x14ac:dyDescent="0.2">
      <c r="A227966" s="1">
        <v>330887</v>
      </c>
      <c r="B227966" s="1" t="s">
        <v>227566</v>
      </c>
      <c r="C227966" s="1" t="s">
        <v>60</v>
      </c>
    </row>
    <row r="227967" spans="1:3" x14ac:dyDescent="0.2">
      <c r="A227967" s="1">
        <v>330888</v>
      </c>
      <c r="B227967" s="1" t="s">
        <v>227567</v>
      </c>
      <c r="C227967" s="1" t="s">
        <v>60</v>
      </c>
    </row>
    <row r="227968" spans="1:3" x14ac:dyDescent="0.2">
      <c r="A227968" s="1">
        <v>330889</v>
      </c>
      <c r="B227968" s="1" t="s">
        <v>227568</v>
      </c>
      <c r="C227968" s="1" t="s">
        <v>60</v>
      </c>
    </row>
    <row r="227969" spans="1:3" x14ac:dyDescent="0.2">
      <c r="A227969" s="1">
        <v>330890</v>
      </c>
      <c r="B227969" s="1" t="s">
        <v>227569</v>
      </c>
      <c r="C227969" s="1" t="s">
        <v>60</v>
      </c>
    </row>
    <row r="227970" spans="1:3" x14ac:dyDescent="0.2">
      <c r="A227970" s="1">
        <v>330891</v>
      </c>
      <c r="B227970" s="1" t="s">
        <v>227570</v>
      </c>
      <c r="C227970" s="1" t="s">
        <v>5</v>
      </c>
    </row>
    <row r="227971" spans="1:3" x14ac:dyDescent="0.2">
      <c r="A227971" s="1">
        <v>330892</v>
      </c>
      <c r="B227971" s="1" t="s">
        <v>227571</v>
      </c>
      <c r="C227971" s="1" t="s">
        <v>60</v>
      </c>
    </row>
    <row r="227972" spans="1:3" x14ac:dyDescent="0.2">
      <c r="A227972" s="1">
        <v>330893</v>
      </c>
      <c r="B227972" s="1" t="s">
        <v>227572</v>
      </c>
      <c r="C227972" s="1" t="s">
        <v>60</v>
      </c>
    </row>
    <row r="227973" spans="1:3" x14ac:dyDescent="0.2">
      <c r="A227973" s="1">
        <v>330894</v>
      </c>
      <c r="B227973" s="1" t="s">
        <v>227573</v>
      </c>
      <c r="C227973" s="1" t="s">
        <v>60</v>
      </c>
    </row>
    <row r="227974" spans="1:3" x14ac:dyDescent="0.2">
      <c r="A227974" s="1">
        <v>330895</v>
      </c>
      <c r="B227974" s="1" t="s">
        <v>227574</v>
      </c>
      <c r="C227974" s="1" t="s">
        <v>60</v>
      </c>
    </row>
    <row r="227975" spans="1:3" x14ac:dyDescent="0.2">
      <c r="A227975" s="1">
        <v>330896</v>
      </c>
      <c r="B227975" s="1" t="s">
        <v>227575</v>
      </c>
      <c r="C227975" s="1" t="s">
        <v>5</v>
      </c>
    </row>
    <row r="227976" spans="1:3" x14ac:dyDescent="0.2">
      <c r="A227976" s="1">
        <v>330897</v>
      </c>
      <c r="B227976" s="1" t="s">
        <v>227576</v>
      </c>
      <c r="C227976" s="1" t="s">
        <v>60</v>
      </c>
    </row>
    <row r="227977" spans="1:3" x14ac:dyDescent="0.2">
      <c r="A227977" s="1">
        <v>330898</v>
      </c>
      <c r="B227977" s="1" t="s">
        <v>227577</v>
      </c>
      <c r="C227977" s="1" t="s">
        <v>60</v>
      </c>
    </row>
    <row r="227978" spans="1:3" x14ac:dyDescent="0.2">
      <c r="A227978" s="1">
        <v>330899</v>
      </c>
      <c r="B227978" s="1" t="s">
        <v>227578</v>
      </c>
      <c r="C227978" s="1" t="s">
        <v>60</v>
      </c>
    </row>
    <row r="227979" spans="1:3" x14ac:dyDescent="0.2">
      <c r="A227979" s="1">
        <v>330900</v>
      </c>
      <c r="B227979" s="1" t="s">
        <v>227579</v>
      </c>
      <c r="C227979" s="1" t="s">
        <v>60</v>
      </c>
    </row>
    <row r="227980" spans="1:3" x14ac:dyDescent="0.2">
      <c r="A227980" s="1">
        <v>330901</v>
      </c>
      <c r="B227980" s="1" t="s">
        <v>227580</v>
      </c>
      <c r="C227980" s="1" t="s">
        <v>60</v>
      </c>
    </row>
    <row r="227981" spans="1:3" x14ac:dyDescent="0.2">
      <c r="A227981" s="1">
        <v>330902</v>
      </c>
      <c r="B227981" s="1" t="s">
        <v>227581</v>
      </c>
      <c r="C227981" s="1" t="s">
        <v>60</v>
      </c>
    </row>
    <row r="227982" spans="1:3" x14ac:dyDescent="0.2">
      <c r="A227982" s="1">
        <v>330903</v>
      </c>
      <c r="B227982" s="1" t="s">
        <v>227582</v>
      </c>
      <c r="C227982" s="1" t="s">
        <v>60</v>
      </c>
    </row>
    <row r="227983" spans="1:3" x14ac:dyDescent="0.2">
      <c r="A227983" s="1">
        <v>330904</v>
      </c>
      <c r="B227983" s="1" t="s">
        <v>227583</v>
      </c>
      <c r="C227983" s="1" t="s">
        <v>60</v>
      </c>
    </row>
    <row r="227984" spans="1:3" x14ac:dyDescent="0.2">
      <c r="A227984" s="1">
        <v>330905</v>
      </c>
      <c r="B227984" s="1" t="s">
        <v>227584</v>
      </c>
      <c r="C227984" s="1" t="s">
        <v>60</v>
      </c>
    </row>
    <row r="227985" spans="1:3" x14ac:dyDescent="0.2">
      <c r="A227985" s="1">
        <v>330906</v>
      </c>
      <c r="B227985" s="1" t="s">
        <v>227585</v>
      </c>
      <c r="C227985" s="1" t="s">
        <v>60</v>
      </c>
    </row>
    <row r="227986" spans="1:3" x14ac:dyDescent="0.2">
      <c r="A227986" s="1">
        <v>330907</v>
      </c>
      <c r="B227986" s="1" t="s">
        <v>227586</v>
      </c>
      <c r="C227986" s="1" t="s">
        <v>5</v>
      </c>
    </row>
    <row r="227987" spans="1:3" x14ac:dyDescent="0.2">
      <c r="A227987" s="1">
        <v>330908</v>
      </c>
      <c r="B227987" s="1" t="s">
        <v>227587</v>
      </c>
      <c r="C227987" s="1" t="s">
        <v>60</v>
      </c>
    </row>
    <row r="227988" spans="1:3" x14ac:dyDescent="0.2">
      <c r="A227988" s="1">
        <v>330909</v>
      </c>
      <c r="B227988" s="1" t="s">
        <v>227588</v>
      </c>
      <c r="C227988" s="1" t="s">
        <v>60</v>
      </c>
    </row>
    <row r="227989" spans="1:3" x14ac:dyDescent="0.2">
      <c r="A227989" s="1">
        <v>330910</v>
      </c>
      <c r="B227989" s="1" t="s">
        <v>227589</v>
      </c>
      <c r="C227989" s="1" t="s">
        <v>60</v>
      </c>
    </row>
    <row r="227990" spans="1:3" x14ac:dyDescent="0.2">
      <c r="A227990" s="1">
        <v>330911</v>
      </c>
      <c r="B227990" s="1" t="s">
        <v>227590</v>
      </c>
      <c r="C227990" s="1" t="s">
        <v>60</v>
      </c>
    </row>
    <row r="227991" spans="1:3" x14ac:dyDescent="0.2">
      <c r="A227991" s="1">
        <v>330912</v>
      </c>
      <c r="B227991" s="1" t="s">
        <v>227591</v>
      </c>
      <c r="C227991" s="1" t="s">
        <v>60</v>
      </c>
    </row>
    <row r="227992" spans="1:3" x14ac:dyDescent="0.2">
      <c r="A227992" s="1">
        <v>330913</v>
      </c>
      <c r="B227992" s="1" t="s">
        <v>227592</v>
      </c>
      <c r="C227992" s="1" t="s">
        <v>60</v>
      </c>
    </row>
    <row r="227993" spans="1:3" x14ac:dyDescent="0.2">
      <c r="A227993" s="1">
        <v>330914</v>
      </c>
      <c r="B227993" s="1" t="s">
        <v>227593</v>
      </c>
      <c r="C227993" s="1" t="s">
        <v>307</v>
      </c>
    </row>
    <row r="227994" spans="1:3" x14ac:dyDescent="0.2">
      <c r="A227994" s="1">
        <v>330915</v>
      </c>
      <c r="B227994" s="1" t="s">
        <v>227594</v>
      </c>
      <c r="C227994" s="1" t="s">
        <v>60</v>
      </c>
    </row>
    <row r="227995" spans="1:3" x14ac:dyDescent="0.2">
      <c r="A227995" s="1">
        <v>330916</v>
      </c>
      <c r="B227995" s="1" t="s">
        <v>227595</v>
      </c>
      <c r="C227995" s="1" t="s">
        <v>60</v>
      </c>
    </row>
    <row r="227996" spans="1:3" x14ac:dyDescent="0.2">
      <c r="A227996" s="1">
        <v>330917</v>
      </c>
      <c r="B227996" s="1" t="s">
        <v>227596</v>
      </c>
      <c r="C227996" s="1" t="s">
        <v>60</v>
      </c>
    </row>
    <row r="227997" spans="1:3" x14ac:dyDescent="0.2">
      <c r="A227997" s="1">
        <v>330918</v>
      </c>
      <c r="B227997" s="1" t="s">
        <v>227597</v>
      </c>
      <c r="C227997" s="1" t="s">
        <v>60</v>
      </c>
    </row>
    <row r="227998" spans="1:3" x14ac:dyDescent="0.2">
      <c r="A227998" s="1">
        <v>330919</v>
      </c>
      <c r="B227998" s="1" t="s">
        <v>227598</v>
      </c>
      <c r="C227998" s="1" t="s">
        <v>60</v>
      </c>
    </row>
    <row r="227999" spans="1:3" x14ac:dyDescent="0.2">
      <c r="A227999" s="1">
        <v>330920</v>
      </c>
      <c r="B227999" s="1" t="s">
        <v>227599</v>
      </c>
      <c r="C227999" s="1" t="s">
        <v>60</v>
      </c>
    </row>
    <row r="228000" spans="1:3" x14ac:dyDescent="0.2">
      <c r="A228000" s="1">
        <v>330921</v>
      </c>
      <c r="B228000" s="1" t="s">
        <v>227600</v>
      </c>
      <c r="C228000" s="1" t="s">
        <v>60</v>
      </c>
    </row>
    <row r="228001" spans="1:3" x14ac:dyDescent="0.2">
      <c r="A228001" s="1">
        <v>330922</v>
      </c>
      <c r="B228001" s="1" t="s">
        <v>227601</v>
      </c>
      <c r="C228001" s="1" t="s">
        <v>60</v>
      </c>
    </row>
    <row r="228002" spans="1:3" x14ac:dyDescent="0.2">
      <c r="A228002" s="1">
        <v>330923</v>
      </c>
      <c r="B228002" s="1" t="s">
        <v>227602</v>
      </c>
      <c r="C228002" s="1" t="s">
        <v>60</v>
      </c>
    </row>
    <row r="228003" spans="1:3" x14ac:dyDescent="0.2">
      <c r="A228003" s="1">
        <v>330924</v>
      </c>
      <c r="B228003" s="1" t="s">
        <v>227603</v>
      </c>
      <c r="C228003" s="1" t="s">
        <v>60</v>
      </c>
    </row>
    <row r="228004" spans="1:3" x14ac:dyDescent="0.2">
      <c r="A228004" s="1">
        <v>330925</v>
      </c>
      <c r="B228004" s="1" t="s">
        <v>227604</v>
      </c>
      <c r="C228004" s="1" t="s">
        <v>60</v>
      </c>
    </row>
    <row r="228005" spans="1:3" x14ac:dyDescent="0.2">
      <c r="A228005" s="1">
        <v>330926</v>
      </c>
      <c r="B228005" s="1" t="s">
        <v>227605</v>
      </c>
      <c r="C228005" s="1" t="s">
        <v>60</v>
      </c>
    </row>
    <row r="228006" spans="1:3" x14ac:dyDescent="0.2">
      <c r="A228006" s="1">
        <v>330929</v>
      </c>
      <c r="B228006" s="1" t="s">
        <v>227606</v>
      </c>
      <c r="C228006" s="1" t="s">
        <v>5</v>
      </c>
    </row>
    <row r="228007" spans="1:3" x14ac:dyDescent="0.2">
      <c r="A228007" s="1">
        <v>330930</v>
      </c>
      <c r="B228007" s="1" t="s">
        <v>227607</v>
      </c>
      <c r="C228007" s="1" t="s">
        <v>5</v>
      </c>
    </row>
    <row r="228008" spans="1:3" x14ac:dyDescent="0.2">
      <c r="A228008" s="1">
        <v>330931</v>
      </c>
      <c r="B228008" s="1" t="s">
        <v>227608</v>
      </c>
      <c r="C228008" s="1" t="s">
        <v>5</v>
      </c>
    </row>
    <row r="228009" spans="1:3" x14ac:dyDescent="0.2">
      <c r="A228009" s="1">
        <v>330932</v>
      </c>
      <c r="B228009" s="1" t="s">
        <v>227609</v>
      </c>
      <c r="C228009" s="1" t="s">
        <v>5</v>
      </c>
    </row>
    <row r="228010" spans="1:3" x14ac:dyDescent="0.2">
      <c r="A228010" s="1">
        <v>330933</v>
      </c>
      <c r="B228010" s="1" t="s">
        <v>227610</v>
      </c>
      <c r="C228010" s="1" t="s">
        <v>5</v>
      </c>
    </row>
    <row r="228011" spans="1:3" x14ac:dyDescent="0.2">
      <c r="A228011" s="1">
        <v>330934</v>
      </c>
      <c r="B228011" s="1" t="s">
        <v>227611</v>
      </c>
      <c r="C228011" s="1" t="s">
        <v>5</v>
      </c>
    </row>
    <row r="228012" spans="1:3" x14ac:dyDescent="0.2">
      <c r="A228012" s="1">
        <v>330935</v>
      </c>
      <c r="B228012" s="1" t="s">
        <v>227612</v>
      </c>
      <c r="C228012" s="1" t="s">
        <v>5</v>
      </c>
    </row>
    <row r="228013" spans="1:3" x14ac:dyDescent="0.2">
      <c r="A228013" s="1">
        <v>330936</v>
      </c>
      <c r="B228013" s="1" t="s">
        <v>227613</v>
      </c>
      <c r="C228013" s="1" t="s">
        <v>5</v>
      </c>
    </row>
    <row r="228014" spans="1:3" x14ac:dyDescent="0.2">
      <c r="A228014" s="1">
        <v>330937</v>
      </c>
      <c r="B228014" s="1" t="s">
        <v>227614</v>
      </c>
      <c r="C228014" s="1" t="s">
        <v>60</v>
      </c>
    </row>
    <row r="228015" spans="1:3" x14ac:dyDescent="0.2">
      <c r="A228015" s="1">
        <v>330938</v>
      </c>
      <c r="B228015" s="1" t="s">
        <v>227615</v>
      </c>
      <c r="C228015" s="1" t="s">
        <v>5</v>
      </c>
    </row>
    <row r="228016" spans="1:3" x14ac:dyDescent="0.2">
      <c r="A228016" s="1">
        <v>330939</v>
      </c>
      <c r="B228016" s="1" t="s">
        <v>227616</v>
      </c>
      <c r="C228016" s="1" t="s">
        <v>307</v>
      </c>
    </row>
    <row r="228017" spans="1:3" x14ac:dyDescent="0.2">
      <c r="A228017" s="1">
        <v>330940</v>
      </c>
      <c r="B228017" s="1" t="s">
        <v>227617</v>
      </c>
      <c r="C228017" s="1" t="s">
        <v>5</v>
      </c>
    </row>
    <row r="228018" spans="1:3" x14ac:dyDescent="0.2">
      <c r="A228018" s="1">
        <v>330941</v>
      </c>
      <c r="B228018" s="1" t="s">
        <v>227618</v>
      </c>
      <c r="C228018" s="1" t="s">
        <v>60</v>
      </c>
    </row>
    <row r="228019" spans="1:3" x14ac:dyDescent="0.2">
      <c r="A228019" s="1">
        <v>330942</v>
      </c>
      <c r="B228019" s="1" t="s">
        <v>227619</v>
      </c>
      <c r="C228019" s="1" t="s">
        <v>5</v>
      </c>
    </row>
    <row r="228020" spans="1:3" x14ac:dyDescent="0.2">
      <c r="A228020" s="1">
        <v>330943</v>
      </c>
      <c r="B228020" s="1" t="s">
        <v>227620</v>
      </c>
      <c r="C228020" s="1" t="s">
        <v>60</v>
      </c>
    </row>
    <row r="228021" spans="1:3" x14ac:dyDescent="0.2">
      <c r="A228021" s="1">
        <v>330944</v>
      </c>
      <c r="B228021" s="1" t="s">
        <v>227621</v>
      </c>
      <c r="C228021" s="1" t="s">
        <v>60</v>
      </c>
    </row>
    <row r="228022" spans="1:3" x14ac:dyDescent="0.2">
      <c r="A228022" s="1">
        <v>330945</v>
      </c>
      <c r="B228022" s="1" t="s">
        <v>227622</v>
      </c>
      <c r="C228022" s="1" t="s">
        <v>60</v>
      </c>
    </row>
    <row r="228023" spans="1:3" x14ac:dyDescent="0.2">
      <c r="A228023" s="1">
        <v>330946</v>
      </c>
      <c r="B228023" s="1" t="s">
        <v>227623</v>
      </c>
      <c r="C228023" s="1" t="s">
        <v>60</v>
      </c>
    </row>
    <row r="228024" spans="1:3" x14ac:dyDescent="0.2">
      <c r="A228024" s="1">
        <v>330947</v>
      </c>
      <c r="B228024" s="1" t="s">
        <v>227624</v>
      </c>
      <c r="C228024" s="1" t="s">
        <v>60</v>
      </c>
    </row>
    <row r="228025" spans="1:3" x14ac:dyDescent="0.2">
      <c r="A228025" s="1">
        <v>330948</v>
      </c>
      <c r="B228025" s="1" t="s">
        <v>227625</v>
      </c>
      <c r="C228025" s="1" t="s">
        <v>60</v>
      </c>
    </row>
    <row r="228026" spans="1:3" x14ac:dyDescent="0.2">
      <c r="A228026" s="1">
        <v>330949</v>
      </c>
      <c r="B228026" s="1" t="s">
        <v>227626</v>
      </c>
      <c r="C228026" s="1" t="s">
        <v>60</v>
      </c>
    </row>
    <row r="228027" spans="1:3" x14ac:dyDescent="0.2">
      <c r="A228027" s="1">
        <v>330950</v>
      </c>
      <c r="B228027" s="1" t="s">
        <v>227627</v>
      </c>
      <c r="C228027" s="1" t="s">
        <v>60</v>
      </c>
    </row>
    <row r="228028" spans="1:3" x14ac:dyDescent="0.2">
      <c r="A228028" s="1">
        <v>330951</v>
      </c>
      <c r="B228028" s="1" t="s">
        <v>227628</v>
      </c>
      <c r="C228028" s="1" t="s">
        <v>60</v>
      </c>
    </row>
    <row r="228029" spans="1:3" x14ac:dyDescent="0.2">
      <c r="A228029" s="1">
        <v>330952</v>
      </c>
      <c r="B228029" s="1" t="s">
        <v>227629</v>
      </c>
      <c r="C228029" s="1" t="s">
        <v>5</v>
      </c>
    </row>
    <row r="228030" spans="1:3" x14ac:dyDescent="0.2">
      <c r="A228030" s="1">
        <v>330953</v>
      </c>
      <c r="B228030" s="1" t="s">
        <v>227630</v>
      </c>
      <c r="C228030" s="1" t="s">
        <v>60</v>
      </c>
    </row>
    <row r="228031" spans="1:3" x14ac:dyDescent="0.2">
      <c r="A228031" s="1">
        <v>330954</v>
      </c>
      <c r="B228031" s="1" t="s">
        <v>227631</v>
      </c>
      <c r="C228031" s="1" t="s">
        <v>60</v>
      </c>
    </row>
    <row r="228032" spans="1:3" x14ac:dyDescent="0.2">
      <c r="A228032" s="1">
        <v>330955</v>
      </c>
      <c r="B228032" s="1" t="s">
        <v>227632</v>
      </c>
      <c r="C228032" s="1" t="s">
        <v>60</v>
      </c>
    </row>
    <row r="228033" spans="1:3" x14ac:dyDescent="0.2">
      <c r="A228033" s="1">
        <v>330956</v>
      </c>
      <c r="B228033" s="1" t="s">
        <v>227633</v>
      </c>
      <c r="C228033" s="1" t="s">
        <v>60</v>
      </c>
    </row>
    <row r="228034" spans="1:3" x14ac:dyDescent="0.2">
      <c r="A228034" s="1">
        <v>330957</v>
      </c>
      <c r="B228034" s="1" t="s">
        <v>227634</v>
      </c>
      <c r="C228034" s="1" t="s">
        <v>60</v>
      </c>
    </row>
    <row r="228035" spans="1:3" x14ac:dyDescent="0.2">
      <c r="A228035" s="1">
        <v>330958</v>
      </c>
      <c r="B228035" s="1" t="s">
        <v>227635</v>
      </c>
      <c r="C228035" s="1" t="s">
        <v>60</v>
      </c>
    </row>
    <row r="228036" spans="1:3" x14ac:dyDescent="0.2">
      <c r="A228036" s="1">
        <v>330959</v>
      </c>
      <c r="B228036" s="1" t="s">
        <v>227636</v>
      </c>
      <c r="C228036" s="1" t="s">
        <v>60</v>
      </c>
    </row>
    <row r="228037" spans="1:3" x14ac:dyDescent="0.2">
      <c r="A228037" s="1">
        <v>330960</v>
      </c>
      <c r="B228037" s="1" t="s">
        <v>227637</v>
      </c>
      <c r="C228037" s="1" t="s">
        <v>60</v>
      </c>
    </row>
    <row r="228038" spans="1:3" x14ac:dyDescent="0.2">
      <c r="A228038" s="1">
        <v>330961</v>
      </c>
      <c r="B228038" s="1" t="s">
        <v>227638</v>
      </c>
      <c r="C228038" s="1" t="s">
        <v>60</v>
      </c>
    </row>
    <row r="228039" spans="1:3" x14ac:dyDescent="0.2">
      <c r="A228039" s="1">
        <v>330962</v>
      </c>
      <c r="B228039" s="1" t="s">
        <v>227639</v>
      </c>
      <c r="C228039" s="1" t="s">
        <v>307</v>
      </c>
    </row>
    <row r="228040" spans="1:3" x14ac:dyDescent="0.2">
      <c r="A228040" s="1">
        <v>330963</v>
      </c>
      <c r="B228040" s="1" t="s">
        <v>227640</v>
      </c>
      <c r="C228040" s="1" t="s">
        <v>60</v>
      </c>
    </row>
    <row r="228041" spans="1:3" x14ac:dyDescent="0.2">
      <c r="A228041" s="1">
        <v>330964</v>
      </c>
      <c r="B228041" s="1" t="s">
        <v>227641</v>
      </c>
      <c r="C228041" s="1" t="s">
        <v>60</v>
      </c>
    </row>
    <row r="228042" spans="1:3" x14ac:dyDescent="0.2">
      <c r="A228042" s="1">
        <v>330965</v>
      </c>
      <c r="B228042" s="1" t="s">
        <v>227642</v>
      </c>
      <c r="C228042" s="1" t="s">
        <v>60</v>
      </c>
    </row>
    <row r="228043" spans="1:3" x14ac:dyDescent="0.2">
      <c r="A228043" s="1">
        <v>330966</v>
      </c>
      <c r="B228043" s="1" t="s">
        <v>227643</v>
      </c>
      <c r="C228043" s="1" t="s">
        <v>60</v>
      </c>
    </row>
    <row r="228044" spans="1:3" x14ac:dyDescent="0.2">
      <c r="A228044" s="1">
        <v>330967</v>
      </c>
      <c r="B228044" s="1" t="s">
        <v>227644</v>
      </c>
      <c r="C228044" s="1" t="s">
        <v>60</v>
      </c>
    </row>
    <row r="228045" spans="1:3" x14ac:dyDescent="0.2">
      <c r="A228045" s="1">
        <v>330968</v>
      </c>
      <c r="B228045" s="1" t="s">
        <v>227645</v>
      </c>
      <c r="C228045" s="1" t="s">
        <v>5</v>
      </c>
    </row>
    <row r="228046" spans="1:3" x14ac:dyDescent="0.2">
      <c r="A228046" s="1">
        <v>330969</v>
      </c>
      <c r="B228046" s="1" t="s">
        <v>227646</v>
      </c>
      <c r="C228046" s="1" t="s">
        <v>5</v>
      </c>
    </row>
    <row r="228047" spans="1:3" x14ac:dyDescent="0.2">
      <c r="A228047" s="1">
        <v>330970</v>
      </c>
      <c r="B228047" s="1" t="s">
        <v>227647</v>
      </c>
      <c r="C228047" s="1" t="s">
        <v>5</v>
      </c>
    </row>
    <row r="228048" spans="1:3" x14ac:dyDescent="0.2">
      <c r="A228048" s="1">
        <v>330971</v>
      </c>
      <c r="B228048" s="1" t="s">
        <v>227648</v>
      </c>
      <c r="C228048" s="1" t="s">
        <v>5</v>
      </c>
    </row>
    <row r="228049" spans="1:3" x14ac:dyDescent="0.2">
      <c r="A228049" s="1">
        <v>330972</v>
      </c>
      <c r="B228049" s="1" t="s">
        <v>227649</v>
      </c>
      <c r="C228049" s="1" t="s">
        <v>5</v>
      </c>
    </row>
    <row r="228050" spans="1:3" x14ac:dyDescent="0.2">
      <c r="A228050" s="1">
        <v>330973</v>
      </c>
      <c r="B228050" s="1" t="s">
        <v>227650</v>
      </c>
      <c r="C228050" s="1" t="s">
        <v>5</v>
      </c>
    </row>
    <row r="228051" spans="1:3" x14ac:dyDescent="0.2">
      <c r="A228051" s="1">
        <v>330974</v>
      </c>
      <c r="B228051" s="1" t="s">
        <v>227651</v>
      </c>
      <c r="C228051" s="1" t="s">
        <v>5</v>
      </c>
    </row>
    <row r="228052" spans="1:3" x14ac:dyDescent="0.2">
      <c r="A228052" s="1">
        <v>330975</v>
      </c>
      <c r="B228052" s="1" t="s">
        <v>227652</v>
      </c>
      <c r="C228052" s="1" t="s">
        <v>5</v>
      </c>
    </row>
    <row r="228053" spans="1:3" x14ac:dyDescent="0.2">
      <c r="A228053" s="1">
        <v>330976</v>
      </c>
      <c r="B228053" s="1" t="s">
        <v>227653</v>
      </c>
      <c r="C228053" s="1" t="s">
        <v>5</v>
      </c>
    </row>
    <row r="228054" spans="1:3" x14ac:dyDescent="0.2">
      <c r="A228054" s="1">
        <v>330977</v>
      </c>
      <c r="B228054" s="1" t="s">
        <v>227654</v>
      </c>
      <c r="C228054" s="1" t="s">
        <v>5</v>
      </c>
    </row>
    <row r="228055" spans="1:3" x14ac:dyDescent="0.2">
      <c r="A228055" s="1">
        <v>330978</v>
      </c>
      <c r="B228055" s="1" t="s">
        <v>227655</v>
      </c>
      <c r="C228055" s="1" t="s">
        <v>60</v>
      </c>
    </row>
    <row r="228056" spans="1:3" x14ac:dyDescent="0.2">
      <c r="A228056" s="1">
        <v>330979</v>
      </c>
      <c r="B228056" s="1" t="s">
        <v>227656</v>
      </c>
      <c r="C228056" s="1" t="s">
        <v>60</v>
      </c>
    </row>
    <row r="228057" spans="1:3" x14ac:dyDescent="0.2">
      <c r="A228057" s="1">
        <v>330980</v>
      </c>
      <c r="B228057" s="1" t="s">
        <v>227657</v>
      </c>
      <c r="C228057" s="1" t="s">
        <v>60</v>
      </c>
    </row>
    <row r="228058" spans="1:3" x14ac:dyDescent="0.2">
      <c r="A228058" s="1">
        <v>330981</v>
      </c>
      <c r="B228058" s="1" t="s">
        <v>227658</v>
      </c>
      <c r="C228058" s="1" t="s">
        <v>5</v>
      </c>
    </row>
    <row r="228059" spans="1:3" x14ac:dyDescent="0.2">
      <c r="A228059" s="1">
        <v>330982</v>
      </c>
      <c r="B228059" s="1" t="s">
        <v>227659</v>
      </c>
      <c r="C228059" s="1" t="s">
        <v>60</v>
      </c>
    </row>
    <row r="228060" spans="1:3" x14ac:dyDescent="0.2">
      <c r="A228060" s="1">
        <v>330983</v>
      </c>
      <c r="B228060" s="1" t="s">
        <v>227660</v>
      </c>
      <c r="C228060" s="1" t="s">
        <v>60</v>
      </c>
    </row>
    <row r="228061" spans="1:3" x14ac:dyDescent="0.2">
      <c r="A228061" s="1">
        <v>330984</v>
      </c>
      <c r="B228061" s="1" t="s">
        <v>227661</v>
      </c>
      <c r="C228061" s="1" t="s">
        <v>307</v>
      </c>
    </row>
    <row r="228062" spans="1:3" x14ac:dyDescent="0.2">
      <c r="A228062" s="1">
        <v>330985</v>
      </c>
      <c r="B228062" s="1" t="s">
        <v>227662</v>
      </c>
      <c r="C228062" s="1" t="s">
        <v>60</v>
      </c>
    </row>
    <row r="228063" spans="1:3" x14ac:dyDescent="0.2">
      <c r="A228063" s="1">
        <v>330986</v>
      </c>
      <c r="B228063" s="1" t="s">
        <v>227663</v>
      </c>
      <c r="C228063" s="1" t="s">
        <v>60</v>
      </c>
    </row>
    <row r="228064" spans="1:3" x14ac:dyDescent="0.2">
      <c r="A228064" s="1">
        <v>330987</v>
      </c>
      <c r="B228064" s="1" t="s">
        <v>227664</v>
      </c>
      <c r="C228064" s="1" t="s">
        <v>60</v>
      </c>
    </row>
    <row r="228065" spans="1:3" x14ac:dyDescent="0.2">
      <c r="A228065" s="1">
        <v>330988</v>
      </c>
      <c r="B228065" s="1" t="s">
        <v>227665</v>
      </c>
      <c r="C228065" s="1" t="s">
        <v>60</v>
      </c>
    </row>
    <row r="228066" spans="1:3" x14ac:dyDescent="0.2">
      <c r="A228066" s="1">
        <v>330989</v>
      </c>
      <c r="B228066" s="1" t="s">
        <v>227666</v>
      </c>
      <c r="C228066" s="1" t="s">
        <v>60</v>
      </c>
    </row>
    <row r="228067" spans="1:3" x14ac:dyDescent="0.2">
      <c r="A228067" s="1">
        <v>330990</v>
      </c>
      <c r="B228067" s="1" t="s">
        <v>227667</v>
      </c>
      <c r="C228067" s="1" t="s">
        <v>60</v>
      </c>
    </row>
    <row r="228068" spans="1:3" x14ac:dyDescent="0.2">
      <c r="A228068" s="1">
        <v>330991</v>
      </c>
      <c r="B228068" s="1" t="s">
        <v>227668</v>
      </c>
      <c r="C228068" s="1" t="s">
        <v>60</v>
      </c>
    </row>
    <row r="228069" spans="1:3" x14ac:dyDescent="0.2">
      <c r="A228069" s="1">
        <v>330992</v>
      </c>
      <c r="B228069" s="1" t="s">
        <v>227669</v>
      </c>
      <c r="C228069" s="1" t="s">
        <v>60</v>
      </c>
    </row>
    <row r="228070" spans="1:3" x14ac:dyDescent="0.2">
      <c r="A228070" s="1">
        <v>330993</v>
      </c>
      <c r="B228070" s="1" t="s">
        <v>227670</v>
      </c>
      <c r="C228070" s="1" t="s">
        <v>60</v>
      </c>
    </row>
    <row r="228071" spans="1:3" x14ac:dyDescent="0.2">
      <c r="A228071" s="1">
        <v>330994</v>
      </c>
      <c r="B228071" s="1" t="s">
        <v>227671</v>
      </c>
      <c r="C228071" s="1" t="s">
        <v>60</v>
      </c>
    </row>
    <row r="228072" spans="1:3" x14ac:dyDescent="0.2">
      <c r="A228072" s="1">
        <v>330995</v>
      </c>
      <c r="B228072" s="1" t="s">
        <v>227672</v>
      </c>
      <c r="C228072" s="1" t="s">
        <v>60</v>
      </c>
    </row>
    <row r="228073" spans="1:3" x14ac:dyDescent="0.2">
      <c r="A228073" s="1">
        <v>330996</v>
      </c>
      <c r="B228073" s="1" t="s">
        <v>227673</v>
      </c>
      <c r="C228073" s="1" t="s">
        <v>60</v>
      </c>
    </row>
    <row r="228074" spans="1:3" x14ac:dyDescent="0.2">
      <c r="A228074" s="1">
        <v>330997</v>
      </c>
      <c r="B228074" s="1" t="s">
        <v>227674</v>
      </c>
      <c r="C228074" s="1" t="s">
        <v>60</v>
      </c>
    </row>
    <row r="228075" spans="1:3" x14ac:dyDescent="0.2">
      <c r="A228075" s="1">
        <v>330998</v>
      </c>
      <c r="B228075" s="1" t="s">
        <v>227675</v>
      </c>
      <c r="C228075" s="1" t="s">
        <v>60</v>
      </c>
    </row>
    <row r="228076" spans="1:3" x14ac:dyDescent="0.2">
      <c r="A228076" s="1">
        <v>330999</v>
      </c>
      <c r="B228076" s="1" t="s">
        <v>227676</v>
      </c>
      <c r="C228076" s="1" t="s">
        <v>60</v>
      </c>
    </row>
    <row r="228077" spans="1:3" x14ac:dyDescent="0.2">
      <c r="A228077" s="1">
        <v>331000</v>
      </c>
      <c r="B228077" s="1" t="s">
        <v>227677</v>
      </c>
      <c r="C228077" s="1" t="s">
        <v>60</v>
      </c>
    </row>
    <row r="228078" spans="1:3" x14ac:dyDescent="0.2">
      <c r="A228078" s="1">
        <v>331001</v>
      </c>
      <c r="B228078" s="1" t="s">
        <v>227678</v>
      </c>
      <c r="C228078" s="1" t="s">
        <v>60</v>
      </c>
    </row>
    <row r="228079" spans="1:3" x14ac:dyDescent="0.2">
      <c r="A228079" s="1">
        <v>331002</v>
      </c>
      <c r="B228079" s="1" t="s">
        <v>227679</v>
      </c>
      <c r="C228079" s="1" t="s">
        <v>60</v>
      </c>
    </row>
    <row r="228080" spans="1:3" x14ac:dyDescent="0.2">
      <c r="A228080" s="1">
        <v>331003</v>
      </c>
      <c r="B228080" s="1" t="s">
        <v>227680</v>
      </c>
      <c r="C228080" s="1" t="s">
        <v>60</v>
      </c>
    </row>
    <row r="228081" spans="1:3" x14ac:dyDescent="0.2">
      <c r="A228081" s="1">
        <v>331004</v>
      </c>
      <c r="B228081" s="1" t="s">
        <v>227681</v>
      </c>
      <c r="C228081" s="1" t="s">
        <v>60</v>
      </c>
    </row>
    <row r="228082" spans="1:3" x14ac:dyDescent="0.2">
      <c r="A228082" s="1">
        <v>331005</v>
      </c>
      <c r="B228082" s="1" t="s">
        <v>227682</v>
      </c>
      <c r="C228082" s="1" t="s">
        <v>60</v>
      </c>
    </row>
    <row r="228083" spans="1:3" x14ac:dyDescent="0.2">
      <c r="A228083" s="1">
        <v>331006</v>
      </c>
      <c r="B228083" s="1" t="s">
        <v>227683</v>
      </c>
      <c r="C228083" s="1" t="s">
        <v>60</v>
      </c>
    </row>
    <row r="228084" spans="1:3" x14ac:dyDescent="0.2">
      <c r="A228084" s="1">
        <v>331007</v>
      </c>
      <c r="B228084" s="1" t="s">
        <v>227684</v>
      </c>
      <c r="C228084" s="1" t="s">
        <v>60</v>
      </c>
    </row>
    <row r="228085" spans="1:3" x14ac:dyDescent="0.2">
      <c r="A228085" s="1">
        <v>331008</v>
      </c>
      <c r="B228085" s="1" t="s">
        <v>227685</v>
      </c>
      <c r="C228085" s="1" t="s">
        <v>5</v>
      </c>
    </row>
    <row r="228086" spans="1:3" x14ac:dyDescent="0.2">
      <c r="A228086" s="1">
        <v>331009</v>
      </c>
      <c r="B228086" s="1" t="s">
        <v>227686</v>
      </c>
      <c r="C228086" s="1" t="s">
        <v>5</v>
      </c>
    </row>
    <row r="228087" spans="1:3" x14ac:dyDescent="0.2">
      <c r="A228087" s="1">
        <v>331010</v>
      </c>
      <c r="B228087" s="1" t="s">
        <v>227687</v>
      </c>
      <c r="C228087" s="1" t="s">
        <v>5</v>
      </c>
    </row>
    <row r="228088" spans="1:3" x14ac:dyDescent="0.2">
      <c r="A228088" s="1">
        <v>331011</v>
      </c>
      <c r="B228088" s="1" t="s">
        <v>227688</v>
      </c>
      <c r="C228088" s="1" t="s">
        <v>5</v>
      </c>
    </row>
    <row r="228089" spans="1:3" x14ac:dyDescent="0.2">
      <c r="A228089" s="1">
        <v>331012</v>
      </c>
      <c r="B228089" s="1" t="s">
        <v>227689</v>
      </c>
      <c r="C228089" s="1" t="s">
        <v>5</v>
      </c>
    </row>
    <row r="228090" spans="1:3" x14ac:dyDescent="0.2">
      <c r="A228090" s="1">
        <v>331013</v>
      </c>
      <c r="B228090" s="1" t="s">
        <v>227690</v>
      </c>
      <c r="C228090" s="1" t="s">
        <v>5</v>
      </c>
    </row>
    <row r="228091" spans="1:3" x14ac:dyDescent="0.2">
      <c r="A228091" s="1">
        <v>331014</v>
      </c>
      <c r="B228091" s="1" t="s">
        <v>227691</v>
      </c>
      <c r="C228091" s="1" t="s">
        <v>5</v>
      </c>
    </row>
    <row r="228092" spans="1:3" x14ac:dyDescent="0.2">
      <c r="A228092" s="1">
        <v>331015</v>
      </c>
      <c r="B228092" s="1" t="s">
        <v>227692</v>
      </c>
      <c r="C228092" s="1" t="s">
        <v>5</v>
      </c>
    </row>
    <row r="228093" spans="1:3" x14ac:dyDescent="0.2">
      <c r="A228093" s="1">
        <v>331016</v>
      </c>
      <c r="B228093" s="1" t="s">
        <v>227693</v>
      </c>
      <c r="C228093" s="1" t="s">
        <v>5</v>
      </c>
    </row>
    <row r="228094" spans="1:3" x14ac:dyDescent="0.2">
      <c r="A228094" s="1">
        <v>331017</v>
      </c>
      <c r="B228094" s="1" t="s">
        <v>227694</v>
      </c>
      <c r="C228094" s="1" t="s">
        <v>5</v>
      </c>
    </row>
    <row r="228095" spans="1:3" x14ac:dyDescent="0.2">
      <c r="A228095" s="1">
        <v>331018</v>
      </c>
      <c r="B228095" s="1" t="s">
        <v>227695</v>
      </c>
      <c r="C228095" s="1" t="s">
        <v>60</v>
      </c>
    </row>
    <row r="228096" spans="1:3" x14ac:dyDescent="0.2">
      <c r="A228096" s="1">
        <v>331019</v>
      </c>
      <c r="B228096" s="1" t="s">
        <v>227696</v>
      </c>
      <c r="C228096" s="1" t="s">
        <v>60</v>
      </c>
    </row>
    <row r="228097" spans="1:3" x14ac:dyDescent="0.2">
      <c r="A228097" s="1">
        <v>331020</v>
      </c>
      <c r="B228097" s="1" t="s">
        <v>227697</v>
      </c>
      <c r="C228097" s="1" t="s">
        <v>60</v>
      </c>
    </row>
    <row r="228098" spans="1:3" x14ac:dyDescent="0.2">
      <c r="A228098" s="1">
        <v>331021</v>
      </c>
      <c r="B228098" s="1" t="s">
        <v>227698</v>
      </c>
      <c r="C228098" s="1" t="s">
        <v>60</v>
      </c>
    </row>
    <row r="228099" spans="1:3" x14ac:dyDescent="0.2">
      <c r="A228099" s="1">
        <v>331022</v>
      </c>
      <c r="B228099" s="1" t="s">
        <v>227699</v>
      </c>
      <c r="C228099" s="1" t="s">
        <v>60</v>
      </c>
    </row>
    <row r="228100" spans="1:3" x14ac:dyDescent="0.2">
      <c r="A228100" s="1">
        <v>331023</v>
      </c>
      <c r="B228100" s="1" t="s">
        <v>227700</v>
      </c>
      <c r="C228100" s="1" t="s">
        <v>60</v>
      </c>
    </row>
    <row r="228101" spans="1:3" x14ac:dyDescent="0.2">
      <c r="A228101" s="1">
        <v>331024</v>
      </c>
      <c r="B228101" s="1" t="s">
        <v>227701</v>
      </c>
      <c r="C228101" s="1" t="s">
        <v>5</v>
      </c>
    </row>
    <row r="228102" spans="1:3" x14ac:dyDescent="0.2">
      <c r="A228102" s="1">
        <v>331025</v>
      </c>
      <c r="B228102" s="1" t="s">
        <v>227702</v>
      </c>
      <c r="C228102" s="1" t="s">
        <v>5</v>
      </c>
    </row>
    <row r="228103" spans="1:3" x14ac:dyDescent="0.2">
      <c r="A228103" s="1">
        <v>331026</v>
      </c>
      <c r="B228103" s="1" t="s">
        <v>227703</v>
      </c>
      <c r="C228103" s="1" t="s">
        <v>60</v>
      </c>
    </row>
    <row r="228104" spans="1:3" x14ac:dyDescent="0.2">
      <c r="A228104" s="1">
        <v>331027</v>
      </c>
      <c r="B228104" s="1" t="s">
        <v>227704</v>
      </c>
      <c r="C228104" s="1" t="s">
        <v>307</v>
      </c>
    </row>
    <row r="228105" spans="1:3" x14ac:dyDescent="0.2">
      <c r="A228105" s="1">
        <v>331028</v>
      </c>
      <c r="B228105" s="1" t="s">
        <v>227705</v>
      </c>
      <c r="C228105" s="1" t="s">
        <v>60</v>
      </c>
    </row>
    <row r="228106" spans="1:3" x14ac:dyDescent="0.2">
      <c r="A228106" s="1">
        <v>331029</v>
      </c>
      <c r="B228106" s="1" t="s">
        <v>227706</v>
      </c>
      <c r="C228106" s="1" t="s">
        <v>60</v>
      </c>
    </row>
    <row r="228107" spans="1:3" x14ac:dyDescent="0.2">
      <c r="A228107" s="1">
        <v>331030</v>
      </c>
      <c r="B228107" s="1" t="s">
        <v>227707</v>
      </c>
      <c r="C228107" s="1" t="s">
        <v>60</v>
      </c>
    </row>
    <row r="228108" spans="1:3" x14ac:dyDescent="0.2">
      <c r="A228108" s="1">
        <v>331031</v>
      </c>
      <c r="B228108" s="1" t="s">
        <v>227708</v>
      </c>
      <c r="C228108" s="1" t="s">
        <v>60</v>
      </c>
    </row>
    <row r="228109" spans="1:3" x14ac:dyDescent="0.2">
      <c r="A228109" s="1">
        <v>331032</v>
      </c>
      <c r="B228109" s="1" t="s">
        <v>227709</v>
      </c>
      <c r="C228109" s="1" t="s">
        <v>60</v>
      </c>
    </row>
    <row r="228110" spans="1:3" x14ac:dyDescent="0.2">
      <c r="A228110" s="1">
        <v>331033</v>
      </c>
      <c r="B228110" s="1" t="s">
        <v>227710</v>
      </c>
      <c r="C228110" s="1" t="s">
        <v>60</v>
      </c>
    </row>
    <row r="228111" spans="1:3" x14ac:dyDescent="0.2">
      <c r="A228111" s="1">
        <v>331034</v>
      </c>
      <c r="B228111" s="1" t="s">
        <v>227711</v>
      </c>
      <c r="C228111" s="1" t="s">
        <v>60</v>
      </c>
    </row>
    <row r="228112" spans="1:3" x14ac:dyDescent="0.2">
      <c r="A228112" s="1">
        <v>331035</v>
      </c>
      <c r="B228112" s="1" t="s">
        <v>227712</v>
      </c>
      <c r="C228112" s="1" t="s">
        <v>60</v>
      </c>
    </row>
    <row r="228113" spans="1:3" x14ac:dyDescent="0.2">
      <c r="A228113" s="1">
        <v>331036</v>
      </c>
      <c r="B228113" s="1" t="s">
        <v>227713</v>
      </c>
      <c r="C228113" s="1" t="s">
        <v>60</v>
      </c>
    </row>
    <row r="228114" spans="1:3" x14ac:dyDescent="0.2">
      <c r="A228114" s="1">
        <v>331037</v>
      </c>
      <c r="B228114" s="1" t="s">
        <v>227714</v>
      </c>
      <c r="C228114" s="1" t="s">
        <v>60</v>
      </c>
    </row>
    <row r="228115" spans="1:3" x14ac:dyDescent="0.2">
      <c r="A228115" s="1">
        <v>331038</v>
      </c>
      <c r="B228115" s="1" t="s">
        <v>227715</v>
      </c>
      <c r="C228115" s="1" t="s">
        <v>60</v>
      </c>
    </row>
    <row r="228116" spans="1:3" x14ac:dyDescent="0.2">
      <c r="A228116" s="1">
        <v>331039</v>
      </c>
      <c r="B228116" s="1" t="s">
        <v>227716</v>
      </c>
      <c r="C228116" s="1" t="s">
        <v>60</v>
      </c>
    </row>
    <row r="228117" spans="1:3" x14ac:dyDescent="0.2">
      <c r="A228117" s="1">
        <v>331040</v>
      </c>
      <c r="B228117" s="1" t="s">
        <v>227717</v>
      </c>
      <c r="C228117" s="1" t="s">
        <v>60</v>
      </c>
    </row>
    <row r="228118" spans="1:3" x14ac:dyDescent="0.2">
      <c r="A228118" s="1">
        <v>331041</v>
      </c>
      <c r="B228118" s="1" t="s">
        <v>227718</v>
      </c>
      <c r="C228118" s="1" t="s">
        <v>60</v>
      </c>
    </row>
    <row r="228119" spans="1:3" x14ac:dyDescent="0.2">
      <c r="A228119" s="1">
        <v>331042</v>
      </c>
      <c r="B228119" s="1" t="s">
        <v>227719</v>
      </c>
      <c r="C228119" s="1" t="s">
        <v>60</v>
      </c>
    </row>
    <row r="228120" spans="1:3" x14ac:dyDescent="0.2">
      <c r="A228120" s="1">
        <v>331043</v>
      </c>
      <c r="B228120" s="1" t="s">
        <v>227720</v>
      </c>
      <c r="C228120" s="1" t="s">
        <v>60</v>
      </c>
    </row>
    <row r="228121" spans="1:3" x14ac:dyDescent="0.2">
      <c r="A228121" s="1">
        <v>331044</v>
      </c>
      <c r="B228121" s="1" t="s">
        <v>227721</v>
      </c>
      <c r="C228121" s="1" t="s">
        <v>60</v>
      </c>
    </row>
    <row r="228122" spans="1:3" x14ac:dyDescent="0.2">
      <c r="A228122" s="1">
        <v>331045</v>
      </c>
      <c r="B228122" s="1" t="s">
        <v>227722</v>
      </c>
      <c r="C228122" s="1" t="s">
        <v>60</v>
      </c>
    </row>
    <row r="228123" spans="1:3" x14ac:dyDescent="0.2">
      <c r="A228123" s="1">
        <v>331046</v>
      </c>
      <c r="B228123" s="1" t="s">
        <v>227723</v>
      </c>
      <c r="C228123" s="1" t="s">
        <v>60</v>
      </c>
    </row>
    <row r="228124" spans="1:3" x14ac:dyDescent="0.2">
      <c r="A228124" s="1">
        <v>331047</v>
      </c>
      <c r="B228124" s="1" t="s">
        <v>227724</v>
      </c>
      <c r="C228124" s="1" t="s">
        <v>5</v>
      </c>
    </row>
    <row r="228125" spans="1:3" x14ac:dyDescent="0.2">
      <c r="A228125" s="1">
        <v>331048</v>
      </c>
      <c r="B228125" s="1" t="s">
        <v>227725</v>
      </c>
      <c r="C228125" s="1" t="s">
        <v>5</v>
      </c>
    </row>
    <row r="228126" spans="1:3" x14ac:dyDescent="0.2">
      <c r="A228126" s="1">
        <v>331049</v>
      </c>
      <c r="B228126" s="1" t="s">
        <v>227726</v>
      </c>
      <c r="C228126" s="1" t="s">
        <v>5</v>
      </c>
    </row>
    <row r="228127" spans="1:3" x14ac:dyDescent="0.2">
      <c r="A228127" s="1">
        <v>331050</v>
      </c>
      <c r="B228127" s="1" t="s">
        <v>227727</v>
      </c>
      <c r="C228127" s="1" t="s">
        <v>5</v>
      </c>
    </row>
    <row r="228128" spans="1:3" x14ac:dyDescent="0.2">
      <c r="A228128" s="1">
        <v>331051</v>
      </c>
      <c r="B228128" s="1" t="s">
        <v>227728</v>
      </c>
      <c r="C228128" s="1" t="s">
        <v>5</v>
      </c>
    </row>
    <row r="228129" spans="1:3" x14ac:dyDescent="0.2">
      <c r="A228129" s="1">
        <v>331052</v>
      </c>
      <c r="B228129" s="1" t="s">
        <v>227729</v>
      </c>
      <c r="C228129" s="1" t="s">
        <v>5</v>
      </c>
    </row>
    <row r="228130" spans="1:3" x14ac:dyDescent="0.2">
      <c r="A228130" s="1">
        <v>331053</v>
      </c>
      <c r="B228130" s="1" t="s">
        <v>227730</v>
      </c>
      <c r="C228130" s="1" t="s">
        <v>5</v>
      </c>
    </row>
    <row r="228131" spans="1:3" x14ac:dyDescent="0.2">
      <c r="A228131" s="1">
        <v>331054</v>
      </c>
      <c r="B228131" s="1" t="s">
        <v>227731</v>
      </c>
      <c r="C228131" s="1" t="s">
        <v>60</v>
      </c>
    </row>
    <row r="228132" spans="1:3" x14ac:dyDescent="0.2">
      <c r="A228132" s="1">
        <v>331055</v>
      </c>
      <c r="B228132" s="1" t="s">
        <v>227732</v>
      </c>
      <c r="C228132" s="1" t="s">
        <v>5</v>
      </c>
    </row>
    <row r="228133" spans="1:3" x14ac:dyDescent="0.2">
      <c r="A228133" s="1">
        <v>331056</v>
      </c>
      <c r="B228133" s="1" t="s">
        <v>227733</v>
      </c>
      <c r="C228133" s="1" t="s">
        <v>5</v>
      </c>
    </row>
    <row r="228134" spans="1:3" x14ac:dyDescent="0.2">
      <c r="A228134" s="1">
        <v>331057</v>
      </c>
      <c r="B228134" s="1" t="s">
        <v>227734</v>
      </c>
      <c r="C228134" s="1" t="s">
        <v>60</v>
      </c>
    </row>
    <row r="228135" spans="1:3" x14ac:dyDescent="0.2">
      <c r="A228135" s="1">
        <v>331058</v>
      </c>
      <c r="B228135" s="1" t="s">
        <v>227735</v>
      </c>
      <c r="C228135" s="1" t="s">
        <v>60</v>
      </c>
    </row>
    <row r="228136" spans="1:3" x14ac:dyDescent="0.2">
      <c r="A228136" s="1">
        <v>331059</v>
      </c>
      <c r="B228136" s="1" t="s">
        <v>227736</v>
      </c>
      <c r="C228136" s="1" t="s">
        <v>60</v>
      </c>
    </row>
    <row r="228137" spans="1:3" x14ac:dyDescent="0.2">
      <c r="A228137" s="1">
        <v>331060</v>
      </c>
      <c r="B228137" s="1" t="s">
        <v>227737</v>
      </c>
      <c r="C228137" s="1" t="s">
        <v>60</v>
      </c>
    </row>
    <row r="228138" spans="1:3" x14ac:dyDescent="0.2">
      <c r="A228138" s="1">
        <v>331061</v>
      </c>
      <c r="B228138" s="1" t="s">
        <v>227738</v>
      </c>
      <c r="C228138" s="1" t="s">
        <v>60</v>
      </c>
    </row>
    <row r="228139" spans="1:3" x14ac:dyDescent="0.2">
      <c r="A228139" s="1">
        <v>331062</v>
      </c>
      <c r="B228139" s="1" t="s">
        <v>227739</v>
      </c>
      <c r="C228139" s="1" t="s">
        <v>60</v>
      </c>
    </row>
    <row r="228140" spans="1:3" x14ac:dyDescent="0.2">
      <c r="A228140" s="1">
        <v>331063</v>
      </c>
      <c r="B228140" s="1" t="s">
        <v>227740</v>
      </c>
      <c r="C228140" s="1" t="s">
        <v>60</v>
      </c>
    </row>
    <row r="228141" spans="1:3" x14ac:dyDescent="0.2">
      <c r="A228141" s="1">
        <v>331064</v>
      </c>
      <c r="B228141" s="1" t="s">
        <v>227741</v>
      </c>
      <c r="C228141" s="1" t="s">
        <v>60</v>
      </c>
    </row>
    <row r="228142" spans="1:3" x14ac:dyDescent="0.2">
      <c r="A228142" s="1">
        <v>331065</v>
      </c>
      <c r="B228142" s="1" t="s">
        <v>227742</v>
      </c>
      <c r="C228142" s="1" t="s">
        <v>60</v>
      </c>
    </row>
    <row r="228143" spans="1:3" x14ac:dyDescent="0.2">
      <c r="A228143" s="1">
        <v>331066</v>
      </c>
      <c r="B228143" s="1" t="s">
        <v>227743</v>
      </c>
      <c r="C228143" s="1" t="s">
        <v>60</v>
      </c>
    </row>
    <row r="228144" spans="1:3" x14ac:dyDescent="0.2">
      <c r="A228144" s="1">
        <v>331067</v>
      </c>
      <c r="B228144" s="1" t="s">
        <v>227744</v>
      </c>
      <c r="C228144" s="1" t="s">
        <v>60</v>
      </c>
    </row>
    <row r="228145" spans="1:3" x14ac:dyDescent="0.2">
      <c r="A228145" s="1">
        <v>331068</v>
      </c>
      <c r="B228145" s="1" t="s">
        <v>227745</v>
      </c>
      <c r="C228145" s="1" t="s">
        <v>60</v>
      </c>
    </row>
    <row r="228146" spans="1:3" x14ac:dyDescent="0.2">
      <c r="A228146" s="1">
        <v>331069</v>
      </c>
      <c r="B228146" s="1" t="s">
        <v>227746</v>
      </c>
      <c r="C228146" s="1" t="s">
        <v>60</v>
      </c>
    </row>
    <row r="228147" spans="1:3" x14ac:dyDescent="0.2">
      <c r="A228147" s="1">
        <v>331070</v>
      </c>
      <c r="B228147" s="1" t="s">
        <v>227747</v>
      </c>
      <c r="C228147" s="1" t="s">
        <v>60</v>
      </c>
    </row>
    <row r="228148" spans="1:3" x14ac:dyDescent="0.2">
      <c r="A228148" s="1">
        <v>331071</v>
      </c>
      <c r="B228148" s="1" t="s">
        <v>227748</v>
      </c>
      <c r="C228148" s="1" t="s">
        <v>60</v>
      </c>
    </row>
    <row r="228149" spans="1:3" x14ac:dyDescent="0.2">
      <c r="A228149" s="1">
        <v>331072</v>
      </c>
      <c r="B228149" s="1" t="s">
        <v>227749</v>
      </c>
      <c r="C228149" s="1" t="s">
        <v>60</v>
      </c>
    </row>
    <row r="228150" spans="1:3" x14ac:dyDescent="0.2">
      <c r="A228150" s="1">
        <v>331073</v>
      </c>
      <c r="B228150" s="1" t="s">
        <v>227750</v>
      </c>
      <c r="C228150" s="1" t="s">
        <v>60</v>
      </c>
    </row>
    <row r="228151" spans="1:3" x14ac:dyDescent="0.2">
      <c r="A228151" s="1">
        <v>331074</v>
      </c>
      <c r="B228151" s="1" t="s">
        <v>227751</v>
      </c>
      <c r="C228151" s="1" t="s">
        <v>60</v>
      </c>
    </row>
    <row r="228152" spans="1:3" x14ac:dyDescent="0.2">
      <c r="A228152" s="1">
        <v>331075</v>
      </c>
      <c r="B228152" s="1" t="s">
        <v>227752</v>
      </c>
      <c r="C228152" s="1" t="s">
        <v>60</v>
      </c>
    </row>
    <row r="228153" spans="1:3" x14ac:dyDescent="0.2">
      <c r="A228153" s="1">
        <v>331076</v>
      </c>
      <c r="B228153" s="1" t="s">
        <v>227753</v>
      </c>
      <c r="C228153" s="1" t="s">
        <v>60</v>
      </c>
    </row>
    <row r="228154" spans="1:3" x14ac:dyDescent="0.2">
      <c r="A228154" s="1">
        <v>331077</v>
      </c>
      <c r="B228154" s="1" t="s">
        <v>227754</v>
      </c>
      <c r="C228154" s="1" t="s">
        <v>60</v>
      </c>
    </row>
    <row r="228155" spans="1:3" x14ac:dyDescent="0.2">
      <c r="A228155" s="1">
        <v>331078</v>
      </c>
      <c r="B228155" s="1" t="s">
        <v>227755</v>
      </c>
      <c r="C228155" s="1" t="s">
        <v>5</v>
      </c>
    </row>
    <row r="228156" spans="1:3" x14ac:dyDescent="0.2">
      <c r="A228156" s="1">
        <v>331079</v>
      </c>
      <c r="B228156" s="1" t="s">
        <v>227756</v>
      </c>
      <c r="C228156" s="1" t="s">
        <v>5</v>
      </c>
    </row>
    <row r="228157" spans="1:3" x14ac:dyDescent="0.2">
      <c r="A228157" s="1">
        <v>331080</v>
      </c>
      <c r="B228157" s="1" t="s">
        <v>227757</v>
      </c>
      <c r="C228157" s="1" t="s">
        <v>5</v>
      </c>
    </row>
    <row r="228158" spans="1:3" x14ac:dyDescent="0.2">
      <c r="A228158" s="1">
        <v>331081</v>
      </c>
      <c r="B228158" s="1" t="s">
        <v>227758</v>
      </c>
      <c r="C228158" s="1" t="s">
        <v>5</v>
      </c>
    </row>
    <row r="228159" spans="1:3" x14ac:dyDescent="0.2">
      <c r="A228159" s="1">
        <v>331082</v>
      </c>
      <c r="B228159" s="1" t="s">
        <v>227759</v>
      </c>
      <c r="C228159" s="1" t="s">
        <v>5</v>
      </c>
    </row>
    <row r="228160" spans="1:3" x14ac:dyDescent="0.2">
      <c r="A228160" s="1">
        <v>331083</v>
      </c>
      <c r="B228160" s="1" t="s">
        <v>227760</v>
      </c>
      <c r="C228160" s="1" t="s">
        <v>60</v>
      </c>
    </row>
    <row r="228161" spans="1:3" x14ac:dyDescent="0.2">
      <c r="A228161" s="1">
        <v>331084</v>
      </c>
      <c r="B228161" s="1" t="s">
        <v>227761</v>
      </c>
      <c r="C228161" s="1" t="s">
        <v>5</v>
      </c>
    </row>
    <row r="228162" spans="1:3" x14ac:dyDescent="0.2">
      <c r="A228162" s="1">
        <v>331085</v>
      </c>
      <c r="B228162" s="1" t="s">
        <v>227762</v>
      </c>
      <c r="C228162" s="1" t="s">
        <v>60</v>
      </c>
    </row>
    <row r="228163" spans="1:3" x14ac:dyDescent="0.2">
      <c r="A228163" s="1">
        <v>331086</v>
      </c>
      <c r="B228163" s="1" t="s">
        <v>227763</v>
      </c>
      <c r="C228163" s="1" t="s">
        <v>5</v>
      </c>
    </row>
    <row r="228164" spans="1:3" x14ac:dyDescent="0.2">
      <c r="A228164" s="1">
        <v>331087</v>
      </c>
      <c r="B228164" s="1" t="s">
        <v>227764</v>
      </c>
      <c r="C228164" s="1" t="s">
        <v>60</v>
      </c>
    </row>
    <row r="228165" spans="1:3" x14ac:dyDescent="0.2">
      <c r="A228165" s="1">
        <v>331088</v>
      </c>
      <c r="B228165" s="1" t="s">
        <v>227765</v>
      </c>
      <c r="C228165" s="1" t="s">
        <v>60</v>
      </c>
    </row>
    <row r="228166" spans="1:3" x14ac:dyDescent="0.2">
      <c r="A228166" s="1">
        <v>331089</v>
      </c>
      <c r="B228166" s="1" t="s">
        <v>227766</v>
      </c>
      <c r="C228166" s="1" t="s">
        <v>60</v>
      </c>
    </row>
    <row r="228167" spans="1:3" x14ac:dyDescent="0.2">
      <c r="A228167" s="1">
        <v>331090</v>
      </c>
      <c r="B228167" s="1" t="s">
        <v>227767</v>
      </c>
      <c r="C228167" s="1" t="s">
        <v>60</v>
      </c>
    </row>
    <row r="228168" spans="1:3" x14ac:dyDescent="0.2">
      <c r="A228168" s="1">
        <v>331091</v>
      </c>
      <c r="B228168" s="1" t="s">
        <v>227768</v>
      </c>
      <c r="C228168" s="1" t="s">
        <v>60</v>
      </c>
    </row>
    <row r="228169" spans="1:3" x14ac:dyDescent="0.2">
      <c r="A228169" s="1">
        <v>331092</v>
      </c>
      <c r="B228169" s="1" t="s">
        <v>227769</v>
      </c>
      <c r="C228169" s="1" t="s">
        <v>60</v>
      </c>
    </row>
    <row r="228170" spans="1:3" x14ac:dyDescent="0.2">
      <c r="A228170" s="1">
        <v>331093</v>
      </c>
      <c r="B228170" s="1" t="s">
        <v>227770</v>
      </c>
      <c r="C228170" s="1" t="s">
        <v>60</v>
      </c>
    </row>
    <row r="228171" spans="1:3" x14ac:dyDescent="0.2">
      <c r="A228171" s="1">
        <v>331094</v>
      </c>
      <c r="B228171" s="1" t="s">
        <v>227771</v>
      </c>
      <c r="C228171" s="1" t="s">
        <v>60</v>
      </c>
    </row>
    <row r="228172" spans="1:3" x14ac:dyDescent="0.2">
      <c r="A228172" s="1">
        <v>331095</v>
      </c>
      <c r="B228172" s="1" t="s">
        <v>227772</v>
      </c>
      <c r="C228172" s="1" t="s">
        <v>5</v>
      </c>
    </row>
    <row r="228173" spans="1:3" x14ac:dyDescent="0.2">
      <c r="A228173" s="1">
        <v>331096</v>
      </c>
      <c r="B228173" s="1" t="s">
        <v>227773</v>
      </c>
      <c r="C228173" s="1" t="s">
        <v>60</v>
      </c>
    </row>
    <row r="228174" spans="1:3" x14ac:dyDescent="0.2">
      <c r="A228174" s="1">
        <v>331097</v>
      </c>
      <c r="B228174" s="1" t="s">
        <v>227774</v>
      </c>
      <c r="C228174" s="1" t="s">
        <v>60</v>
      </c>
    </row>
    <row r="228175" spans="1:3" x14ac:dyDescent="0.2">
      <c r="A228175" s="1">
        <v>331098</v>
      </c>
      <c r="B228175" s="1" t="s">
        <v>227775</v>
      </c>
      <c r="C228175" s="1" t="s">
        <v>60</v>
      </c>
    </row>
    <row r="228176" spans="1:3" x14ac:dyDescent="0.2">
      <c r="A228176" s="1">
        <v>331099</v>
      </c>
      <c r="B228176" s="1" t="s">
        <v>227776</v>
      </c>
      <c r="C228176" s="1" t="s">
        <v>60</v>
      </c>
    </row>
    <row r="228177" spans="1:3" x14ac:dyDescent="0.2">
      <c r="A228177" s="1">
        <v>331100</v>
      </c>
      <c r="B228177" s="1" t="s">
        <v>227777</v>
      </c>
      <c r="C228177" s="1" t="s">
        <v>60</v>
      </c>
    </row>
    <row r="228178" spans="1:3" x14ac:dyDescent="0.2">
      <c r="A228178" s="1">
        <v>331101</v>
      </c>
      <c r="B228178" s="1" t="s">
        <v>227778</v>
      </c>
      <c r="C228178" s="1" t="s">
        <v>60</v>
      </c>
    </row>
    <row r="228179" spans="1:3" x14ac:dyDescent="0.2">
      <c r="A228179" s="1">
        <v>331102</v>
      </c>
      <c r="B228179" s="1" t="s">
        <v>227779</v>
      </c>
      <c r="C228179" s="1" t="s">
        <v>60</v>
      </c>
    </row>
    <row r="228180" spans="1:3" x14ac:dyDescent="0.2">
      <c r="A228180" s="1">
        <v>331103</v>
      </c>
      <c r="B228180" s="1" t="s">
        <v>227780</v>
      </c>
      <c r="C228180" s="1" t="s">
        <v>60</v>
      </c>
    </row>
    <row r="228181" spans="1:3" x14ac:dyDescent="0.2">
      <c r="A228181" s="1">
        <v>331104</v>
      </c>
      <c r="B228181" s="1" t="s">
        <v>227781</v>
      </c>
      <c r="C228181" s="1" t="s">
        <v>60</v>
      </c>
    </row>
    <row r="228182" spans="1:3" x14ac:dyDescent="0.2">
      <c r="A228182" s="1">
        <v>331105</v>
      </c>
      <c r="B228182" s="1" t="s">
        <v>227782</v>
      </c>
      <c r="C228182" s="1" t="s">
        <v>60</v>
      </c>
    </row>
    <row r="228183" spans="1:3" x14ac:dyDescent="0.2">
      <c r="A228183" s="1">
        <v>331106</v>
      </c>
      <c r="B228183" s="1" t="s">
        <v>227783</v>
      </c>
      <c r="C228183" s="1" t="s">
        <v>60</v>
      </c>
    </row>
    <row r="228184" spans="1:3" x14ac:dyDescent="0.2">
      <c r="A228184" s="1">
        <v>331107</v>
      </c>
      <c r="B228184" s="1" t="s">
        <v>227784</v>
      </c>
      <c r="C228184" s="1" t="s">
        <v>60</v>
      </c>
    </row>
    <row r="228185" spans="1:3" x14ac:dyDescent="0.2">
      <c r="A228185" s="1">
        <v>331108</v>
      </c>
      <c r="B228185" s="1" t="s">
        <v>227785</v>
      </c>
      <c r="C228185" s="1" t="s">
        <v>307</v>
      </c>
    </row>
    <row r="228186" spans="1:3" x14ac:dyDescent="0.2">
      <c r="A228186" s="1">
        <v>331109</v>
      </c>
      <c r="B228186" s="1" t="s">
        <v>227786</v>
      </c>
      <c r="C228186" s="1" t="s">
        <v>60</v>
      </c>
    </row>
    <row r="228187" spans="1:3" x14ac:dyDescent="0.2">
      <c r="A228187" s="1">
        <v>331110</v>
      </c>
      <c r="B228187" s="1" t="s">
        <v>227787</v>
      </c>
      <c r="C228187" s="1" t="s">
        <v>307</v>
      </c>
    </row>
    <row r="228188" spans="1:3" x14ac:dyDescent="0.2">
      <c r="A228188" s="1">
        <v>331111</v>
      </c>
      <c r="B228188" s="1" t="s">
        <v>227788</v>
      </c>
      <c r="C228188" s="1" t="s">
        <v>307</v>
      </c>
    </row>
    <row r="228189" spans="1:3" x14ac:dyDescent="0.2">
      <c r="A228189" s="1">
        <v>331112</v>
      </c>
      <c r="B228189" s="1" t="s">
        <v>227789</v>
      </c>
      <c r="C228189" s="1" t="s">
        <v>307</v>
      </c>
    </row>
    <row r="228190" spans="1:3" x14ac:dyDescent="0.2">
      <c r="A228190" s="1">
        <v>331113</v>
      </c>
      <c r="B228190" s="1" t="s">
        <v>227790</v>
      </c>
      <c r="C228190" s="1" t="s">
        <v>5</v>
      </c>
    </row>
    <row r="228191" spans="1:3" x14ac:dyDescent="0.2">
      <c r="A228191" s="1">
        <v>331114</v>
      </c>
      <c r="B228191" s="1" t="s">
        <v>227791</v>
      </c>
      <c r="C228191" s="1" t="s">
        <v>5</v>
      </c>
    </row>
    <row r="228192" spans="1:3" x14ac:dyDescent="0.2">
      <c r="A228192" s="1">
        <v>331115</v>
      </c>
      <c r="B228192" s="1" t="s">
        <v>227792</v>
      </c>
      <c r="C228192" s="1" t="s">
        <v>5</v>
      </c>
    </row>
    <row r="228193" spans="1:3" x14ac:dyDescent="0.2">
      <c r="A228193" s="1">
        <v>331116</v>
      </c>
      <c r="B228193" s="1" t="s">
        <v>227793</v>
      </c>
      <c r="C228193" s="1" t="s">
        <v>5</v>
      </c>
    </row>
    <row r="228194" spans="1:3" x14ac:dyDescent="0.2">
      <c r="A228194" s="1">
        <v>331117</v>
      </c>
      <c r="B228194" s="1" t="s">
        <v>227794</v>
      </c>
      <c r="C228194" s="1" t="s">
        <v>60</v>
      </c>
    </row>
    <row r="228195" spans="1:3" x14ac:dyDescent="0.2">
      <c r="A228195" s="1">
        <v>331118</v>
      </c>
      <c r="B228195" s="1" t="s">
        <v>227795</v>
      </c>
      <c r="C228195" s="1" t="s">
        <v>60</v>
      </c>
    </row>
    <row r="228196" spans="1:3" x14ac:dyDescent="0.2">
      <c r="A228196" s="1">
        <v>331119</v>
      </c>
      <c r="B228196" s="1" t="s">
        <v>227796</v>
      </c>
      <c r="C228196" s="1" t="s">
        <v>60</v>
      </c>
    </row>
    <row r="228197" spans="1:3" x14ac:dyDescent="0.2">
      <c r="A228197" s="1">
        <v>331120</v>
      </c>
      <c r="B228197" s="1" t="s">
        <v>227797</v>
      </c>
      <c r="C228197" s="1" t="s">
        <v>60</v>
      </c>
    </row>
    <row r="228198" spans="1:3" x14ac:dyDescent="0.2">
      <c r="A228198" s="1">
        <v>331121</v>
      </c>
      <c r="B228198" s="1" t="s">
        <v>227798</v>
      </c>
      <c r="C228198" s="1" t="s">
        <v>5</v>
      </c>
    </row>
    <row r="228199" spans="1:3" x14ac:dyDescent="0.2">
      <c r="A228199" s="1">
        <v>331122</v>
      </c>
      <c r="B228199" s="1" t="s">
        <v>227799</v>
      </c>
      <c r="C228199" s="1" t="s">
        <v>60</v>
      </c>
    </row>
    <row r="228200" spans="1:3" x14ac:dyDescent="0.2">
      <c r="A228200" s="1">
        <v>331123</v>
      </c>
      <c r="B228200" s="1" t="s">
        <v>227800</v>
      </c>
      <c r="C228200" s="1" t="s">
        <v>60</v>
      </c>
    </row>
    <row r="228201" spans="1:3" x14ac:dyDescent="0.2">
      <c r="A228201" s="1">
        <v>331124</v>
      </c>
      <c r="B228201" s="1" t="s">
        <v>227801</v>
      </c>
      <c r="C228201" s="1" t="s">
        <v>307</v>
      </c>
    </row>
    <row r="228202" spans="1:3" x14ac:dyDescent="0.2">
      <c r="A228202" s="1">
        <v>331125</v>
      </c>
      <c r="B228202" s="1" t="s">
        <v>227802</v>
      </c>
      <c r="C228202" s="1" t="s">
        <v>5</v>
      </c>
    </row>
    <row r="228203" spans="1:3" x14ac:dyDescent="0.2">
      <c r="A228203" s="1">
        <v>331126</v>
      </c>
      <c r="B228203" s="1" t="s">
        <v>227803</v>
      </c>
      <c r="C228203" s="1" t="s">
        <v>60</v>
      </c>
    </row>
    <row r="228204" spans="1:3" x14ac:dyDescent="0.2">
      <c r="A228204" s="1">
        <v>331127</v>
      </c>
      <c r="B228204" s="1" t="s">
        <v>227804</v>
      </c>
      <c r="C228204" s="1" t="s">
        <v>60</v>
      </c>
    </row>
    <row r="228205" spans="1:3" x14ac:dyDescent="0.2">
      <c r="A228205" s="1">
        <v>331128</v>
      </c>
      <c r="B228205" s="1" t="s">
        <v>227805</v>
      </c>
      <c r="C228205" s="1" t="s">
        <v>60</v>
      </c>
    </row>
    <row r="228206" spans="1:3" x14ac:dyDescent="0.2">
      <c r="A228206" s="1">
        <v>331129</v>
      </c>
      <c r="B228206" s="1" t="s">
        <v>227806</v>
      </c>
      <c r="C228206" s="1" t="s">
        <v>60</v>
      </c>
    </row>
    <row r="228207" spans="1:3" x14ac:dyDescent="0.2">
      <c r="A228207" s="1">
        <v>331130</v>
      </c>
      <c r="B228207" s="1" t="s">
        <v>227807</v>
      </c>
      <c r="C228207" s="1" t="s">
        <v>60</v>
      </c>
    </row>
    <row r="228208" spans="1:3" x14ac:dyDescent="0.2">
      <c r="A228208" s="1">
        <v>331131</v>
      </c>
      <c r="B228208" s="1" t="s">
        <v>227808</v>
      </c>
      <c r="C228208" s="1" t="s">
        <v>60</v>
      </c>
    </row>
    <row r="228209" spans="1:3" x14ac:dyDescent="0.2">
      <c r="A228209" s="1">
        <v>331132</v>
      </c>
      <c r="B228209" s="1" t="s">
        <v>227809</v>
      </c>
      <c r="C228209" s="1" t="s">
        <v>60</v>
      </c>
    </row>
    <row r="228210" spans="1:3" x14ac:dyDescent="0.2">
      <c r="A228210" s="1">
        <v>331133</v>
      </c>
      <c r="B228210" s="1" t="s">
        <v>227810</v>
      </c>
      <c r="C228210" s="1" t="s">
        <v>60</v>
      </c>
    </row>
    <row r="228211" spans="1:3" x14ac:dyDescent="0.2">
      <c r="A228211" s="1">
        <v>331134</v>
      </c>
      <c r="B228211" s="1" t="s">
        <v>227811</v>
      </c>
      <c r="C228211" s="1" t="s">
        <v>60</v>
      </c>
    </row>
    <row r="228212" spans="1:3" x14ac:dyDescent="0.2">
      <c r="A228212" s="1">
        <v>331135</v>
      </c>
      <c r="B228212" s="1" t="s">
        <v>227812</v>
      </c>
      <c r="C228212" s="1" t="s">
        <v>60</v>
      </c>
    </row>
    <row r="228213" spans="1:3" x14ac:dyDescent="0.2">
      <c r="A228213" s="1">
        <v>331136</v>
      </c>
      <c r="B228213" s="1" t="s">
        <v>227813</v>
      </c>
      <c r="C228213" s="1" t="s">
        <v>60</v>
      </c>
    </row>
    <row r="228214" spans="1:3" x14ac:dyDescent="0.2">
      <c r="A228214" s="1">
        <v>331137</v>
      </c>
      <c r="B228214" s="1" t="s">
        <v>227814</v>
      </c>
      <c r="C228214" s="1" t="s">
        <v>60</v>
      </c>
    </row>
    <row r="228215" spans="1:3" x14ac:dyDescent="0.2">
      <c r="A228215" s="1">
        <v>331138</v>
      </c>
      <c r="B228215" s="1" t="s">
        <v>227815</v>
      </c>
      <c r="C228215" s="1" t="s">
        <v>60</v>
      </c>
    </row>
    <row r="228216" spans="1:3" x14ac:dyDescent="0.2">
      <c r="A228216" s="1">
        <v>331139</v>
      </c>
      <c r="B228216" s="1" t="s">
        <v>227816</v>
      </c>
      <c r="C228216" s="1" t="s">
        <v>60</v>
      </c>
    </row>
    <row r="228217" spans="1:3" x14ac:dyDescent="0.2">
      <c r="A228217" s="1">
        <v>331140</v>
      </c>
      <c r="B228217" s="1" t="s">
        <v>227817</v>
      </c>
      <c r="C228217" s="1" t="s">
        <v>5</v>
      </c>
    </row>
    <row r="228218" spans="1:3" x14ac:dyDescent="0.2">
      <c r="A228218" s="1">
        <v>331141</v>
      </c>
      <c r="B228218" s="1" t="s">
        <v>227818</v>
      </c>
      <c r="C228218" s="1" t="s">
        <v>60</v>
      </c>
    </row>
    <row r="228219" spans="1:3" x14ac:dyDescent="0.2">
      <c r="A228219" s="1">
        <v>331142</v>
      </c>
      <c r="B228219" s="1" t="s">
        <v>227819</v>
      </c>
      <c r="C228219" s="1" t="s">
        <v>5</v>
      </c>
    </row>
    <row r="228220" spans="1:3" x14ac:dyDescent="0.2">
      <c r="A228220" s="1">
        <v>331143</v>
      </c>
      <c r="B228220" s="1" t="s">
        <v>227820</v>
      </c>
      <c r="C228220" s="1" t="s">
        <v>60</v>
      </c>
    </row>
    <row r="228221" spans="1:3" x14ac:dyDescent="0.2">
      <c r="A228221" s="1">
        <v>331144</v>
      </c>
      <c r="B228221" s="1" t="s">
        <v>227821</v>
      </c>
      <c r="C228221" s="1" t="s">
        <v>60</v>
      </c>
    </row>
    <row r="228222" spans="1:3" x14ac:dyDescent="0.2">
      <c r="A228222" s="1">
        <v>331145</v>
      </c>
      <c r="B228222" s="1" t="s">
        <v>227822</v>
      </c>
      <c r="C228222" s="1" t="s">
        <v>60</v>
      </c>
    </row>
    <row r="228223" spans="1:3" x14ac:dyDescent="0.2">
      <c r="A228223" s="1">
        <v>331146</v>
      </c>
      <c r="B228223" s="1" t="s">
        <v>227823</v>
      </c>
      <c r="C228223" s="1" t="s">
        <v>60</v>
      </c>
    </row>
    <row r="228224" spans="1:3" x14ac:dyDescent="0.2">
      <c r="A228224" s="1">
        <v>331147</v>
      </c>
      <c r="B228224" s="1" t="s">
        <v>227824</v>
      </c>
      <c r="C228224" s="1" t="s">
        <v>60</v>
      </c>
    </row>
    <row r="228225" spans="1:3" x14ac:dyDescent="0.2">
      <c r="A228225" s="1">
        <v>331148</v>
      </c>
      <c r="B228225" s="1" t="s">
        <v>227825</v>
      </c>
      <c r="C228225" s="1" t="s">
        <v>60</v>
      </c>
    </row>
    <row r="228226" spans="1:3" x14ac:dyDescent="0.2">
      <c r="A228226" s="1">
        <v>331149</v>
      </c>
      <c r="B228226" s="1" t="s">
        <v>227826</v>
      </c>
      <c r="C228226" s="1" t="s">
        <v>60</v>
      </c>
    </row>
    <row r="228227" spans="1:3" x14ac:dyDescent="0.2">
      <c r="A228227" s="1">
        <v>331150</v>
      </c>
      <c r="B228227" s="1" t="s">
        <v>227827</v>
      </c>
      <c r="C228227" s="1" t="s">
        <v>60</v>
      </c>
    </row>
    <row r="228228" spans="1:3" x14ac:dyDescent="0.2">
      <c r="A228228" s="1">
        <v>331151</v>
      </c>
      <c r="B228228" s="1" t="s">
        <v>227828</v>
      </c>
      <c r="C228228" s="1" t="s">
        <v>60</v>
      </c>
    </row>
    <row r="228229" spans="1:3" x14ac:dyDescent="0.2">
      <c r="A228229" s="1">
        <v>331152</v>
      </c>
      <c r="B228229" s="1" t="s">
        <v>227829</v>
      </c>
      <c r="C228229" s="1" t="s">
        <v>60</v>
      </c>
    </row>
    <row r="228230" spans="1:3" x14ac:dyDescent="0.2">
      <c r="A228230" s="1">
        <v>331153</v>
      </c>
      <c r="B228230" s="1" t="s">
        <v>227830</v>
      </c>
      <c r="C228230" s="1" t="s">
        <v>60</v>
      </c>
    </row>
    <row r="228231" spans="1:3" x14ac:dyDescent="0.2">
      <c r="A228231" s="1">
        <v>331154</v>
      </c>
      <c r="B228231" s="1" t="s">
        <v>227831</v>
      </c>
      <c r="C228231" s="1" t="s">
        <v>60</v>
      </c>
    </row>
    <row r="228232" spans="1:3" x14ac:dyDescent="0.2">
      <c r="A228232" s="1">
        <v>331155</v>
      </c>
      <c r="B228232" s="1" t="s">
        <v>227832</v>
      </c>
      <c r="C228232" s="1" t="s">
        <v>60</v>
      </c>
    </row>
    <row r="228233" spans="1:3" x14ac:dyDescent="0.2">
      <c r="A228233" s="1">
        <v>331156</v>
      </c>
      <c r="B228233" s="1" t="s">
        <v>227833</v>
      </c>
      <c r="C228233" s="1" t="s">
        <v>60</v>
      </c>
    </row>
    <row r="228234" spans="1:3" x14ac:dyDescent="0.2">
      <c r="A228234" s="1">
        <v>331157</v>
      </c>
      <c r="B228234" s="1" t="s">
        <v>227834</v>
      </c>
      <c r="C228234" s="1" t="s">
        <v>60</v>
      </c>
    </row>
    <row r="228235" spans="1:3" x14ac:dyDescent="0.2">
      <c r="A228235" s="1">
        <v>331158</v>
      </c>
      <c r="B228235" s="1" t="s">
        <v>227835</v>
      </c>
      <c r="C228235" s="1" t="s">
        <v>60</v>
      </c>
    </row>
    <row r="228236" spans="1:3" x14ac:dyDescent="0.2">
      <c r="A228236" s="1">
        <v>331159</v>
      </c>
      <c r="B228236" s="1" t="s">
        <v>227836</v>
      </c>
      <c r="C228236" s="1" t="s">
        <v>60</v>
      </c>
    </row>
    <row r="228237" spans="1:3" x14ac:dyDescent="0.2">
      <c r="A228237" s="1">
        <v>331160</v>
      </c>
      <c r="B228237" s="1" t="s">
        <v>227837</v>
      </c>
      <c r="C228237" s="1" t="s">
        <v>60</v>
      </c>
    </row>
    <row r="228238" spans="1:3" x14ac:dyDescent="0.2">
      <c r="A228238" s="1">
        <v>331161</v>
      </c>
      <c r="B228238" s="1" t="s">
        <v>227838</v>
      </c>
      <c r="C228238" s="1" t="s">
        <v>60</v>
      </c>
    </row>
    <row r="228239" spans="1:3" x14ac:dyDescent="0.2">
      <c r="A228239" s="1">
        <v>331162</v>
      </c>
      <c r="B228239" s="1" t="s">
        <v>227839</v>
      </c>
      <c r="C228239" s="1" t="s">
        <v>60</v>
      </c>
    </row>
    <row r="228240" spans="1:3" x14ac:dyDescent="0.2">
      <c r="A228240" s="1">
        <v>331163</v>
      </c>
      <c r="B228240" s="1" t="s">
        <v>227840</v>
      </c>
      <c r="C228240" s="1" t="s">
        <v>60</v>
      </c>
    </row>
    <row r="228241" spans="1:3" x14ac:dyDescent="0.2">
      <c r="A228241" s="1">
        <v>331164</v>
      </c>
      <c r="B228241" s="1" t="s">
        <v>227841</v>
      </c>
      <c r="C228241" s="1" t="s">
        <v>60</v>
      </c>
    </row>
    <row r="228242" spans="1:3" x14ac:dyDescent="0.2">
      <c r="A228242" s="1">
        <v>331165</v>
      </c>
      <c r="B228242" s="1" t="s">
        <v>227842</v>
      </c>
      <c r="C228242" s="1" t="s">
        <v>60</v>
      </c>
    </row>
    <row r="228243" spans="1:3" x14ac:dyDescent="0.2">
      <c r="A228243" s="1">
        <v>331166</v>
      </c>
      <c r="B228243" s="1" t="s">
        <v>227843</v>
      </c>
      <c r="C228243" s="1" t="s">
        <v>60</v>
      </c>
    </row>
    <row r="228244" spans="1:3" x14ac:dyDescent="0.2">
      <c r="A228244" s="1">
        <v>331167</v>
      </c>
      <c r="B228244" s="1" t="s">
        <v>227844</v>
      </c>
      <c r="C228244" s="1" t="s">
        <v>60</v>
      </c>
    </row>
    <row r="228245" spans="1:3" x14ac:dyDescent="0.2">
      <c r="A228245" s="1">
        <v>331168</v>
      </c>
      <c r="B228245" s="1" t="s">
        <v>227845</v>
      </c>
      <c r="C228245" s="1" t="s">
        <v>60</v>
      </c>
    </row>
    <row r="228246" spans="1:3" x14ac:dyDescent="0.2">
      <c r="A228246" s="1">
        <v>331169</v>
      </c>
      <c r="B228246" s="1" t="s">
        <v>227846</v>
      </c>
      <c r="C228246" s="1" t="s">
        <v>60</v>
      </c>
    </row>
    <row r="228247" spans="1:3" x14ac:dyDescent="0.2">
      <c r="A228247" s="1">
        <v>331170</v>
      </c>
      <c r="B228247" s="1" t="s">
        <v>227847</v>
      </c>
      <c r="C228247" s="1" t="s">
        <v>60</v>
      </c>
    </row>
    <row r="228248" spans="1:3" x14ac:dyDescent="0.2">
      <c r="A228248" s="1">
        <v>331171</v>
      </c>
      <c r="B228248" s="1" t="s">
        <v>227848</v>
      </c>
      <c r="C228248" s="1" t="s">
        <v>60</v>
      </c>
    </row>
    <row r="228249" spans="1:3" x14ac:dyDescent="0.2">
      <c r="A228249" s="1">
        <v>331172</v>
      </c>
      <c r="B228249" s="1" t="s">
        <v>227849</v>
      </c>
      <c r="C228249" s="1" t="s">
        <v>5</v>
      </c>
    </row>
    <row r="228250" spans="1:3" x14ac:dyDescent="0.2">
      <c r="A228250" s="1">
        <v>331173</v>
      </c>
      <c r="B228250" s="1" t="s">
        <v>227850</v>
      </c>
      <c r="C228250" s="1" t="s">
        <v>60</v>
      </c>
    </row>
    <row r="228251" spans="1:3" x14ac:dyDescent="0.2">
      <c r="A228251" s="1">
        <v>331174</v>
      </c>
      <c r="B228251" s="1" t="s">
        <v>227851</v>
      </c>
      <c r="C228251" s="1" t="s">
        <v>60</v>
      </c>
    </row>
    <row r="228252" spans="1:3" x14ac:dyDescent="0.2">
      <c r="A228252" s="1">
        <v>331175</v>
      </c>
      <c r="B228252" s="1" t="s">
        <v>227852</v>
      </c>
      <c r="C228252" s="1" t="s">
        <v>60</v>
      </c>
    </row>
    <row r="228253" spans="1:3" x14ac:dyDescent="0.2">
      <c r="A228253" s="1">
        <v>331176</v>
      </c>
      <c r="B228253" s="1" t="s">
        <v>227853</v>
      </c>
      <c r="C228253" s="1" t="s">
        <v>60</v>
      </c>
    </row>
    <row r="228254" spans="1:3" x14ac:dyDescent="0.2">
      <c r="A228254" s="1">
        <v>331177</v>
      </c>
      <c r="B228254" s="1" t="s">
        <v>227854</v>
      </c>
      <c r="C228254" s="1" t="s">
        <v>60</v>
      </c>
    </row>
    <row r="228255" spans="1:3" x14ac:dyDescent="0.2">
      <c r="A228255" s="1">
        <v>331178</v>
      </c>
      <c r="B228255" s="1" t="s">
        <v>227855</v>
      </c>
      <c r="C228255" s="1" t="s">
        <v>60</v>
      </c>
    </row>
    <row r="228256" spans="1:3" x14ac:dyDescent="0.2">
      <c r="A228256" s="1">
        <v>331179</v>
      </c>
      <c r="B228256" s="1" t="s">
        <v>227856</v>
      </c>
      <c r="C228256" s="1" t="s">
        <v>60</v>
      </c>
    </row>
    <row r="228257" spans="1:3" x14ac:dyDescent="0.2">
      <c r="A228257" s="1">
        <v>331180</v>
      </c>
      <c r="B228257" s="1" t="s">
        <v>227857</v>
      </c>
      <c r="C228257" s="1" t="s">
        <v>60</v>
      </c>
    </row>
    <row r="228258" spans="1:3" x14ac:dyDescent="0.2">
      <c r="A228258" s="1">
        <v>331181</v>
      </c>
      <c r="B228258" s="1" t="s">
        <v>227858</v>
      </c>
      <c r="C228258" s="1" t="s">
        <v>60</v>
      </c>
    </row>
    <row r="228259" spans="1:3" x14ac:dyDescent="0.2">
      <c r="A228259" s="1">
        <v>331182</v>
      </c>
      <c r="B228259" s="1" t="s">
        <v>227859</v>
      </c>
      <c r="C228259" s="1" t="s">
        <v>60</v>
      </c>
    </row>
    <row r="228260" spans="1:3" x14ac:dyDescent="0.2">
      <c r="A228260" s="1">
        <v>331183</v>
      </c>
      <c r="B228260" s="1" t="s">
        <v>227860</v>
      </c>
      <c r="C228260" s="1" t="s">
        <v>60</v>
      </c>
    </row>
    <row r="228261" spans="1:3" x14ac:dyDescent="0.2">
      <c r="A228261" s="1">
        <v>331184</v>
      </c>
      <c r="B228261" s="1" t="s">
        <v>227861</v>
      </c>
      <c r="C228261" s="1" t="s">
        <v>60</v>
      </c>
    </row>
    <row r="228262" spans="1:3" x14ac:dyDescent="0.2">
      <c r="A228262" s="1">
        <v>331185</v>
      </c>
      <c r="B228262" s="1" t="s">
        <v>227862</v>
      </c>
      <c r="C228262" s="1" t="s">
        <v>60</v>
      </c>
    </row>
    <row r="228263" spans="1:3" x14ac:dyDescent="0.2">
      <c r="A228263" s="1">
        <v>331186</v>
      </c>
      <c r="B228263" s="1" t="s">
        <v>227863</v>
      </c>
      <c r="C228263" s="1" t="s">
        <v>60</v>
      </c>
    </row>
    <row r="228264" spans="1:3" x14ac:dyDescent="0.2">
      <c r="A228264" s="1">
        <v>331187</v>
      </c>
      <c r="B228264" s="1" t="s">
        <v>227864</v>
      </c>
      <c r="C228264" s="1" t="s">
        <v>60</v>
      </c>
    </row>
    <row r="228265" spans="1:3" x14ac:dyDescent="0.2">
      <c r="A228265" s="1">
        <v>331188</v>
      </c>
      <c r="B228265" s="1" t="s">
        <v>227865</v>
      </c>
      <c r="C228265" s="1" t="s">
        <v>60</v>
      </c>
    </row>
    <row r="228266" spans="1:3" x14ac:dyDescent="0.2">
      <c r="A228266" s="1">
        <v>331189</v>
      </c>
      <c r="B228266" s="1" t="s">
        <v>227866</v>
      </c>
      <c r="C228266" s="1" t="s">
        <v>60</v>
      </c>
    </row>
    <row r="228267" spans="1:3" x14ac:dyDescent="0.2">
      <c r="A228267" s="1">
        <v>331190</v>
      </c>
      <c r="B228267" s="1" t="s">
        <v>227867</v>
      </c>
      <c r="C228267" s="1" t="s">
        <v>60</v>
      </c>
    </row>
    <row r="228268" spans="1:3" x14ac:dyDescent="0.2">
      <c r="A228268" s="1">
        <v>331191</v>
      </c>
      <c r="B228268" s="1" t="s">
        <v>227868</v>
      </c>
      <c r="C228268" s="1" t="s">
        <v>60</v>
      </c>
    </row>
    <row r="228269" spans="1:3" x14ac:dyDescent="0.2">
      <c r="A228269" s="1">
        <v>331192</v>
      </c>
      <c r="B228269" s="1" t="s">
        <v>227869</v>
      </c>
      <c r="C228269" s="1" t="s">
        <v>60</v>
      </c>
    </row>
    <row r="228270" spans="1:3" x14ac:dyDescent="0.2">
      <c r="A228270" s="1">
        <v>331193</v>
      </c>
      <c r="B228270" s="1" t="s">
        <v>227870</v>
      </c>
      <c r="C228270" s="1" t="s">
        <v>60</v>
      </c>
    </row>
    <row r="228271" spans="1:3" x14ac:dyDescent="0.2">
      <c r="A228271" s="1">
        <v>331194</v>
      </c>
      <c r="B228271" s="1" t="s">
        <v>227871</v>
      </c>
      <c r="C228271" s="1" t="s">
        <v>60</v>
      </c>
    </row>
    <row r="228272" spans="1:3" x14ac:dyDescent="0.2">
      <c r="A228272" s="1">
        <v>331195</v>
      </c>
      <c r="B228272" s="1" t="s">
        <v>227872</v>
      </c>
      <c r="C228272" s="1" t="s">
        <v>60</v>
      </c>
    </row>
    <row r="228273" spans="1:3" x14ac:dyDescent="0.2">
      <c r="A228273" s="1">
        <v>331196</v>
      </c>
      <c r="B228273" s="1" t="s">
        <v>227873</v>
      </c>
      <c r="C228273" s="1" t="s">
        <v>60</v>
      </c>
    </row>
    <row r="228274" spans="1:3" x14ac:dyDescent="0.2">
      <c r="A228274" s="1">
        <v>331197</v>
      </c>
      <c r="B228274" s="1" t="s">
        <v>227874</v>
      </c>
      <c r="C228274" s="1" t="s">
        <v>60</v>
      </c>
    </row>
    <row r="228275" spans="1:3" x14ac:dyDescent="0.2">
      <c r="A228275" s="1">
        <v>331198</v>
      </c>
      <c r="B228275" s="1" t="s">
        <v>227875</v>
      </c>
      <c r="C228275" s="1" t="s">
        <v>60</v>
      </c>
    </row>
    <row r="228276" spans="1:3" x14ac:dyDescent="0.2">
      <c r="A228276" s="1">
        <v>331199</v>
      </c>
      <c r="B228276" s="1" t="s">
        <v>227876</v>
      </c>
      <c r="C228276" s="1" t="s">
        <v>60</v>
      </c>
    </row>
    <row r="228277" spans="1:3" x14ac:dyDescent="0.2">
      <c r="A228277" s="1">
        <v>331200</v>
      </c>
      <c r="B228277" s="1" t="s">
        <v>227877</v>
      </c>
      <c r="C228277" s="1" t="s">
        <v>60</v>
      </c>
    </row>
    <row r="228278" spans="1:3" x14ac:dyDescent="0.2">
      <c r="A228278" s="1">
        <v>331201</v>
      </c>
      <c r="B228278" s="1" t="s">
        <v>227878</v>
      </c>
      <c r="C228278" s="1" t="s">
        <v>60</v>
      </c>
    </row>
    <row r="228279" spans="1:3" x14ac:dyDescent="0.2">
      <c r="A228279" s="1">
        <v>331202</v>
      </c>
      <c r="B228279" s="1" t="s">
        <v>227879</v>
      </c>
      <c r="C228279" s="1" t="s">
        <v>60</v>
      </c>
    </row>
    <row r="228280" spans="1:3" x14ac:dyDescent="0.2">
      <c r="A228280" s="1">
        <v>331203</v>
      </c>
      <c r="B228280" s="1" t="s">
        <v>227880</v>
      </c>
      <c r="C228280" s="1" t="s">
        <v>5</v>
      </c>
    </row>
    <row r="228281" spans="1:3" x14ac:dyDescent="0.2">
      <c r="A228281" s="1">
        <v>331204</v>
      </c>
      <c r="B228281" s="1" t="s">
        <v>227881</v>
      </c>
      <c r="C228281" s="1" t="s">
        <v>60</v>
      </c>
    </row>
    <row r="228282" spans="1:3" x14ac:dyDescent="0.2">
      <c r="A228282" s="1">
        <v>331205</v>
      </c>
      <c r="B228282" s="1" t="s">
        <v>227882</v>
      </c>
      <c r="C228282" s="1" t="s">
        <v>60</v>
      </c>
    </row>
    <row r="228283" spans="1:3" x14ac:dyDescent="0.2">
      <c r="A228283" s="1">
        <v>331206</v>
      </c>
      <c r="B228283" s="1" t="s">
        <v>227883</v>
      </c>
      <c r="C228283" s="1" t="s">
        <v>60</v>
      </c>
    </row>
    <row r="228284" spans="1:3" x14ac:dyDescent="0.2">
      <c r="A228284" s="1">
        <v>331207</v>
      </c>
      <c r="B228284" s="1" t="s">
        <v>227884</v>
      </c>
      <c r="C228284" s="1" t="s">
        <v>60</v>
      </c>
    </row>
    <row r="228285" spans="1:3" x14ac:dyDescent="0.2">
      <c r="A228285" s="1">
        <v>331208</v>
      </c>
      <c r="B228285" s="1" t="s">
        <v>227885</v>
      </c>
      <c r="C228285" s="1" t="s">
        <v>60</v>
      </c>
    </row>
    <row r="228286" spans="1:3" x14ac:dyDescent="0.2">
      <c r="A228286" s="1">
        <v>331209</v>
      </c>
      <c r="B228286" s="1" t="s">
        <v>227886</v>
      </c>
      <c r="C228286" s="1" t="s">
        <v>60</v>
      </c>
    </row>
    <row r="228287" spans="1:3" x14ac:dyDescent="0.2">
      <c r="A228287" s="1">
        <v>331210</v>
      </c>
      <c r="B228287" s="1" t="s">
        <v>227887</v>
      </c>
      <c r="C228287" s="1" t="s">
        <v>60</v>
      </c>
    </row>
    <row r="228288" spans="1:3" x14ac:dyDescent="0.2">
      <c r="A228288" s="1">
        <v>331211</v>
      </c>
      <c r="B228288" s="1" t="s">
        <v>227888</v>
      </c>
      <c r="C228288" s="1" t="s">
        <v>60</v>
      </c>
    </row>
    <row r="228289" spans="1:3" x14ac:dyDescent="0.2">
      <c r="A228289" s="1">
        <v>331212</v>
      </c>
      <c r="B228289" s="1" t="s">
        <v>227889</v>
      </c>
      <c r="C228289" s="1" t="s">
        <v>60</v>
      </c>
    </row>
    <row r="228290" spans="1:3" x14ac:dyDescent="0.2">
      <c r="A228290" s="1">
        <v>331213</v>
      </c>
      <c r="B228290" s="1" t="s">
        <v>227890</v>
      </c>
      <c r="C228290" s="1" t="s">
        <v>60</v>
      </c>
    </row>
    <row r="228291" spans="1:3" x14ac:dyDescent="0.2">
      <c r="A228291" s="1">
        <v>331214</v>
      </c>
      <c r="B228291" s="1" t="s">
        <v>227891</v>
      </c>
      <c r="C228291" s="1" t="s">
        <v>60</v>
      </c>
    </row>
    <row r="228292" spans="1:3" x14ac:dyDescent="0.2">
      <c r="A228292" s="1">
        <v>331215</v>
      </c>
      <c r="B228292" s="1" t="s">
        <v>227892</v>
      </c>
      <c r="C228292" s="1" t="s">
        <v>60</v>
      </c>
    </row>
    <row r="228293" spans="1:3" x14ac:dyDescent="0.2">
      <c r="A228293" s="1">
        <v>331216</v>
      </c>
      <c r="B228293" s="1" t="s">
        <v>227893</v>
      </c>
      <c r="C228293" s="1" t="s">
        <v>60</v>
      </c>
    </row>
    <row r="228294" spans="1:3" x14ac:dyDescent="0.2">
      <c r="A228294" s="1">
        <v>331217</v>
      </c>
      <c r="B228294" s="1" t="s">
        <v>227894</v>
      </c>
      <c r="C228294" s="1" t="s">
        <v>60</v>
      </c>
    </row>
    <row r="228295" spans="1:3" x14ac:dyDescent="0.2">
      <c r="A228295" s="1">
        <v>331218</v>
      </c>
      <c r="B228295" s="1" t="s">
        <v>227895</v>
      </c>
      <c r="C228295" s="1" t="s">
        <v>5</v>
      </c>
    </row>
    <row r="228296" spans="1:3" x14ac:dyDescent="0.2">
      <c r="A228296" s="1">
        <v>331219</v>
      </c>
      <c r="B228296" s="1" t="s">
        <v>227896</v>
      </c>
      <c r="C228296" s="1" t="s">
        <v>60</v>
      </c>
    </row>
    <row r="228297" spans="1:3" x14ac:dyDescent="0.2">
      <c r="A228297" s="1">
        <v>331220</v>
      </c>
      <c r="B228297" s="1" t="s">
        <v>227897</v>
      </c>
      <c r="C228297" s="1" t="s">
        <v>60</v>
      </c>
    </row>
    <row r="228298" spans="1:3" x14ac:dyDescent="0.2">
      <c r="A228298" s="1">
        <v>331221</v>
      </c>
      <c r="B228298" s="1" t="s">
        <v>227898</v>
      </c>
      <c r="C228298" s="1" t="s">
        <v>60</v>
      </c>
    </row>
    <row r="228299" spans="1:3" x14ac:dyDescent="0.2">
      <c r="A228299" s="1">
        <v>331222</v>
      </c>
      <c r="B228299" s="1" t="s">
        <v>227899</v>
      </c>
      <c r="C228299" s="1" t="s">
        <v>60</v>
      </c>
    </row>
    <row r="228300" spans="1:3" x14ac:dyDescent="0.2">
      <c r="A228300" s="1">
        <v>331223</v>
      </c>
      <c r="B228300" s="1" t="s">
        <v>227900</v>
      </c>
      <c r="C228300" s="1" t="s">
        <v>60</v>
      </c>
    </row>
    <row r="228301" spans="1:3" x14ac:dyDescent="0.2">
      <c r="A228301" s="1">
        <v>331224</v>
      </c>
      <c r="B228301" s="1" t="s">
        <v>227901</v>
      </c>
      <c r="C228301" s="1" t="s">
        <v>60</v>
      </c>
    </row>
    <row r="228302" spans="1:3" x14ac:dyDescent="0.2">
      <c r="A228302" s="1">
        <v>331225</v>
      </c>
      <c r="B228302" s="1" t="s">
        <v>227902</v>
      </c>
      <c r="C228302" s="1" t="s">
        <v>60</v>
      </c>
    </row>
    <row r="228303" spans="1:3" x14ac:dyDescent="0.2">
      <c r="A228303" s="1">
        <v>331226</v>
      </c>
      <c r="B228303" s="1" t="s">
        <v>227903</v>
      </c>
      <c r="C228303" s="1" t="s">
        <v>60</v>
      </c>
    </row>
    <row r="228304" spans="1:3" x14ac:dyDescent="0.2">
      <c r="A228304" s="1">
        <v>331227</v>
      </c>
      <c r="B228304" s="1" t="s">
        <v>227904</v>
      </c>
      <c r="C228304" s="1" t="s">
        <v>5</v>
      </c>
    </row>
    <row r="228305" spans="1:3" x14ac:dyDescent="0.2">
      <c r="A228305" s="1">
        <v>331228</v>
      </c>
      <c r="B228305" s="1" t="s">
        <v>227905</v>
      </c>
      <c r="C228305" s="1" t="s">
        <v>5</v>
      </c>
    </row>
    <row r="228306" spans="1:3" x14ac:dyDescent="0.2">
      <c r="A228306" s="1">
        <v>331229</v>
      </c>
      <c r="B228306" s="1" t="s">
        <v>227906</v>
      </c>
      <c r="C228306" s="1" t="s">
        <v>60</v>
      </c>
    </row>
    <row r="228307" spans="1:3" x14ac:dyDescent="0.2">
      <c r="A228307" s="1">
        <v>331230</v>
      </c>
      <c r="B228307" s="1" t="s">
        <v>227907</v>
      </c>
      <c r="C228307" s="1" t="s">
        <v>60</v>
      </c>
    </row>
    <row r="228308" spans="1:3" x14ac:dyDescent="0.2">
      <c r="A228308" s="1">
        <v>331231</v>
      </c>
      <c r="B228308" s="1" t="s">
        <v>227908</v>
      </c>
      <c r="C228308" s="1" t="s">
        <v>5</v>
      </c>
    </row>
    <row r="228309" spans="1:3" x14ac:dyDescent="0.2">
      <c r="A228309" s="1">
        <v>331232</v>
      </c>
      <c r="B228309" s="1" t="s">
        <v>227909</v>
      </c>
      <c r="C228309" s="1" t="s">
        <v>60</v>
      </c>
    </row>
    <row r="228310" spans="1:3" x14ac:dyDescent="0.2">
      <c r="A228310" s="1">
        <v>331233</v>
      </c>
      <c r="B228310" s="1" t="s">
        <v>227910</v>
      </c>
      <c r="C228310" s="1" t="s">
        <v>5</v>
      </c>
    </row>
    <row r="228311" spans="1:3" x14ac:dyDescent="0.2">
      <c r="A228311" s="1">
        <v>331234</v>
      </c>
      <c r="B228311" s="1" t="s">
        <v>227911</v>
      </c>
      <c r="C228311" s="1" t="s">
        <v>5</v>
      </c>
    </row>
    <row r="228312" spans="1:3" x14ac:dyDescent="0.2">
      <c r="A228312" s="1">
        <v>331235</v>
      </c>
      <c r="B228312" s="1" t="s">
        <v>227912</v>
      </c>
      <c r="C228312" s="1" t="s">
        <v>60</v>
      </c>
    </row>
    <row r="228313" spans="1:3" x14ac:dyDescent="0.2">
      <c r="A228313" s="1">
        <v>331236</v>
      </c>
      <c r="B228313" s="1" t="s">
        <v>227913</v>
      </c>
      <c r="C228313" s="1" t="s">
        <v>60</v>
      </c>
    </row>
    <row r="228314" spans="1:3" x14ac:dyDescent="0.2">
      <c r="A228314" s="1">
        <v>331237</v>
      </c>
      <c r="B228314" s="1" t="s">
        <v>227914</v>
      </c>
      <c r="C228314" s="1" t="s">
        <v>60</v>
      </c>
    </row>
    <row r="228315" spans="1:3" x14ac:dyDescent="0.2">
      <c r="A228315" s="1">
        <v>331238</v>
      </c>
      <c r="B228315" s="1" t="s">
        <v>227915</v>
      </c>
      <c r="C228315" s="1" t="s">
        <v>60</v>
      </c>
    </row>
    <row r="228316" spans="1:3" x14ac:dyDescent="0.2">
      <c r="A228316" s="1">
        <v>331239</v>
      </c>
      <c r="B228316" s="1" t="s">
        <v>227916</v>
      </c>
      <c r="C228316" s="1" t="s">
        <v>60</v>
      </c>
    </row>
    <row r="228317" spans="1:3" x14ac:dyDescent="0.2">
      <c r="A228317" s="1">
        <v>331240</v>
      </c>
      <c r="B228317" s="1" t="s">
        <v>227917</v>
      </c>
      <c r="C228317" s="1" t="s">
        <v>60</v>
      </c>
    </row>
    <row r="228318" spans="1:3" x14ac:dyDescent="0.2">
      <c r="A228318" s="1">
        <v>331241</v>
      </c>
      <c r="B228318" s="1" t="s">
        <v>227918</v>
      </c>
      <c r="C228318" s="1" t="s">
        <v>60</v>
      </c>
    </row>
    <row r="228319" spans="1:3" x14ac:dyDescent="0.2">
      <c r="A228319" s="1">
        <v>331242</v>
      </c>
      <c r="B228319" s="1" t="s">
        <v>227919</v>
      </c>
      <c r="C228319" s="1" t="s">
        <v>60</v>
      </c>
    </row>
    <row r="228320" spans="1:3" x14ac:dyDescent="0.2">
      <c r="A228320" s="1">
        <v>331243</v>
      </c>
      <c r="B228320" s="1" t="s">
        <v>227920</v>
      </c>
      <c r="C228320" s="1" t="s">
        <v>60</v>
      </c>
    </row>
    <row r="228321" spans="1:3" x14ac:dyDescent="0.2">
      <c r="A228321" s="1">
        <v>331244</v>
      </c>
      <c r="B228321" s="1" t="s">
        <v>227921</v>
      </c>
      <c r="C228321" s="1" t="s">
        <v>60</v>
      </c>
    </row>
    <row r="228322" spans="1:3" x14ac:dyDescent="0.2">
      <c r="A228322" s="1">
        <v>331245</v>
      </c>
      <c r="B228322" s="1" t="s">
        <v>227922</v>
      </c>
      <c r="C228322" s="1" t="s">
        <v>60</v>
      </c>
    </row>
    <row r="228323" spans="1:3" x14ac:dyDescent="0.2">
      <c r="A228323" s="1">
        <v>331246</v>
      </c>
      <c r="B228323" s="1" t="s">
        <v>227923</v>
      </c>
      <c r="C228323" s="1" t="s">
        <v>60</v>
      </c>
    </row>
    <row r="228324" spans="1:3" x14ac:dyDescent="0.2">
      <c r="A228324" s="1">
        <v>331247</v>
      </c>
      <c r="B228324" s="1" t="s">
        <v>227924</v>
      </c>
      <c r="C228324" s="1" t="s">
        <v>60</v>
      </c>
    </row>
    <row r="228325" spans="1:3" x14ac:dyDescent="0.2">
      <c r="A228325" s="1">
        <v>331248</v>
      </c>
      <c r="B228325" s="1" t="s">
        <v>227925</v>
      </c>
      <c r="C228325" s="1" t="s">
        <v>60</v>
      </c>
    </row>
    <row r="228326" spans="1:3" x14ac:dyDescent="0.2">
      <c r="A228326" s="1">
        <v>331249</v>
      </c>
      <c r="B228326" s="1" t="s">
        <v>227926</v>
      </c>
      <c r="C228326" s="1" t="s">
        <v>60</v>
      </c>
    </row>
    <row r="228327" spans="1:3" x14ac:dyDescent="0.2">
      <c r="A228327" s="1">
        <v>331250</v>
      </c>
      <c r="B228327" s="1" t="s">
        <v>227927</v>
      </c>
      <c r="C228327" s="1" t="s">
        <v>5</v>
      </c>
    </row>
    <row r="228328" spans="1:3" x14ac:dyDescent="0.2">
      <c r="A228328" s="1">
        <v>331251</v>
      </c>
      <c r="B228328" s="1" t="s">
        <v>227928</v>
      </c>
      <c r="C228328" s="1" t="s">
        <v>60</v>
      </c>
    </row>
    <row r="228329" spans="1:3" x14ac:dyDescent="0.2">
      <c r="A228329" s="1">
        <v>331252</v>
      </c>
      <c r="B228329" s="1" t="s">
        <v>227929</v>
      </c>
      <c r="C228329" s="1" t="s">
        <v>5</v>
      </c>
    </row>
    <row r="228330" spans="1:3" x14ac:dyDescent="0.2">
      <c r="A228330" s="1">
        <v>331253</v>
      </c>
      <c r="B228330" s="1" t="s">
        <v>227930</v>
      </c>
      <c r="C228330" s="1" t="s">
        <v>5</v>
      </c>
    </row>
    <row r="228331" spans="1:3" x14ac:dyDescent="0.2">
      <c r="A228331" s="1">
        <v>331254</v>
      </c>
      <c r="B228331" s="1" t="s">
        <v>227931</v>
      </c>
      <c r="C228331" s="1" t="s">
        <v>60</v>
      </c>
    </row>
    <row r="228332" spans="1:3" x14ac:dyDescent="0.2">
      <c r="A228332" s="1">
        <v>331255</v>
      </c>
      <c r="B228332" s="1" t="s">
        <v>227932</v>
      </c>
      <c r="C228332" s="1" t="s">
        <v>60</v>
      </c>
    </row>
    <row r="228333" spans="1:3" x14ac:dyDescent="0.2">
      <c r="A228333" s="1">
        <v>331256</v>
      </c>
      <c r="B228333" s="1" t="s">
        <v>227933</v>
      </c>
      <c r="C228333" s="1" t="s">
        <v>60</v>
      </c>
    </row>
    <row r="228334" spans="1:3" x14ac:dyDescent="0.2">
      <c r="A228334" s="1">
        <v>331266</v>
      </c>
      <c r="B228334" s="1" t="s">
        <v>227934</v>
      </c>
      <c r="C228334" s="1" t="s">
        <v>5</v>
      </c>
    </row>
    <row r="228335" spans="1:3" x14ac:dyDescent="0.2">
      <c r="A228335" s="1">
        <v>331267</v>
      </c>
      <c r="B228335" s="1" t="s">
        <v>227935</v>
      </c>
      <c r="C228335" s="1" t="s">
        <v>60</v>
      </c>
    </row>
    <row r="228336" spans="1:3" x14ac:dyDescent="0.2">
      <c r="A228336" s="1">
        <v>331268</v>
      </c>
      <c r="B228336" s="1" t="s">
        <v>227936</v>
      </c>
      <c r="C228336" s="1" t="s">
        <v>60</v>
      </c>
    </row>
    <row r="228337" spans="1:4" x14ac:dyDescent="0.2">
      <c r="A228337" s="1">
        <v>331269</v>
      </c>
      <c r="B228337" s="1" t="s">
        <v>227937</v>
      </c>
      <c r="C228337" s="1" t="s">
        <v>60</v>
      </c>
    </row>
    <row r="228338" spans="1:4" x14ac:dyDescent="0.2">
      <c r="A228338" s="1">
        <v>331270</v>
      </c>
      <c r="B228338" s="1" t="s">
        <v>227938</v>
      </c>
      <c r="C228338" s="1" t="s">
        <v>60</v>
      </c>
    </row>
    <row r="228339" spans="1:4" x14ac:dyDescent="0.2">
      <c r="A228339" s="1">
        <v>331271</v>
      </c>
      <c r="B228339" s="1" t="s">
        <v>227939</v>
      </c>
      <c r="C228339" s="1" t="s">
        <v>60</v>
      </c>
    </row>
    <row r="228340" spans="1:4" x14ac:dyDescent="0.2">
      <c r="A228340" s="1">
        <v>331272</v>
      </c>
      <c r="B228340" s="1" t="s">
        <v>227940</v>
      </c>
      <c r="C228340" s="1" t="s">
        <v>60</v>
      </c>
    </row>
    <row r="228341" spans="1:4" x14ac:dyDescent="0.2">
      <c r="A228341" s="1">
        <v>331273</v>
      </c>
      <c r="B228341" s="1" t="s">
        <v>227941</v>
      </c>
      <c r="C228341" s="1" t="s">
        <v>60</v>
      </c>
    </row>
    <row r="228342" spans="1:4" x14ac:dyDescent="0.2">
      <c r="A228342" s="1">
        <v>331274</v>
      </c>
      <c r="B228342" s="1" t="s">
        <v>227942</v>
      </c>
      <c r="C228342" s="1" t="s">
        <v>60</v>
      </c>
      <c r="D228342" s="1" t="s">
        <v>61</v>
      </c>
    </row>
    <row r="228343" spans="1:4" x14ac:dyDescent="0.2">
      <c r="A228343" s="1">
        <v>331275</v>
      </c>
      <c r="B228343" s="1" t="s">
        <v>227943</v>
      </c>
      <c r="C228343" s="1" t="s">
        <v>60</v>
      </c>
    </row>
    <row r="228344" spans="1:4" x14ac:dyDescent="0.2">
      <c r="A228344" s="1">
        <v>331276</v>
      </c>
      <c r="B228344" s="1" t="s">
        <v>227944</v>
      </c>
      <c r="C228344" s="1" t="s">
        <v>60</v>
      </c>
    </row>
    <row r="228345" spans="1:4" x14ac:dyDescent="0.2">
      <c r="A228345" s="1">
        <v>331277</v>
      </c>
      <c r="B228345" s="1" t="s">
        <v>227945</v>
      </c>
      <c r="C228345" s="1" t="s">
        <v>60</v>
      </c>
    </row>
    <row r="228346" spans="1:4" x14ac:dyDescent="0.2">
      <c r="A228346" s="1">
        <v>331278</v>
      </c>
      <c r="B228346" s="1" t="s">
        <v>227946</v>
      </c>
      <c r="C228346" s="1" t="s">
        <v>60</v>
      </c>
    </row>
    <row r="228347" spans="1:4" x14ac:dyDescent="0.2">
      <c r="A228347" s="1">
        <v>331279</v>
      </c>
      <c r="B228347" s="1" t="s">
        <v>227947</v>
      </c>
      <c r="C228347" s="1" t="s">
        <v>60</v>
      </c>
    </row>
    <row r="228348" spans="1:4" x14ac:dyDescent="0.2">
      <c r="A228348" s="1">
        <v>331280</v>
      </c>
      <c r="B228348" s="1" t="s">
        <v>227948</v>
      </c>
      <c r="C228348" s="1" t="s">
        <v>60</v>
      </c>
    </row>
    <row r="228349" spans="1:4" x14ac:dyDescent="0.2">
      <c r="A228349" s="1">
        <v>331281</v>
      </c>
      <c r="B228349" s="1" t="s">
        <v>227949</v>
      </c>
      <c r="C228349" s="1" t="s">
        <v>60</v>
      </c>
    </row>
    <row r="228350" spans="1:4" x14ac:dyDescent="0.2">
      <c r="A228350" s="1">
        <v>331282</v>
      </c>
      <c r="B228350" s="1" t="s">
        <v>227950</v>
      </c>
      <c r="C228350" s="1" t="s">
        <v>60</v>
      </c>
    </row>
    <row r="228351" spans="1:4" x14ac:dyDescent="0.2">
      <c r="A228351" s="1">
        <v>331283</v>
      </c>
      <c r="B228351" s="1" t="s">
        <v>227951</v>
      </c>
      <c r="C228351" s="1" t="s">
        <v>60</v>
      </c>
    </row>
    <row r="228352" spans="1:4" x14ac:dyDescent="0.2">
      <c r="A228352" s="1">
        <v>331284</v>
      </c>
      <c r="B228352" s="1" t="s">
        <v>227952</v>
      </c>
      <c r="C228352" s="1" t="s">
        <v>5</v>
      </c>
    </row>
    <row r="228353" spans="1:3" x14ac:dyDescent="0.2">
      <c r="A228353" s="1">
        <v>331285</v>
      </c>
      <c r="B228353" s="1" t="s">
        <v>227953</v>
      </c>
      <c r="C228353" s="1" t="s">
        <v>60</v>
      </c>
    </row>
    <row r="228354" spans="1:3" x14ac:dyDescent="0.2">
      <c r="A228354" s="1">
        <v>331286</v>
      </c>
      <c r="B228354" s="1" t="s">
        <v>227954</v>
      </c>
      <c r="C228354" s="1" t="s">
        <v>60</v>
      </c>
    </row>
    <row r="228355" spans="1:3" x14ac:dyDescent="0.2">
      <c r="A228355" s="1">
        <v>331287</v>
      </c>
      <c r="B228355" s="1" t="s">
        <v>227955</v>
      </c>
      <c r="C228355" s="1" t="s">
        <v>60</v>
      </c>
    </row>
    <row r="228356" spans="1:3" x14ac:dyDescent="0.2">
      <c r="A228356" s="1">
        <v>331288</v>
      </c>
      <c r="B228356" s="1" t="s">
        <v>227956</v>
      </c>
      <c r="C228356" s="1" t="s">
        <v>60</v>
      </c>
    </row>
    <row r="228357" spans="1:3" x14ac:dyDescent="0.2">
      <c r="A228357" s="1">
        <v>331289</v>
      </c>
      <c r="B228357" s="1" t="s">
        <v>227957</v>
      </c>
      <c r="C228357" s="1" t="s">
        <v>60</v>
      </c>
    </row>
    <row r="228358" spans="1:3" x14ac:dyDescent="0.2">
      <c r="A228358" s="1">
        <v>331290</v>
      </c>
      <c r="B228358" s="1" t="s">
        <v>227958</v>
      </c>
      <c r="C228358" s="1" t="s">
        <v>60</v>
      </c>
    </row>
    <row r="228359" spans="1:3" x14ac:dyDescent="0.2">
      <c r="A228359" s="1">
        <v>331291</v>
      </c>
      <c r="B228359" s="1" t="s">
        <v>227959</v>
      </c>
      <c r="C228359" s="1" t="s">
        <v>60</v>
      </c>
    </row>
    <row r="228360" spans="1:3" x14ac:dyDescent="0.2">
      <c r="A228360" s="1">
        <v>331292</v>
      </c>
      <c r="B228360" s="1" t="s">
        <v>227960</v>
      </c>
      <c r="C228360" s="1" t="s">
        <v>60</v>
      </c>
    </row>
    <row r="228361" spans="1:3" x14ac:dyDescent="0.2">
      <c r="A228361" s="1">
        <v>331293</v>
      </c>
      <c r="B228361" s="1" t="s">
        <v>227961</v>
      </c>
      <c r="C228361" s="1" t="s">
        <v>60</v>
      </c>
    </row>
    <row r="228362" spans="1:3" x14ac:dyDescent="0.2">
      <c r="A228362" s="1">
        <v>331294</v>
      </c>
      <c r="B228362" s="1" t="s">
        <v>227962</v>
      </c>
      <c r="C228362" s="1" t="s">
        <v>60</v>
      </c>
    </row>
    <row r="228363" spans="1:3" x14ac:dyDescent="0.2">
      <c r="A228363" s="1">
        <v>331295</v>
      </c>
      <c r="B228363" s="1" t="s">
        <v>227963</v>
      </c>
      <c r="C228363" s="1" t="s">
        <v>60</v>
      </c>
    </row>
    <row r="228364" spans="1:3" x14ac:dyDescent="0.2">
      <c r="A228364" s="1">
        <v>331296</v>
      </c>
      <c r="B228364" s="1" t="s">
        <v>227964</v>
      </c>
      <c r="C228364" s="1" t="s">
        <v>60</v>
      </c>
    </row>
    <row r="228365" spans="1:3" x14ac:dyDescent="0.2">
      <c r="A228365" s="1">
        <v>331300</v>
      </c>
      <c r="B228365" s="1" t="s">
        <v>227965</v>
      </c>
      <c r="C228365" s="1" t="s">
        <v>5</v>
      </c>
    </row>
    <row r="228366" spans="1:3" x14ac:dyDescent="0.2">
      <c r="A228366" s="1">
        <v>331302</v>
      </c>
      <c r="B228366" s="1" t="s">
        <v>227966</v>
      </c>
      <c r="C228366" s="1" t="s">
        <v>5</v>
      </c>
    </row>
    <row r="228367" spans="1:3" x14ac:dyDescent="0.2">
      <c r="A228367" s="1">
        <v>331307</v>
      </c>
      <c r="B228367" s="1" t="s">
        <v>227967</v>
      </c>
      <c r="C228367" s="1" t="s">
        <v>60</v>
      </c>
    </row>
    <row r="228368" spans="1:3" x14ac:dyDescent="0.2">
      <c r="A228368" s="1">
        <v>331308</v>
      </c>
      <c r="B228368" s="1" t="s">
        <v>227968</v>
      </c>
      <c r="C228368" s="1" t="s">
        <v>5</v>
      </c>
    </row>
    <row r="228369" spans="1:3" x14ac:dyDescent="0.2">
      <c r="A228369" s="1">
        <v>331309</v>
      </c>
      <c r="B228369" s="1" t="s">
        <v>227969</v>
      </c>
      <c r="C228369" s="1" t="s">
        <v>5</v>
      </c>
    </row>
    <row r="228370" spans="1:3" x14ac:dyDescent="0.2">
      <c r="A228370" s="1">
        <v>331310</v>
      </c>
      <c r="B228370" s="1" t="s">
        <v>227970</v>
      </c>
      <c r="C228370" s="1" t="s">
        <v>60</v>
      </c>
    </row>
    <row r="228371" spans="1:3" x14ac:dyDescent="0.2">
      <c r="A228371" s="1">
        <v>331311</v>
      </c>
      <c r="B228371" s="1" t="s">
        <v>227971</v>
      </c>
      <c r="C228371" s="1" t="s">
        <v>60</v>
      </c>
    </row>
    <row r="228372" spans="1:3" x14ac:dyDescent="0.2">
      <c r="A228372" s="1">
        <v>331312</v>
      </c>
      <c r="B228372" s="1" t="s">
        <v>227972</v>
      </c>
      <c r="C228372" s="1" t="s">
        <v>5</v>
      </c>
    </row>
    <row r="228373" spans="1:3" x14ac:dyDescent="0.2">
      <c r="A228373" s="1">
        <v>331313</v>
      </c>
      <c r="B228373" s="1" t="s">
        <v>227973</v>
      </c>
      <c r="C228373" s="1" t="s">
        <v>60</v>
      </c>
    </row>
    <row r="228374" spans="1:3" x14ac:dyDescent="0.2">
      <c r="A228374" s="1">
        <v>331314</v>
      </c>
      <c r="B228374" s="1" t="s">
        <v>227974</v>
      </c>
      <c r="C228374" s="1" t="s">
        <v>60</v>
      </c>
    </row>
    <row r="228375" spans="1:3" x14ac:dyDescent="0.2">
      <c r="A228375" s="1">
        <v>331315</v>
      </c>
      <c r="B228375" s="1" t="s">
        <v>227975</v>
      </c>
      <c r="C228375" s="1" t="s">
        <v>5</v>
      </c>
    </row>
    <row r="228376" spans="1:3" x14ac:dyDescent="0.2">
      <c r="A228376" s="1">
        <v>331316</v>
      </c>
      <c r="B228376" s="1" t="s">
        <v>227976</v>
      </c>
      <c r="C228376" s="1" t="s">
        <v>60</v>
      </c>
    </row>
    <row r="228377" spans="1:3" x14ac:dyDescent="0.2">
      <c r="A228377" s="1">
        <v>331317</v>
      </c>
      <c r="B228377" s="1" t="s">
        <v>227977</v>
      </c>
      <c r="C228377" s="1" t="s">
        <v>60</v>
      </c>
    </row>
    <row r="228378" spans="1:3" x14ac:dyDescent="0.2">
      <c r="A228378" s="1">
        <v>331318</v>
      </c>
      <c r="B228378" s="1" t="s">
        <v>227978</v>
      </c>
      <c r="C228378" s="1" t="s">
        <v>60</v>
      </c>
    </row>
    <row r="228379" spans="1:3" x14ac:dyDescent="0.2">
      <c r="A228379" s="1">
        <v>331319</v>
      </c>
      <c r="B228379" s="1" t="s">
        <v>227979</v>
      </c>
      <c r="C228379" s="1" t="s">
        <v>60</v>
      </c>
    </row>
    <row r="228380" spans="1:3" x14ac:dyDescent="0.2">
      <c r="A228380" s="1">
        <v>331320</v>
      </c>
      <c r="B228380" s="1" t="s">
        <v>227980</v>
      </c>
      <c r="C228380" s="1" t="s">
        <v>60</v>
      </c>
    </row>
    <row r="228381" spans="1:3" x14ac:dyDescent="0.2">
      <c r="A228381" s="1">
        <v>331321</v>
      </c>
      <c r="B228381" s="1" t="s">
        <v>227981</v>
      </c>
      <c r="C228381" s="1" t="s">
        <v>60</v>
      </c>
    </row>
    <row r="228382" spans="1:3" x14ac:dyDescent="0.2">
      <c r="A228382" s="1">
        <v>331322</v>
      </c>
      <c r="B228382" s="1" t="s">
        <v>227982</v>
      </c>
      <c r="C228382" s="1" t="s">
        <v>60</v>
      </c>
    </row>
    <row r="228383" spans="1:3" x14ac:dyDescent="0.2">
      <c r="A228383" s="1">
        <v>331323</v>
      </c>
      <c r="B228383" s="1" t="s">
        <v>227983</v>
      </c>
      <c r="C228383" s="1" t="s">
        <v>60</v>
      </c>
    </row>
    <row r="228384" spans="1:3" x14ac:dyDescent="0.2">
      <c r="A228384" s="1">
        <v>331324</v>
      </c>
      <c r="B228384" s="1" t="s">
        <v>227984</v>
      </c>
      <c r="C228384" s="1" t="s">
        <v>60</v>
      </c>
    </row>
    <row r="228385" spans="1:3" x14ac:dyDescent="0.2">
      <c r="A228385" s="1">
        <v>331325</v>
      </c>
      <c r="B228385" s="1" t="s">
        <v>227985</v>
      </c>
      <c r="C228385" s="1" t="s">
        <v>5</v>
      </c>
    </row>
    <row r="228386" spans="1:3" x14ac:dyDescent="0.2">
      <c r="A228386" s="1">
        <v>331326</v>
      </c>
      <c r="B228386" s="1" t="s">
        <v>227986</v>
      </c>
      <c r="C228386" s="1" t="s">
        <v>60</v>
      </c>
    </row>
    <row r="228387" spans="1:3" x14ac:dyDescent="0.2">
      <c r="A228387" s="1">
        <v>331327</v>
      </c>
      <c r="B228387" s="1" t="s">
        <v>227987</v>
      </c>
      <c r="C228387" s="1" t="s">
        <v>60</v>
      </c>
    </row>
    <row r="228388" spans="1:3" x14ac:dyDescent="0.2">
      <c r="A228388" s="1">
        <v>331328</v>
      </c>
      <c r="B228388" s="1" t="s">
        <v>227988</v>
      </c>
      <c r="C228388" s="1" t="s">
        <v>60</v>
      </c>
    </row>
    <row r="228389" spans="1:3" x14ac:dyDescent="0.2">
      <c r="A228389" s="1">
        <v>331329</v>
      </c>
      <c r="B228389" s="1" t="s">
        <v>227989</v>
      </c>
      <c r="C228389" s="1" t="s">
        <v>60</v>
      </c>
    </row>
    <row r="228390" spans="1:3" x14ac:dyDescent="0.2">
      <c r="A228390" s="1">
        <v>331330</v>
      </c>
      <c r="B228390" s="1" t="s">
        <v>227990</v>
      </c>
      <c r="C228390" s="1" t="s">
        <v>60</v>
      </c>
    </row>
    <row r="228391" spans="1:3" x14ac:dyDescent="0.2">
      <c r="A228391" s="1">
        <v>331331</v>
      </c>
      <c r="B228391" s="1" t="s">
        <v>227991</v>
      </c>
      <c r="C228391" s="1" t="s">
        <v>60</v>
      </c>
    </row>
    <row r="228392" spans="1:3" x14ac:dyDescent="0.2">
      <c r="A228392" s="1">
        <v>331332</v>
      </c>
      <c r="B228392" s="1" t="s">
        <v>227992</v>
      </c>
      <c r="C228392" s="1" t="s">
        <v>60</v>
      </c>
    </row>
    <row r="228393" spans="1:3" x14ac:dyDescent="0.2">
      <c r="A228393" s="1">
        <v>331333</v>
      </c>
      <c r="B228393" s="1" t="s">
        <v>227993</v>
      </c>
      <c r="C228393" s="1" t="s">
        <v>5</v>
      </c>
    </row>
    <row r="228394" spans="1:3" x14ac:dyDescent="0.2">
      <c r="A228394" s="1">
        <v>331334</v>
      </c>
      <c r="B228394" s="1" t="s">
        <v>227994</v>
      </c>
      <c r="C228394" s="1" t="s">
        <v>60</v>
      </c>
    </row>
    <row r="228395" spans="1:3" x14ac:dyDescent="0.2">
      <c r="A228395" s="1">
        <v>331335</v>
      </c>
      <c r="B228395" s="1" t="s">
        <v>227995</v>
      </c>
      <c r="C228395" s="1" t="s">
        <v>60</v>
      </c>
    </row>
    <row r="228396" spans="1:3" x14ac:dyDescent="0.2">
      <c r="A228396" s="1">
        <v>331336</v>
      </c>
      <c r="B228396" s="1" t="s">
        <v>227996</v>
      </c>
      <c r="C228396" s="1" t="s">
        <v>60</v>
      </c>
    </row>
    <row r="228397" spans="1:3" x14ac:dyDescent="0.2">
      <c r="A228397" s="1">
        <v>331338</v>
      </c>
      <c r="B228397" s="1" t="s">
        <v>227997</v>
      </c>
      <c r="C228397" s="1" t="s">
        <v>5</v>
      </c>
    </row>
    <row r="228398" spans="1:3" x14ac:dyDescent="0.2">
      <c r="A228398" s="1">
        <v>331340</v>
      </c>
      <c r="B228398" s="1" t="s">
        <v>227998</v>
      </c>
      <c r="C228398" s="1" t="s">
        <v>5</v>
      </c>
    </row>
    <row r="228399" spans="1:3" x14ac:dyDescent="0.2">
      <c r="A228399" s="1">
        <v>331345</v>
      </c>
      <c r="B228399" s="1" t="s">
        <v>227999</v>
      </c>
      <c r="C228399" s="1" t="s">
        <v>5</v>
      </c>
    </row>
    <row r="228400" spans="1:3" x14ac:dyDescent="0.2">
      <c r="A228400" s="1">
        <v>331347</v>
      </c>
      <c r="B228400" s="1" t="s">
        <v>228000</v>
      </c>
      <c r="C228400" s="1" t="s">
        <v>5</v>
      </c>
    </row>
    <row r="228401" spans="1:3" x14ac:dyDescent="0.2">
      <c r="A228401" s="1">
        <v>331348</v>
      </c>
      <c r="B228401" s="1" t="s">
        <v>228001</v>
      </c>
      <c r="C228401" s="1" t="s">
        <v>60</v>
      </c>
    </row>
    <row r="228402" spans="1:3" x14ac:dyDescent="0.2">
      <c r="A228402" s="1">
        <v>331349</v>
      </c>
      <c r="B228402" s="1" t="s">
        <v>228002</v>
      </c>
      <c r="C228402" s="1" t="s">
        <v>60</v>
      </c>
    </row>
    <row r="228403" spans="1:3" x14ac:dyDescent="0.2">
      <c r="A228403" s="1">
        <v>331350</v>
      </c>
      <c r="B228403" s="1" t="s">
        <v>228003</v>
      </c>
      <c r="C228403" s="1" t="s">
        <v>5</v>
      </c>
    </row>
    <row r="228404" spans="1:3" x14ac:dyDescent="0.2">
      <c r="A228404" s="1">
        <v>331351</v>
      </c>
      <c r="B228404" s="1" t="s">
        <v>228004</v>
      </c>
      <c r="C228404" s="1" t="s">
        <v>60</v>
      </c>
    </row>
    <row r="228405" spans="1:3" x14ac:dyDescent="0.2">
      <c r="A228405" s="1">
        <v>331352</v>
      </c>
      <c r="B228405" s="1" t="s">
        <v>228005</v>
      </c>
      <c r="C228405" s="1" t="s">
        <v>60</v>
      </c>
    </row>
    <row r="228406" spans="1:3" x14ac:dyDescent="0.2">
      <c r="A228406" s="1">
        <v>331353</v>
      </c>
      <c r="B228406" s="1" t="s">
        <v>228006</v>
      </c>
      <c r="C228406" s="1" t="s">
        <v>60</v>
      </c>
    </row>
    <row r="228407" spans="1:3" x14ac:dyDescent="0.2">
      <c r="A228407" s="1">
        <v>331354</v>
      </c>
      <c r="B228407" s="1" t="s">
        <v>228007</v>
      </c>
      <c r="C228407" s="1" t="s">
        <v>60</v>
      </c>
    </row>
    <row r="228408" spans="1:3" x14ac:dyDescent="0.2">
      <c r="A228408" s="1">
        <v>331355</v>
      </c>
      <c r="B228408" s="1" t="s">
        <v>228008</v>
      </c>
      <c r="C228408" s="1" t="s">
        <v>60</v>
      </c>
    </row>
    <row r="228409" spans="1:3" x14ac:dyDescent="0.2">
      <c r="A228409" s="1">
        <v>331356</v>
      </c>
      <c r="B228409" s="1" t="s">
        <v>228009</v>
      </c>
      <c r="C228409" s="1" t="s">
        <v>60</v>
      </c>
    </row>
    <row r="228410" spans="1:3" x14ac:dyDescent="0.2">
      <c r="A228410" s="1">
        <v>331357</v>
      </c>
      <c r="B228410" s="1" t="s">
        <v>228010</v>
      </c>
      <c r="C228410" s="1" t="s">
        <v>60</v>
      </c>
    </row>
    <row r="228411" spans="1:3" x14ac:dyDescent="0.2">
      <c r="A228411" s="1">
        <v>331358</v>
      </c>
      <c r="B228411" s="1" t="s">
        <v>228011</v>
      </c>
      <c r="C228411" s="1" t="s">
        <v>60</v>
      </c>
    </row>
    <row r="228412" spans="1:3" x14ac:dyDescent="0.2">
      <c r="A228412" s="1">
        <v>331359</v>
      </c>
      <c r="B228412" s="1" t="s">
        <v>228012</v>
      </c>
      <c r="C228412" s="1" t="s">
        <v>60</v>
      </c>
    </row>
    <row r="228413" spans="1:3" x14ac:dyDescent="0.2">
      <c r="A228413" s="1">
        <v>331360</v>
      </c>
      <c r="B228413" s="1" t="s">
        <v>228013</v>
      </c>
      <c r="C228413" s="1" t="s">
        <v>60</v>
      </c>
    </row>
    <row r="228414" spans="1:3" x14ac:dyDescent="0.2">
      <c r="A228414" s="1">
        <v>331361</v>
      </c>
      <c r="B228414" s="1" t="s">
        <v>228014</v>
      </c>
      <c r="C228414" s="1" t="s">
        <v>60</v>
      </c>
    </row>
    <row r="228415" spans="1:3" x14ac:dyDescent="0.2">
      <c r="A228415" s="1">
        <v>331362</v>
      </c>
      <c r="B228415" s="1" t="s">
        <v>228015</v>
      </c>
      <c r="C228415" s="1" t="s">
        <v>60</v>
      </c>
    </row>
    <row r="228416" spans="1:3" x14ac:dyDescent="0.2">
      <c r="A228416" s="1">
        <v>331363</v>
      </c>
      <c r="B228416" s="1" t="s">
        <v>228016</v>
      </c>
      <c r="C228416" s="1" t="s">
        <v>60</v>
      </c>
    </row>
    <row r="228417" spans="1:3" x14ac:dyDescent="0.2">
      <c r="A228417" s="1">
        <v>331364</v>
      </c>
      <c r="B228417" s="1" t="s">
        <v>228017</v>
      </c>
      <c r="C228417" s="1" t="s">
        <v>60</v>
      </c>
    </row>
    <row r="228418" spans="1:3" x14ac:dyDescent="0.2">
      <c r="A228418" s="1">
        <v>331365</v>
      </c>
      <c r="B228418" s="1" t="s">
        <v>228018</v>
      </c>
      <c r="C228418" s="1" t="s">
        <v>60</v>
      </c>
    </row>
    <row r="228419" spans="1:3" x14ac:dyDescent="0.2">
      <c r="A228419" s="1">
        <v>331366</v>
      </c>
      <c r="B228419" s="1" t="s">
        <v>228019</v>
      </c>
      <c r="C228419" s="1" t="s">
        <v>60</v>
      </c>
    </row>
    <row r="228420" spans="1:3" x14ac:dyDescent="0.2">
      <c r="A228420" s="1">
        <v>331367</v>
      </c>
      <c r="B228420" s="1" t="s">
        <v>228020</v>
      </c>
      <c r="C228420" s="1" t="s">
        <v>60</v>
      </c>
    </row>
    <row r="228421" spans="1:3" x14ac:dyDescent="0.2">
      <c r="A228421" s="1">
        <v>331368</v>
      </c>
      <c r="B228421" s="1" t="s">
        <v>228021</v>
      </c>
      <c r="C228421" s="1" t="s">
        <v>60</v>
      </c>
    </row>
    <row r="228422" spans="1:3" x14ac:dyDescent="0.2">
      <c r="A228422" s="1">
        <v>331369</v>
      </c>
      <c r="B228422" s="1" t="s">
        <v>228022</v>
      </c>
      <c r="C228422" s="1" t="s">
        <v>60</v>
      </c>
    </row>
    <row r="228423" spans="1:3" x14ac:dyDescent="0.2">
      <c r="A228423" s="1">
        <v>331370</v>
      </c>
      <c r="B228423" s="1" t="s">
        <v>228023</v>
      </c>
      <c r="C228423" s="1" t="s">
        <v>60</v>
      </c>
    </row>
    <row r="228424" spans="1:3" x14ac:dyDescent="0.2">
      <c r="A228424" s="1">
        <v>331371</v>
      </c>
      <c r="B228424" s="1" t="s">
        <v>228024</v>
      </c>
      <c r="C228424" s="1" t="s">
        <v>60</v>
      </c>
    </row>
    <row r="228425" spans="1:3" x14ac:dyDescent="0.2">
      <c r="A228425" s="1">
        <v>331372</v>
      </c>
      <c r="B228425" s="1" t="s">
        <v>228025</v>
      </c>
      <c r="C228425" s="1" t="s">
        <v>60</v>
      </c>
    </row>
    <row r="228426" spans="1:3" x14ac:dyDescent="0.2">
      <c r="A228426" s="1">
        <v>331373</v>
      </c>
      <c r="B228426" s="1" t="s">
        <v>228026</v>
      </c>
      <c r="C228426" s="1" t="s">
        <v>60</v>
      </c>
    </row>
    <row r="228427" spans="1:3" x14ac:dyDescent="0.2">
      <c r="A228427" s="1">
        <v>331374</v>
      </c>
      <c r="B228427" s="1" t="s">
        <v>228027</v>
      </c>
      <c r="C228427" s="1" t="s">
        <v>60</v>
      </c>
    </row>
    <row r="228428" spans="1:3" x14ac:dyDescent="0.2">
      <c r="A228428" s="1">
        <v>331375</v>
      </c>
      <c r="B228428" s="1" t="s">
        <v>228028</v>
      </c>
      <c r="C228428" s="1" t="s">
        <v>60</v>
      </c>
    </row>
    <row r="228429" spans="1:3" x14ac:dyDescent="0.2">
      <c r="A228429" s="1">
        <v>331376</v>
      </c>
      <c r="B228429" s="1" t="s">
        <v>228029</v>
      </c>
      <c r="C228429" s="1" t="s">
        <v>60</v>
      </c>
    </row>
    <row r="228430" spans="1:3" x14ac:dyDescent="0.2">
      <c r="A228430" s="1">
        <v>331378</v>
      </c>
      <c r="B228430" s="1" t="s">
        <v>228030</v>
      </c>
      <c r="C228430" s="1" t="s">
        <v>5</v>
      </c>
    </row>
    <row r="228431" spans="1:3" x14ac:dyDescent="0.2">
      <c r="A228431" s="1">
        <v>331379</v>
      </c>
      <c r="B228431" s="1" t="s">
        <v>228031</v>
      </c>
      <c r="C228431" s="1" t="s">
        <v>5</v>
      </c>
    </row>
    <row r="228432" spans="1:3" x14ac:dyDescent="0.2">
      <c r="A228432" s="1">
        <v>331380</v>
      </c>
      <c r="B228432" s="1" t="s">
        <v>228032</v>
      </c>
      <c r="C228432" s="1" t="s">
        <v>5</v>
      </c>
    </row>
    <row r="228433" spans="1:3" x14ac:dyDescent="0.2">
      <c r="A228433" s="1">
        <v>331381</v>
      </c>
      <c r="B228433" s="1" t="s">
        <v>228033</v>
      </c>
      <c r="C228433" s="1" t="s">
        <v>5</v>
      </c>
    </row>
    <row r="228434" spans="1:3" x14ac:dyDescent="0.2">
      <c r="A228434" s="1">
        <v>331382</v>
      </c>
      <c r="B228434" s="1" t="s">
        <v>228034</v>
      </c>
      <c r="C228434" s="1" t="s">
        <v>5</v>
      </c>
    </row>
    <row r="228435" spans="1:3" x14ac:dyDescent="0.2">
      <c r="A228435" s="1">
        <v>331383</v>
      </c>
      <c r="B228435" s="1" t="s">
        <v>228035</v>
      </c>
      <c r="C228435" s="1" t="s">
        <v>5</v>
      </c>
    </row>
    <row r="228436" spans="1:3" x14ac:dyDescent="0.2">
      <c r="A228436" s="1">
        <v>331384</v>
      </c>
      <c r="B228436" s="1" t="s">
        <v>228036</v>
      </c>
      <c r="C228436" s="1" t="s">
        <v>5</v>
      </c>
    </row>
    <row r="228437" spans="1:3" x14ac:dyDescent="0.2">
      <c r="A228437" s="1">
        <v>331387</v>
      </c>
      <c r="B228437" s="1" t="s">
        <v>228037</v>
      </c>
      <c r="C228437" s="1" t="s">
        <v>60</v>
      </c>
    </row>
    <row r="228438" spans="1:3" x14ac:dyDescent="0.2">
      <c r="A228438" s="1">
        <v>331388</v>
      </c>
      <c r="B228438" s="1" t="s">
        <v>228038</v>
      </c>
      <c r="C228438" s="1" t="s">
        <v>60</v>
      </c>
    </row>
    <row r="228439" spans="1:3" x14ac:dyDescent="0.2">
      <c r="A228439" s="1">
        <v>331389</v>
      </c>
      <c r="B228439" s="1" t="s">
        <v>228039</v>
      </c>
      <c r="C228439" s="1" t="s">
        <v>60</v>
      </c>
    </row>
    <row r="228440" spans="1:3" x14ac:dyDescent="0.2">
      <c r="A228440" s="1">
        <v>331390</v>
      </c>
      <c r="B228440" s="1" t="s">
        <v>228040</v>
      </c>
      <c r="C228440" s="1" t="s">
        <v>60</v>
      </c>
    </row>
    <row r="228441" spans="1:3" x14ac:dyDescent="0.2">
      <c r="A228441" s="1">
        <v>331391</v>
      </c>
      <c r="B228441" s="1" t="s">
        <v>228041</v>
      </c>
      <c r="C228441" s="1" t="s">
        <v>60</v>
      </c>
    </row>
    <row r="228442" spans="1:3" x14ac:dyDescent="0.2">
      <c r="A228442" s="1">
        <v>331392</v>
      </c>
      <c r="B228442" s="1" t="s">
        <v>228042</v>
      </c>
      <c r="C228442" s="1" t="s">
        <v>60</v>
      </c>
    </row>
    <row r="228443" spans="1:3" x14ac:dyDescent="0.2">
      <c r="A228443" s="1">
        <v>331393</v>
      </c>
      <c r="B228443" s="1" t="s">
        <v>228043</v>
      </c>
      <c r="C228443" s="1" t="s">
        <v>60</v>
      </c>
    </row>
    <row r="228444" spans="1:3" x14ac:dyDescent="0.2">
      <c r="A228444" s="1">
        <v>331394</v>
      </c>
      <c r="B228444" s="1" t="s">
        <v>228044</v>
      </c>
      <c r="C228444" s="1" t="s">
        <v>60</v>
      </c>
    </row>
    <row r="228445" spans="1:3" x14ac:dyDescent="0.2">
      <c r="A228445" s="1">
        <v>331395</v>
      </c>
      <c r="B228445" s="1" t="s">
        <v>228045</v>
      </c>
      <c r="C228445" s="1" t="s">
        <v>60</v>
      </c>
    </row>
    <row r="228446" spans="1:3" x14ac:dyDescent="0.2">
      <c r="A228446" s="1">
        <v>331396</v>
      </c>
      <c r="B228446" s="1" t="s">
        <v>228046</v>
      </c>
      <c r="C228446" s="1" t="s">
        <v>60</v>
      </c>
    </row>
    <row r="228447" spans="1:3" x14ac:dyDescent="0.2">
      <c r="A228447" s="1">
        <v>331397</v>
      </c>
      <c r="B228447" s="1" t="s">
        <v>228047</v>
      </c>
      <c r="C228447" s="1" t="s">
        <v>60</v>
      </c>
    </row>
    <row r="228448" spans="1:3" x14ac:dyDescent="0.2">
      <c r="A228448" s="1">
        <v>331398</v>
      </c>
      <c r="B228448" s="1" t="s">
        <v>228048</v>
      </c>
      <c r="C228448" s="1" t="s">
        <v>60</v>
      </c>
    </row>
    <row r="228449" spans="1:3" x14ac:dyDescent="0.2">
      <c r="A228449" s="1">
        <v>331399</v>
      </c>
      <c r="B228449" s="1" t="s">
        <v>228049</v>
      </c>
      <c r="C228449" s="1" t="s">
        <v>60</v>
      </c>
    </row>
    <row r="228450" spans="1:3" x14ac:dyDescent="0.2">
      <c r="A228450" s="1">
        <v>331400</v>
      </c>
      <c r="B228450" s="1" t="s">
        <v>228050</v>
      </c>
      <c r="C228450" s="1" t="s">
        <v>60</v>
      </c>
    </row>
    <row r="228451" spans="1:3" x14ac:dyDescent="0.2">
      <c r="A228451" s="1">
        <v>331401</v>
      </c>
      <c r="B228451" s="1" t="s">
        <v>228051</v>
      </c>
      <c r="C228451" s="1" t="s">
        <v>60</v>
      </c>
    </row>
    <row r="228452" spans="1:3" x14ac:dyDescent="0.2">
      <c r="A228452" s="1">
        <v>331402</v>
      </c>
      <c r="B228452" s="1" t="s">
        <v>228052</v>
      </c>
      <c r="C228452" s="1" t="s">
        <v>60</v>
      </c>
    </row>
    <row r="228453" spans="1:3" x14ac:dyDescent="0.2">
      <c r="A228453" s="1">
        <v>331403</v>
      </c>
      <c r="B228453" s="1" t="s">
        <v>228053</v>
      </c>
      <c r="C228453" s="1" t="s">
        <v>60</v>
      </c>
    </row>
    <row r="228454" spans="1:3" x14ac:dyDescent="0.2">
      <c r="A228454" s="1">
        <v>331404</v>
      </c>
      <c r="B228454" s="1" t="s">
        <v>228054</v>
      </c>
      <c r="C228454" s="1" t="s">
        <v>60</v>
      </c>
    </row>
    <row r="228455" spans="1:3" x14ac:dyDescent="0.2">
      <c r="A228455" s="1">
        <v>331405</v>
      </c>
      <c r="B228455" s="1" t="s">
        <v>228055</v>
      </c>
      <c r="C228455" s="1" t="s">
        <v>60</v>
      </c>
    </row>
    <row r="228456" spans="1:3" x14ac:dyDescent="0.2">
      <c r="A228456" s="1">
        <v>331406</v>
      </c>
      <c r="B228456" s="1" t="s">
        <v>228056</v>
      </c>
      <c r="C228456" s="1" t="s">
        <v>60</v>
      </c>
    </row>
    <row r="228457" spans="1:3" x14ac:dyDescent="0.2">
      <c r="A228457" s="1">
        <v>331407</v>
      </c>
      <c r="B228457" s="1" t="s">
        <v>228057</v>
      </c>
      <c r="C228457" s="1" t="s">
        <v>60</v>
      </c>
    </row>
    <row r="228458" spans="1:3" x14ac:dyDescent="0.2">
      <c r="A228458" s="1">
        <v>331408</v>
      </c>
      <c r="B228458" s="1" t="s">
        <v>228058</v>
      </c>
      <c r="C228458" s="1" t="s">
        <v>5</v>
      </c>
    </row>
    <row r="228459" spans="1:3" x14ac:dyDescent="0.2">
      <c r="A228459" s="1">
        <v>331409</v>
      </c>
      <c r="B228459" s="1" t="s">
        <v>228059</v>
      </c>
      <c r="C228459" s="1" t="s">
        <v>60</v>
      </c>
    </row>
    <row r="228460" spans="1:3" x14ac:dyDescent="0.2">
      <c r="A228460" s="1">
        <v>331410</v>
      </c>
      <c r="B228460" s="1" t="s">
        <v>228060</v>
      </c>
      <c r="C228460" s="1" t="s">
        <v>60</v>
      </c>
    </row>
    <row r="228461" spans="1:3" x14ac:dyDescent="0.2">
      <c r="A228461" s="1">
        <v>331411</v>
      </c>
      <c r="B228461" s="1" t="s">
        <v>228061</v>
      </c>
      <c r="C228461" s="1" t="s">
        <v>60</v>
      </c>
    </row>
    <row r="228462" spans="1:3" x14ac:dyDescent="0.2">
      <c r="A228462" s="1">
        <v>331412</v>
      </c>
      <c r="B228462" s="1" t="s">
        <v>228062</v>
      </c>
      <c r="C228462" s="1" t="s">
        <v>60</v>
      </c>
    </row>
    <row r="228463" spans="1:3" x14ac:dyDescent="0.2">
      <c r="A228463" s="1">
        <v>331413</v>
      </c>
      <c r="B228463" s="1" t="s">
        <v>228063</v>
      </c>
      <c r="C228463" s="1" t="s">
        <v>5</v>
      </c>
    </row>
    <row r="228464" spans="1:3" x14ac:dyDescent="0.2">
      <c r="A228464" s="1">
        <v>331414</v>
      </c>
      <c r="B228464" s="1" t="s">
        <v>228064</v>
      </c>
      <c r="C228464" s="1" t="s">
        <v>5</v>
      </c>
    </row>
    <row r="228465" spans="1:3" x14ac:dyDescent="0.2">
      <c r="A228465" s="1">
        <v>331415</v>
      </c>
      <c r="B228465" s="1" t="s">
        <v>228065</v>
      </c>
      <c r="C228465" s="1" t="s">
        <v>60</v>
      </c>
    </row>
    <row r="228466" spans="1:3" x14ac:dyDescent="0.2">
      <c r="A228466" s="1">
        <v>331416</v>
      </c>
      <c r="B228466" s="1" t="s">
        <v>228066</v>
      </c>
      <c r="C228466" s="1" t="s">
        <v>60</v>
      </c>
    </row>
    <row r="228467" spans="1:3" x14ac:dyDescent="0.2">
      <c r="A228467" s="1">
        <v>331418</v>
      </c>
      <c r="B228467" s="1" t="s">
        <v>228067</v>
      </c>
      <c r="C228467" s="1" t="s">
        <v>5</v>
      </c>
    </row>
    <row r="228468" spans="1:3" x14ac:dyDescent="0.2">
      <c r="A228468" s="1">
        <v>331419</v>
      </c>
      <c r="B228468" s="1" t="s">
        <v>228068</v>
      </c>
      <c r="C228468" s="1" t="s">
        <v>5</v>
      </c>
    </row>
    <row r="228469" spans="1:3" x14ac:dyDescent="0.2">
      <c r="A228469" s="1">
        <v>331420</v>
      </c>
      <c r="B228469" s="1" t="s">
        <v>228069</v>
      </c>
      <c r="C228469" s="1" t="s">
        <v>5</v>
      </c>
    </row>
    <row r="228470" spans="1:3" x14ac:dyDescent="0.2">
      <c r="A228470" s="1">
        <v>331421</v>
      </c>
      <c r="B228470" s="1" t="s">
        <v>228070</v>
      </c>
      <c r="C228470" s="1" t="s">
        <v>5</v>
      </c>
    </row>
    <row r="228471" spans="1:3" x14ac:dyDescent="0.2">
      <c r="A228471" s="1">
        <v>331422</v>
      </c>
      <c r="B228471" s="1" t="s">
        <v>228071</v>
      </c>
      <c r="C228471" s="1" t="s">
        <v>5</v>
      </c>
    </row>
    <row r="228472" spans="1:3" x14ac:dyDescent="0.2">
      <c r="A228472" s="1">
        <v>331423</v>
      </c>
      <c r="B228472" s="1" t="s">
        <v>228072</v>
      </c>
      <c r="C228472" s="1" t="s">
        <v>5</v>
      </c>
    </row>
    <row r="228473" spans="1:3" x14ac:dyDescent="0.2">
      <c r="A228473" s="1">
        <v>331424</v>
      </c>
      <c r="B228473" s="1" t="s">
        <v>228073</v>
      </c>
      <c r="C228473" s="1" t="s">
        <v>5</v>
      </c>
    </row>
    <row r="228474" spans="1:3" x14ac:dyDescent="0.2">
      <c r="A228474" s="1">
        <v>331425</v>
      </c>
      <c r="B228474" s="1" t="s">
        <v>228074</v>
      </c>
      <c r="C228474" s="1" t="s">
        <v>5</v>
      </c>
    </row>
    <row r="228475" spans="1:3" x14ac:dyDescent="0.2">
      <c r="A228475" s="1">
        <v>331426</v>
      </c>
      <c r="B228475" s="1" t="s">
        <v>228075</v>
      </c>
      <c r="C228475" s="1" t="s">
        <v>5</v>
      </c>
    </row>
    <row r="228476" spans="1:3" x14ac:dyDescent="0.2">
      <c r="A228476" s="1">
        <v>331427</v>
      </c>
      <c r="B228476" s="1" t="s">
        <v>228076</v>
      </c>
      <c r="C228476" s="1" t="s">
        <v>60</v>
      </c>
    </row>
    <row r="228477" spans="1:3" x14ac:dyDescent="0.2">
      <c r="A228477" s="1">
        <v>331428</v>
      </c>
      <c r="B228477" s="1" t="s">
        <v>228077</v>
      </c>
      <c r="C228477" s="1" t="s">
        <v>60</v>
      </c>
    </row>
    <row r="228478" spans="1:3" x14ac:dyDescent="0.2">
      <c r="A228478" s="1">
        <v>331429</v>
      </c>
      <c r="B228478" s="1" t="s">
        <v>228078</v>
      </c>
      <c r="C228478" s="1" t="s">
        <v>60</v>
      </c>
    </row>
    <row r="228479" spans="1:3" x14ac:dyDescent="0.2">
      <c r="A228479" s="1">
        <v>331430</v>
      </c>
      <c r="B228479" s="1" t="s">
        <v>228079</v>
      </c>
      <c r="C228479" s="1" t="s">
        <v>60</v>
      </c>
    </row>
    <row r="228480" spans="1:3" x14ac:dyDescent="0.2">
      <c r="A228480" s="1">
        <v>331431</v>
      </c>
      <c r="B228480" s="1" t="s">
        <v>228080</v>
      </c>
      <c r="C228480" s="1" t="s">
        <v>60</v>
      </c>
    </row>
    <row r="228481" spans="1:3" x14ac:dyDescent="0.2">
      <c r="A228481" s="1">
        <v>331432</v>
      </c>
      <c r="B228481" s="1" t="s">
        <v>228081</v>
      </c>
      <c r="C228481" s="1" t="s">
        <v>5</v>
      </c>
    </row>
    <row r="228482" spans="1:3" x14ac:dyDescent="0.2">
      <c r="A228482" s="1">
        <v>331433</v>
      </c>
      <c r="B228482" s="1" t="s">
        <v>228082</v>
      </c>
      <c r="C228482" s="1" t="s">
        <v>60</v>
      </c>
    </row>
    <row r="228483" spans="1:3" x14ac:dyDescent="0.2">
      <c r="A228483" s="1">
        <v>331434</v>
      </c>
      <c r="B228483" s="1" t="s">
        <v>228083</v>
      </c>
      <c r="C228483" s="1" t="s">
        <v>60</v>
      </c>
    </row>
    <row r="228484" spans="1:3" x14ac:dyDescent="0.2">
      <c r="A228484" s="1">
        <v>331435</v>
      </c>
      <c r="B228484" s="1" t="s">
        <v>228084</v>
      </c>
      <c r="C228484" s="1" t="s">
        <v>5</v>
      </c>
    </row>
    <row r="228485" spans="1:3" x14ac:dyDescent="0.2">
      <c r="A228485" s="1">
        <v>331436</v>
      </c>
      <c r="B228485" s="1" t="s">
        <v>228085</v>
      </c>
      <c r="C228485" s="1" t="s">
        <v>60</v>
      </c>
    </row>
    <row r="228486" spans="1:3" x14ac:dyDescent="0.2">
      <c r="A228486" s="1">
        <v>331437</v>
      </c>
      <c r="B228486" s="1" t="s">
        <v>228086</v>
      </c>
      <c r="C228486" s="1" t="s">
        <v>60</v>
      </c>
    </row>
    <row r="228487" spans="1:3" x14ac:dyDescent="0.2">
      <c r="A228487" s="1">
        <v>331438</v>
      </c>
      <c r="B228487" s="1" t="s">
        <v>228087</v>
      </c>
      <c r="C228487" s="1" t="s">
        <v>60</v>
      </c>
    </row>
    <row r="228488" spans="1:3" x14ac:dyDescent="0.2">
      <c r="A228488" s="1">
        <v>331439</v>
      </c>
      <c r="B228488" s="1" t="s">
        <v>228088</v>
      </c>
      <c r="C228488" s="1" t="s">
        <v>60</v>
      </c>
    </row>
    <row r="228489" spans="1:3" x14ac:dyDescent="0.2">
      <c r="A228489" s="1">
        <v>331440</v>
      </c>
      <c r="B228489" s="1" t="s">
        <v>228089</v>
      </c>
      <c r="C228489" s="1" t="s">
        <v>60</v>
      </c>
    </row>
    <row r="228490" spans="1:3" x14ac:dyDescent="0.2">
      <c r="A228490" s="1">
        <v>331441</v>
      </c>
      <c r="B228490" s="1" t="s">
        <v>228090</v>
      </c>
      <c r="C228490" s="1" t="s">
        <v>60</v>
      </c>
    </row>
    <row r="228491" spans="1:3" x14ac:dyDescent="0.2">
      <c r="A228491" s="1">
        <v>331442</v>
      </c>
      <c r="B228491" s="1" t="s">
        <v>228091</v>
      </c>
      <c r="C228491" s="1" t="s">
        <v>60</v>
      </c>
    </row>
    <row r="228492" spans="1:3" x14ac:dyDescent="0.2">
      <c r="A228492" s="1">
        <v>331443</v>
      </c>
      <c r="B228492" s="1" t="s">
        <v>228092</v>
      </c>
      <c r="C228492" s="1" t="s">
        <v>60</v>
      </c>
    </row>
    <row r="228493" spans="1:3" x14ac:dyDescent="0.2">
      <c r="A228493" s="1">
        <v>331444</v>
      </c>
      <c r="B228493" s="1" t="s">
        <v>228093</v>
      </c>
      <c r="C228493" s="1" t="s">
        <v>60</v>
      </c>
    </row>
    <row r="228494" spans="1:3" x14ac:dyDescent="0.2">
      <c r="A228494" s="1">
        <v>331445</v>
      </c>
      <c r="B228494" s="1" t="s">
        <v>228094</v>
      </c>
      <c r="C228494" s="1" t="s">
        <v>60</v>
      </c>
    </row>
    <row r="228495" spans="1:3" x14ac:dyDescent="0.2">
      <c r="A228495" s="1">
        <v>331446</v>
      </c>
      <c r="B228495" s="1" t="s">
        <v>228095</v>
      </c>
      <c r="C228495" s="1" t="s">
        <v>60</v>
      </c>
    </row>
    <row r="228496" spans="1:3" x14ac:dyDescent="0.2">
      <c r="A228496" s="1">
        <v>331447</v>
      </c>
      <c r="B228496" s="1" t="s">
        <v>228096</v>
      </c>
      <c r="C228496" s="1" t="s">
        <v>60</v>
      </c>
    </row>
    <row r="228497" spans="1:3" x14ac:dyDescent="0.2">
      <c r="A228497" s="1">
        <v>331448</v>
      </c>
      <c r="B228497" s="1" t="s">
        <v>228097</v>
      </c>
      <c r="C228497" s="1" t="s">
        <v>60</v>
      </c>
    </row>
    <row r="228498" spans="1:3" x14ac:dyDescent="0.2">
      <c r="A228498" s="1">
        <v>331449</v>
      </c>
      <c r="B228498" s="1" t="s">
        <v>228098</v>
      </c>
      <c r="C228498" s="1" t="s">
        <v>60</v>
      </c>
    </row>
    <row r="228499" spans="1:3" x14ac:dyDescent="0.2">
      <c r="A228499" s="1">
        <v>331450</v>
      </c>
      <c r="B228499" s="1" t="s">
        <v>228099</v>
      </c>
      <c r="C228499" s="1" t="s">
        <v>5</v>
      </c>
    </row>
    <row r="228500" spans="1:3" x14ac:dyDescent="0.2">
      <c r="A228500" s="1">
        <v>331451</v>
      </c>
      <c r="B228500" s="1" t="s">
        <v>228100</v>
      </c>
      <c r="C228500" s="1" t="s">
        <v>60</v>
      </c>
    </row>
    <row r="228501" spans="1:3" x14ac:dyDescent="0.2">
      <c r="A228501" s="1">
        <v>331452</v>
      </c>
      <c r="B228501" s="1" t="s">
        <v>228101</v>
      </c>
      <c r="C228501" s="1" t="s">
        <v>5</v>
      </c>
    </row>
    <row r="228502" spans="1:3" x14ac:dyDescent="0.2">
      <c r="A228502" s="1">
        <v>331453</v>
      </c>
      <c r="B228502" s="1" t="s">
        <v>228102</v>
      </c>
      <c r="C228502" s="1" t="s">
        <v>5</v>
      </c>
    </row>
    <row r="228503" spans="1:3" x14ac:dyDescent="0.2">
      <c r="A228503" s="1">
        <v>331454</v>
      </c>
      <c r="B228503" s="1" t="s">
        <v>228103</v>
      </c>
      <c r="C228503" s="1" t="s">
        <v>60</v>
      </c>
    </row>
    <row r="228504" spans="1:3" x14ac:dyDescent="0.2">
      <c r="A228504" s="1">
        <v>331455</v>
      </c>
      <c r="B228504" s="1" t="s">
        <v>228104</v>
      </c>
      <c r="C228504" s="1" t="s">
        <v>60</v>
      </c>
    </row>
    <row r="228505" spans="1:3" x14ac:dyDescent="0.2">
      <c r="A228505" s="1">
        <v>331456</v>
      </c>
      <c r="B228505" s="1" t="s">
        <v>228105</v>
      </c>
      <c r="C228505" s="1" t="s">
        <v>5</v>
      </c>
    </row>
    <row r="228506" spans="1:3" x14ac:dyDescent="0.2">
      <c r="A228506" s="1">
        <v>331457</v>
      </c>
      <c r="B228506" s="1" t="s">
        <v>228106</v>
      </c>
      <c r="C228506" s="1" t="s">
        <v>5</v>
      </c>
    </row>
    <row r="228507" spans="1:3" x14ac:dyDescent="0.2">
      <c r="A228507" s="1">
        <v>331458</v>
      </c>
      <c r="B228507" s="1" t="s">
        <v>228107</v>
      </c>
      <c r="C228507" s="1" t="s">
        <v>5</v>
      </c>
    </row>
    <row r="228508" spans="1:3" x14ac:dyDescent="0.2">
      <c r="A228508" s="1">
        <v>331459</v>
      </c>
      <c r="B228508" s="1" t="s">
        <v>228108</v>
      </c>
      <c r="C228508" s="1" t="s">
        <v>5</v>
      </c>
    </row>
    <row r="228509" spans="1:3" x14ac:dyDescent="0.2">
      <c r="A228509" s="1">
        <v>331460</v>
      </c>
      <c r="B228509" s="1" t="s">
        <v>228109</v>
      </c>
      <c r="C228509" s="1" t="s">
        <v>5</v>
      </c>
    </row>
    <row r="228510" spans="1:3" x14ac:dyDescent="0.2">
      <c r="A228510" s="1">
        <v>331461</v>
      </c>
      <c r="B228510" s="1" t="s">
        <v>228110</v>
      </c>
      <c r="C228510" s="1" t="s">
        <v>5</v>
      </c>
    </row>
    <row r="228511" spans="1:3" x14ac:dyDescent="0.2">
      <c r="A228511" s="1">
        <v>331462</v>
      </c>
      <c r="B228511" s="1" t="s">
        <v>228111</v>
      </c>
      <c r="C228511" s="1" t="s">
        <v>5</v>
      </c>
    </row>
    <row r="228512" spans="1:3" x14ac:dyDescent="0.2">
      <c r="A228512" s="1">
        <v>331464</v>
      </c>
      <c r="B228512" s="1" t="s">
        <v>228112</v>
      </c>
      <c r="C228512" s="1" t="s">
        <v>5</v>
      </c>
    </row>
    <row r="228513" spans="1:3" x14ac:dyDescent="0.2">
      <c r="A228513" s="1">
        <v>331465</v>
      </c>
      <c r="B228513" s="1" t="s">
        <v>228113</v>
      </c>
      <c r="C228513" s="1" t="s">
        <v>5</v>
      </c>
    </row>
    <row r="228514" spans="1:3" x14ac:dyDescent="0.2">
      <c r="A228514" s="1">
        <v>331466</v>
      </c>
      <c r="B228514" s="1" t="s">
        <v>228114</v>
      </c>
      <c r="C228514" s="1" t="s">
        <v>5</v>
      </c>
    </row>
    <row r="228515" spans="1:3" x14ac:dyDescent="0.2">
      <c r="A228515" s="1">
        <v>331467</v>
      </c>
      <c r="B228515" s="1" t="s">
        <v>228115</v>
      </c>
      <c r="C228515" s="1" t="s">
        <v>5</v>
      </c>
    </row>
    <row r="228516" spans="1:3" x14ac:dyDescent="0.2">
      <c r="A228516" s="1">
        <v>331468</v>
      </c>
      <c r="B228516" s="1" t="s">
        <v>228116</v>
      </c>
      <c r="C228516" s="1" t="s">
        <v>60</v>
      </c>
    </row>
    <row r="228517" spans="1:3" x14ac:dyDescent="0.2">
      <c r="A228517" s="1">
        <v>331469</v>
      </c>
      <c r="B228517" s="1" t="s">
        <v>228117</v>
      </c>
      <c r="C228517" s="1" t="s">
        <v>60</v>
      </c>
    </row>
    <row r="228518" spans="1:3" x14ac:dyDescent="0.2">
      <c r="A228518" s="1">
        <v>331470</v>
      </c>
      <c r="B228518" s="1" t="s">
        <v>228118</v>
      </c>
      <c r="C228518" s="1" t="s">
        <v>60</v>
      </c>
    </row>
    <row r="228519" spans="1:3" x14ac:dyDescent="0.2">
      <c r="A228519" s="1">
        <v>331471</v>
      </c>
      <c r="B228519" s="1" t="s">
        <v>228119</v>
      </c>
      <c r="C228519" s="1" t="s">
        <v>60</v>
      </c>
    </row>
    <row r="228520" spans="1:3" x14ac:dyDescent="0.2">
      <c r="A228520" s="1">
        <v>331472</v>
      </c>
      <c r="B228520" s="1" t="s">
        <v>228120</v>
      </c>
      <c r="C228520" s="1" t="s">
        <v>60</v>
      </c>
    </row>
    <row r="228521" spans="1:3" x14ac:dyDescent="0.2">
      <c r="A228521" s="1">
        <v>331473</v>
      </c>
      <c r="B228521" s="1" t="s">
        <v>228121</v>
      </c>
      <c r="C228521" s="1" t="s">
        <v>60</v>
      </c>
    </row>
    <row r="228522" spans="1:3" x14ac:dyDescent="0.2">
      <c r="A228522" s="1">
        <v>331474</v>
      </c>
      <c r="B228522" s="1" t="s">
        <v>228122</v>
      </c>
      <c r="C228522" s="1" t="s">
        <v>60</v>
      </c>
    </row>
    <row r="228523" spans="1:3" x14ac:dyDescent="0.2">
      <c r="A228523" s="1">
        <v>331475</v>
      </c>
      <c r="B228523" s="1" t="s">
        <v>228123</v>
      </c>
      <c r="C228523" s="1" t="s">
        <v>60</v>
      </c>
    </row>
    <row r="228524" spans="1:3" x14ac:dyDescent="0.2">
      <c r="A228524" s="1">
        <v>331476</v>
      </c>
      <c r="B228524" s="1" t="s">
        <v>228124</v>
      </c>
      <c r="C228524" s="1" t="s">
        <v>60</v>
      </c>
    </row>
    <row r="228525" spans="1:3" x14ac:dyDescent="0.2">
      <c r="A228525" s="1">
        <v>331477</v>
      </c>
      <c r="B228525" s="1" t="s">
        <v>228125</v>
      </c>
      <c r="C228525" s="1" t="s">
        <v>60</v>
      </c>
    </row>
    <row r="228526" spans="1:3" x14ac:dyDescent="0.2">
      <c r="A228526" s="1">
        <v>331478</v>
      </c>
      <c r="B228526" s="1" t="s">
        <v>228126</v>
      </c>
      <c r="C228526" s="1" t="s">
        <v>5</v>
      </c>
    </row>
    <row r="228527" spans="1:3" x14ac:dyDescent="0.2">
      <c r="A228527" s="1">
        <v>331479</v>
      </c>
      <c r="B228527" s="1" t="s">
        <v>228127</v>
      </c>
      <c r="C228527" s="1" t="s">
        <v>60</v>
      </c>
    </row>
    <row r="228528" spans="1:3" x14ac:dyDescent="0.2">
      <c r="A228528" s="1">
        <v>331480</v>
      </c>
      <c r="B228528" s="1" t="s">
        <v>228128</v>
      </c>
      <c r="C228528" s="1" t="s">
        <v>60</v>
      </c>
    </row>
    <row r="228529" spans="1:3" x14ac:dyDescent="0.2">
      <c r="A228529" s="1">
        <v>331481</v>
      </c>
      <c r="B228529" s="1" t="s">
        <v>228129</v>
      </c>
      <c r="C228529" s="1" t="s">
        <v>60</v>
      </c>
    </row>
    <row r="228530" spans="1:3" x14ac:dyDescent="0.2">
      <c r="A228530" s="1">
        <v>331482</v>
      </c>
      <c r="B228530" s="1" t="s">
        <v>228130</v>
      </c>
      <c r="C228530" s="1" t="s">
        <v>60</v>
      </c>
    </row>
    <row r="228531" spans="1:3" x14ac:dyDescent="0.2">
      <c r="A228531" s="1">
        <v>331483</v>
      </c>
      <c r="B228531" s="1" t="s">
        <v>228131</v>
      </c>
      <c r="C228531" s="1" t="s">
        <v>60</v>
      </c>
    </row>
    <row r="228532" spans="1:3" x14ac:dyDescent="0.2">
      <c r="A228532" s="1">
        <v>331484</v>
      </c>
      <c r="B228532" s="1" t="s">
        <v>228132</v>
      </c>
      <c r="C228532" s="1" t="s">
        <v>60</v>
      </c>
    </row>
    <row r="228533" spans="1:3" x14ac:dyDescent="0.2">
      <c r="A228533" s="1">
        <v>331485</v>
      </c>
      <c r="B228533" s="1" t="s">
        <v>228133</v>
      </c>
      <c r="C228533" s="1" t="s">
        <v>60</v>
      </c>
    </row>
    <row r="228534" spans="1:3" x14ac:dyDescent="0.2">
      <c r="A228534" s="1">
        <v>331486</v>
      </c>
      <c r="B228534" s="1" t="s">
        <v>228134</v>
      </c>
      <c r="C228534" s="1" t="s">
        <v>5</v>
      </c>
    </row>
    <row r="228535" spans="1:3" x14ac:dyDescent="0.2">
      <c r="A228535" s="1">
        <v>331487</v>
      </c>
      <c r="B228535" s="1" t="s">
        <v>228135</v>
      </c>
      <c r="C228535" s="1" t="s">
        <v>5</v>
      </c>
    </row>
    <row r="228536" spans="1:3" x14ac:dyDescent="0.2">
      <c r="A228536" s="1">
        <v>331488</v>
      </c>
      <c r="B228536" s="1" t="s">
        <v>228136</v>
      </c>
      <c r="C228536" s="1" t="s">
        <v>5</v>
      </c>
    </row>
    <row r="228537" spans="1:3" x14ac:dyDescent="0.2">
      <c r="A228537" s="1">
        <v>331489</v>
      </c>
      <c r="B228537" s="1" t="s">
        <v>228137</v>
      </c>
      <c r="C228537" s="1" t="s">
        <v>60</v>
      </c>
    </row>
    <row r="228538" spans="1:3" x14ac:dyDescent="0.2">
      <c r="A228538" s="1">
        <v>331490</v>
      </c>
      <c r="B228538" s="1" t="s">
        <v>228138</v>
      </c>
      <c r="C228538" s="1" t="s">
        <v>60</v>
      </c>
    </row>
    <row r="228539" spans="1:3" x14ac:dyDescent="0.2">
      <c r="A228539" s="1">
        <v>331491</v>
      </c>
      <c r="B228539" s="1" t="s">
        <v>228139</v>
      </c>
      <c r="C228539" s="1" t="s">
        <v>60</v>
      </c>
    </row>
    <row r="228540" spans="1:3" x14ac:dyDescent="0.2">
      <c r="A228540" s="1">
        <v>331492</v>
      </c>
      <c r="B228540" s="1" t="s">
        <v>228140</v>
      </c>
      <c r="C228540" s="1" t="s">
        <v>60</v>
      </c>
    </row>
    <row r="228541" spans="1:3" x14ac:dyDescent="0.2">
      <c r="A228541" s="1">
        <v>331493</v>
      </c>
      <c r="B228541" s="1" t="s">
        <v>228141</v>
      </c>
      <c r="C228541" s="1" t="s">
        <v>60</v>
      </c>
    </row>
    <row r="228542" spans="1:3" x14ac:dyDescent="0.2">
      <c r="A228542" s="1">
        <v>331494</v>
      </c>
      <c r="B228542" s="1" t="s">
        <v>228142</v>
      </c>
      <c r="C228542" s="1" t="s">
        <v>60</v>
      </c>
    </row>
    <row r="228543" spans="1:3" x14ac:dyDescent="0.2">
      <c r="A228543" s="1">
        <v>331495</v>
      </c>
      <c r="B228543" s="1" t="s">
        <v>228143</v>
      </c>
      <c r="C228543" s="1" t="s">
        <v>60</v>
      </c>
    </row>
    <row r="228544" spans="1:3" x14ac:dyDescent="0.2">
      <c r="A228544" s="1">
        <v>331496</v>
      </c>
      <c r="B228544" s="1" t="s">
        <v>228144</v>
      </c>
      <c r="C228544" s="1" t="s">
        <v>60</v>
      </c>
    </row>
    <row r="228545" spans="1:3" x14ac:dyDescent="0.2">
      <c r="A228545" s="1">
        <v>331497</v>
      </c>
      <c r="B228545" s="1" t="s">
        <v>228145</v>
      </c>
      <c r="C228545" s="1" t="s">
        <v>60</v>
      </c>
    </row>
    <row r="228546" spans="1:3" x14ac:dyDescent="0.2">
      <c r="A228546" s="1">
        <v>331498</v>
      </c>
      <c r="B228546" s="1" t="s">
        <v>228146</v>
      </c>
      <c r="C228546" s="1" t="s">
        <v>60</v>
      </c>
    </row>
    <row r="228547" spans="1:3" x14ac:dyDescent="0.2">
      <c r="A228547" s="1">
        <v>331499</v>
      </c>
      <c r="B228547" s="1" t="s">
        <v>228147</v>
      </c>
      <c r="C228547" s="1" t="s">
        <v>60</v>
      </c>
    </row>
    <row r="228548" spans="1:3" x14ac:dyDescent="0.2">
      <c r="A228548" s="1">
        <v>331500</v>
      </c>
      <c r="B228548" s="1" t="s">
        <v>228148</v>
      </c>
      <c r="C228548" s="1" t="s">
        <v>5</v>
      </c>
    </row>
    <row r="228549" spans="1:3" x14ac:dyDescent="0.2">
      <c r="A228549" s="1">
        <v>331501</v>
      </c>
      <c r="B228549" s="1" t="s">
        <v>228149</v>
      </c>
      <c r="C228549" s="1" t="s">
        <v>60</v>
      </c>
    </row>
    <row r="228550" spans="1:3" x14ac:dyDescent="0.2">
      <c r="A228550" s="1">
        <v>331502</v>
      </c>
      <c r="B228550" s="1" t="s">
        <v>228150</v>
      </c>
      <c r="C228550" s="1" t="s">
        <v>60</v>
      </c>
    </row>
    <row r="228551" spans="1:3" x14ac:dyDescent="0.2">
      <c r="A228551" s="1">
        <v>331503</v>
      </c>
      <c r="B228551" s="1" t="s">
        <v>228151</v>
      </c>
      <c r="C228551" s="1" t="s">
        <v>5</v>
      </c>
    </row>
    <row r="228552" spans="1:3" x14ac:dyDescent="0.2">
      <c r="A228552" s="1">
        <v>331504</v>
      </c>
      <c r="B228552" s="1" t="s">
        <v>228152</v>
      </c>
      <c r="C228552" s="1" t="s">
        <v>5</v>
      </c>
    </row>
    <row r="228553" spans="1:3" x14ac:dyDescent="0.2">
      <c r="A228553" s="1">
        <v>331505</v>
      </c>
      <c r="B228553" s="1" t="s">
        <v>228153</v>
      </c>
      <c r="C228553" s="1" t="s">
        <v>60</v>
      </c>
    </row>
    <row r="228554" spans="1:3" x14ac:dyDescent="0.2">
      <c r="A228554" s="1">
        <v>331506</v>
      </c>
      <c r="B228554" s="1" t="s">
        <v>228154</v>
      </c>
      <c r="C228554" s="1" t="s">
        <v>60</v>
      </c>
    </row>
    <row r="228555" spans="1:3" x14ac:dyDescent="0.2">
      <c r="A228555" s="1">
        <v>331507</v>
      </c>
      <c r="B228555" s="1" t="s">
        <v>228155</v>
      </c>
      <c r="C228555" s="1" t="s">
        <v>60</v>
      </c>
    </row>
    <row r="228556" spans="1:3" x14ac:dyDescent="0.2">
      <c r="A228556" s="1">
        <v>331508</v>
      </c>
      <c r="B228556" s="1" t="s">
        <v>228156</v>
      </c>
      <c r="C228556" s="1" t="s">
        <v>307</v>
      </c>
    </row>
    <row r="228557" spans="1:3" x14ac:dyDescent="0.2">
      <c r="A228557" s="1">
        <v>331509</v>
      </c>
      <c r="B228557" s="1" t="s">
        <v>228157</v>
      </c>
      <c r="C228557" s="1" t="s">
        <v>60</v>
      </c>
    </row>
    <row r="228558" spans="1:3" x14ac:dyDescent="0.2">
      <c r="A228558" s="1">
        <v>331510</v>
      </c>
      <c r="B228558" s="1" t="s">
        <v>228158</v>
      </c>
      <c r="C228558" s="1" t="s">
        <v>60</v>
      </c>
    </row>
    <row r="228559" spans="1:3" x14ac:dyDescent="0.2">
      <c r="A228559" s="1">
        <v>331511</v>
      </c>
      <c r="B228559" s="1" t="s">
        <v>228159</v>
      </c>
      <c r="C228559" s="1" t="s">
        <v>60</v>
      </c>
    </row>
    <row r="228560" spans="1:3" x14ac:dyDescent="0.2">
      <c r="A228560" s="1">
        <v>331512</v>
      </c>
      <c r="B228560" s="1" t="s">
        <v>228160</v>
      </c>
      <c r="C228560" s="1" t="s">
        <v>60</v>
      </c>
    </row>
    <row r="228561" spans="1:3" x14ac:dyDescent="0.2">
      <c r="A228561" s="1">
        <v>331513</v>
      </c>
      <c r="B228561" s="1" t="s">
        <v>228161</v>
      </c>
      <c r="C228561" s="1" t="s">
        <v>60</v>
      </c>
    </row>
    <row r="228562" spans="1:3" x14ac:dyDescent="0.2">
      <c r="A228562" s="1">
        <v>331514</v>
      </c>
      <c r="B228562" s="1" t="s">
        <v>228162</v>
      </c>
      <c r="C228562" s="1" t="s">
        <v>60</v>
      </c>
    </row>
    <row r="228563" spans="1:3" x14ac:dyDescent="0.2">
      <c r="A228563" s="1">
        <v>331515</v>
      </c>
      <c r="B228563" s="1" t="s">
        <v>228163</v>
      </c>
      <c r="C228563" s="1" t="s">
        <v>5</v>
      </c>
    </row>
    <row r="228564" spans="1:3" x14ac:dyDescent="0.2">
      <c r="A228564" s="1">
        <v>331516</v>
      </c>
      <c r="B228564" s="1" t="s">
        <v>228164</v>
      </c>
      <c r="C228564" s="1" t="s">
        <v>60</v>
      </c>
    </row>
    <row r="228565" spans="1:3" x14ac:dyDescent="0.2">
      <c r="A228565" s="1">
        <v>331517</v>
      </c>
      <c r="B228565" s="1" t="s">
        <v>228165</v>
      </c>
      <c r="C228565" s="1" t="s">
        <v>60</v>
      </c>
    </row>
    <row r="228566" spans="1:3" x14ac:dyDescent="0.2">
      <c r="A228566" s="1">
        <v>331518</v>
      </c>
      <c r="B228566" s="1" t="s">
        <v>228166</v>
      </c>
      <c r="C228566" s="1" t="s">
        <v>60</v>
      </c>
    </row>
    <row r="228567" spans="1:3" x14ac:dyDescent="0.2">
      <c r="A228567" s="1">
        <v>331519</v>
      </c>
      <c r="B228567" s="1" t="s">
        <v>228167</v>
      </c>
      <c r="C228567" s="1" t="s">
        <v>60</v>
      </c>
    </row>
    <row r="228568" spans="1:3" x14ac:dyDescent="0.2">
      <c r="A228568" s="1">
        <v>331520</v>
      </c>
      <c r="B228568" s="1" t="s">
        <v>228168</v>
      </c>
      <c r="C228568" s="1" t="s">
        <v>60</v>
      </c>
    </row>
    <row r="228569" spans="1:3" x14ac:dyDescent="0.2">
      <c r="A228569" s="1">
        <v>331521</v>
      </c>
      <c r="B228569" s="1" t="s">
        <v>228169</v>
      </c>
      <c r="C228569" s="1" t="s">
        <v>5</v>
      </c>
    </row>
    <row r="228570" spans="1:3" x14ac:dyDescent="0.2">
      <c r="A228570" s="1">
        <v>331522</v>
      </c>
      <c r="B228570" s="1" t="s">
        <v>228170</v>
      </c>
      <c r="C228570" s="1" t="s">
        <v>60</v>
      </c>
    </row>
    <row r="228571" spans="1:3" x14ac:dyDescent="0.2">
      <c r="A228571" s="1">
        <v>331523</v>
      </c>
      <c r="B228571" s="1" t="s">
        <v>228171</v>
      </c>
      <c r="C228571" s="1" t="s">
        <v>5</v>
      </c>
    </row>
    <row r="228572" spans="1:3" x14ac:dyDescent="0.2">
      <c r="A228572" s="1">
        <v>331524</v>
      </c>
      <c r="B228572" s="1" t="s">
        <v>228172</v>
      </c>
      <c r="C228572" s="1" t="s">
        <v>60</v>
      </c>
    </row>
    <row r="228573" spans="1:3" x14ac:dyDescent="0.2">
      <c r="A228573" s="1">
        <v>331525</v>
      </c>
      <c r="B228573" s="1" t="s">
        <v>228173</v>
      </c>
      <c r="C228573" s="1" t="s">
        <v>60</v>
      </c>
    </row>
    <row r="228574" spans="1:3" x14ac:dyDescent="0.2">
      <c r="A228574" s="1">
        <v>331526</v>
      </c>
      <c r="B228574" s="1" t="s">
        <v>228174</v>
      </c>
      <c r="C228574" s="1" t="s">
        <v>60</v>
      </c>
    </row>
    <row r="228575" spans="1:3" x14ac:dyDescent="0.2">
      <c r="A228575" s="1">
        <v>331527</v>
      </c>
      <c r="B228575" s="1" t="s">
        <v>228175</v>
      </c>
      <c r="C228575" s="1" t="s">
        <v>60</v>
      </c>
    </row>
    <row r="228576" spans="1:3" x14ac:dyDescent="0.2">
      <c r="A228576" s="1">
        <v>331528</v>
      </c>
      <c r="B228576" s="1" t="s">
        <v>228176</v>
      </c>
      <c r="C228576" s="1" t="s">
        <v>60</v>
      </c>
    </row>
    <row r="228577" spans="1:3" x14ac:dyDescent="0.2">
      <c r="A228577" s="1">
        <v>331529</v>
      </c>
      <c r="B228577" s="1" t="s">
        <v>228177</v>
      </c>
      <c r="C228577" s="1" t="s">
        <v>60</v>
      </c>
    </row>
    <row r="228578" spans="1:3" x14ac:dyDescent="0.2">
      <c r="A228578" s="1">
        <v>331530</v>
      </c>
      <c r="B228578" s="1" t="s">
        <v>228178</v>
      </c>
      <c r="C228578" s="1" t="s">
        <v>60</v>
      </c>
    </row>
    <row r="228579" spans="1:3" x14ac:dyDescent="0.2">
      <c r="A228579" s="1">
        <v>331531</v>
      </c>
      <c r="B228579" s="1" t="s">
        <v>228179</v>
      </c>
      <c r="C228579" s="1" t="s">
        <v>60</v>
      </c>
    </row>
    <row r="228580" spans="1:3" x14ac:dyDescent="0.2">
      <c r="A228580" s="1">
        <v>331532</v>
      </c>
      <c r="B228580" s="1" t="s">
        <v>228180</v>
      </c>
      <c r="C228580" s="1" t="s">
        <v>60</v>
      </c>
    </row>
    <row r="228581" spans="1:3" x14ac:dyDescent="0.2">
      <c r="A228581" s="1">
        <v>331533</v>
      </c>
      <c r="B228581" s="1" t="s">
        <v>228181</v>
      </c>
      <c r="C228581" s="1" t="s">
        <v>60</v>
      </c>
    </row>
    <row r="228582" spans="1:3" x14ac:dyDescent="0.2">
      <c r="A228582" s="1">
        <v>331534</v>
      </c>
      <c r="B228582" s="1" t="s">
        <v>228182</v>
      </c>
      <c r="C228582" s="1" t="s">
        <v>60</v>
      </c>
    </row>
    <row r="228583" spans="1:3" x14ac:dyDescent="0.2">
      <c r="A228583" s="1">
        <v>331535</v>
      </c>
      <c r="B228583" s="1" t="s">
        <v>228183</v>
      </c>
      <c r="C228583" s="1" t="s">
        <v>60</v>
      </c>
    </row>
    <row r="228584" spans="1:3" x14ac:dyDescent="0.2">
      <c r="A228584" s="1">
        <v>331536</v>
      </c>
      <c r="B228584" s="1" t="s">
        <v>228184</v>
      </c>
      <c r="C228584" s="1" t="s">
        <v>60</v>
      </c>
    </row>
    <row r="228585" spans="1:3" x14ac:dyDescent="0.2">
      <c r="A228585" s="1">
        <v>331537</v>
      </c>
      <c r="B228585" s="1" t="s">
        <v>228185</v>
      </c>
      <c r="C228585" s="1" t="s">
        <v>60</v>
      </c>
    </row>
    <row r="228586" spans="1:3" x14ac:dyDescent="0.2">
      <c r="A228586" s="1">
        <v>331538</v>
      </c>
      <c r="B228586" s="1" t="s">
        <v>228186</v>
      </c>
      <c r="C228586" s="1" t="s">
        <v>60</v>
      </c>
    </row>
    <row r="228587" spans="1:3" x14ac:dyDescent="0.2">
      <c r="A228587" s="1">
        <v>331539</v>
      </c>
      <c r="B228587" s="1" t="s">
        <v>228187</v>
      </c>
      <c r="C228587" s="1" t="s">
        <v>60</v>
      </c>
    </row>
    <row r="228588" spans="1:3" x14ac:dyDescent="0.2">
      <c r="A228588" s="1">
        <v>331540</v>
      </c>
      <c r="B228588" s="1" t="s">
        <v>228188</v>
      </c>
      <c r="C228588" s="1" t="s">
        <v>60</v>
      </c>
    </row>
    <row r="228589" spans="1:3" x14ac:dyDescent="0.2">
      <c r="A228589" s="1">
        <v>331541</v>
      </c>
      <c r="B228589" s="1" t="s">
        <v>228189</v>
      </c>
      <c r="C228589" s="1" t="s">
        <v>5</v>
      </c>
    </row>
    <row r="228590" spans="1:3" x14ac:dyDescent="0.2">
      <c r="A228590" s="1">
        <v>331542</v>
      </c>
      <c r="B228590" s="1" t="s">
        <v>228190</v>
      </c>
      <c r="C228590" s="1" t="s">
        <v>60</v>
      </c>
    </row>
    <row r="228591" spans="1:3" x14ac:dyDescent="0.2">
      <c r="A228591" s="1">
        <v>331543</v>
      </c>
      <c r="B228591" s="1" t="s">
        <v>228191</v>
      </c>
      <c r="C228591" s="1" t="s">
        <v>5</v>
      </c>
    </row>
    <row r="228592" spans="1:3" x14ac:dyDescent="0.2">
      <c r="A228592" s="1">
        <v>331544</v>
      </c>
      <c r="B228592" s="1" t="s">
        <v>228192</v>
      </c>
      <c r="C228592" s="1" t="s">
        <v>60</v>
      </c>
    </row>
    <row r="228593" spans="1:3" x14ac:dyDescent="0.2">
      <c r="A228593" s="1">
        <v>331545</v>
      </c>
      <c r="B228593" s="1" t="s">
        <v>228193</v>
      </c>
      <c r="C228593" s="1" t="s">
        <v>60</v>
      </c>
    </row>
    <row r="228594" spans="1:3" x14ac:dyDescent="0.2">
      <c r="A228594" s="1">
        <v>331546</v>
      </c>
      <c r="B228594" s="1" t="s">
        <v>228194</v>
      </c>
      <c r="C228594" s="1" t="s">
        <v>60</v>
      </c>
    </row>
    <row r="228595" spans="1:3" x14ac:dyDescent="0.2">
      <c r="A228595" s="1">
        <v>331547</v>
      </c>
      <c r="B228595" s="1" t="s">
        <v>228195</v>
      </c>
      <c r="C228595" s="1" t="s">
        <v>60</v>
      </c>
    </row>
    <row r="228596" spans="1:3" x14ac:dyDescent="0.2">
      <c r="A228596" s="1">
        <v>331548</v>
      </c>
      <c r="B228596" s="1" t="s">
        <v>228196</v>
      </c>
      <c r="C228596" s="1" t="s">
        <v>60</v>
      </c>
    </row>
    <row r="228597" spans="1:3" x14ac:dyDescent="0.2">
      <c r="A228597" s="1">
        <v>331549</v>
      </c>
      <c r="B228597" s="1" t="s">
        <v>228197</v>
      </c>
      <c r="C228597" s="1" t="s">
        <v>5</v>
      </c>
    </row>
    <row r="228598" spans="1:3" x14ac:dyDescent="0.2">
      <c r="A228598" s="1">
        <v>331550</v>
      </c>
      <c r="B228598" s="1" t="s">
        <v>228198</v>
      </c>
      <c r="C228598" s="1" t="s">
        <v>5</v>
      </c>
    </row>
    <row r="228599" spans="1:3" x14ac:dyDescent="0.2">
      <c r="A228599" s="1">
        <v>331551</v>
      </c>
      <c r="B228599" s="1" t="s">
        <v>228199</v>
      </c>
      <c r="C228599" s="1" t="s">
        <v>5</v>
      </c>
    </row>
    <row r="228600" spans="1:3" x14ac:dyDescent="0.2">
      <c r="A228600" s="1">
        <v>331552</v>
      </c>
      <c r="B228600" s="1" t="s">
        <v>228200</v>
      </c>
      <c r="C228600" s="1" t="s">
        <v>60</v>
      </c>
    </row>
    <row r="228601" spans="1:3" x14ac:dyDescent="0.2">
      <c r="A228601" s="1">
        <v>331553</v>
      </c>
      <c r="B228601" s="1" t="s">
        <v>228201</v>
      </c>
      <c r="C228601" s="1" t="s">
        <v>60</v>
      </c>
    </row>
    <row r="228602" spans="1:3" x14ac:dyDescent="0.2">
      <c r="A228602" s="1">
        <v>331554</v>
      </c>
      <c r="B228602" s="1" t="s">
        <v>228202</v>
      </c>
      <c r="C228602" s="1" t="s">
        <v>60</v>
      </c>
    </row>
    <row r="228603" spans="1:3" x14ac:dyDescent="0.2">
      <c r="A228603" s="1">
        <v>331555</v>
      </c>
      <c r="B228603" s="1" t="s">
        <v>228203</v>
      </c>
      <c r="C228603" s="1" t="s">
        <v>60</v>
      </c>
    </row>
    <row r="228604" spans="1:3" x14ac:dyDescent="0.2">
      <c r="A228604" s="1">
        <v>331556</v>
      </c>
      <c r="B228604" s="1" t="s">
        <v>228204</v>
      </c>
      <c r="C228604" s="1" t="s">
        <v>60</v>
      </c>
    </row>
    <row r="228605" spans="1:3" x14ac:dyDescent="0.2">
      <c r="A228605" s="1">
        <v>331557</v>
      </c>
      <c r="B228605" s="1" t="s">
        <v>228205</v>
      </c>
      <c r="C228605" s="1" t="s">
        <v>60</v>
      </c>
    </row>
    <row r="228606" spans="1:3" x14ac:dyDescent="0.2">
      <c r="A228606" s="1">
        <v>331558</v>
      </c>
      <c r="B228606" s="1" t="s">
        <v>228206</v>
      </c>
      <c r="C228606" s="1" t="s">
        <v>60</v>
      </c>
    </row>
    <row r="228607" spans="1:3" x14ac:dyDescent="0.2">
      <c r="A228607" s="1">
        <v>331559</v>
      </c>
      <c r="B228607" s="1" t="s">
        <v>228207</v>
      </c>
      <c r="C228607" s="1" t="s">
        <v>60</v>
      </c>
    </row>
    <row r="228608" spans="1:3" x14ac:dyDescent="0.2">
      <c r="A228608" s="1">
        <v>331560</v>
      </c>
      <c r="B228608" s="1" t="s">
        <v>228208</v>
      </c>
      <c r="C228608" s="1" t="s">
        <v>60</v>
      </c>
    </row>
    <row r="228609" spans="1:3" x14ac:dyDescent="0.2">
      <c r="A228609" s="1">
        <v>331561</v>
      </c>
      <c r="B228609" s="1" t="s">
        <v>228209</v>
      </c>
      <c r="C228609" s="1" t="s">
        <v>60</v>
      </c>
    </row>
    <row r="228610" spans="1:3" x14ac:dyDescent="0.2">
      <c r="A228610" s="1">
        <v>331562</v>
      </c>
      <c r="B228610" s="1" t="s">
        <v>228210</v>
      </c>
      <c r="C228610" s="1" t="s">
        <v>60</v>
      </c>
    </row>
    <row r="228611" spans="1:3" x14ac:dyDescent="0.2">
      <c r="A228611" s="1">
        <v>331563</v>
      </c>
      <c r="B228611" s="1" t="s">
        <v>228211</v>
      </c>
      <c r="C228611" s="1" t="s">
        <v>60</v>
      </c>
    </row>
    <row r="228612" spans="1:3" x14ac:dyDescent="0.2">
      <c r="A228612" s="1">
        <v>331564</v>
      </c>
      <c r="B228612" s="1" t="s">
        <v>228212</v>
      </c>
      <c r="C228612" s="1" t="s">
        <v>60</v>
      </c>
    </row>
    <row r="228613" spans="1:3" x14ac:dyDescent="0.2">
      <c r="A228613" s="1">
        <v>331565</v>
      </c>
      <c r="B228613" s="1" t="s">
        <v>228213</v>
      </c>
      <c r="C228613" s="1" t="s">
        <v>60</v>
      </c>
    </row>
    <row r="228614" spans="1:3" x14ac:dyDescent="0.2">
      <c r="A228614" s="1">
        <v>331566</v>
      </c>
      <c r="B228614" s="1" t="s">
        <v>228214</v>
      </c>
      <c r="C228614" s="1" t="s">
        <v>60</v>
      </c>
    </row>
    <row r="228615" spans="1:3" x14ac:dyDescent="0.2">
      <c r="A228615" s="1">
        <v>331567</v>
      </c>
      <c r="B228615" s="1" t="s">
        <v>228215</v>
      </c>
      <c r="C228615" s="1" t="s">
        <v>60</v>
      </c>
    </row>
    <row r="228616" spans="1:3" x14ac:dyDescent="0.2">
      <c r="A228616" s="1">
        <v>331568</v>
      </c>
      <c r="B228616" s="1" t="s">
        <v>228216</v>
      </c>
      <c r="C228616" s="1" t="s">
        <v>60</v>
      </c>
    </row>
    <row r="228617" spans="1:3" x14ac:dyDescent="0.2">
      <c r="A228617" s="1">
        <v>331569</v>
      </c>
      <c r="B228617" s="1" t="s">
        <v>228217</v>
      </c>
      <c r="C228617" s="1" t="s">
        <v>60</v>
      </c>
    </row>
    <row r="228618" spans="1:3" x14ac:dyDescent="0.2">
      <c r="A228618" s="1">
        <v>331570</v>
      </c>
      <c r="B228618" s="1" t="s">
        <v>228218</v>
      </c>
      <c r="C228618" s="1" t="s">
        <v>60</v>
      </c>
    </row>
    <row r="228619" spans="1:3" x14ac:dyDescent="0.2">
      <c r="A228619" s="1">
        <v>331571</v>
      </c>
      <c r="B228619" s="1" t="s">
        <v>228219</v>
      </c>
      <c r="C228619" s="1" t="s">
        <v>5</v>
      </c>
    </row>
    <row r="228620" spans="1:3" x14ac:dyDescent="0.2">
      <c r="A228620" s="1">
        <v>331572</v>
      </c>
      <c r="B228620" s="1" t="s">
        <v>228220</v>
      </c>
      <c r="C228620" s="1" t="s">
        <v>60</v>
      </c>
    </row>
    <row r="228621" spans="1:3" x14ac:dyDescent="0.2">
      <c r="A228621" s="1">
        <v>331573</v>
      </c>
      <c r="B228621" s="1" t="s">
        <v>228221</v>
      </c>
      <c r="C228621" s="1" t="s">
        <v>60</v>
      </c>
    </row>
    <row r="228622" spans="1:3" x14ac:dyDescent="0.2">
      <c r="A228622" s="1">
        <v>331574</v>
      </c>
      <c r="B228622" s="1" t="s">
        <v>228222</v>
      </c>
      <c r="C228622" s="1" t="s">
        <v>60</v>
      </c>
    </row>
    <row r="228623" spans="1:3" x14ac:dyDescent="0.2">
      <c r="A228623" s="1">
        <v>331575</v>
      </c>
      <c r="B228623" s="1" t="s">
        <v>228223</v>
      </c>
      <c r="C228623" s="1" t="s">
        <v>60</v>
      </c>
    </row>
    <row r="228624" spans="1:3" x14ac:dyDescent="0.2">
      <c r="A228624" s="1">
        <v>331576</v>
      </c>
      <c r="B228624" s="1" t="s">
        <v>228224</v>
      </c>
      <c r="C228624" s="1" t="s">
        <v>60</v>
      </c>
    </row>
    <row r="228625" spans="1:3" x14ac:dyDescent="0.2">
      <c r="A228625" s="1">
        <v>331577</v>
      </c>
      <c r="B228625" s="1" t="s">
        <v>228225</v>
      </c>
      <c r="C228625" s="1" t="s">
        <v>5</v>
      </c>
    </row>
    <row r="228626" spans="1:3" x14ac:dyDescent="0.2">
      <c r="A228626" s="1">
        <v>331578</v>
      </c>
      <c r="B228626" s="1" t="s">
        <v>228226</v>
      </c>
      <c r="C228626" s="1" t="s">
        <v>5</v>
      </c>
    </row>
    <row r="228627" spans="1:3" x14ac:dyDescent="0.2">
      <c r="A228627" s="1">
        <v>331579</v>
      </c>
      <c r="B228627" s="1" t="s">
        <v>228227</v>
      </c>
      <c r="C228627" s="1" t="s">
        <v>60</v>
      </c>
    </row>
    <row r="228628" spans="1:3" x14ac:dyDescent="0.2">
      <c r="A228628" s="1">
        <v>331580</v>
      </c>
      <c r="B228628" s="1" t="s">
        <v>228228</v>
      </c>
      <c r="C228628" s="1" t="s">
        <v>5</v>
      </c>
    </row>
    <row r="228629" spans="1:3" x14ac:dyDescent="0.2">
      <c r="A228629" s="1">
        <v>331581</v>
      </c>
      <c r="B228629" s="1" t="s">
        <v>228229</v>
      </c>
      <c r="C228629" s="1" t="s">
        <v>60</v>
      </c>
    </row>
    <row r="228630" spans="1:3" x14ac:dyDescent="0.2">
      <c r="A228630" s="1">
        <v>331582</v>
      </c>
      <c r="B228630" s="1" t="s">
        <v>228230</v>
      </c>
      <c r="C228630" s="1" t="s">
        <v>5</v>
      </c>
    </row>
    <row r="228631" spans="1:3" x14ac:dyDescent="0.2">
      <c r="A228631" s="1">
        <v>331583</v>
      </c>
      <c r="B228631" s="1" t="s">
        <v>228231</v>
      </c>
      <c r="C228631" s="1" t="s">
        <v>60</v>
      </c>
    </row>
    <row r="228632" spans="1:3" x14ac:dyDescent="0.2">
      <c r="A228632" s="1">
        <v>331584</v>
      </c>
      <c r="B228632" s="1" t="s">
        <v>228232</v>
      </c>
      <c r="C228632" s="1" t="s">
        <v>60</v>
      </c>
    </row>
    <row r="228633" spans="1:3" x14ac:dyDescent="0.2">
      <c r="A228633" s="1">
        <v>331585</v>
      </c>
      <c r="B228633" s="1" t="s">
        <v>228233</v>
      </c>
      <c r="C228633" s="1" t="s">
        <v>5</v>
      </c>
    </row>
    <row r="228634" spans="1:3" x14ac:dyDescent="0.2">
      <c r="A228634" s="1">
        <v>331589</v>
      </c>
      <c r="B228634" s="1" t="s">
        <v>228234</v>
      </c>
      <c r="C228634" s="1" t="s">
        <v>5</v>
      </c>
    </row>
    <row r="228635" spans="1:3" x14ac:dyDescent="0.2">
      <c r="A228635" s="1">
        <v>331590</v>
      </c>
      <c r="B228635" s="1" t="s">
        <v>228235</v>
      </c>
      <c r="C228635" s="1" t="s">
        <v>60</v>
      </c>
    </row>
    <row r="228636" spans="1:3" x14ac:dyDescent="0.2">
      <c r="A228636" s="1">
        <v>331591</v>
      </c>
      <c r="B228636" s="1" t="s">
        <v>228236</v>
      </c>
      <c r="C228636" s="1" t="s">
        <v>5</v>
      </c>
    </row>
    <row r="228637" spans="1:3" x14ac:dyDescent="0.2">
      <c r="A228637" s="1">
        <v>331592</v>
      </c>
      <c r="B228637" s="1" t="s">
        <v>228237</v>
      </c>
      <c r="C228637" s="1" t="s">
        <v>60</v>
      </c>
    </row>
    <row r="228638" spans="1:3" x14ac:dyDescent="0.2">
      <c r="A228638" s="1">
        <v>331593</v>
      </c>
      <c r="B228638" s="1" t="s">
        <v>228238</v>
      </c>
      <c r="C228638" s="1" t="s">
        <v>5</v>
      </c>
    </row>
    <row r="228639" spans="1:3" x14ac:dyDescent="0.2">
      <c r="A228639" s="1">
        <v>331594</v>
      </c>
      <c r="B228639" s="1" t="s">
        <v>228239</v>
      </c>
      <c r="C228639" s="1" t="s">
        <v>5</v>
      </c>
    </row>
    <row r="228640" spans="1:3" x14ac:dyDescent="0.2">
      <c r="A228640" s="1">
        <v>331595</v>
      </c>
      <c r="B228640" s="1" t="s">
        <v>228240</v>
      </c>
      <c r="C228640" s="1" t="s">
        <v>60</v>
      </c>
    </row>
    <row r="228641" spans="1:3" x14ac:dyDescent="0.2">
      <c r="A228641" s="1">
        <v>331596</v>
      </c>
      <c r="B228641" s="1" t="s">
        <v>228241</v>
      </c>
      <c r="C228641" s="1" t="s">
        <v>307</v>
      </c>
    </row>
    <row r="228642" spans="1:3" x14ac:dyDescent="0.2">
      <c r="A228642" s="1">
        <v>331597</v>
      </c>
      <c r="B228642" s="1" t="s">
        <v>228242</v>
      </c>
      <c r="C228642" s="1" t="s">
        <v>60</v>
      </c>
    </row>
    <row r="228643" spans="1:3" x14ac:dyDescent="0.2">
      <c r="A228643" s="1">
        <v>331598</v>
      </c>
      <c r="B228643" s="1" t="s">
        <v>228243</v>
      </c>
      <c r="C228643" s="1" t="s">
        <v>60</v>
      </c>
    </row>
    <row r="228644" spans="1:3" x14ac:dyDescent="0.2">
      <c r="A228644" s="1">
        <v>331599</v>
      </c>
      <c r="B228644" s="1" t="s">
        <v>228244</v>
      </c>
      <c r="C228644" s="1" t="s">
        <v>60</v>
      </c>
    </row>
    <row r="228645" spans="1:3" x14ac:dyDescent="0.2">
      <c r="A228645" s="1">
        <v>331600</v>
      </c>
      <c r="B228645" s="1" t="s">
        <v>228245</v>
      </c>
      <c r="C228645" s="1" t="s">
        <v>60</v>
      </c>
    </row>
    <row r="228646" spans="1:3" x14ac:dyDescent="0.2">
      <c r="A228646" s="1">
        <v>331601</v>
      </c>
      <c r="B228646" s="1" t="s">
        <v>228246</v>
      </c>
      <c r="C228646" s="1" t="s">
        <v>60</v>
      </c>
    </row>
    <row r="228647" spans="1:3" x14ac:dyDescent="0.2">
      <c r="A228647" s="1">
        <v>331602</v>
      </c>
      <c r="B228647" s="1" t="s">
        <v>228247</v>
      </c>
      <c r="C228647" s="1" t="s">
        <v>60</v>
      </c>
    </row>
    <row r="228648" spans="1:3" x14ac:dyDescent="0.2">
      <c r="A228648" s="1">
        <v>331603</v>
      </c>
      <c r="B228648" s="1" t="s">
        <v>228248</v>
      </c>
      <c r="C228648" s="1" t="s">
        <v>60</v>
      </c>
    </row>
    <row r="228649" spans="1:3" x14ac:dyDescent="0.2">
      <c r="A228649" s="1">
        <v>331604</v>
      </c>
      <c r="B228649" s="1" t="s">
        <v>228249</v>
      </c>
      <c r="C228649" s="1" t="s">
        <v>60</v>
      </c>
    </row>
    <row r="228650" spans="1:3" x14ac:dyDescent="0.2">
      <c r="A228650" s="1">
        <v>331605</v>
      </c>
      <c r="B228650" s="1" t="s">
        <v>228250</v>
      </c>
      <c r="C228650" s="1" t="s">
        <v>60</v>
      </c>
    </row>
    <row r="228651" spans="1:3" x14ac:dyDescent="0.2">
      <c r="A228651" s="1">
        <v>331606</v>
      </c>
      <c r="B228651" s="1" t="s">
        <v>228251</v>
      </c>
      <c r="C228651" s="1" t="s">
        <v>60</v>
      </c>
    </row>
    <row r="228652" spans="1:3" x14ac:dyDescent="0.2">
      <c r="A228652" s="1">
        <v>331607</v>
      </c>
      <c r="B228652" s="1" t="s">
        <v>228252</v>
      </c>
      <c r="C228652" s="1" t="s">
        <v>5</v>
      </c>
    </row>
    <row r="228653" spans="1:3" x14ac:dyDescent="0.2">
      <c r="A228653" s="1">
        <v>331608</v>
      </c>
      <c r="B228653" s="1" t="s">
        <v>228253</v>
      </c>
      <c r="C228653" s="1" t="s">
        <v>5</v>
      </c>
    </row>
    <row r="228654" spans="1:3" x14ac:dyDescent="0.2">
      <c r="A228654" s="1">
        <v>331609</v>
      </c>
      <c r="B228654" s="1" t="s">
        <v>228254</v>
      </c>
      <c r="C228654" s="1" t="s">
        <v>60</v>
      </c>
    </row>
    <row r="228655" spans="1:3" x14ac:dyDescent="0.2">
      <c r="A228655" s="1">
        <v>331610</v>
      </c>
      <c r="B228655" s="1" t="s">
        <v>228255</v>
      </c>
      <c r="C228655" s="1" t="s">
        <v>5</v>
      </c>
    </row>
    <row r="228656" spans="1:3" x14ac:dyDescent="0.2">
      <c r="A228656" s="1">
        <v>331611</v>
      </c>
      <c r="B228656" s="1" t="s">
        <v>228256</v>
      </c>
      <c r="C228656" s="1" t="s">
        <v>5</v>
      </c>
    </row>
    <row r="228657" spans="1:3" x14ac:dyDescent="0.2">
      <c r="A228657" s="1">
        <v>331612</v>
      </c>
      <c r="B228657" s="1" t="s">
        <v>228257</v>
      </c>
      <c r="C228657" s="1" t="s">
        <v>5</v>
      </c>
    </row>
    <row r="228658" spans="1:3" x14ac:dyDescent="0.2">
      <c r="A228658" s="1">
        <v>331613</v>
      </c>
      <c r="B228658" s="1" t="s">
        <v>228258</v>
      </c>
      <c r="C228658" s="1" t="s">
        <v>5</v>
      </c>
    </row>
    <row r="228659" spans="1:3" x14ac:dyDescent="0.2">
      <c r="A228659" s="1">
        <v>331614</v>
      </c>
      <c r="B228659" s="1" t="s">
        <v>228259</v>
      </c>
      <c r="C228659" s="1" t="s">
        <v>5</v>
      </c>
    </row>
    <row r="228660" spans="1:3" x14ac:dyDescent="0.2">
      <c r="A228660" s="1">
        <v>331615</v>
      </c>
      <c r="B228660" s="1" t="s">
        <v>228260</v>
      </c>
      <c r="C228660" s="1" t="s">
        <v>5</v>
      </c>
    </row>
    <row r="228661" spans="1:3" x14ac:dyDescent="0.2">
      <c r="A228661" s="1">
        <v>331617</v>
      </c>
      <c r="B228661" s="1" t="s">
        <v>228261</v>
      </c>
      <c r="C228661" s="1" t="s">
        <v>5</v>
      </c>
    </row>
    <row r="228662" spans="1:3" x14ac:dyDescent="0.2">
      <c r="A228662" s="1">
        <v>331619</v>
      </c>
      <c r="B228662" s="1" t="s">
        <v>228262</v>
      </c>
      <c r="C228662" s="1" t="s">
        <v>60</v>
      </c>
    </row>
    <row r="228663" spans="1:3" x14ac:dyDescent="0.2">
      <c r="A228663" s="1">
        <v>331620</v>
      </c>
      <c r="B228663" s="1" t="s">
        <v>228263</v>
      </c>
      <c r="C228663" s="1" t="s">
        <v>60</v>
      </c>
    </row>
    <row r="228664" spans="1:3" x14ac:dyDescent="0.2">
      <c r="A228664" s="1">
        <v>331621</v>
      </c>
      <c r="B228664" s="1" t="s">
        <v>228264</v>
      </c>
      <c r="C228664" s="1" t="s">
        <v>60</v>
      </c>
    </row>
    <row r="228665" spans="1:3" x14ac:dyDescent="0.2">
      <c r="A228665" s="1">
        <v>331622</v>
      </c>
      <c r="B228665" s="1" t="s">
        <v>228265</v>
      </c>
      <c r="C228665" s="1" t="s">
        <v>60</v>
      </c>
    </row>
    <row r="228666" spans="1:3" x14ac:dyDescent="0.2">
      <c r="A228666" s="1">
        <v>331623</v>
      </c>
      <c r="B228666" s="1" t="s">
        <v>228266</v>
      </c>
      <c r="C228666" s="1" t="s">
        <v>60</v>
      </c>
    </row>
    <row r="228667" spans="1:3" x14ac:dyDescent="0.2">
      <c r="A228667" s="1">
        <v>331624</v>
      </c>
      <c r="B228667" s="1" t="s">
        <v>228267</v>
      </c>
      <c r="C228667" s="1" t="s">
        <v>60</v>
      </c>
    </row>
    <row r="228668" spans="1:3" x14ac:dyDescent="0.2">
      <c r="A228668" s="1">
        <v>331625</v>
      </c>
      <c r="B228668" s="1" t="s">
        <v>228268</v>
      </c>
      <c r="C228668" s="1" t="s">
        <v>60</v>
      </c>
    </row>
    <row r="228669" spans="1:3" x14ac:dyDescent="0.2">
      <c r="A228669" s="1">
        <v>331626</v>
      </c>
      <c r="B228669" s="1" t="s">
        <v>228269</v>
      </c>
      <c r="C228669" s="1" t="s">
        <v>5</v>
      </c>
    </row>
    <row r="228670" spans="1:3" x14ac:dyDescent="0.2">
      <c r="A228670" s="1">
        <v>331627</v>
      </c>
      <c r="B228670" s="1" t="s">
        <v>228270</v>
      </c>
      <c r="C228670" s="1" t="s">
        <v>60</v>
      </c>
    </row>
    <row r="228671" spans="1:3" x14ac:dyDescent="0.2">
      <c r="A228671" s="1">
        <v>331628</v>
      </c>
      <c r="B228671" s="1" t="s">
        <v>228271</v>
      </c>
      <c r="C228671" s="1" t="s">
        <v>60</v>
      </c>
    </row>
    <row r="228672" spans="1:3" x14ac:dyDescent="0.2">
      <c r="A228672" s="1">
        <v>331629</v>
      </c>
      <c r="B228672" s="1" t="s">
        <v>228272</v>
      </c>
      <c r="C228672" s="1" t="s">
        <v>60</v>
      </c>
    </row>
    <row r="228673" spans="1:3" x14ac:dyDescent="0.2">
      <c r="A228673" s="1">
        <v>331630</v>
      </c>
      <c r="B228673" s="1" t="s">
        <v>228273</v>
      </c>
      <c r="C228673" s="1" t="s">
        <v>60</v>
      </c>
    </row>
    <row r="228674" spans="1:3" x14ac:dyDescent="0.2">
      <c r="A228674" s="1">
        <v>331631</v>
      </c>
      <c r="B228674" s="1" t="s">
        <v>228274</v>
      </c>
      <c r="C228674" s="1" t="s">
        <v>60</v>
      </c>
    </row>
    <row r="228675" spans="1:3" x14ac:dyDescent="0.2">
      <c r="A228675" s="1">
        <v>331632</v>
      </c>
      <c r="B228675" s="1" t="s">
        <v>228275</v>
      </c>
      <c r="C228675" s="1" t="s">
        <v>60</v>
      </c>
    </row>
    <row r="228676" spans="1:3" x14ac:dyDescent="0.2">
      <c r="A228676" s="1">
        <v>331633</v>
      </c>
      <c r="B228676" s="1" t="s">
        <v>228276</v>
      </c>
      <c r="C228676" s="1" t="s">
        <v>60</v>
      </c>
    </row>
    <row r="228677" spans="1:3" x14ac:dyDescent="0.2">
      <c r="A228677" s="1">
        <v>331634</v>
      </c>
      <c r="B228677" s="1" t="s">
        <v>228277</v>
      </c>
      <c r="C228677" s="1" t="s">
        <v>60</v>
      </c>
    </row>
    <row r="228678" spans="1:3" x14ac:dyDescent="0.2">
      <c r="A228678" s="1">
        <v>331635</v>
      </c>
      <c r="B228678" s="1" t="s">
        <v>228278</v>
      </c>
      <c r="C228678" s="1" t="s">
        <v>60</v>
      </c>
    </row>
    <row r="228679" spans="1:3" x14ac:dyDescent="0.2">
      <c r="A228679" s="1">
        <v>331636</v>
      </c>
      <c r="B228679" s="1" t="s">
        <v>228279</v>
      </c>
      <c r="C228679" s="1" t="s">
        <v>5</v>
      </c>
    </row>
    <row r="228680" spans="1:3" x14ac:dyDescent="0.2">
      <c r="A228680" s="1">
        <v>331637</v>
      </c>
      <c r="B228680" s="1" t="s">
        <v>228280</v>
      </c>
      <c r="C228680" s="1" t="s">
        <v>5</v>
      </c>
    </row>
    <row r="228681" spans="1:3" x14ac:dyDescent="0.2">
      <c r="A228681" s="1">
        <v>331638</v>
      </c>
      <c r="B228681" s="1" t="s">
        <v>228281</v>
      </c>
      <c r="C228681" s="1" t="s">
        <v>60</v>
      </c>
    </row>
    <row r="228682" spans="1:3" x14ac:dyDescent="0.2">
      <c r="A228682" s="1">
        <v>331639</v>
      </c>
      <c r="B228682" s="1" t="s">
        <v>228282</v>
      </c>
      <c r="C228682" s="1" t="s">
        <v>5</v>
      </c>
    </row>
    <row r="228683" spans="1:3" x14ac:dyDescent="0.2">
      <c r="A228683" s="1">
        <v>331640</v>
      </c>
      <c r="B228683" s="1" t="s">
        <v>228283</v>
      </c>
      <c r="C228683" s="1" t="s">
        <v>5</v>
      </c>
    </row>
    <row r="228684" spans="1:3" x14ac:dyDescent="0.2">
      <c r="A228684" s="1">
        <v>331641</v>
      </c>
      <c r="B228684" s="1" t="s">
        <v>228284</v>
      </c>
      <c r="C228684" s="1" t="s">
        <v>5</v>
      </c>
    </row>
    <row r="228685" spans="1:3" x14ac:dyDescent="0.2">
      <c r="A228685" s="1">
        <v>331642</v>
      </c>
      <c r="B228685" s="1" t="s">
        <v>228285</v>
      </c>
      <c r="C228685" s="1" t="s">
        <v>60</v>
      </c>
    </row>
    <row r="228686" spans="1:3" x14ac:dyDescent="0.2">
      <c r="A228686" s="1">
        <v>331643</v>
      </c>
      <c r="B228686" s="1" t="s">
        <v>228286</v>
      </c>
      <c r="C228686" s="1" t="s">
        <v>60</v>
      </c>
    </row>
    <row r="228687" spans="1:3" x14ac:dyDescent="0.2">
      <c r="A228687" s="1">
        <v>331644</v>
      </c>
      <c r="B228687" s="1" t="s">
        <v>228287</v>
      </c>
      <c r="C228687" s="1" t="s">
        <v>5</v>
      </c>
    </row>
    <row r="228688" spans="1:3" x14ac:dyDescent="0.2">
      <c r="A228688" s="1">
        <v>331645</v>
      </c>
      <c r="B228688" s="1" t="s">
        <v>228288</v>
      </c>
      <c r="C228688" s="1" t="s">
        <v>60</v>
      </c>
    </row>
    <row r="228689" spans="1:3" x14ac:dyDescent="0.2">
      <c r="A228689" s="1">
        <v>331646</v>
      </c>
      <c r="B228689" s="1" t="s">
        <v>228289</v>
      </c>
      <c r="C228689" s="1" t="s">
        <v>60</v>
      </c>
    </row>
    <row r="228690" spans="1:3" x14ac:dyDescent="0.2">
      <c r="A228690" s="1">
        <v>331647</v>
      </c>
      <c r="B228690" s="1" t="s">
        <v>228290</v>
      </c>
      <c r="C228690" s="1" t="s">
        <v>60</v>
      </c>
    </row>
    <row r="228691" spans="1:3" x14ac:dyDescent="0.2">
      <c r="A228691" s="1">
        <v>331648</v>
      </c>
      <c r="B228691" s="1" t="s">
        <v>228291</v>
      </c>
      <c r="C228691" s="1" t="s">
        <v>60</v>
      </c>
    </row>
    <row r="228692" spans="1:3" x14ac:dyDescent="0.2">
      <c r="A228692" s="1">
        <v>331649</v>
      </c>
      <c r="B228692" s="1" t="s">
        <v>228292</v>
      </c>
      <c r="C228692" s="1" t="s">
        <v>60</v>
      </c>
    </row>
    <row r="228693" spans="1:3" x14ac:dyDescent="0.2">
      <c r="A228693" s="1">
        <v>331650</v>
      </c>
      <c r="B228693" s="1" t="s">
        <v>228293</v>
      </c>
      <c r="C228693" s="1" t="s">
        <v>60</v>
      </c>
    </row>
    <row r="228694" spans="1:3" x14ac:dyDescent="0.2">
      <c r="A228694" s="1">
        <v>331651</v>
      </c>
      <c r="B228694" s="1" t="s">
        <v>228294</v>
      </c>
      <c r="C228694" s="1" t="s">
        <v>60</v>
      </c>
    </row>
    <row r="228695" spans="1:3" x14ac:dyDescent="0.2">
      <c r="A228695" s="1">
        <v>331652</v>
      </c>
      <c r="B228695" s="1" t="s">
        <v>228295</v>
      </c>
      <c r="C228695" s="1" t="s">
        <v>60</v>
      </c>
    </row>
    <row r="228696" spans="1:3" x14ac:dyDescent="0.2">
      <c r="A228696" s="1">
        <v>331653</v>
      </c>
      <c r="B228696" s="1" t="s">
        <v>228296</v>
      </c>
      <c r="C228696" s="1" t="s">
        <v>60</v>
      </c>
    </row>
    <row r="228697" spans="1:3" x14ac:dyDescent="0.2">
      <c r="A228697" s="1">
        <v>331654</v>
      </c>
      <c r="B228697" s="1" t="s">
        <v>228297</v>
      </c>
      <c r="C228697" s="1" t="s">
        <v>60</v>
      </c>
    </row>
    <row r="228698" spans="1:3" x14ac:dyDescent="0.2">
      <c r="A228698" s="1">
        <v>331655</v>
      </c>
      <c r="B228698" s="1" t="s">
        <v>228298</v>
      </c>
      <c r="C228698" s="1" t="s">
        <v>60</v>
      </c>
    </row>
    <row r="228699" spans="1:3" x14ac:dyDescent="0.2">
      <c r="A228699" s="1">
        <v>331656</v>
      </c>
      <c r="B228699" s="1" t="s">
        <v>228299</v>
      </c>
      <c r="C228699" s="1" t="s">
        <v>60</v>
      </c>
    </row>
    <row r="228700" spans="1:3" x14ac:dyDescent="0.2">
      <c r="A228700" s="1">
        <v>331657</v>
      </c>
      <c r="B228700" s="1" t="s">
        <v>228300</v>
      </c>
      <c r="C228700" s="1" t="s">
        <v>60</v>
      </c>
    </row>
    <row r="228701" spans="1:3" x14ac:dyDescent="0.2">
      <c r="A228701" s="1">
        <v>331658</v>
      </c>
      <c r="B228701" s="1" t="s">
        <v>228301</v>
      </c>
      <c r="C228701" s="1" t="s">
        <v>5</v>
      </c>
    </row>
    <row r="228702" spans="1:3" x14ac:dyDescent="0.2">
      <c r="A228702" s="1">
        <v>331659</v>
      </c>
      <c r="B228702" s="1" t="s">
        <v>228302</v>
      </c>
      <c r="C228702" s="1" t="s">
        <v>60</v>
      </c>
    </row>
    <row r="228703" spans="1:3" x14ac:dyDescent="0.2">
      <c r="A228703" s="1">
        <v>331660</v>
      </c>
      <c r="B228703" s="1" t="s">
        <v>228303</v>
      </c>
      <c r="C228703" s="1" t="s">
        <v>60</v>
      </c>
    </row>
    <row r="228704" spans="1:3" x14ac:dyDescent="0.2">
      <c r="A228704" s="1">
        <v>331661</v>
      </c>
      <c r="B228704" s="1" t="s">
        <v>228304</v>
      </c>
      <c r="C228704" s="1" t="s">
        <v>60</v>
      </c>
    </row>
    <row r="228705" spans="1:3" x14ac:dyDescent="0.2">
      <c r="A228705" s="1">
        <v>331662</v>
      </c>
      <c r="B228705" s="1" t="s">
        <v>228305</v>
      </c>
      <c r="C228705" s="1" t="s">
        <v>60</v>
      </c>
    </row>
    <row r="228706" spans="1:3" x14ac:dyDescent="0.2">
      <c r="A228706" s="1">
        <v>331663</v>
      </c>
      <c r="B228706" s="1" t="s">
        <v>228306</v>
      </c>
      <c r="C228706" s="1" t="s">
        <v>5</v>
      </c>
    </row>
    <row r="228707" spans="1:3" x14ac:dyDescent="0.2">
      <c r="A228707" s="1">
        <v>331664</v>
      </c>
      <c r="B228707" s="1" t="s">
        <v>228307</v>
      </c>
      <c r="C228707" s="1" t="s">
        <v>60</v>
      </c>
    </row>
    <row r="228708" spans="1:3" x14ac:dyDescent="0.2">
      <c r="A228708" s="1">
        <v>331665</v>
      </c>
      <c r="B228708" s="1" t="s">
        <v>228308</v>
      </c>
      <c r="C228708" s="1" t="s">
        <v>60</v>
      </c>
    </row>
    <row r="228709" spans="1:3" x14ac:dyDescent="0.2">
      <c r="A228709" s="1">
        <v>331666</v>
      </c>
      <c r="B228709" s="1" t="s">
        <v>228309</v>
      </c>
      <c r="C228709" s="1" t="s">
        <v>5</v>
      </c>
    </row>
    <row r="228710" spans="1:3" x14ac:dyDescent="0.2">
      <c r="A228710" s="1">
        <v>331667</v>
      </c>
      <c r="B228710" s="1" t="s">
        <v>228310</v>
      </c>
      <c r="C228710" s="1" t="s">
        <v>5</v>
      </c>
    </row>
    <row r="228711" spans="1:3" x14ac:dyDescent="0.2">
      <c r="A228711" s="1">
        <v>331668</v>
      </c>
      <c r="B228711" s="1" t="s">
        <v>228311</v>
      </c>
      <c r="C228711" s="1" t="s">
        <v>5</v>
      </c>
    </row>
    <row r="228712" spans="1:3" x14ac:dyDescent="0.2">
      <c r="A228712" s="1">
        <v>331669</v>
      </c>
      <c r="B228712" s="1" t="s">
        <v>228312</v>
      </c>
      <c r="C228712" s="1" t="s">
        <v>60</v>
      </c>
    </row>
    <row r="228713" spans="1:3" x14ac:dyDescent="0.2">
      <c r="A228713" s="1">
        <v>331670</v>
      </c>
      <c r="B228713" s="1" t="s">
        <v>228313</v>
      </c>
      <c r="C228713" s="1" t="s">
        <v>5</v>
      </c>
    </row>
    <row r="228714" spans="1:3" x14ac:dyDescent="0.2">
      <c r="A228714" s="1">
        <v>331671</v>
      </c>
      <c r="B228714" s="1" t="s">
        <v>228314</v>
      </c>
      <c r="C228714" s="1" t="s">
        <v>60</v>
      </c>
    </row>
    <row r="228715" spans="1:3" x14ac:dyDescent="0.2">
      <c r="A228715" s="1">
        <v>331672</v>
      </c>
      <c r="B228715" s="1" t="s">
        <v>228315</v>
      </c>
      <c r="C228715" s="1" t="s">
        <v>60</v>
      </c>
    </row>
    <row r="228716" spans="1:3" x14ac:dyDescent="0.2">
      <c r="A228716" s="1">
        <v>331673</v>
      </c>
      <c r="B228716" s="1" t="s">
        <v>228316</v>
      </c>
      <c r="C228716" s="1" t="s">
        <v>60</v>
      </c>
    </row>
    <row r="228717" spans="1:3" x14ac:dyDescent="0.2">
      <c r="A228717" s="1">
        <v>331674</v>
      </c>
      <c r="B228717" s="1" t="s">
        <v>228317</v>
      </c>
      <c r="C228717" s="1" t="s">
        <v>60</v>
      </c>
    </row>
    <row r="228718" spans="1:3" x14ac:dyDescent="0.2">
      <c r="A228718" s="1">
        <v>331675</v>
      </c>
      <c r="B228718" s="1" t="s">
        <v>228318</v>
      </c>
      <c r="C228718" s="1" t="s">
        <v>60</v>
      </c>
    </row>
    <row r="228719" spans="1:3" x14ac:dyDescent="0.2">
      <c r="A228719" s="1">
        <v>331676</v>
      </c>
      <c r="B228719" s="1" t="s">
        <v>228319</v>
      </c>
      <c r="C228719" s="1" t="s">
        <v>60</v>
      </c>
    </row>
    <row r="228720" spans="1:3" x14ac:dyDescent="0.2">
      <c r="A228720" s="1">
        <v>331677</v>
      </c>
      <c r="B228720" s="1" t="s">
        <v>228320</v>
      </c>
      <c r="C228720" s="1" t="s">
        <v>60</v>
      </c>
    </row>
    <row r="228721" spans="1:3" x14ac:dyDescent="0.2">
      <c r="A228721" s="1">
        <v>331678</v>
      </c>
      <c r="B228721" s="1" t="s">
        <v>228321</v>
      </c>
      <c r="C228721" s="1" t="s">
        <v>60</v>
      </c>
    </row>
    <row r="228722" spans="1:3" x14ac:dyDescent="0.2">
      <c r="A228722" s="1">
        <v>331679</v>
      </c>
      <c r="B228722" s="1" t="s">
        <v>228322</v>
      </c>
      <c r="C228722" s="1" t="s">
        <v>60</v>
      </c>
    </row>
    <row r="228723" spans="1:3" x14ac:dyDescent="0.2">
      <c r="A228723" s="1">
        <v>331680</v>
      </c>
      <c r="B228723" s="1" t="s">
        <v>228323</v>
      </c>
      <c r="C228723" s="1" t="s">
        <v>60</v>
      </c>
    </row>
    <row r="228724" spans="1:3" x14ac:dyDescent="0.2">
      <c r="A228724" s="1">
        <v>331681</v>
      </c>
      <c r="B228724" s="1" t="s">
        <v>228324</v>
      </c>
      <c r="C228724" s="1" t="s">
        <v>60</v>
      </c>
    </row>
    <row r="228725" spans="1:3" x14ac:dyDescent="0.2">
      <c r="A228725" s="1">
        <v>331682</v>
      </c>
      <c r="B228725" s="1" t="s">
        <v>228325</v>
      </c>
      <c r="C228725" s="1" t="s">
        <v>60</v>
      </c>
    </row>
    <row r="228726" spans="1:3" x14ac:dyDescent="0.2">
      <c r="A228726" s="1">
        <v>331683</v>
      </c>
      <c r="B228726" s="1" t="s">
        <v>228326</v>
      </c>
      <c r="C228726" s="1" t="s">
        <v>60</v>
      </c>
    </row>
    <row r="228727" spans="1:3" x14ac:dyDescent="0.2">
      <c r="A228727" s="1">
        <v>331684</v>
      </c>
      <c r="B228727" s="1" t="s">
        <v>228327</v>
      </c>
      <c r="C228727" s="1" t="s">
        <v>60</v>
      </c>
    </row>
    <row r="228728" spans="1:3" x14ac:dyDescent="0.2">
      <c r="A228728" s="1">
        <v>331685</v>
      </c>
      <c r="B228728" s="1" t="s">
        <v>228328</v>
      </c>
      <c r="C228728" s="1" t="s">
        <v>5</v>
      </c>
    </row>
    <row r="228729" spans="1:3" x14ac:dyDescent="0.2">
      <c r="A228729" s="1">
        <v>331686</v>
      </c>
      <c r="B228729" s="1" t="s">
        <v>228329</v>
      </c>
      <c r="C228729" s="1" t="s">
        <v>5</v>
      </c>
    </row>
    <row r="228730" spans="1:3" x14ac:dyDescent="0.2">
      <c r="A228730" s="1">
        <v>331687</v>
      </c>
      <c r="B228730" s="1" t="s">
        <v>228330</v>
      </c>
      <c r="C228730" s="1" t="s">
        <v>60</v>
      </c>
    </row>
    <row r="228731" spans="1:3" x14ac:dyDescent="0.2">
      <c r="A228731" s="1">
        <v>331688</v>
      </c>
      <c r="B228731" s="1" t="s">
        <v>228331</v>
      </c>
      <c r="C228731" s="1" t="s">
        <v>60</v>
      </c>
    </row>
    <row r="228732" spans="1:3" x14ac:dyDescent="0.2">
      <c r="A228732" s="1">
        <v>331689</v>
      </c>
      <c r="B228732" s="1" t="s">
        <v>228332</v>
      </c>
      <c r="C228732" s="1" t="s">
        <v>60</v>
      </c>
    </row>
    <row r="228733" spans="1:3" x14ac:dyDescent="0.2">
      <c r="A228733" s="1">
        <v>331690</v>
      </c>
      <c r="B228733" s="1" t="s">
        <v>228333</v>
      </c>
      <c r="C228733" s="1" t="s">
        <v>60</v>
      </c>
    </row>
    <row r="228734" spans="1:3" x14ac:dyDescent="0.2">
      <c r="A228734" s="1">
        <v>331691</v>
      </c>
      <c r="B228734" s="1" t="s">
        <v>228334</v>
      </c>
      <c r="C228734" s="1" t="s">
        <v>60</v>
      </c>
    </row>
    <row r="228735" spans="1:3" x14ac:dyDescent="0.2">
      <c r="A228735" s="1">
        <v>331692</v>
      </c>
      <c r="B228735" s="1" t="s">
        <v>228335</v>
      </c>
      <c r="C228735" s="1" t="s">
        <v>60</v>
      </c>
    </row>
    <row r="228736" spans="1:3" x14ac:dyDescent="0.2">
      <c r="A228736" s="1">
        <v>331693</v>
      </c>
      <c r="B228736" s="1" t="s">
        <v>228336</v>
      </c>
      <c r="C228736" s="1" t="s">
        <v>60</v>
      </c>
    </row>
    <row r="228737" spans="1:3" x14ac:dyDescent="0.2">
      <c r="A228737" s="1">
        <v>331694</v>
      </c>
      <c r="B228737" s="1" t="s">
        <v>228337</v>
      </c>
      <c r="C228737" s="1" t="s">
        <v>60</v>
      </c>
    </row>
    <row r="228738" spans="1:3" x14ac:dyDescent="0.2">
      <c r="A228738" s="1">
        <v>331695</v>
      </c>
      <c r="B228738" s="1" t="s">
        <v>228338</v>
      </c>
      <c r="C228738" s="1" t="s">
        <v>60</v>
      </c>
    </row>
    <row r="228739" spans="1:3" x14ac:dyDescent="0.2">
      <c r="A228739" s="1">
        <v>331696</v>
      </c>
      <c r="B228739" s="1" t="s">
        <v>228339</v>
      </c>
      <c r="C228739" s="1" t="s">
        <v>60</v>
      </c>
    </row>
    <row r="228740" spans="1:3" x14ac:dyDescent="0.2">
      <c r="A228740" s="1">
        <v>331697</v>
      </c>
      <c r="B228740" s="1" t="s">
        <v>228340</v>
      </c>
      <c r="C228740" s="1" t="s">
        <v>60</v>
      </c>
    </row>
    <row r="228741" spans="1:3" x14ac:dyDescent="0.2">
      <c r="A228741" s="1">
        <v>331698</v>
      </c>
      <c r="B228741" s="1" t="s">
        <v>228341</v>
      </c>
      <c r="C228741" s="1" t="s">
        <v>60</v>
      </c>
    </row>
    <row r="228742" spans="1:3" x14ac:dyDescent="0.2">
      <c r="A228742" s="1">
        <v>331699</v>
      </c>
      <c r="B228742" s="1" t="s">
        <v>228342</v>
      </c>
      <c r="C228742" s="1" t="s">
        <v>60</v>
      </c>
    </row>
    <row r="228743" spans="1:3" x14ac:dyDescent="0.2">
      <c r="A228743" s="1">
        <v>331700</v>
      </c>
      <c r="B228743" s="1" t="s">
        <v>228343</v>
      </c>
      <c r="C228743" s="1" t="s">
        <v>60</v>
      </c>
    </row>
    <row r="228744" spans="1:3" x14ac:dyDescent="0.2">
      <c r="A228744" s="1">
        <v>331701</v>
      </c>
      <c r="B228744" s="1" t="s">
        <v>228344</v>
      </c>
      <c r="C228744" s="1" t="s">
        <v>60</v>
      </c>
    </row>
    <row r="228745" spans="1:3" x14ac:dyDescent="0.2">
      <c r="A228745" s="1">
        <v>331702</v>
      </c>
      <c r="B228745" s="1" t="s">
        <v>228345</v>
      </c>
      <c r="C228745" s="1" t="s">
        <v>60</v>
      </c>
    </row>
    <row r="228746" spans="1:3" x14ac:dyDescent="0.2">
      <c r="A228746" s="1">
        <v>331703</v>
      </c>
      <c r="B228746" s="1" t="s">
        <v>228346</v>
      </c>
      <c r="C228746" s="1" t="s">
        <v>60</v>
      </c>
    </row>
    <row r="228747" spans="1:3" x14ac:dyDescent="0.2">
      <c r="A228747" s="1">
        <v>331704</v>
      </c>
      <c r="B228747" s="1" t="s">
        <v>228347</v>
      </c>
      <c r="C228747" s="1" t="s">
        <v>60</v>
      </c>
    </row>
    <row r="228748" spans="1:3" x14ac:dyDescent="0.2">
      <c r="A228748" s="1">
        <v>331705</v>
      </c>
      <c r="B228748" s="1" t="s">
        <v>228348</v>
      </c>
      <c r="C228748" s="1" t="s">
        <v>60</v>
      </c>
    </row>
    <row r="228749" spans="1:3" x14ac:dyDescent="0.2">
      <c r="A228749" s="1">
        <v>331706</v>
      </c>
      <c r="B228749" s="1" t="s">
        <v>228349</v>
      </c>
      <c r="C228749" s="1" t="s">
        <v>60</v>
      </c>
    </row>
    <row r="228750" spans="1:3" x14ac:dyDescent="0.2">
      <c r="A228750" s="1">
        <v>331707</v>
      </c>
      <c r="B228750" s="1" t="s">
        <v>228350</v>
      </c>
      <c r="C228750" s="1" t="s">
        <v>60</v>
      </c>
    </row>
    <row r="228751" spans="1:3" x14ac:dyDescent="0.2">
      <c r="A228751" s="1">
        <v>331708</v>
      </c>
      <c r="B228751" s="1" t="s">
        <v>228351</v>
      </c>
      <c r="C228751" s="1" t="s">
        <v>60</v>
      </c>
    </row>
    <row r="228752" spans="1:3" x14ac:dyDescent="0.2">
      <c r="A228752" s="1">
        <v>331709</v>
      </c>
      <c r="B228752" s="1" t="s">
        <v>228352</v>
      </c>
      <c r="C228752" s="1" t="s">
        <v>60</v>
      </c>
    </row>
    <row r="228753" spans="1:3" x14ac:dyDescent="0.2">
      <c r="A228753" s="1">
        <v>331710</v>
      </c>
      <c r="B228753" s="1" t="s">
        <v>228353</v>
      </c>
      <c r="C228753" s="1" t="s">
        <v>60</v>
      </c>
    </row>
    <row r="228754" spans="1:3" x14ac:dyDescent="0.2">
      <c r="A228754" s="1">
        <v>331711</v>
      </c>
      <c r="B228754" s="1" t="s">
        <v>228354</v>
      </c>
      <c r="C228754" s="1" t="s">
        <v>5</v>
      </c>
    </row>
    <row r="228755" spans="1:3" x14ac:dyDescent="0.2">
      <c r="A228755" s="1">
        <v>331712</v>
      </c>
      <c r="B228755" s="1" t="s">
        <v>228355</v>
      </c>
      <c r="C228755" s="1" t="s">
        <v>60</v>
      </c>
    </row>
    <row r="228756" spans="1:3" x14ac:dyDescent="0.2">
      <c r="A228756" s="1">
        <v>331713</v>
      </c>
      <c r="B228756" s="1" t="s">
        <v>228356</v>
      </c>
      <c r="C228756" s="1" t="s">
        <v>60</v>
      </c>
    </row>
    <row r="228757" spans="1:3" x14ac:dyDescent="0.2">
      <c r="A228757" s="1">
        <v>331714</v>
      </c>
      <c r="B228757" s="1" t="s">
        <v>228357</v>
      </c>
      <c r="C228757" s="1" t="s">
        <v>60</v>
      </c>
    </row>
    <row r="228758" spans="1:3" x14ac:dyDescent="0.2">
      <c r="A228758" s="1">
        <v>331715</v>
      </c>
      <c r="B228758" s="1" t="s">
        <v>228358</v>
      </c>
      <c r="C228758" s="1" t="s">
        <v>60</v>
      </c>
    </row>
    <row r="228759" spans="1:3" x14ac:dyDescent="0.2">
      <c r="A228759" s="1">
        <v>331716</v>
      </c>
      <c r="B228759" s="1" t="s">
        <v>228359</v>
      </c>
      <c r="C228759" s="1" t="s">
        <v>60</v>
      </c>
    </row>
    <row r="228760" spans="1:3" x14ac:dyDescent="0.2">
      <c r="A228760" s="1">
        <v>331717</v>
      </c>
      <c r="B228760" s="1" t="s">
        <v>228360</v>
      </c>
      <c r="C228760" s="1" t="s">
        <v>60</v>
      </c>
    </row>
    <row r="228761" spans="1:3" x14ac:dyDescent="0.2">
      <c r="A228761" s="1">
        <v>331718</v>
      </c>
      <c r="B228761" s="1" t="s">
        <v>228361</v>
      </c>
      <c r="C228761" s="1" t="s">
        <v>60</v>
      </c>
    </row>
    <row r="228762" spans="1:3" x14ac:dyDescent="0.2">
      <c r="A228762" s="1">
        <v>331719</v>
      </c>
      <c r="B228762" s="1" t="s">
        <v>228362</v>
      </c>
      <c r="C228762" s="1" t="s">
        <v>60</v>
      </c>
    </row>
    <row r="228763" spans="1:3" x14ac:dyDescent="0.2">
      <c r="A228763" s="1">
        <v>331720</v>
      </c>
      <c r="B228763" s="1" t="s">
        <v>228363</v>
      </c>
      <c r="C228763" s="1" t="s">
        <v>60</v>
      </c>
    </row>
    <row r="228764" spans="1:3" x14ac:dyDescent="0.2">
      <c r="A228764" s="1">
        <v>331721</v>
      </c>
      <c r="B228764" s="1" t="s">
        <v>228364</v>
      </c>
      <c r="C228764" s="1" t="s">
        <v>60</v>
      </c>
    </row>
    <row r="228765" spans="1:3" x14ac:dyDescent="0.2">
      <c r="A228765" s="1">
        <v>331722</v>
      </c>
      <c r="B228765" s="1" t="s">
        <v>228365</v>
      </c>
      <c r="C228765" s="1" t="s">
        <v>60</v>
      </c>
    </row>
    <row r="228766" spans="1:3" x14ac:dyDescent="0.2">
      <c r="A228766" s="1">
        <v>331723</v>
      </c>
      <c r="B228766" s="1" t="s">
        <v>228366</v>
      </c>
      <c r="C228766" s="1" t="s">
        <v>60</v>
      </c>
    </row>
    <row r="228767" spans="1:3" x14ac:dyDescent="0.2">
      <c r="A228767" s="1">
        <v>331724</v>
      </c>
      <c r="B228767" s="1" t="s">
        <v>228367</v>
      </c>
      <c r="C228767" s="1" t="s">
        <v>60</v>
      </c>
    </row>
    <row r="228768" spans="1:3" x14ac:dyDescent="0.2">
      <c r="A228768" s="1">
        <v>331725</v>
      </c>
      <c r="B228768" s="1" t="s">
        <v>228368</v>
      </c>
      <c r="C228768" s="1" t="s">
        <v>60</v>
      </c>
    </row>
    <row r="228769" spans="1:3" x14ac:dyDescent="0.2">
      <c r="A228769" s="1">
        <v>331969</v>
      </c>
      <c r="B228769" s="1" t="s">
        <v>228369</v>
      </c>
      <c r="C228769" s="1" t="s">
        <v>60</v>
      </c>
    </row>
    <row r="228770" spans="1:3" x14ac:dyDescent="0.2">
      <c r="A228770" s="1">
        <v>331970</v>
      </c>
      <c r="B228770" s="1" t="s">
        <v>228370</v>
      </c>
      <c r="C228770" s="1" t="s">
        <v>5</v>
      </c>
    </row>
    <row r="228771" spans="1:3" x14ac:dyDescent="0.2">
      <c r="A228771" s="1">
        <v>331971</v>
      </c>
      <c r="B228771" s="1" t="s">
        <v>228371</v>
      </c>
      <c r="C228771" s="1" t="s">
        <v>60</v>
      </c>
    </row>
    <row r="228772" spans="1:3" x14ac:dyDescent="0.2">
      <c r="A228772" s="1">
        <v>331972</v>
      </c>
      <c r="B228772" s="1" t="s">
        <v>228372</v>
      </c>
      <c r="C228772" s="1" t="s">
        <v>5</v>
      </c>
    </row>
    <row r="228773" spans="1:3" x14ac:dyDescent="0.2">
      <c r="A228773" s="1">
        <v>331973</v>
      </c>
      <c r="B228773" s="1" t="s">
        <v>228373</v>
      </c>
      <c r="C228773" s="1" t="s">
        <v>5</v>
      </c>
    </row>
    <row r="228774" spans="1:3" x14ac:dyDescent="0.2">
      <c r="A228774" s="1">
        <v>331974</v>
      </c>
      <c r="B228774" s="1" t="s">
        <v>228374</v>
      </c>
      <c r="C228774" s="1" t="s">
        <v>5</v>
      </c>
    </row>
    <row r="228775" spans="1:3" x14ac:dyDescent="0.2">
      <c r="A228775" s="1">
        <v>331975</v>
      </c>
      <c r="B228775" s="1" t="s">
        <v>228375</v>
      </c>
      <c r="C228775" s="1" t="s">
        <v>60</v>
      </c>
    </row>
    <row r="228776" spans="1:3" x14ac:dyDescent="0.2">
      <c r="A228776" s="1">
        <v>331976</v>
      </c>
      <c r="B228776" s="1" t="s">
        <v>228376</v>
      </c>
      <c r="C228776" s="1" t="s">
        <v>60</v>
      </c>
    </row>
    <row r="228777" spans="1:3" x14ac:dyDescent="0.2">
      <c r="A228777" s="1">
        <v>331977</v>
      </c>
      <c r="B228777" s="1" t="s">
        <v>228377</v>
      </c>
      <c r="C228777" s="1" t="s">
        <v>60</v>
      </c>
    </row>
    <row r="228778" spans="1:3" x14ac:dyDescent="0.2">
      <c r="A228778" s="1">
        <v>331978</v>
      </c>
      <c r="B228778" s="1" t="s">
        <v>228378</v>
      </c>
      <c r="C228778" s="1" t="s">
        <v>5</v>
      </c>
    </row>
    <row r="228779" spans="1:3" x14ac:dyDescent="0.2">
      <c r="A228779" s="1">
        <v>331979</v>
      </c>
      <c r="B228779" s="1" t="s">
        <v>228379</v>
      </c>
      <c r="C228779" s="1" t="s">
        <v>5</v>
      </c>
    </row>
    <row r="228780" spans="1:3" x14ac:dyDescent="0.2">
      <c r="A228780" s="1">
        <v>331980</v>
      </c>
      <c r="B228780" s="1" t="s">
        <v>228380</v>
      </c>
      <c r="C228780" s="1" t="s">
        <v>60</v>
      </c>
    </row>
    <row r="228781" spans="1:3" x14ac:dyDescent="0.2">
      <c r="A228781" s="1">
        <v>331981</v>
      </c>
      <c r="B228781" s="1" t="s">
        <v>228381</v>
      </c>
      <c r="C228781" s="1" t="s">
        <v>5</v>
      </c>
    </row>
    <row r="228782" spans="1:3" x14ac:dyDescent="0.2">
      <c r="A228782" s="1">
        <v>331982</v>
      </c>
      <c r="B228782" s="1" t="s">
        <v>228382</v>
      </c>
      <c r="C228782" s="1" t="s">
        <v>60</v>
      </c>
    </row>
    <row r="228783" spans="1:3" x14ac:dyDescent="0.2">
      <c r="A228783" s="1">
        <v>331983</v>
      </c>
      <c r="B228783" s="1" t="s">
        <v>228383</v>
      </c>
      <c r="C228783" s="1" t="s">
        <v>5</v>
      </c>
    </row>
    <row r="228784" spans="1:3" x14ac:dyDescent="0.2">
      <c r="A228784" s="1">
        <v>331984</v>
      </c>
      <c r="B228784" s="1" t="s">
        <v>228384</v>
      </c>
      <c r="C228784" s="1" t="s">
        <v>5</v>
      </c>
    </row>
    <row r="228785" spans="1:3" x14ac:dyDescent="0.2">
      <c r="A228785" s="1">
        <v>331985</v>
      </c>
      <c r="B228785" s="1" t="s">
        <v>228385</v>
      </c>
      <c r="C228785" s="1" t="s">
        <v>60</v>
      </c>
    </row>
    <row r="228786" spans="1:3" x14ac:dyDescent="0.2">
      <c r="A228786" s="1">
        <v>331986</v>
      </c>
      <c r="B228786" s="1" t="s">
        <v>228386</v>
      </c>
      <c r="C228786" s="1" t="s">
        <v>5</v>
      </c>
    </row>
    <row r="228787" spans="1:3" x14ac:dyDescent="0.2">
      <c r="A228787" s="1">
        <v>331987</v>
      </c>
      <c r="B228787" s="1" t="s">
        <v>228387</v>
      </c>
      <c r="C228787" s="1" t="s">
        <v>60</v>
      </c>
    </row>
    <row r="228788" spans="1:3" x14ac:dyDescent="0.2">
      <c r="A228788" s="1">
        <v>331988</v>
      </c>
      <c r="B228788" s="1" t="s">
        <v>228388</v>
      </c>
      <c r="C228788" s="1" t="s">
        <v>5</v>
      </c>
    </row>
    <row r="228789" spans="1:3" x14ac:dyDescent="0.2">
      <c r="A228789" s="1">
        <v>331990</v>
      </c>
      <c r="B228789" s="1" t="s">
        <v>228389</v>
      </c>
      <c r="C228789" s="1" t="s">
        <v>60</v>
      </c>
    </row>
    <row r="228790" spans="1:3" x14ac:dyDescent="0.2">
      <c r="A228790" s="1">
        <v>331991</v>
      </c>
      <c r="B228790" s="1" t="s">
        <v>228390</v>
      </c>
      <c r="C228790" s="1" t="s">
        <v>5</v>
      </c>
    </row>
    <row r="228791" spans="1:3" x14ac:dyDescent="0.2">
      <c r="A228791" s="1">
        <v>331992</v>
      </c>
      <c r="B228791" s="1" t="s">
        <v>228391</v>
      </c>
      <c r="C228791" s="1" t="s">
        <v>5</v>
      </c>
    </row>
    <row r="228792" spans="1:3" x14ac:dyDescent="0.2">
      <c r="A228792" s="1">
        <v>331993</v>
      </c>
      <c r="B228792" s="1" t="s">
        <v>228392</v>
      </c>
      <c r="C228792" s="1" t="s">
        <v>5</v>
      </c>
    </row>
    <row r="228793" spans="1:3" x14ac:dyDescent="0.2">
      <c r="A228793" s="1">
        <v>331994</v>
      </c>
      <c r="B228793" s="1" t="s">
        <v>228393</v>
      </c>
      <c r="C228793" s="1" t="s">
        <v>5</v>
      </c>
    </row>
    <row r="228794" spans="1:3" x14ac:dyDescent="0.2">
      <c r="A228794" s="1">
        <v>331995</v>
      </c>
      <c r="B228794" s="1" t="s">
        <v>228394</v>
      </c>
      <c r="C228794" s="1" t="s">
        <v>60</v>
      </c>
    </row>
    <row r="228795" spans="1:3" x14ac:dyDescent="0.2">
      <c r="A228795" s="1">
        <v>331996</v>
      </c>
      <c r="B228795" s="1" t="s">
        <v>228395</v>
      </c>
      <c r="C228795" s="1" t="s">
        <v>60</v>
      </c>
    </row>
    <row r="228796" spans="1:3" x14ac:dyDescent="0.2">
      <c r="A228796" s="1">
        <v>331997</v>
      </c>
      <c r="B228796" s="1" t="s">
        <v>228396</v>
      </c>
      <c r="C228796" s="1" t="s">
        <v>60</v>
      </c>
    </row>
    <row r="228797" spans="1:3" x14ac:dyDescent="0.2">
      <c r="A228797" s="1">
        <v>331998</v>
      </c>
      <c r="B228797" s="1" t="s">
        <v>228397</v>
      </c>
      <c r="C228797" s="1" t="s">
        <v>60</v>
      </c>
    </row>
    <row r="228798" spans="1:3" x14ac:dyDescent="0.2">
      <c r="A228798" s="1">
        <v>331999</v>
      </c>
      <c r="B228798" s="1" t="s">
        <v>228398</v>
      </c>
      <c r="C228798" s="1" t="s">
        <v>60</v>
      </c>
    </row>
    <row r="228799" spans="1:3" x14ac:dyDescent="0.2">
      <c r="A228799" s="1">
        <v>332000</v>
      </c>
      <c r="B228799" s="1" t="s">
        <v>228399</v>
      </c>
      <c r="C228799" s="1" t="s">
        <v>5</v>
      </c>
    </row>
    <row r="228800" spans="1:3" x14ac:dyDescent="0.2">
      <c r="A228800" s="1">
        <v>332001</v>
      </c>
      <c r="B228800" s="1" t="s">
        <v>228400</v>
      </c>
      <c r="C228800" s="1" t="s">
        <v>5</v>
      </c>
    </row>
    <row r="228801" spans="1:3" x14ac:dyDescent="0.2">
      <c r="A228801" s="1">
        <v>332002</v>
      </c>
      <c r="B228801" s="1" t="s">
        <v>228401</v>
      </c>
      <c r="C228801" s="1" t="s">
        <v>60</v>
      </c>
    </row>
    <row r="228802" spans="1:3" x14ac:dyDescent="0.2">
      <c r="A228802" s="1">
        <v>332003</v>
      </c>
      <c r="B228802" s="1" t="s">
        <v>228402</v>
      </c>
      <c r="C228802" s="1" t="s">
        <v>5</v>
      </c>
    </row>
    <row r="228803" spans="1:3" x14ac:dyDescent="0.2">
      <c r="A228803" s="1">
        <v>332004</v>
      </c>
      <c r="B228803" s="1" t="s">
        <v>228403</v>
      </c>
      <c r="C228803" s="1" t="s">
        <v>60</v>
      </c>
    </row>
    <row r="228804" spans="1:3" x14ac:dyDescent="0.2">
      <c r="A228804" s="1">
        <v>332005</v>
      </c>
      <c r="B228804" s="1" t="s">
        <v>228404</v>
      </c>
      <c r="C228804" s="1" t="s">
        <v>5</v>
      </c>
    </row>
    <row r="228805" spans="1:3" x14ac:dyDescent="0.2">
      <c r="A228805" s="1">
        <v>332007</v>
      </c>
      <c r="B228805" s="1" t="s">
        <v>228405</v>
      </c>
      <c r="C228805" s="1" t="s">
        <v>60</v>
      </c>
    </row>
    <row r="228806" spans="1:3" x14ac:dyDescent="0.2">
      <c r="A228806" s="1">
        <v>332008</v>
      </c>
      <c r="B228806" s="1" t="s">
        <v>228406</v>
      </c>
      <c r="C228806" s="1" t="s">
        <v>5</v>
      </c>
    </row>
    <row r="228807" spans="1:3" x14ac:dyDescent="0.2">
      <c r="A228807" s="1">
        <v>332009</v>
      </c>
      <c r="B228807" s="1" t="s">
        <v>228407</v>
      </c>
      <c r="C228807" s="1" t="s">
        <v>60</v>
      </c>
    </row>
    <row r="228808" spans="1:3" x14ac:dyDescent="0.2">
      <c r="A228808" s="1">
        <v>332010</v>
      </c>
      <c r="B228808" s="1" t="s">
        <v>228408</v>
      </c>
      <c r="C228808" s="1" t="s">
        <v>60</v>
      </c>
    </row>
    <row r="228809" spans="1:3" x14ac:dyDescent="0.2">
      <c r="A228809" s="1">
        <v>332012</v>
      </c>
      <c r="B228809" s="1" t="s">
        <v>228409</v>
      </c>
      <c r="C228809" s="1" t="s">
        <v>5</v>
      </c>
    </row>
    <row r="228810" spans="1:3" x14ac:dyDescent="0.2">
      <c r="A228810" s="1">
        <v>332013</v>
      </c>
      <c r="B228810" s="1" t="s">
        <v>228410</v>
      </c>
      <c r="C228810" s="1" t="s">
        <v>5</v>
      </c>
    </row>
    <row r="228811" spans="1:3" x14ac:dyDescent="0.2">
      <c r="A228811" s="1">
        <v>332015</v>
      </c>
      <c r="B228811" s="1" t="s">
        <v>228411</v>
      </c>
      <c r="C228811" s="1" t="s">
        <v>5</v>
      </c>
    </row>
    <row r="228812" spans="1:3" x14ac:dyDescent="0.2">
      <c r="A228812" s="1">
        <v>332016</v>
      </c>
      <c r="B228812" s="1" t="s">
        <v>228412</v>
      </c>
      <c r="C228812" s="1" t="s">
        <v>60</v>
      </c>
    </row>
    <row r="228813" spans="1:3" x14ac:dyDescent="0.2">
      <c r="A228813" s="1">
        <v>332017</v>
      </c>
      <c r="B228813" s="1" t="s">
        <v>228413</v>
      </c>
      <c r="C228813" s="1" t="s">
        <v>60</v>
      </c>
    </row>
    <row r="228814" spans="1:3" x14ac:dyDescent="0.2">
      <c r="A228814" s="1">
        <v>332019</v>
      </c>
      <c r="B228814" s="1" t="s">
        <v>228414</v>
      </c>
      <c r="C228814" s="1" t="s">
        <v>60</v>
      </c>
    </row>
    <row r="228815" spans="1:3" x14ac:dyDescent="0.2">
      <c r="A228815" s="1">
        <v>332020</v>
      </c>
      <c r="B228815" s="1" t="s">
        <v>228415</v>
      </c>
      <c r="C228815" s="1" t="s">
        <v>5</v>
      </c>
    </row>
    <row r="228816" spans="1:3" x14ac:dyDescent="0.2">
      <c r="A228816" s="1">
        <v>332021</v>
      </c>
      <c r="B228816" s="1" t="s">
        <v>228416</v>
      </c>
      <c r="C228816" s="1" t="s">
        <v>60</v>
      </c>
    </row>
    <row r="228817" spans="1:3" x14ac:dyDescent="0.2">
      <c r="A228817" s="1">
        <v>332022</v>
      </c>
      <c r="B228817" s="1" t="s">
        <v>228417</v>
      </c>
      <c r="C228817" s="1" t="s">
        <v>60</v>
      </c>
    </row>
    <row r="228818" spans="1:3" x14ac:dyDescent="0.2">
      <c r="A228818" s="1">
        <v>332023</v>
      </c>
      <c r="B228818" s="1" t="s">
        <v>228418</v>
      </c>
      <c r="C228818" s="1" t="s">
        <v>5</v>
      </c>
    </row>
    <row r="228819" spans="1:3" x14ac:dyDescent="0.2">
      <c r="A228819" s="1">
        <v>332024</v>
      </c>
      <c r="B228819" s="1" t="s">
        <v>228419</v>
      </c>
      <c r="C228819" s="1" t="s">
        <v>60</v>
      </c>
    </row>
    <row r="228820" spans="1:3" x14ac:dyDescent="0.2">
      <c r="A228820" s="1">
        <v>332025</v>
      </c>
      <c r="B228820" s="1" t="s">
        <v>228420</v>
      </c>
      <c r="C228820" s="1" t="s">
        <v>60</v>
      </c>
    </row>
    <row r="228821" spans="1:3" x14ac:dyDescent="0.2">
      <c r="A228821" s="1">
        <v>332026</v>
      </c>
      <c r="B228821" s="1" t="s">
        <v>228421</v>
      </c>
      <c r="C228821" s="1" t="s">
        <v>60</v>
      </c>
    </row>
    <row r="228822" spans="1:3" x14ac:dyDescent="0.2">
      <c r="A228822" s="1">
        <v>332027</v>
      </c>
      <c r="B228822" s="1" t="s">
        <v>228422</v>
      </c>
      <c r="C228822" s="1" t="s">
        <v>60</v>
      </c>
    </row>
    <row r="228823" spans="1:3" x14ac:dyDescent="0.2">
      <c r="A228823" s="1">
        <v>332028</v>
      </c>
      <c r="B228823" s="1" t="s">
        <v>228423</v>
      </c>
      <c r="C228823" s="1" t="s">
        <v>60</v>
      </c>
    </row>
    <row r="228824" spans="1:3" x14ac:dyDescent="0.2">
      <c r="A228824" s="1">
        <v>332029</v>
      </c>
      <c r="B228824" s="1" t="s">
        <v>228424</v>
      </c>
      <c r="C228824" s="1" t="s">
        <v>60</v>
      </c>
    </row>
    <row r="228825" spans="1:3" x14ac:dyDescent="0.2">
      <c r="A228825" s="1">
        <v>332030</v>
      </c>
      <c r="B228825" s="1" t="s">
        <v>228425</v>
      </c>
      <c r="C228825" s="1" t="s">
        <v>5</v>
      </c>
    </row>
    <row r="228826" spans="1:3" x14ac:dyDescent="0.2">
      <c r="A228826" s="1">
        <v>332031</v>
      </c>
      <c r="B228826" s="1" t="s">
        <v>228426</v>
      </c>
      <c r="C228826" s="1" t="s">
        <v>60</v>
      </c>
    </row>
    <row r="228827" spans="1:3" x14ac:dyDescent="0.2">
      <c r="A228827" s="1">
        <v>332032</v>
      </c>
      <c r="B228827" s="1" t="s">
        <v>228427</v>
      </c>
      <c r="C228827" s="1" t="s">
        <v>5</v>
      </c>
    </row>
    <row r="228828" spans="1:3" x14ac:dyDescent="0.2">
      <c r="A228828" s="1">
        <v>332033</v>
      </c>
      <c r="B228828" s="1" t="s">
        <v>228428</v>
      </c>
      <c r="C228828" s="1" t="s">
        <v>60</v>
      </c>
    </row>
    <row r="228829" spans="1:3" x14ac:dyDescent="0.2">
      <c r="A228829" s="1">
        <v>332034</v>
      </c>
      <c r="B228829" s="1" t="s">
        <v>228429</v>
      </c>
      <c r="C228829" s="1" t="s">
        <v>60</v>
      </c>
    </row>
    <row r="228830" spans="1:3" x14ac:dyDescent="0.2">
      <c r="A228830" s="1">
        <v>332035</v>
      </c>
      <c r="B228830" s="1" t="s">
        <v>228430</v>
      </c>
      <c r="C228830" s="1" t="s">
        <v>60</v>
      </c>
    </row>
    <row r="228831" spans="1:3" x14ac:dyDescent="0.2">
      <c r="A228831" s="1">
        <v>332036</v>
      </c>
      <c r="B228831" s="1" t="s">
        <v>228431</v>
      </c>
      <c r="C228831" s="1" t="s">
        <v>60</v>
      </c>
    </row>
    <row r="228832" spans="1:3" x14ac:dyDescent="0.2">
      <c r="A228832" s="1">
        <v>332037</v>
      </c>
      <c r="B228832" s="1" t="s">
        <v>228432</v>
      </c>
      <c r="C228832" s="1" t="s">
        <v>5</v>
      </c>
    </row>
    <row r="228833" spans="1:3" x14ac:dyDescent="0.2">
      <c r="A228833" s="1">
        <v>332038</v>
      </c>
      <c r="B228833" s="1" t="s">
        <v>228433</v>
      </c>
      <c r="C228833" s="1" t="s">
        <v>60</v>
      </c>
    </row>
    <row r="228834" spans="1:3" x14ac:dyDescent="0.2">
      <c r="A228834" s="1">
        <v>332039</v>
      </c>
      <c r="B228834" s="1" t="s">
        <v>228434</v>
      </c>
      <c r="C228834" s="1" t="s">
        <v>60</v>
      </c>
    </row>
    <row r="228835" spans="1:3" x14ac:dyDescent="0.2">
      <c r="A228835" s="1">
        <v>332040</v>
      </c>
      <c r="B228835" s="1" t="s">
        <v>228435</v>
      </c>
      <c r="C228835" s="1" t="s">
        <v>60</v>
      </c>
    </row>
    <row r="228836" spans="1:3" x14ac:dyDescent="0.2">
      <c r="A228836" s="1">
        <v>332041</v>
      </c>
      <c r="B228836" s="1" t="s">
        <v>228436</v>
      </c>
      <c r="C228836" s="1" t="s">
        <v>5</v>
      </c>
    </row>
    <row r="228837" spans="1:3" x14ac:dyDescent="0.2">
      <c r="A228837" s="1">
        <v>332042</v>
      </c>
      <c r="B228837" s="1" t="s">
        <v>228437</v>
      </c>
      <c r="C228837" s="1" t="s">
        <v>5</v>
      </c>
    </row>
    <row r="228838" spans="1:3" x14ac:dyDescent="0.2">
      <c r="A228838" s="1">
        <v>332043</v>
      </c>
      <c r="B228838" s="1" t="s">
        <v>228438</v>
      </c>
      <c r="C228838" s="1" t="s">
        <v>60</v>
      </c>
    </row>
    <row r="228839" spans="1:3" x14ac:dyDescent="0.2">
      <c r="A228839" s="1">
        <v>332044</v>
      </c>
      <c r="B228839" s="1" t="s">
        <v>228439</v>
      </c>
      <c r="C228839" s="1" t="s">
        <v>60</v>
      </c>
    </row>
    <row r="228840" spans="1:3" x14ac:dyDescent="0.2">
      <c r="A228840" s="1">
        <v>332045</v>
      </c>
      <c r="B228840" s="1" t="s">
        <v>228440</v>
      </c>
      <c r="C228840" s="1" t="s">
        <v>60</v>
      </c>
    </row>
    <row r="228841" spans="1:3" x14ac:dyDescent="0.2">
      <c r="A228841" s="1">
        <v>332046</v>
      </c>
      <c r="B228841" s="1" t="s">
        <v>228441</v>
      </c>
      <c r="C228841" s="1" t="s">
        <v>60</v>
      </c>
    </row>
    <row r="228842" spans="1:3" x14ac:dyDescent="0.2">
      <c r="A228842" s="1">
        <v>332047</v>
      </c>
      <c r="B228842" s="1" t="s">
        <v>228442</v>
      </c>
      <c r="C228842" s="1" t="s">
        <v>60</v>
      </c>
    </row>
    <row r="228843" spans="1:3" x14ac:dyDescent="0.2">
      <c r="A228843" s="1">
        <v>332048</v>
      </c>
      <c r="B228843" s="1" t="s">
        <v>228443</v>
      </c>
      <c r="C228843" s="1" t="s">
        <v>60</v>
      </c>
    </row>
    <row r="228844" spans="1:3" x14ac:dyDescent="0.2">
      <c r="A228844" s="1">
        <v>332049</v>
      </c>
      <c r="B228844" s="1" t="s">
        <v>228444</v>
      </c>
      <c r="C228844" s="1" t="s">
        <v>60</v>
      </c>
    </row>
    <row r="228845" spans="1:3" x14ac:dyDescent="0.2">
      <c r="A228845" s="1">
        <v>332050</v>
      </c>
      <c r="B228845" s="1" t="s">
        <v>228445</v>
      </c>
      <c r="C228845" s="1" t="s">
        <v>60</v>
      </c>
    </row>
    <row r="228846" spans="1:3" x14ac:dyDescent="0.2">
      <c r="A228846" s="1">
        <v>332051</v>
      </c>
      <c r="B228846" s="1" t="s">
        <v>228446</v>
      </c>
      <c r="C228846" s="1" t="s">
        <v>60</v>
      </c>
    </row>
    <row r="228847" spans="1:3" x14ac:dyDescent="0.2">
      <c r="A228847" s="1">
        <v>332053</v>
      </c>
      <c r="B228847" s="1" t="s">
        <v>228447</v>
      </c>
      <c r="C228847" s="1" t="s">
        <v>60</v>
      </c>
    </row>
    <row r="228848" spans="1:3" x14ac:dyDescent="0.2">
      <c r="A228848" s="1">
        <v>332054</v>
      </c>
      <c r="B228848" s="1" t="s">
        <v>228448</v>
      </c>
      <c r="C228848" s="1" t="s">
        <v>60</v>
      </c>
    </row>
    <row r="228849" spans="1:3" x14ac:dyDescent="0.2">
      <c r="A228849" s="1">
        <v>332057</v>
      </c>
      <c r="B228849" s="1" t="s">
        <v>228449</v>
      </c>
      <c r="C228849" s="1" t="s">
        <v>5</v>
      </c>
    </row>
    <row r="228850" spans="1:3" x14ac:dyDescent="0.2">
      <c r="A228850" s="1">
        <v>332058</v>
      </c>
      <c r="B228850" s="1" t="s">
        <v>228450</v>
      </c>
      <c r="C228850" s="1" t="s">
        <v>5</v>
      </c>
    </row>
    <row r="228851" spans="1:3" x14ac:dyDescent="0.2">
      <c r="A228851" s="1">
        <v>332060</v>
      </c>
      <c r="B228851" s="1" t="s">
        <v>228451</v>
      </c>
      <c r="C228851" s="1" t="s">
        <v>5</v>
      </c>
    </row>
    <row r="228852" spans="1:3" x14ac:dyDescent="0.2">
      <c r="A228852" s="1">
        <v>332061</v>
      </c>
      <c r="B228852" s="1" t="s">
        <v>228452</v>
      </c>
      <c r="C228852" s="1" t="s">
        <v>60</v>
      </c>
    </row>
    <row r="228853" spans="1:3" x14ac:dyDescent="0.2">
      <c r="A228853" s="1">
        <v>332063</v>
      </c>
      <c r="B228853" s="1" t="s">
        <v>228453</v>
      </c>
      <c r="C228853" s="1" t="s">
        <v>60</v>
      </c>
    </row>
    <row r="228854" spans="1:3" x14ac:dyDescent="0.2">
      <c r="A228854" s="1">
        <v>332065</v>
      </c>
      <c r="B228854" s="1" t="s">
        <v>228454</v>
      </c>
      <c r="C228854" s="1" t="s">
        <v>5</v>
      </c>
    </row>
    <row r="228855" spans="1:3" x14ac:dyDescent="0.2">
      <c r="A228855" s="1">
        <v>332066</v>
      </c>
      <c r="B228855" s="1" t="s">
        <v>228455</v>
      </c>
      <c r="C228855" s="1" t="s">
        <v>60</v>
      </c>
    </row>
    <row r="228856" spans="1:3" x14ac:dyDescent="0.2">
      <c r="A228856" s="1">
        <v>332067</v>
      </c>
      <c r="B228856" s="1" t="s">
        <v>228456</v>
      </c>
      <c r="C228856" s="1" t="s">
        <v>5</v>
      </c>
    </row>
    <row r="228857" spans="1:3" x14ac:dyDescent="0.2">
      <c r="A228857" s="1">
        <v>332068</v>
      </c>
      <c r="B228857" s="1" t="s">
        <v>228457</v>
      </c>
      <c r="C228857" s="1" t="s">
        <v>60</v>
      </c>
    </row>
    <row r="228858" spans="1:3" x14ac:dyDescent="0.2">
      <c r="A228858" s="1">
        <v>332069</v>
      </c>
      <c r="B228858" s="1" t="s">
        <v>228458</v>
      </c>
      <c r="C228858" s="1" t="s">
        <v>60</v>
      </c>
    </row>
    <row r="228859" spans="1:3" x14ac:dyDescent="0.2">
      <c r="A228859" s="1">
        <v>332071</v>
      </c>
      <c r="B228859" s="1" t="s">
        <v>228459</v>
      </c>
      <c r="C228859" s="1" t="s">
        <v>60</v>
      </c>
    </row>
    <row r="228860" spans="1:3" x14ac:dyDescent="0.2">
      <c r="A228860" s="1">
        <v>332072</v>
      </c>
      <c r="B228860" s="1" t="s">
        <v>228460</v>
      </c>
      <c r="C228860" s="1" t="s">
        <v>5</v>
      </c>
    </row>
    <row r="228861" spans="1:3" x14ac:dyDescent="0.2">
      <c r="A228861" s="1">
        <v>332077</v>
      </c>
      <c r="B228861" s="1" t="s">
        <v>228461</v>
      </c>
      <c r="C228861" s="1" t="s">
        <v>5</v>
      </c>
    </row>
    <row r="228862" spans="1:3" x14ac:dyDescent="0.2">
      <c r="A228862" s="1">
        <v>332079</v>
      </c>
      <c r="B228862" s="1" t="s">
        <v>228462</v>
      </c>
      <c r="C228862" s="1" t="s">
        <v>60</v>
      </c>
    </row>
    <row r="228863" spans="1:3" x14ac:dyDescent="0.2">
      <c r="A228863" s="1">
        <v>332083</v>
      </c>
      <c r="B228863" s="1" t="s">
        <v>228463</v>
      </c>
      <c r="C228863" s="1" t="s">
        <v>60</v>
      </c>
    </row>
    <row r="228864" spans="1:3" x14ac:dyDescent="0.2">
      <c r="A228864" s="1">
        <v>332084</v>
      </c>
      <c r="B228864" s="1" t="s">
        <v>228464</v>
      </c>
      <c r="C228864" s="1" t="s">
        <v>60</v>
      </c>
    </row>
    <row r="228865" spans="1:4" x14ac:dyDescent="0.2">
      <c r="A228865" s="1">
        <v>332090</v>
      </c>
      <c r="B228865" s="1" t="s">
        <v>228465</v>
      </c>
      <c r="C228865" s="1" t="s">
        <v>5</v>
      </c>
    </row>
    <row r="228866" spans="1:4" x14ac:dyDescent="0.2">
      <c r="A228866" s="1">
        <v>332091</v>
      </c>
      <c r="B228866" s="1" t="s">
        <v>228466</v>
      </c>
      <c r="C228866" s="1" t="s">
        <v>60</v>
      </c>
    </row>
    <row r="228867" spans="1:4" x14ac:dyDescent="0.2">
      <c r="A228867" s="1">
        <v>332092</v>
      </c>
      <c r="B228867" s="1" t="s">
        <v>228467</v>
      </c>
      <c r="C228867" s="1" t="s">
        <v>60</v>
      </c>
    </row>
    <row r="228868" spans="1:4" x14ac:dyDescent="0.2">
      <c r="A228868" s="1">
        <v>332097</v>
      </c>
      <c r="B228868" s="1" t="s">
        <v>228468</v>
      </c>
      <c r="C228868" s="1" t="s">
        <v>60</v>
      </c>
    </row>
    <row r="228869" spans="1:4" x14ac:dyDescent="0.2">
      <c r="A228869" s="1">
        <v>332103</v>
      </c>
      <c r="B228869" s="1" t="s">
        <v>228469</v>
      </c>
      <c r="C228869" s="1" t="s">
        <v>5</v>
      </c>
    </row>
    <row r="228870" spans="1:4" x14ac:dyDescent="0.2">
      <c r="A228870" s="1">
        <v>332108</v>
      </c>
      <c r="B228870" s="1" t="s">
        <v>228470</v>
      </c>
      <c r="C228870" s="1" t="s">
        <v>60</v>
      </c>
      <c r="D228870" s="1" t="s">
        <v>61</v>
      </c>
    </row>
    <row r="228871" spans="1:4" x14ac:dyDescent="0.2">
      <c r="A228871" s="1">
        <v>332109</v>
      </c>
      <c r="B228871" s="1" t="s">
        <v>228471</v>
      </c>
      <c r="C228871" s="1" t="s">
        <v>5</v>
      </c>
    </row>
    <row r="228872" spans="1:4" x14ac:dyDescent="0.2">
      <c r="A228872" s="1">
        <v>332110</v>
      </c>
      <c r="B228872" s="1" t="s">
        <v>228472</v>
      </c>
      <c r="C228872" s="1" t="s">
        <v>5</v>
      </c>
    </row>
    <row r="228873" spans="1:4" x14ac:dyDescent="0.2">
      <c r="A228873" s="1">
        <v>332111</v>
      </c>
      <c r="B228873" s="1" t="s">
        <v>228473</v>
      </c>
      <c r="C228873" s="1" t="s">
        <v>5</v>
      </c>
    </row>
    <row r="228874" spans="1:4" x14ac:dyDescent="0.2">
      <c r="A228874" s="1">
        <v>332112</v>
      </c>
      <c r="B228874" s="1" t="s">
        <v>228474</v>
      </c>
      <c r="C228874" s="1" t="s">
        <v>5</v>
      </c>
    </row>
    <row r="228875" spans="1:4" x14ac:dyDescent="0.2">
      <c r="A228875" s="1">
        <v>332113</v>
      </c>
      <c r="B228875" s="1" t="s">
        <v>228475</v>
      </c>
      <c r="C228875" s="1" t="s">
        <v>5</v>
      </c>
    </row>
    <row r="228876" spans="1:4" x14ac:dyDescent="0.2">
      <c r="A228876" s="1">
        <v>332114</v>
      </c>
      <c r="B228876" s="1" t="s">
        <v>228476</v>
      </c>
      <c r="C228876" s="1" t="s">
        <v>5</v>
      </c>
    </row>
    <row r="228877" spans="1:4" x14ac:dyDescent="0.2">
      <c r="A228877" s="1">
        <v>332115</v>
      </c>
      <c r="B228877" s="1" t="s">
        <v>228477</v>
      </c>
      <c r="C228877" s="1" t="s">
        <v>5</v>
      </c>
    </row>
    <row r="228878" spans="1:4" x14ac:dyDescent="0.2">
      <c r="A228878" s="1">
        <v>332116</v>
      </c>
      <c r="B228878" s="1" t="s">
        <v>228478</v>
      </c>
      <c r="C228878" s="1" t="s">
        <v>5</v>
      </c>
    </row>
    <row r="228879" spans="1:4" x14ac:dyDescent="0.2">
      <c r="A228879" s="1">
        <v>332117</v>
      </c>
      <c r="B228879" s="1" t="s">
        <v>228479</v>
      </c>
      <c r="C228879" s="1" t="s">
        <v>5</v>
      </c>
    </row>
    <row r="228880" spans="1:4" x14ac:dyDescent="0.2">
      <c r="A228880" s="1">
        <v>332118</v>
      </c>
      <c r="B228880" s="1" t="s">
        <v>228480</v>
      </c>
      <c r="C228880" s="1" t="s">
        <v>5</v>
      </c>
    </row>
    <row r="228881" spans="1:3" x14ac:dyDescent="0.2">
      <c r="A228881" s="1">
        <v>332119</v>
      </c>
      <c r="B228881" s="1" t="s">
        <v>228481</v>
      </c>
      <c r="C228881" s="1" t="s">
        <v>5</v>
      </c>
    </row>
    <row r="228882" spans="1:3" x14ac:dyDescent="0.2">
      <c r="A228882" s="1">
        <v>332120</v>
      </c>
      <c r="B228882" s="1" t="s">
        <v>228482</v>
      </c>
      <c r="C228882" s="1" t="s">
        <v>5</v>
      </c>
    </row>
    <row r="228883" spans="1:3" x14ac:dyDescent="0.2">
      <c r="A228883" s="1">
        <v>332122</v>
      </c>
      <c r="B228883" s="1" t="s">
        <v>228483</v>
      </c>
      <c r="C228883" s="1" t="s">
        <v>5</v>
      </c>
    </row>
    <row r="228884" spans="1:3" x14ac:dyDescent="0.2">
      <c r="A228884" s="1">
        <v>332124</v>
      </c>
      <c r="B228884" s="1" t="s">
        <v>228484</v>
      </c>
      <c r="C228884" s="1" t="s">
        <v>5</v>
      </c>
    </row>
    <row r="228885" spans="1:3" x14ac:dyDescent="0.2">
      <c r="A228885" s="1">
        <v>332126</v>
      </c>
      <c r="B228885" s="1" t="s">
        <v>228485</v>
      </c>
      <c r="C228885" s="1" t="s">
        <v>5</v>
      </c>
    </row>
    <row r="228886" spans="1:3" x14ac:dyDescent="0.2">
      <c r="A228886" s="1">
        <v>332127</v>
      </c>
      <c r="B228886" s="1" t="s">
        <v>228486</v>
      </c>
      <c r="C228886" s="1" t="s">
        <v>5</v>
      </c>
    </row>
    <row r="228887" spans="1:3" x14ac:dyDescent="0.2">
      <c r="A228887" s="1">
        <v>332128</v>
      </c>
      <c r="B228887" s="1" t="s">
        <v>228487</v>
      </c>
      <c r="C228887" s="1" t="s">
        <v>5</v>
      </c>
    </row>
    <row r="228888" spans="1:3" x14ac:dyDescent="0.2">
      <c r="A228888" s="1">
        <v>332129</v>
      </c>
      <c r="B228888" s="1" t="s">
        <v>228488</v>
      </c>
      <c r="C228888" s="1" t="s">
        <v>60</v>
      </c>
    </row>
    <row r="228889" spans="1:3" x14ac:dyDescent="0.2">
      <c r="A228889" s="1">
        <v>332130</v>
      </c>
      <c r="B228889" s="1" t="s">
        <v>228489</v>
      </c>
      <c r="C228889" s="1" t="s">
        <v>60</v>
      </c>
    </row>
    <row r="228890" spans="1:3" x14ac:dyDescent="0.2">
      <c r="A228890" s="1">
        <v>332131</v>
      </c>
      <c r="B228890" s="1" t="s">
        <v>228490</v>
      </c>
      <c r="C228890" s="1" t="s">
        <v>60</v>
      </c>
    </row>
    <row r="228891" spans="1:3" x14ac:dyDescent="0.2">
      <c r="A228891" s="1">
        <v>332132</v>
      </c>
      <c r="B228891" s="1" t="s">
        <v>228491</v>
      </c>
      <c r="C228891" s="1" t="s">
        <v>5</v>
      </c>
    </row>
    <row r="228892" spans="1:3" x14ac:dyDescent="0.2">
      <c r="A228892" s="1">
        <v>332133</v>
      </c>
      <c r="B228892" s="1" t="s">
        <v>228492</v>
      </c>
      <c r="C228892" s="1" t="s">
        <v>60</v>
      </c>
    </row>
    <row r="228893" spans="1:3" x14ac:dyDescent="0.2">
      <c r="A228893" s="1">
        <v>332134</v>
      </c>
      <c r="B228893" s="1" t="s">
        <v>228493</v>
      </c>
      <c r="C228893" s="1" t="s">
        <v>60</v>
      </c>
    </row>
    <row r="228894" spans="1:3" x14ac:dyDescent="0.2">
      <c r="A228894" s="1">
        <v>332135</v>
      </c>
      <c r="B228894" s="1" t="s">
        <v>228494</v>
      </c>
      <c r="C228894" s="1" t="s">
        <v>60</v>
      </c>
    </row>
    <row r="228895" spans="1:3" x14ac:dyDescent="0.2">
      <c r="A228895" s="1">
        <v>332136</v>
      </c>
      <c r="B228895" s="1" t="s">
        <v>228495</v>
      </c>
      <c r="C228895" s="1" t="s">
        <v>60</v>
      </c>
    </row>
    <row r="228896" spans="1:3" x14ac:dyDescent="0.2">
      <c r="A228896" s="1">
        <v>332139</v>
      </c>
      <c r="B228896" s="1" t="s">
        <v>228496</v>
      </c>
      <c r="C228896" s="1" t="s">
        <v>5</v>
      </c>
    </row>
    <row r="228897" spans="1:3" x14ac:dyDescent="0.2">
      <c r="A228897" s="1">
        <v>332140</v>
      </c>
      <c r="B228897" s="1" t="s">
        <v>228497</v>
      </c>
      <c r="C228897" s="1" t="s">
        <v>5</v>
      </c>
    </row>
    <row r="228898" spans="1:3" x14ac:dyDescent="0.2">
      <c r="A228898" s="1">
        <v>332141</v>
      </c>
      <c r="B228898" s="1" t="s">
        <v>228498</v>
      </c>
      <c r="C228898" s="1" t="s">
        <v>5</v>
      </c>
    </row>
    <row r="228899" spans="1:3" x14ac:dyDescent="0.2">
      <c r="A228899" s="1">
        <v>332143</v>
      </c>
      <c r="B228899" s="1" t="s">
        <v>228499</v>
      </c>
      <c r="C228899" s="1" t="s">
        <v>5</v>
      </c>
    </row>
    <row r="228900" spans="1:3" x14ac:dyDescent="0.2">
      <c r="A228900" s="1">
        <v>332144</v>
      </c>
      <c r="B228900" s="1" t="s">
        <v>228500</v>
      </c>
      <c r="C228900" s="1" t="s">
        <v>5</v>
      </c>
    </row>
    <row r="228901" spans="1:3" x14ac:dyDescent="0.2">
      <c r="A228901" s="1">
        <v>332145</v>
      </c>
      <c r="B228901" s="1" t="s">
        <v>228501</v>
      </c>
      <c r="C228901" s="1" t="s">
        <v>60</v>
      </c>
    </row>
    <row r="228902" spans="1:3" x14ac:dyDescent="0.2">
      <c r="A228902" s="1">
        <v>332146</v>
      </c>
      <c r="B228902" s="1" t="s">
        <v>228502</v>
      </c>
      <c r="C228902" s="1" t="s">
        <v>5</v>
      </c>
    </row>
    <row r="228903" spans="1:3" x14ac:dyDescent="0.2">
      <c r="A228903" s="1">
        <v>332147</v>
      </c>
      <c r="B228903" s="1" t="s">
        <v>228503</v>
      </c>
      <c r="C228903" s="1" t="s">
        <v>5</v>
      </c>
    </row>
    <row r="228904" spans="1:3" x14ac:dyDescent="0.2">
      <c r="A228904" s="1">
        <v>332148</v>
      </c>
      <c r="B228904" s="1" t="s">
        <v>228504</v>
      </c>
      <c r="C228904" s="1" t="s">
        <v>5</v>
      </c>
    </row>
    <row r="228905" spans="1:3" x14ac:dyDescent="0.2">
      <c r="A228905" s="1">
        <v>332149</v>
      </c>
      <c r="B228905" s="1" t="s">
        <v>228505</v>
      </c>
      <c r="C228905" s="1" t="s">
        <v>5</v>
      </c>
    </row>
    <row r="228906" spans="1:3" x14ac:dyDescent="0.2">
      <c r="A228906" s="1">
        <v>332150</v>
      </c>
      <c r="B228906" s="1" t="s">
        <v>228506</v>
      </c>
      <c r="C228906" s="1" t="s">
        <v>5</v>
      </c>
    </row>
    <row r="228907" spans="1:3" x14ac:dyDescent="0.2">
      <c r="A228907" s="1">
        <v>332151</v>
      </c>
      <c r="B228907" s="1" t="s">
        <v>228507</v>
      </c>
      <c r="C228907" s="1" t="s">
        <v>5</v>
      </c>
    </row>
    <row r="228908" spans="1:3" x14ac:dyDescent="0.2">
      <c r="A228908" s="1">
        <v>332153</v>
      </c>
      <c r="B228908" s="1" t="s">
        <v>228508</v>
      </c>
      <c r="C228908" s="1" t="s">
        <v>5</v>
      </c>
    </row>
    <row r="228909" spans="1:3" x14ac:dyDescent="0.2">
      <c r="A228909" s="1">
        <v>332154</v>
      </c>
      <c r="B228909" s="1" t="s">
        <v>228509</v>
      </c>
      <c r="C228909" s="1" t="s">
        <v>5</v>
      </c>
    </row>
    <row r="228910" spans="1:3" x14ac:dyDescent="0.2">
      <c r="A228910" s="1">
        <v>332155</v>
      </c>
      <c r="B228910" s="1" t="s">
        <v>228510</v>
      </c>
      <c r="C228910" s="1" t="s">
        <v>5</v>
      </c>
    </row>
    <row r="228911" spans="1:3" x14ac:dyDescent="0.2">
      <c r="A228911" s="1">
        <v>332156</v>
      </c>
      <c r="B228911" s="1" t="s">
        <v>228511</v>
      </c>
      <c r="C228911" s="1" t="s">
        <v>5</v>
      </c>
    </row>
    <row r="228912" spans="1:3" x14ac:dyDescent="0.2">
      <c r="A228912" s="1">
        <v>332157</v>
      </c>
      <c r="B228912" s="1" t="s">
        <v>228512</v>
      </c>
      <c r="C228912" s="1" t="s">
        <v>60</v>
      </c>
    </row>
    <row r="228913" spans="1:3" x14ac:dyDescent="0.2">
      <c r="A228913" s="1">
        <v>332158</v>
      </c>
      <c r="B228913" s="1" t="s">
        <v>228513</v>
      </c>
      <c r="C228913" s="1" t="s">
        <v>60</v>
      </c>
    </row>
    <row r="228914" spans="1:3" x14ac:dyDescent="0.2">
      <c r="A228914" s="1">
        <v>332159</v>
      </c>
      <c r="B228914" s="1" t="s">
        <v>228514</v>
      </c>
      <c r="C228914" s="1" t="s">
        <v>60</v>
      </c>
    </row>
    <row r="228915" spans="1:3" x14ac:dyDescent="0.2">
      <c r="A228915" s="1">
        <v>332160</v>
      </c>
      <c r="B228915" s="1" t="s">
        <v>228515</v>
      </c>
      <c r="C228915" s="1" t="s">
        <v>60</v>
      </c>
    </row>
    <row r="228916" spans="1:3" x14ac:dyDescent="0.2">
      <c r="A228916" s="1">
        <v>332161</v>
      </c>
      <c r="B228916" s="1" t="s">
        <v>228516</v>
      </c>
      <c r="C228916" s="1" t="s">
        <v>5</v>
      </c>
    </row>
    <row r="228917" spans="1:3" x14ac:dyDescent="0.2">
      <c r="A228917" s="1">
        <v>332162</v>
      </c>
      <c r="B228917" s="1" t="s">
        <v>228517</v>
      </c>
      <c r="C228917" s="1" t="s">
        <v>60</v>
      </c>
    </row>
    <row r="228918" spans="1:3" x14ac:dyDescent="0.2">
      <c r="A228918" s="1">
        <v>332163</v>
      </c>
      <c r="B228918" s="1" t="s">
        <v>228518</v>
      </c>
      <c r="C228918" s="1" t="s">
        <v>60</v>
      </c>
    </row>
    <row r="228919" spans="1:3" x14ac:dyDescent="0.2">
      <c r="A228919" s="1">
        <v>332164</v>
      </c>
      <c r="B228919" s="1" t="s">
        <v>228519</v>
      </c>
      <c r="C228919" s="1" t="s">
        <v>60</v>
      </c>
    </row>
    <row r="228920" spans="1:3" x14ac:dyDescent="0.2">
      <c r="A228920" s="1">
        <v>332165</v>
      </c>
      <c r="B228920" s="1" t="s">
        <v>228520</v>
      </c>
      <c r="C228920" s="1" t="s">
        <v>60</v>
      </c>
    </row>
    <row r="228921" spans="1:3" x14ac:dyDescent="0.2">
      <c r="A228921" s="1">
        <v>332166</v>
      </c>
      <c r="B228921" s="1" t="s">
        <v>228521</v>
      </c>
      <c r="C228921" s="1" t="s">
        <v>5</v>
      </c>
    </row>
    <row r="228922" spans="1:3" x14ac:dyDescent="0.2">
      <c r="A228922" s="1">
        <v>332170</v>
      </c>
      <c r="B228922" s="1" t="s">
        <v>228522</v>
      </c>
      <c r="C228922" s="1" t="s">
        <v>5</v>
      </c>
    </row>
    <row r="228923" spans="1:3" x14ac:dyDescent="0.2">
      <c r="A228923" s="1">
        <v>332172</v>
      </c>
      <c r="B228923" s="1" t="s">
        <v>228523</v>
      </c>
      <c r="C228923" s="1" t="s">
        <v>5</v>
      </c>
    </row>
    <row r="228924" spans="1:3" x14ac:dyDescent="0.2">
      <c r="A228924" s="1">
        <v>332173</v>
      </c>
      <c r="B228924" s="1" t="s">
        <v>228524</v>
      </c>
      <c r="C228924" s="1" t="s">
        <v>5</v>
      </c>
    </row>
    <row r="228925" spans="1:3" x14ac:dyDescent="0.2">
      <c r="A228925" s="1">
        <v>332175</v>
      </c>
      <c r="B228925" s="1" t="s">
        <v>228525</v>
      </c>
      <c r="C228925" s="1" t="s">
        <v>5</v>
      </c>
    </row>
    <row r="228926" spans="1:3" x14ac:dyDescent="0.2">
      <c r="A228926" s="1">
        <v>332176</v>
      </c>
      <c r="B228926" s="1" t="s">
        <v>228526</v>
      </c>
      <c r="C228926" s="1" t="s">
        <v>5</v>
      </c>
    </row>
    <row r="228927" spans="1:3" x14ac:dyDescent="0.2">
      <c r="A228927" s="1">
        <v>332177</v>
      </c>
      <c r="B228927" s="1" t="s">
        <v>228527</v>
      </c>
      <c r="C228927" s="1" t="s">
        <v>5</v>
      </c>
    </row>
    <row r="228928" spans="1:3" x14ac:dyDescent="0.2">
      <c r="A228928" s="1">
        <v>332181</v>
      </c>
      <c r="B228928" s="1" t="s">
        <v>228528</v>
      </c>
      <c r="C228928" s="1" t="s">
        <v>5</v>
      </c>
    </row>
    <row r="228929" spans="1:3" x14ac:dyDescent="0.2">
      <c r="A228929" s="1">
        <v>332182</v>
      </c>
      <c r="B228929" s="1" t="s">
        <v>228529</v>
      </c>
      <c r="C228929" s="1" t="s">
        <v>5</v>
      </c>
    </row>
    <row r="228930" spans="1:3" x14ac:dyDescent="0.2">
      <c r="A228930" s="1">
        <v>332183</v>
      </c>
      <c r="B228930" s="1" t="s">
        <v>228530</v>
      </c>
      <c r="C228930" s="1" t="s">
        <v>5</v>
      </c>
    </row>
    <row r="228931" spans="1:3" x14ac:dyDescent="0.2">
      <c r="A228931" s="1">
        <v>332184</v>
      </c>
      <c r="B228931" s="1" t="s">
        <v>228531</v>
      </c>
      <c r="C228931" s="1" t="s">
        <v>5</v>
      </c>
    </row>
    <row r="228932" spans="1:3" x14ac:dyDescent="0.2">
      <c r="A228932" s="1">
        <v>332185</v>
      </c>
      <c r="B228932" s="1" t="s">
        <v>228532</v>
      </c>
      <c r="C228932" s="1" t="s">
        <v>5</v>
      </c>
    </row>
    <row r="228933" spans="1:3" x14ac:dyDescent="0.2">
      <c r="A228933" s="1">
        <v>332186</v>
      </c>
      <c r="B228933" s="1" t="s">
        <v>228533</v>
      </c>
      <c r="C228933" s="1" t="s">
        <v>5</v>
      </c>
    </row>
    <row r="228934" spans="1:3" x14ac:dyDescent="0.2">
      <c r="A228934" s="1">
        <v>332187</v>
      </c>
      <c r="B228934" s="1" t="s">
        <v>228534</v>
      </c>
      <c r="C228934" s="1" t="s">
        <v>60</v>
      </c>
    </row>
    <row r="228935" spans="1:3" x14ac:dyDescent="0.2">
      <c r="A228935" s="1">
        <v>332188</v>
      </c>
      <c r="B228935" s="1" t="s">
        <v>228535</v>
      </c>
      <c r="C228935" s="1" t="s">
        <v>5</v>
      </c>
    </row>
    <row r="228936" spans="1:3" x14ac:dyDescent="0.2">
      <c r="A228936" s="1">
        <v>332189</v>
      </c>
      <c r="B228936" s="1" t="s">
        <v>228536</v>
      </c>
      <c r="C228936" s="1" t="s">
        <v>60</v>
      </c>
    </row>
    <row r="228937" spans="1:3" x14ac:dyDescent="0.2">
      <c r="A228937" s="1">
        <v>332190</v>
      </c>
      <c r="B228937" s="1" t="s">
        <v>228537</v>
      </c>
      <c r="C228937" s="1" t="s">
        <v>60</v>
      </c>
    </row>
    <row r="228938" spans="1:3" x14ac:dyDescent="0.2">
      <c r="A228938" s="1">
        <v>332191</v>
      </c>
      <c r="B228938" s="1" t="s">
        <v>228538</v>
      </c>
      <c r="C228938" s="1" t="s">
        <v>5</v>
      </c>
    </row>
    <row r="228939" spans="1:3" x14ac:dyDescent="0.2">
      <c r="A228939" s="1">
        <v>332192</v>
      </c>
      <c r="B228939" s="1" t="s">
        <v>228539</v>
      </c>
      <c r="C228939" s="1" t="s">
        <v>60</v>
      </c>
    </row>
    <row r="228940" spans="1:3" x14ac:dyDescent="0.2">
      <c r="A228940" s="1">
        <v>332193</v>
      </c>
      <c r="B228940" s="1" t="s">
        <v>228540</v>
      </c>
      <c r="C228940" s="1" t="s">
        <v>60</v>
      </c>
    </row>
    <row r="228941" spans="1:3" x14ac:dyDescent="0.2">
      <c r="A228941" s="1">
        <v>332194</v>
      </c>
      <c r="B228941" s="1" t="s">
        <v>228541</v>
      </c>
      <c r="C228941" s="1" t="s">
        <v>5</v>
      </c>
    </row>
    <row r="228942" spans="1:3" x14ac:dyDescent="0.2">
      <c r="A228942" s="1">
        <v>332195</v>
      </c>
      <c r="B228942" s="1" t="s">
        <v>228542</v>
      </c>
      <c r="C228942" s="1" t="s">
        <v>5</v>
      </c>
    </row>
    <row r="228943" spans="1:3" x14ac:dyDescent="0.2">
      <c r="A228943" s="1">
        <v>332196</v>
      </c>
      <c r="B228943" s="1" t="s">
        <v>228543</v>
      </c>
      <c r="C228943" s="1" t="s">
        <v>60</v>
      </c>
    </row>
    <row r="228944" spans="1:3" x14ac:dyDescent="0.2">
      <c r="A228944" s="1">
        <v>332198</v>
      </c>
      <c r="B228944" s="1" t="s">
        <v>228544</v>
      </c>
      <c r="C228944" s="1" t="s">
        <v>5</v>
      </c>
    </row>
    <row r="228945" spans="1:3" x14ac:dyDescent="0.2">
      <c r="A228945" s="1">
        <v>332199</v>
      </c>
      <c r="B228945" s="1" t="s">
        <v>228545</v>
      </c>
      <c r="C228945" s="1" t="s">
        <v>60</v>
      </c>
    </row>
    <row r="228946" spans="1:3" x14ac:dyDescent="0.2">
      <c r="A228946" s="1">
        <v>332200</v>
      </c>
      <c r="B228946" s="1" t="s">
        <v>228546</v>
      </c>
      <c r="C228946" s="1" t="s">
        <v>60</v>
      </c>
    </row>
    <row r="228947" spans="1:3" x14ac:dyDescent="0.2">
      <c r="A228947" s="1">
        <v>332201</v>
      </c>
      <c r="B228947" s="1" t="s">
        <v>228547</v>
      </c>
      <c r="C228947" s="1" t="s">
        <v>60</v>
      </c>
    </row>
    <row r="228948" spans="1:3" x14ac:dyDescent="0.2">
      <c r="A228948" s="1">
        <v>332202</v>
      </c>
      <c r="B228948" s="1" t="s">
        <v>228548</v>
      </c>
      <c r="C228948" s="1" t="s">
        <v>5</v>
      </c>
    </row>
    <row r="228949" spans="1:3" x14ac:dyDescent="0.2">
      <c r="A228949" s="1">
        <v>332203</v>
      </c>
      <c r="B228949" s="1" t="s">
        <v>228549</v>
      </c>
      <c r="C228949" s="1" t="s">
        <v>60</v>
      </c>
    </row>
    <row r="228950" spans="1:3" x14ac:dyDescent="0.2">
      <c r="A228950" s="1">
        <v>332204</v>
      </c>
      <c r="B228950" s="1" t="s">
        <v>228550</v>
      </c>
      <c r="C228950" s="1" t="s">
        <v>5</v>
      </c>
    </row>
    <row r="228951" spans="1:3" x14ac:dyDescent="0.2">
      <c r="A228951" s="1">
        <v>332205</v>
      </c>
      <c r="B228951" s="1" t="s">
        <v>228551</v>
      </c>
      <c r="C228951" s="1" t="s">
        <v>60</v>
      </c>
    </row>
    <row r="228952" spans="1:3" x14ac:dyDescent="0.2">
      <c r="A228952" s="1">
        <v>332206</v>
      </c>
      <c r="B228952" s="1" t="s">
        <v>228552</v>
      </c>
      <c r="C228952" s="1" t="s">
        <v>60</v>
      </c>
    </row>
    <row r="228953" spans="1:3" x14ac:dyDescent="0.2">
      <c r="A228953" s="1">
        <v>332207</v>
      </c>
      <c r="B228953" s="1" t="s">
        <v>228553</v>
      </c>
      <c r="C228953" s="1" t="s">
        <v>60</v>
      </c>
    </row>
    <row r="228954" spans="1:3" x14ac:dyDescent="0.2">
      <c r="A228954" s="1">
        <v>332210</v>
      </c>
      <c r="B228954" s="1" t="s">
        <v>228554</v>
      </c>
      <c r="C228954" s="1" t="s">
        <v>5</v>
      </c>
    </row>
    <row r="228955" spans="1:3" x14ac:dyDescent="0.2">
      <c r="A228955" s="1">
        <v>332212</v>
      </c>
      <c r="B228955" s="1" t="s">
        <v>228555</v>
      </c>
      <c r="C228955" s="1" t="s">
        <v>5</v>
      </c>
    </row>
    <row r="228956" spans="1:3" x14ac:dyDescent="0.2">
      <c r="A228956" s="1">
        <v>332213</v>
      </c>
      <c r="B228956" s="1" t="s">
        <v>228556</v>
      </c>
      <c r="C228956" s="1" t="s">
        <v>5</v>
      </c>
    </row>
    <row r="228957" spans="1:3" x14ac:dyDescent="0.2">
      <c r="A228957" s="1">
        <v>332214</v>
      </c>
      <c r="B228957" s="1" t="s">
        <v>228557</v>
      </c>
      <c r="C228957" s="1" t="s">
        <v>60</v>
      </c>
    </row>
    <row r="228958" spans="1:3" x14ac:dyDescent="0.2">
      <c r="A228958" s="1">
        <v>332215</v>
      </c>
      <c r="B228958" s="1" t="s">
        <v>228558</v>
      </c>
      <c r="C228958" s="1" t="s">
        <v>5</v>
      </c>
    </row>
    <row r="228959" spans="1:3" x14ac:dyDescent="0.2">
      <c r="A228959" s="1">
        <v>332216</v>
      </c>
      <c r="B228959" s="1" t="s">
        <v>228559</v>
      </c>
      <c r="C228959" s="1" t="s">
        <v>60</v>
      </c>
    </row>
    <row r="228960" spans="1:3" x14ac:dyDescent="0.2">
      <c r="A228960" s="1">
        <v>332217</v>
      </c>
      <c r="B228960" s="1" t="s">
        <v>228560</v>
      </c>
      <c r="C228960" s="1" t="s">
        <v>60</v>
      </c>
    </row>
    <row r="228961" spans="1:3" x14ac:dyDescent="0.2">
      <c r="A228961" s="1">
        <v>332218</v>
      </c>
      <c r="B228961" s="1" t="s">
        <v>228561</v>
      </c>
      <c r="C228961" s="1" t="s">
        <v>5</v>
      </c>
    </row>
    <row r="228962" spans="1:3" x14ac:dyDescent="0.2">
      <c r="A228962" s="1">
        <v>332219</v>
      </c>
      <c r="B228962" s="1" t="s">
        <v>228562</v>
      </c>
      <c r="C228962" s="1" t="s">
        <v>5</v>
      </c>
    </row>
    <row r="228963" spans="1:3" x14ac:dyDescent="0.2">
      <c r="A228963" s="1">
        <v>332220</v>
      </c>
      <c r="B228963" s="1" t="s">
        <v>228563</v>
      </c>
      <c r="C228963" s="1" t="s">
        <v>60</v>
      </c>
    </row>
    <row r="228964" spans="1:3" x14ac:dyDescent="0.2">
      <c r="A228964" s="1">
        <v>332221</v>
      </c>
      <c r="B228964" s="1" t="s">
        <v>228564</v>
      </c>
      <c r="C228964" s="1" t="s">
        <v>60</v>
      </c>
    </row>
    <row r="228965" spans="1:3" x14ac:dyDescent="0.2">
      <c r="A228965" s="1">
        <v>332222</v>
      </c>
      <c r="B228965" s="1" t="s">
        <v>228565</v>
      </c>
      <c r="C228965" s="1" t="s">
        <v>60</v>
      </c>
    </row>
    <row r="228966" spans="1:3" x14ac:dyDescent="0.2">
      <c r="A228966" s="1">
        <v>332223</v>
      </c>
      <c r="B228966" s="1" t="s">
        <v>228566</v>
      </c>
      <c r="C228966" s="1" t="s">
        <v>5</v>
      </c>
    </row>
    <row r="228967" spans="1:3" x14ac:dyDescent="0.2">
      <c r="A228967" s="1">
        <v>332224</v>
      </c>
      <c r="B228967" s="1" t="s">
        <v>228567</v>
      </c>
      <c r="C228967" s="1" t="s">
        <v>5</v>
      </c>
    </row>
    <row r="228968" spans="1:3" x14ac:dyDescent="0.2">
      <c r="A228968" s="1">
        <v>332225</v>
      </c>
      <c r="B228968" s="1" t="s">
        <v>228568</v>
      </c>
      <c r="C228968" s="1" t="s">
        <v>60</v>
      </c>
    </row>
    <row r="228969" spans="1:3" x14ac:dyDescent="0.2">
      <c r="A228969" s="1">
        <v>332226</v>
      </c>
      <c r="B228969" s="1" t="s">
        <v>228569</v>
      </c>
      <c r="C228969" s="1" t="s">
        <v>5</v>
      </c>
    </row>
    <row r="228970" spans="1:3" x14ac:dyDescent="0.2">
      <c r="A228970" s="1">
        <v>332227</v>
      </c>
      <c r="B228970" s="1" t="s">
        <v>228570</v>
      </c>
      <c r="C228970" s="1" t="s">
        <v>60</v>
      </c>
    </row>
    <row r="228971" spans="1:3" x14ac:dyDescent="0.2">
      <c r="A228971" s="1">
        <v>332228</v>
      </c>
      <c r="B228971" s="1" t="s">
        <v>228571</v>
      </c>
      <c r="C228971" s="1" t="s">
        <v>60</v>
      </c>
    </row>
    <row r="228972" spans="1:3" x14ac:dyDescent="0.2">
      <c r="A228972" s="1">
        <v>332229</v>
      </c>
      <c r="B228972" s="1" t="s">
        <v>228572</v>
      </c>
      <c r="C228972" s="1" t="s">
        <v>60</v>
      </c>
    </row>
    <row r="228973" spans="1:3" x14ac:dyDescent="0.2">
      <c r="A228973" s="1">
        <v>332230</v>
      </c>
      <c r="B228973" s="1" t="s">
        <v>228573</v>
      </c>
      <c r="C228973" s="1" t="s">
        <v>5</v>
      </c>
    </row>
    <row r="228974" spans="1:3" x14ac:dyDescent="0.2">
      <c r="A228974" s="1">
        <v>332231</v>
      </c>
      <c r="B228974" s="1" t="s">
        <v>228574</v>
      </c>
      <c r="C228974" s="1" t="s">
        <v>60</v>
      </c>
    </row>
    <row r="228975" spans="1:3" x14ac:dyDescent="0.2">
      <c r="A228975" s="1">
        <v>332232</v>
      </c>
      <c r="B228975" s="1" t="s">
        <v>228575</v>
      </c>
      <c r="C228975" s="1" t="s">
        <v>60</v>
      </c>
    </row>
    <row r="228976" spans="1:3" x14ac:dyDescent="0.2">
      <c r="A228976" s="1">
        <v>332233</v>
      </c>
      <c r="B228976" s="1" t="s">
        <v>228576</v>
      </c>
      <c r="C228976" s="1" t="s">
        <v>5</v>
      </c>
    </row>
    <row r="228977" spans="1:3" x14ac:dyDescent="0.2">
      <c r="A228977" s="1">
        <v>332234</v>
      </c>
      <c r="B228977" s="1" t="s">
        <v>228577</v>
      </c>
      <c r="C228977" s="1" t="s">
        <v>5</v>
      </c>
    </row>
    <row r="228978" spans="1:3" x14ac:dyDescent="0.2">
      <c r="A228978" s="1">
        <v>332235</v>
      </c>
      <c r="B228978" s="1" t="s">
        <v>228578</v>
      </c>
      <c r="C228978" s="1" t="s">
        <v>5</v>
      </c>
    </row>
    <row r="228979" spans="1:3" x14ac:dyDescent="0.2">
      <c r="A228979" s="1">
        <v>332236</v>
      </c>
      <c r="B228979" s="1" t="s">
        <v>228579</v>
      </c>
      <c r="C228979" s="1" t="s">
        <v>5</v>
      </c>
    </row>
    <row r="228980" spans="1:3" x14ac:dyDescent="0.2">
      <c r="A228980" s="1">
        <v>332237</v>
      </c>
      <c r="B228980" s="1" t="s">
        <v>228580</v>
      </c>
      <c r="C228980" s="1" t="s">
        <v>5</v>
      </c>
    </row>
    <row r="228981" spans="1:3" x14ac:dyDescent="0.2">
      <c r="A228981" s="1">
        <v>332238</v>
      </c>
      <c r="B228981" s="1" t="s">
        <v>228581</v>
      </c>
      <c r="C228981" s="1" t="s">
        <v>5</v>
      </c>
    </row>
    <row r="228982" spans="1:3" x14ac:dyDescent="0.2">
      <c r="A228982" s="1">
        <v>332239</v>
      </c>
      <c r="B228982" s="1" t="s">
        <v>228582</v>
      </c>
      <c r="C228982" s="1" t="s">
        <v>5</v>
      </c>
    </row>
    <row r="228983" spans="1:3" x14ac:dyDescent="0.2">
      <c r="A228983" s="1">
        <v>332240</v>
      </c>
      <c r="B228983" s="1" t="s">
        <v>228583</v>
      </c>
      <c r="C228983" s="1" t="s">
        <v>5</v>
      </c>
    </row>
    <row r="228984" spans="1:3" x14ac:dyDescent="0.2">
      <c r="A228984" s="1">
        <v>332243</v>
      </c>
      <c r="B228984" s="1" t="s">
        <v>228584</v>
      </c>
      <c r="C228984" s="1" t="s">
        <v>5</v>
      </c>
    </row>
    <row r="228985" spans="1:3" x14ac:dyDescent="0.2">
      <c r="A228985" s="1">
        <v>332244</v>
      </c>
      <c r="B228985" s="1" t="s">
        <v>228585</v>
      </c>
      <c r="C228985" s="1" t="s">
        <v>60</v>
      </c>
    </row>
    <row r="228986" spans="1:3" x14ac:dyDescent="0.2">
      <c r="A228986" s="1">
        <v>332245</v>
      </c>
      <c r="B228986" s="1" t="s">
        <v>228586</v>
      </c>
      <c r="C228986" s="1" t="s">
        <v>5</v>
      </c>
    </row>
    <row r="228987" spans="1:3" x14ac:dyDescent="0.2">
      <c r="A228987" s="1">
        <v>332246</v>
      </c>
      <c r="B228987" s="1" t="s">
        <v>228587</v>
      </c>
      <c r="C228987" s="1" t="s">
        <v>5</v>
      </c>
    </row>
    <row r="228988" spans="1:3" x14ac:dyDescent="0.2">
      <c r="A228988" s="1">
        <v>332247</v>
      </c>
      <c r="B228988" s="1" t="s">
        <v>228588</v>
      </c>
      <c r="C228988" s="1" t="s">
        <v>5</v>
      </c>
    </row>
    <row r="228989" spans="1:3" x14ac:dyDescent="0.2">
      <c r="A228989" s="1">
        <v>332248</v>
      </c>
      <c r="B228989" s="1" t="s">
        <v>228589</v>
      </c>
      <c r="C228989" s="1" t="s">
        <v>60</v>
      </c>
    </row>
    <row r="228990" spans="1:3" x14ac:dyDescent="0.2">
      <c r="A228990" s="1">
        <v>332249</v>
      </c>
      <c r="B228990" s="1" t="s">
        <v>228590</v>
      </c>
      <c r="C228990" s="1" t="s">
        <v>60</v>
      </c>
    </row>
    <row r="228991" spans="1:3" x14ac:dyDescent="0.2">
      <c r="A228991" s="1">
        <v>332250</v>
      </c>
      <c r="B228991" s="1" t="s">
        <v>228591</v>
      </c>
      <c r="C228991" s="1" t="s">
        <v>5</v>
      </c>
    </row>
    <row r="228992" spans="1:3" x14ac:dyDescent="0.2">
      <c r="A228992" s="1">
        <v>332251</v>
      </c>
      <c r="B228992" s="1" t="s">
        <v>228592</v>
      </c>
      <c r="C228992" s="1" t="s">
        <v>5</v>
      </c>
    </row>
    <row r="228993" spans="1:3" x14ac:dyDescent="0.2">
      <c r="A228993" s="1">
        <v>332252</v>
      </c>
      <c r="B228993" s="1" t="s">
        <v>228593</v>
      </c>
      <c r="C228993" s="1" t="s">
        <v>60</v>
      </c>
    </row>
    <row r="228994" spans="1:3" x14ac:dyDescent="0.2">
      <c r="A228994" s="1">
        <v>332253</v>
      </c>
      <c r="B228994" s="1" t="s">
        <v>228594</v>
      </c>
      <c r="C228994" s="1" t="s">
        <v>5</v>
      </c>
    </row>
    <row r="228995" spans="1:3" x14ac:dyDescent="0.2">
      <c r="A228995" s="1">
        <v>332341</v>
      </c>
      <c r="B228995" s="1" t="s">
        <v>228595</v>
      </c>
      <c r="C228995" s="1" t="s">
        <v>5</v>
      </c>
    </row>
    <row r="228996" spans="1:3" x14ac:dyDescent="0.2">
      <c r="A228996" s="1">
        <v>332343</v>
      </c>
      <c r="B228996" s="1" t="s">
        <v>228596</v>
      </c>
      <c r="C228996" s="1" t="s">
        <v>5</v>
      </c>
    </row>
    <row r="228997" spans="1:3" x14ac:dyDescent="0.2">
      <c r="A228997" s="1">
        <v>332346</v>
      </c>
      <c r="B228997" s="1" t="s">
        <v>228597</v>
      </c>
      <c r="C228997" s="1" t="s">
        <v>60</v>
      </c>
    </row>
    <row r="228998" spans="1:3" x14ac:dyDescent="0.2">
      <c r="A228998" s="1">
        <v>332347</v>
      </c>
      <c r="B228998" s="1" t="s">
        <v>228598</v>
      </c>
      <c r="C228998" s="1" t="s">
        <v>60</v>
      </c>
    </row>
    <row r="228999" spans="1:3" x14ac:dyDescent="0.2">
      <c r="A228999" s="1">
        <v>332348</v>
      </c>
      <c r="B228999" s="1" t="s">
        <v>228599</v>
      </c>
      <c r="C228999" s="1" t="s">
        <v>60</v>
      </c>
    </row>
    <row r="229000" spans="1:3" x14ac:dyDescent="0.2">
      <c r="A229000" s="1">
        <v>332349</v>
      </c>
      <c r="B229000" s="1" t="s">
        <v>228600</v>
      </c>
      <c r="C229000" s="1" t="s">
        <v>60</v>
      </c>
    </row>
    <row r="229001" spans="1:3" x14ac:dyDescent="0.2">
      <c r="A229001" s="1">
        <v>332351</v>
      </c>
      <c r="B229001" s="1" t="s">
        <v>228601</v>
      </c>
      <c r="C229001" s="1" t="s">
        <v>5</v>
      </c>
    </row>
    <row r="229002" spans="1:3" x14ac:dyDescent="0.2">
      <c r="A229002" s="1">
        <v>332353</v>
      </c>
      <c r="B229002" s="1" t="s">
        <v>228602</v>
      </c>
      <c r="C229002" s="1" t="s">
        <v>5</v>
      </c>
    </row>
    <row r="229003" spans="1:3" x14ac:dyDescent="0.2">
      <c r="A229003" s="1">
        <v>332355</v>
      </c>
      <c r="B229003" s="1" t="s">
        <v>228603</v>
      </c>
      <c r="C229003" s="1" t="s">
        <v>5</v>
      </c>
    </row>
    <row r="229004" spans="1:3" x14ac:dyDescent="0.2">
      <c r="A229004" s="1">
        <v>332356</v>
      </c>
      <c r="B229004" s="1" t="s">
        <v>228604</v>
      </c>
      <c r="C229004" s="1" t="s">
        <v>5</v>
      </c>
    </row>
    <row r="229005" spans="1:3" x14ac:dyDescent="0.2">
      <c r="A229005" s="1">
        <v>332357</v>
      </c>
      <c r="B229005" s="1" t="s">
        <v>228605</v>
      </c>
      <c r="C229005" s="1" t="s">
        <v>5</v>
      </c>
    </row>
    <row r="229006" spans="1:3" x14ac:dyDescent="0.2">
      <c r="A229006" s="1">
        <v>332358</v>
      </c>
      <c r="B229006" s="1" t="s">
        <v>228606</v>
      </c>
      <c r="C229006" s="1" t="s">
        <v>60</v>
      </c>
    </row>
    <row r="229007" spans="1:3" x14ac:dyDescent="0.2">
      <c r="A229007" s="1">
        <v>332359</v>
      </c>
      <c r="B229007" s="1" t="s">
        <v>228607</v>
      </c>
      <c r="C229007" s="1" t="s">
        <v>5</v>
      </c>
    </row>
    <row r="229008" spans="1:3" x14ac:dyDescent="0.2">
      <c r="A229008" s="1">
        <v>332360</v>
      </c>
      <c r="B229008" s="1" t="s">
        <v>228608</v>
      </c>
      <c r="C229008" s="1" t="s">
        <v>60</v>
      </c>
    </row>
    <row r="229009" spans="1:3" x14ac:dyDescent="0.2">
      <c r="A229009" s="1">
        <v>332361</v>
      </c>
      <c r="B229009" s="1" t="s">
        <v>228609</v>
      </c>
      <c r="C229009" s="1" t="s">
        <v>5</v>
      </c>
    </row>
    <row r="229010" spans="1:3" x14ac:dyDescent="0.2">
      <c r="A229010" s="1">
        <v>332362</v>
      </c>
      <c r="B229010" s="1" t="s">
        <v>228610</v>
      </c>
      <c r="C229010" s="1" t="s">
        <v>60</v>
      </c>
    </row>
    <row r="229011" spans="1:3" x14ac:dyDescent="0.2">
      <c r="A229011" s="1">
        <v>332363</v>
      </c>
      <c r="B229011" s="1" t="s">
        <v>228611</v>
      </c>
      <c r="C229011" s="1" t="s">
        <v>60</v>
      </c>
    </row>
    <row r="229012" spans="1:3" x14ac:dyDescent="0.2">
      <c r="A229012" s="1">
        <v>332364</v>
      </c>
      <c r="B229012" s="1" t="s">
        <v>228612</v>
      </c>
      <c r="C229012" s="1" t="s">
        <v>60</v>
      </c>
    </row>
    <row r="229013" spans="1:3" x14ac:dyDescent="0.2">
      <c r="A229013" s="1">
        <v>332365</v>
      </c>
      <c r="B229013" s="1" t="s">
        <v>228613</v>
      </c>
      <c r="C229013" s="1" t="s">
        <v>5</v>
      </c>
    </row>
    <row r="229014" spans="1:3" x14ac:dyDescent="0.2">
      <c r="A229014" s="1">
        <v>332366</v>
      </c>
      <c r="B229014" s="1" t="s">
        <v>228614</v>
      </c>
      <c r="C229014" s="1" t="s">
        <v>5</v>
      </c>
    </row>
    <row r="229015" spans="1:3" x14ac:dyDescent="0.2">
      <c r="A229015" s="1">
        <v>332367</v>
      </c>
      <c r="B229015" s="1" t="s">
        <v>228615</v>
      </c>
      <c r="C229015" s="1" t="s">
        <v>60</v>
      </c>
    </row>
    <row r="229016" spans="1:3" x14ac:dyDescent="0.2">
      <c r="A229016" s="1">
        <v>332368</v>
      </c>
      <c r="B229016" s="1" t="s">
        <v>228616</v>
      </c>
      <c r="C229016" s="1" t="s">
        <v>5</v>
      </c>
    </row>
    <row r="229017" spans="1:3" x14ac:dyDescent="0.2">
      <c r="A229017" s="1">
        <v>332369</v>
      </c>
      <c r="B229017" s="1" t="s">
        <v>228617</v>
      </c>
      <c r="C229017" s="1" t="s">
        <v>5</v>
      </c>
    </row>
    <row r="229018" spans="1:3" x14ac:dyDescent="0.2">
      <c r="A229018" s="1">
        <v>332370</v>
      </c>
      <c r="B229018" s="1" t="s">
        <v>228618</v>
      </c>
      <c r="C229018" s="1" t="s">
        <v>5</v>
      </c>
    </row>
    <row r="229019" spans="1:3" x14ac:dyDescent="0.2">
      <c r="A229019" s="1">
        <v>332371</v>
      </c>
      <c r="B229019" s="1" t="s">
        <v>228619</v>
      </c>
      <c r="C229019" s="1" t="s">
        <v>5</v>
      </c>
    </row>
    <row r="229020" spans="1:3" x14ac:dyDescent="0.2">
      <c r="A229020" s="1">
        <v>332373</v>
      </c>
      <c r="B229020" s="1" t="s">
        <v>228620</v>
      </c>
      <c r="C229020" s="1" t="s">
        <v>5</v>
      </c>
    </row>
    <row r="229021" spans="1:3" x14ac:dyDescent="0.2">
      <c r="A229021" s="1">
        <v>332375</v>
      </c>
      <c r="B229021" s="1" t="s">
        <v>228621</v>
      </c>
      <c r="C229021" s="1" t="s">
        <v>5</v>
      </c>
    </row>
    <row r="229022" spans="1:3" x14ac:dyDescent="0.2">
      <c r="A229022" s="1">
        <v>332376</v>
      </c>
      <c r="B229022" s="1" t="s">
        <v>228622</v>
      </c>
      <c r="C229022" s="1" t="s">
        <v>5</v>
      </c>
    </row>
    <row r="229023" spans="1:3" x14ac:dyDescent="0.2">
      <c r="A229023" s="1">
        <v>332377</v>
      </c>
      <c r="B229023" s="1" t="s">
        <v>228623</v>
      </c>
      <c r="C229023" s="1" t="s">
        <v>5</v>
      </c>
    </row>
    <row r="229024" spans="1:3" x14ac:dyDescent="0.2">
      <c r="A229024" s="1">
        <v>332378</v>
      </c>
      <c r="B229024" s="1" t="s">
        <v>228624</v>
      </c>
      <c r="C229024" s="1" t="s">
        <v>5</v>
      </c>
    </row>
    <row r="229025" spans="1:3" x14ac:dyDescent="0.2">
      <c r="A229025" s="1">
        <v>332379</v>
      </c>
      <c r="B229025" s="1" t="s">
        <v>228625</v>
      </c>
      <c r="C229025" s="1" t="s">
        <v>5</v>
      </c>
    </row>
    <row r="229026" spans="1:3" x14ac:dyDescent="0.2">
      <c r="A229026" s="1">
        <v>332381</v>
      </c>
      <c r="B229026" s="1" t="s">
        <v>228626</v>
      </c>
      <c r="C229026" s="1" t="s">
        <v>5</v>
      </c>
    </row>
    <row r="229027" spans="1:3" x14ac:dyDescent="0.2">
      <c r="A229027" s="1">
        <v>332382</v>
      </c>
      <c r="B229027" s="1" t="s">
        <v>228627</v>
      </c>
      <c r="C229027" s="1" t="s">
        <v>60</v>
      </c>
    </row>
    <row r="229028" spans="1:3" x14ac:dyDescent="0.2">
      <c r="A229028" s="1">
        <v>332383</v>
      </c>
      <c r="B229028" s="1" t="s">
        <v>228628</v>
      </c>
      <c r="C229028" s="1" t="s">
        <v>5</v>
      </c>
    </row>
    <row r="229029" spans="1:3" x14ac:dyDescent="0.2">
      <c r="A229029" s="1">
        <v>332385</v>
      </c>
      <c r="B229029" s="1" t="s">
        <v>228629</v>
      </c>
      <c r="C229029" s="1" t="s">
        <v>5</v>
      </c>
    </row>
    <row r="229030" spans="1:3" x14ac:dyDescent="0.2">
      <c r="A229030" s="1">
        <v>332387</v>
      </c>
      <c r="B229030" s="1" t="s">
        <v>228630</v>
      </c>
      <c r="C229030" s="1" t="s">
        <v>60</v>
      </c>
    </row>
    <row r="229031" spans="1:3" x14ac:dyDescent="0.2">
      <c r="A229031" s="1">
        <v>332388</v>
      </c>
      <c r="B229031" s="1" t="s">
        <v>228631</v>
      </c>
      <c r="C229031" s="1" t="s">
        <v>5</v>
      </c>
    </row>
    <row r="229032" spans="1:3" x14ac:dyDescent="0.2">
      <c r="A229032" s="1">
        <v>332390</v>
      </c>
      <c r="B229032" s="1" t="s">
        <v>228632</v>
      </c>
      <c r="C229032" s="1" t="s">
        <v>60</v>
      </c>
    </row>
    <row r="229033" spans="1:3" x14ac:dyDescent="0.2">
      <c r="A229033" s="1">
        <v>332391</v>
      </c>
      <c r="B229033" s="1" t="s">
        <v>228633</v>
      </c>
      <c r="C229033" s="1" t="s">
        <v>60</v>
      </c>
    </row>
    <row r="229034" spans="1:3" x14ac:dyDescent="0.2">
      <c r="A229034" s="1">
        <v>332392</v>
      </c>
      <c r="B229034" s="1" t="s">
        <v>228634</v>
      </c>
      <c r="C229034" s="1" t="s">
        <v>60</v>
      </c>
    </row>
    <row r="229035" spans="1:3" x14ac:dyDescent="0.2">
      <c r="A229035" s="1">
        <v>332393</v>
      </c>
      <c r="B229035" s="1" t="s">
        <v>228635</v>
      </c>
      <c r="C229035" s="1" t="s">
        <v>60</v>
      </c>
    </row>
    <row r="229036" spans="1:3" x14ac:dyDescent="0.2">
      <c r="A229036" s="1">
        <v>332394</v>
      </c>
      <c r="B229036" s="1" t="s">
        <v>228636</v>
      </c>
      <c r="C229036" s="1" t="s">
        <v>60</v>
      </c>
    </row>
    <row r="229037" spans="1:3" x14ac:dyDescent="0.2">
      <c r="A229037" s="1">
        <v>332395</v>
      </c>
      <c r="B229037" s="1" t="s">
        <v>228637</v>
      </c>
      <c r="C229037" s="1" t="s">
        <v>60</v>
      </c>
    </row>
    <row r="229038" spans="1:3" x14ac:dyDescent="0.2">
      <c r="A229038" s="1">
        <v>332396</v>
      </c>
      <c r="B229038" s="1" t="s">
        <v>228638</v>
      </c>
      <c r="C229038" s="1" t="s">
        <v>60</v>
      </c>
    </row>
    <row r="229039" spans="1:3" x14ac:dyDescent="0.2">
      <c r="A229039" s="1">
        <v>332397</v>
      </c>
      <c r="B229039" s="1" t="s">
        <v>228639</v>
      </c>
      <c r="C229039" s="1" t="s">
        <v>60</v>
      </c>
    </row>
    <row r="229040" spans="1:3" x14ac:dyDescent="0.2">
      <c r="A229040" s="1">
        <v>332398</v>
      </c>
      <c r="B229040" s="1" t="s">
        <v>228640</v>
      </c>
      <c r="C229040" s="1" t="s">
        <v>60</v>
      </c>
    </row>
    <row r="229041" spans="1:3" x14ac:dyDescent="0.2">
      <c r="A229041" s="1">
        <v>332399</v>
      </c>
      <c r="B229041" s="1" t="s">
        <v>228641</v>
      </c>
      <c r="C229041" s="1" t="s">
        <v>60</v>
      </c>
    </row>
    <row r="229042" spans="1:3" x14ac:dyDescent="0.2">
      <c r="A229042" s="1">
        <v>332400</v>
      </c>
      <c r="B229042" s="1" t="s">
        <v>228642</v>
      </c>
      <c r="C229042" s="1" t="s">
        <v>60</v>
      </c>
    </row>
    <row r="229043" spans="1:3" x14ac:dyDescent="0.2">
      <c r="A229043" s="1">
        <v>332401</v>
      </c>
      <c r="B229043" s="1" t="s">
        <v>228643</v>
      </c>
      <c r="C229043" s="1" t="s">
        <v>60</v>
      </c>
    </row>
    <row r="229044" spans="1:3" x14ac:dyDescent="0.2">
      <c r="A229044" s="1">
        <v>332402</v>
      </c>
      <c r="B229044" s="1" t="s">
        <v>228644</v>
      </c>
      <c r="C229044" s="1" t="s">
        <v>5</v>
      </c>
    </row>
    <row r="229045" spans="1:3" x14ac:dyDescent="0.2">
      <c r="A229045" s="1">
        <v>332403</v>
      </c>
      <c r="B229045" s="1" t="s">
        <v>228645</v>
      </c>
      <c r="C229045" s="1" t="s">
        <v>5</v>
      </c>
    </row>
    <row r="229046" spans="1:3" x14ac:dyDescent="0.2">
      <c r="A229046" s="1">
        <v>332404</v>
      </c>
      <c r="B229046" s="1" t="s">
        <v>228646</v>
      </c>
      <c r="C229046" s="1" t="s">
        <v>5</v>
      </c>
    </row>
    <row r="229047" spans="1:3" x14ac:dyDescent="0.2">
      <c r="A229047" s="1">
        <v>332405</v>
      </c>
      <c r="B229047" s="1" t="s">
        <v>228647</v>
      </c>
      <c r="C229047" s="1" t="s">
        <v>60</v>
      </c>
    </row>
    <row r="229048" spans="1:3" x14ac:dyDescent="0.2">
      <c r="A229048" s="1">
        <v>332406</v>
      </c>
      <c r="B229048" s="1" t="s">
        <v>228648</v>
      </c>
      <c r="C229048" s="1" t="s">
        <v>5</v>
      </c>
    </row>
    <row r="229049" spans="1:3" x14ac:dyDescent="0.2">
      <c r="A229049" s="1">
        <v>332407</v>
      </c>
      <c r="B229049" s="1" t="s">
        <v>228649</v>
      </c>
      <c r="C229049" s="1" t="s">
        <v>60</v>
      </c>
    </row>
    <row r="229050" spans="1:3" x14ac:dyDescent="0.2">
      <c r="A229050" s="1">
        <v>332408</v>
      </c>
      <c r="B229050" s="1" t="s">
        <v>228650</v>
      </c>
      <c r="C229050" s="1" t="s">
        <v>60</v>
      </c>
    </row>
    <row r="229051" spans="1:3" x14ac:dyDescent="0.2">
      <c r="A229051" s="1">
        <v>332409</v>
      </c>
      <c r="B229051" s="1" t="s">
        <v>228651</v>
      </c>
      <c r="C229051" s="1" t="s">
        <v>5</v>
      </c>
    </row>
    <row r="229052" spans="1:3" x14ac:dyDescent="0.2">
      <c r="A229052" s="1">
        <v>332410</v>
      </c>
      <c r="B229052" s="1" t="s">
        <v>228652</v>
      </c>
      <c r="C229052" s="1" t="s">
        <v>5</v>
      </c>
    </row>
    <row r="229053" spans="1:3" x14ac:dyDescent="0.2">
      <c r="A229053" s="1">
        <v>332411</v>
      </c>
      <c r="B229053" s="1" t="s">
        <v>228653</v>
      </c>
      <c r="C229053" s="1" t="s">
        <v>60</v>
      </c>
    </row>
    <row r="229054" spans="1:3" x14ac:dyDescent="0.2">
      <c r="A229054" s="1">
        <v>332412</v>
      </c>
      <c r="B229054" s="1" t="s">
        <v>228654</v>
      </c>
      <c r="C229054" s="1" t="s">
        <v>60</v>
      </c>
    </row>
    <row r="229055" spans="1:3" x14ac:dyDescent="0.2">
      <c r="A229055" s="1">
        <v>332413</v>
      </c>
      <c r="B229055" s="1" t="s">
        <v>228655</v>
      </c>
      <c r="C229055" s="1" t="s">
        <v>5</v>
      </c>
    </row>
    <row r="229056" spans="1:3" x14ac:dyDescent="0.2">
      <c r="A229056" s="1">
        <v>332414</v>
      </c>
      <c r="B229056" s="1" t="s">
        <v>228656</v>
      </c>
      <c r="C229056" s="1" t="s">
        <v>5</v>
      </c>
    </row>
    <row r="229057" spans="1:3" x14ac:dyDescent="0.2">
      <c r="A229057" s="1">
        <v>332415</v>
      </c>
      <c r="B229057" s="1" t="s">
        <v>228657</v>
      </c>
      <c r="C229057" s="1" t="s">
        <v>5</v>
      </c>
    </row>
    <row r="229058" spans="1:3" x14ac:dyDescent="0.2">
      <c r="A229058" s="1">
        <v>332416</v>
      </c>
      <c r="B229058" s="1" t="s">
        <v>228658</v>
      </c>
      <c r="C229058" s="1" t="s">
        <v>60</v>
      </c>
    </row>
    <row r="229059" spans="1:3" x14ac:dyDescent="0.2">
      <c r="A229059" s="1">
        <v>332417</v>
      </c>
      <c r="B229059" s="1" t="s">
        <v>228659</v>
      </c>
      <c r="C229059" s="1" t="s">
        <v>60</v>
      </c>
    </row>
    <row r="229060" spans="1:3" x14ac:dyDescent="0.2">
      <c r="A229060" s="1">
        <v>332418</v>
      </c>
      <c r="B229060" s="1" t="s">
        <v>228660</v>
      </c>
      <c r="C229060" s="1" t="s">
        <v>5</v>
      </c>
    </row>
    <row r="229061" spans="1:3" x14ac:dyDescent="0.2">
      <c r="A229061" s="1">
        <v>332419</v>
      </c>
      <c r="B229061" s="1" t="s">
        <v>228661</v>
      </c>
      <c r="C229061" s="1" t="s">
        <v>60</v>
      </c>
    </row>
    <row r="229062" spans="1:3" x14ac:dyDescent="0.2">
      <c r="A229062" s="1">
        <v>332421</v>
      </c>
      <c r="B229062" s="1" t="s">
        <v>228662</v>
      </c>
      <c r="C229062" s="1" t="s">
        <v>5</v>
      </c>
    </row>
    <row r="229063" spans="1:3" x14ac:dyDescent="0.2">
      <c r="A229063" s="1">
        <v>332422</v>
      </c>
      <c r="B229063" s="1" t="s">
        <v>228663</v>
      </c>
      <c r="C229063" s="1" t="s">
        <v>5</v>
      </c>
    </row>
    <row r="229064" spans="1:3" x14ac:dyDescent="0.2">
      <c r="A229064" s="1">
        <v>332423</v>
      </c>
      <c r="B229064" s="1" t="s">
        <v>228664</v>
      </c>
      <c r="C229064" s="1" t="s">
        <v>5</v>
      </c>
    </row>
    <row r="229065" spans="1:3" x14ac:dyDescent="0.2">
      <c r="A229065" s="1">
        <v>332424</v>
      </c>
      <c r="B229065" s="1" t="s">
        <v>228665</v>
      </c>
      <c r="C229065" s="1" t="s">
        <v>5</v>
      </c>
    </row>
    <row r="229066" spans="1:3" x14ac:dyDescent="0.2">
      <c r="A229066" s="1">
        <v>332425</v>
      </c>
      <c r="B229066" s="1" t="s">
        <v>228666</v>
      </c>
      <c r="C229066" s="1" t="s">
        <v>60</v>
      </c>
    </row>
    <row r="229067" spans="1:3" x14ac:dyDescent="0.2">
      <c r="A229067" s="1">
        <v>332426</v>
      </c>
      <c r="B229067" s="1" t="s">
        <v>228667</v>
      </c>
      <c r="C229067" s="1" t="s">
        <v>5</v>
      </c>
    </row>
    <row r="229068" spans="1:3" x14ac:dyDescent="0.2">
      <c r="A229068" s="1">
        <v>332427</v>
      </c>
      <c r="B229068" s="1" t="s">
        <v>228668</v>
      </c>
      <c r="C229068" s="1" t="s">
        <v>5</v>
      </c>
    </row>
    <row r="229069" spans="1:3" x14ac:dyDescent="0.2">
      <c r="A229069" s="1">
        <v>332428</v>
      </c>
      <c r="B229069" s="1" t="s">
        <v>228669</v>
      </c>
      <c r="C229069" s="1" t="s">
        <v>60</v>
      </c>
    </row>
    <row r="229070" spans="1:3" x14ac:dyDescent="0.2">
      <c r="A229070" s="1">
        <v>332429</v>
      </c>
      <c r="B229070" s="1" t="s">
        <v>228670</v>
      </c>
      <c r="C229070" s="1" t="s">
        <v>60</v>
      </c>
    </row>
    <row r="229071" spans="1:3" x14ac:dyDescent="0.2">
      <c r="A229071" s="1">
        <v>332430</v>
      </c>
      <c r="B229071" s="1" t="s">
        <v>228671</v>
      </c>
      <c r="C229071" s="1" t="s">
        <v>60</v>
      </c>
    </row>
    <row r="229072" spans="1:3" x14ac:dyDescent="0.2">
      <c r="A229072" s="1">
        <v>332431</v>
      </c>
      <c r="B229072" s="1" t="s">
        <v>228672</v>
      </c>
      <c r="C229072" s="1" t="s">
        <v>60</v>
      </c>
    </row>
    <row r="229073" spans="1:3" x14ac:dyDescent="0.2">
      <c r="A229073" s="1">
        <v>332432</v>
      </c>
      <c r="B229073" s="1" t="s">
        <v>228673</v>
      </c>
      <c r="C229073" s="1" t="s">
        <v>60</v>
      </c>
    </row>
    <row r="229074" spans="1:3" x14ac:dyDescent="0.2">
      <c r="A229074" s="1">
        <v>332433</v>
      </c>
      <c r="B229074" s="1" t="s">
        <v>228674</v>
      </c>
      <c r="C229074" s="1" t="s">
        <v>60</v>
      </c>
    </row>
    <row r="229075" spans="1:3" x14ac:dyDescent="0.2">
      <c r="A229075" s="1">
        <v>332434</v>
      </c>
      <c r="B229075" s="1" t="s">
        <v>228675</v>
      </c>
      <c r="C229075" s="1" t="s">
        <v>60</v>
      </c>
    </row>
    <row r="229076" spans="1:3" x14ac:dyDescent="0.2">
      <c r="A229076" s="1">
        <v>332435</v>
      </c>
      <c r="B229076" s="1" t="s">
        <v>228676</v>
      </c>
      <c r="C229076" s="1" t="s">
        <v>60</v>
      </c>
    </row>
    <row r="229077" spans="1:3" x14ac:dyDescent="0.2">
      <c r="A229077" s="1">
        <v>332436</v>
      </c>
      <c r="B229077" s="1" t="s">
        <v>228677</v>
      </c>
      <c r="C229077" s="1" t="s">
        <v>60</v>
      </c>
    </row>
    <row r="229078" spans="1:3" x14ac:dyDescent="0.2">
      <c r="A229078" s="1">
        <v>332437</v>
      </c>
      <c r="B229078" s="1" t="s">
        <v>228678</v>
      </c>
      <c r="C229078" s="1" t="s">
        <v>60</v>
      </c>
    </row>
    <row r="229079" spans="1:3" x14ac:dyDescent="0.2">
      <c r="A229079" s="1">
        <v>332438</v>
      </c>
      <c r="B229079" s="1" t="s">
        <v>228679</v>
      </c>
      <c r="C229079" s="1" t="s">
        <v>5</v>
      </c>
    </row>
    <row r="229080" spans="1:3" x14ac:dyDescent="0.2">
      <c r="A229080" s="1">
        <v>332439</v>
      </c>
      <c r="B229080" s="1" t="s">
        <v>228680</v>
      </c>
      <c r="C229080" s="1" t="s">
        <v>60</v>
      </c>
    </row>
    <row r="229081" spans="1:3" x14ac:dyDescent="0.2">
      <c r="A229081" s="1">
        <v>332440</v>
      </c>
      <c r="B229081" s="1" t="s">
        <v>228681</v>
      </c>
      <c r="C229081" s="1" t="s">
        <v>307</v>
      </c>
    </row>
    <row r="229082" spans="1:3" x14ac:dyDescent="0.2">
      <c r="A229082" s="1">
        <v>332441</v>
      </c>
      <c r="B229082" s="1" t="s">
        <v>228682</v>
      </c>
      <c r="C229082" s="1" t="s">
        <v>5</v>
      </c>
    </row>
    <row r="229083" spans="1:3" x14ac:dyDescent="0.2">
      <c r="A229083" s="1">
        <v>332442</v>
      </c>
      <c r="B229083" s="1" t="s">
        <v>228683</v>
      </c>
      <c r="C229083" s="1" t="s">
        <v>5</v>
      </c>
    </row>
    <row r="229084" spans="1:3" x14ac:dyDescent="0.2">
      <c r="A229084" s="1">
        <v>332443</v>
      </c>
      <c r="B229084" s="1" t="s">
        <v>228684</v>
      </c>
      <c r="C229084" s="1" t="s">
        <v>60</v>
      </c>
    </row>
    <row r="229085" spans="1:3" x14ac:dyDescent="0.2">
      <c r="A229085" s="1">
        <v>332444</v>
      </c>
      <c r="B229085" s="1" t="s">
        <v>228685</v>
      </c>
      <c r="C229085" s="1" t="s">
        <v>60</v>
      </c>
    </row>
    <row r="229086" spans="1:3" x14ac:dyDescent="0.2">
      <c r="A229086" s="1">
        <v>332445</v>
      </c>
      <c r="B229086" s="1" t="s">
        <v>228686</v>
      </c>
      <c r="C229086" s="1" t="s">
        <v>5</v>
      </c>
    </row>
    <row r="229087" spans="1:3" x14ac:dyDescent="0.2">
      <c r="A229087" s="1">
        <v>332446</v>
      </c>
      <c r="B229087" s="1" t="s">
        <v>228687</v>
      </c>
      <c r="C229087" s="1" t="s">
        <v>60</v>
      </c>
    </row>
    <row r="229088" spans="1:3" x14ac:dyDescent="0.2">
      <c r="A229088" s="1">
        <v>332447</v>
      </c>
      <c r="B229088" s="1" t="s">
        <v>228688</v>
      </c>
      <c r="C229088" s="1" t="s">
        <v>5</v>
      </c>
    </row>
    <row r="229089" spans="1:3" x14ac:dyDescent="0.2">
      <c r="A229089" s="1">
        <v>332448</v>
      </c>
      <c r="B229089" s="1" t="s">
        <v>228689</v>
      </c>
      <c r="C229089" s="1" t="s">
        <v>60</v>
      </c>
    </row>
    <row r="229090" spans="1:3" x14ac:dyDescent="0.2">
      <c r="A229090" s="1">
        <v>332449</v>
      </c>
      <c r="B229090" s="1" t="s">
        <v>228690</v>
      </c>
      <c r="C229090" s="1" t="s">
        <v>5</v>
      </c>
    </row>
    <row r="229091" spans="1:3" x14ac:dyDescent="0.2">
      <c r="A229091" s="1">
        <v>332450</v>
      </c>
      <c r="B229091" s="1" t="s">
        <v>228691</v>
      </c>
      <c r="C229091" s="1" t="s">
        <v>60</v>
      </c>
    </row>
    <row r="229092" spans="1:3" x14ac:dyDescent="0.2">
      <c r="A229092" s="1">
        <v>332451</v>
      </c>
      <c r="B229092" s="1" t="s">
        <v>228692</v>
      </c>
      <c r="C229092" s="1" t="s">
        <v>5</v>
      </c>
    </row>
    <row r="229093" spans="1:3" x14ac:dyDescent="0.2">
      <c r="A229093" s="1">
        <v>332452</v>
      </c>
      <c r="B229093" s="1" t="s">
        <v>228693</v>
      </c>
      <c r="C229093" s="1" t="s">
        <v>5</v>
      </c>
    </row>
    <row r="229094" spans="1:3" x14ac:dyDescent="0.2">
      <c r="A229094" s="1">
        <v>332454</v>
      </c>
      <c r="B229094" s="1" t="s">
        <v>228694</v>
      </c>
      <c r="C229094" s="1" t="s">
        <v>60</v>
      </c>
    </row>
    <row r="229095" spans="1:3" x14ac:dyDescent="0.2">
      <c r="A229095" s="1">
        <v>332455</v>
      </c>
      <c r="B229095" s="1" t="s">
        <v>228695</v>
      </c>
      <c r="C229095" s="1" t="s">
        <v>60</v>
      </c>
    </row>
    <row r="229096" spans="1:3" x14ac:dyDescent="0.2">
      <c r="A229096" s="1">
        <v>332456</v>
      </c>
      <c r="B229096" s="1" t="s">
        <v>228696</v>
      </c>
      <c r="C229096" s="1" t="s">
        <v>5</v>
      </c>
    </row>
    <row r="229097" spans="1:3" x14ac:dyDescent="0.2">
      <c r="A229097" s="1">
        <v>332457</v>
      </c>
      <c r="B229097" s="1" t="s">
        <v>228697</v>
      </c>
      <c r="C229097" s="1" t="s">
        <v>5</v>
      </c>
    </row>
    <row r="229098" spans="1:3" x14ac:dyDescent="0.2">
      <c r="A229098" s="1">
        <v>332458</v>
      </c>
      <c r="B229098" s="1" t="s">
        <v>228698</v>
      </c>
      <c r="C229098" s="1" t="s">
        <v>5</v>
      </c>
    </row>
    <row r="229099" spans="1:3" x14ac:dyDescent="0.2">
      <c r="A229099" s="1">
        <v>332459</v>
      </c>
      <c r="B229099" s="1" t="s">
        <v>228699</v>
      </c>
      <c r="C229099" s="1" t="s">
        <v>60</v>
      </c>
    </row>
    <row r="229100" spans="1:3" x14ac:dyDescent="0.2">
      <c r="A229100" s="1">
        <v>332460</v>
      </c>
      <c r="B229100" s="1" t="s">
        <v>228700</v>
      </c>
      <c r="C229100" s="1" t="s">
        <v>60</v>
      </c>
    </row>
    <row r="229101" spans="1:3" x14ac:dyDescent="0.2">
      <c r="A229101" s="1">
        <v>332461</v>
      </c>
      <c r="B229101" s="1" t="s">
        <v>228701</v>
      </c>
      <c r="C229101" s="1" t="s">
        <v>5</v>
      </c>
    </row>
    <row r="229102" spans="1:3" x14ac:dyDescent="0.2">
      <c r="A229102" s="1">
        <v>332462</v>
      </c>
      <c r="B229102" s="1" t="s">
        <v>228702</v>
      </c>
      <c r="C229102" s="1" t="s">
        <v>5</v>
      </c>
    </row>
    <row r="229103" spans="1:3" x14ac:dyDescent="0.2">
      <c r="A229103" s="1">
        <v>332463</v>
      </c>
      <c r="B229103" s="1" t="s">
        <v>228703</v>
      </c>
      <c r="C229103" s="1" t="s">
        <v>5</v>
      </c>
    </row>
    <row r="229104" spans="1:3" x14ac:dyDescent="0.2">
      <c r="A229104" s="1">
        <v>332464</v>
      </c>
      <c r="B229104" s="1" t="s">
        <v>228704</v>
      </c>
      <c r="C229104" s="1" t="s">
        <v>60</v>
      </c>
    </row>
    <row r="229105" spans="1:3" x14ac:dyDescent="0.2">
      <c r="A229105" s="1">
        <v>332465</v>
      </c>
      <c r="B229105" s="1" t="s">
        <v>228705</v>
      </c>
      <c r="C229105" s="1" t="s">
        <v>60</v>
      </c>
    </row>
    <row r="229106" spans="1:3" x14ac:dyDescent="0.2">
      <c r="A229106" s="1">
        <v>332466</v>
      </c>
      <c r="B229106" s="1" t="s">
        <v>228706</v>
      </c>
      <c r="C229106" s="1" t="s">
        <v>60</v>
      </c>
    </row>
    <row r="229107" spans="1:3" x14ac:dyDescent="0.2">
      <c r="A229107" s="1">
        <v>332467</v>
      </c>
      <c r="B229107" s="1" t="s">
        <v>228707</v>
      </c>
      <c r="C229107" s="1" t="s">
        <v>5</v>
      </c>
    </row>
    <row r="229108" spans="1:3" x14ac:dyDescent="0.2">
      <c r="A229108" s="1">
        <v>332468</v>
      </c>
      <c r="B229108" s="1" t="s">
        <v>228708</v>
      </c>
      <c r="C229108" s="1" t="s">
        <v>5</v>
      </c>
    </row>
    <row r="229109" spans="1:3" x14ac:dyDescent="0.2">
      <c r="A229109" s="1">
        <v>332469</v>
      </c>
      <c r="B229109" s="1" t="s">
        <v>228709</v>
      </c>
      <c r="C229109" s="1" t="s">
        <v>5</v>
      </c>
    </row>
    <row r="229110" spans="1:3" x14ac:dyDescent="0.2">
      <c r="A229110" s="1">
        <v>332470</v>
      </c>
      <c r="B229110" s="1" t="s">
        <v>228710</v>
      </c>
      <c r="C229110" s="1" t="s">
        <v>5</v>
      </c>
    </row>
    <row r="229111" spans="1:3" x14ac:dyDescent="0.2">
      <c r="A229111" s="1">
        <v>332471</v>
      </c>
      <c r="B229111" s="1" t="s">
        <v>228711</v>
      </c>
      <c r="C229111" s="1" t="s">
        <v>60</v>
      </c>
    </row>
    <row r="229112" spans="1:3" x14ac:dyDescent="0.2">
      <c r="A229112" s="1">
        <v>332472</v>
      </c>
      <c r="B229112" s="1" t="s">
        <v>228712</v>
      </c>
      <c r="C229112" s="1" t="s">
        <v>60</v>
      </c>
    </row>
    <row r="229113" spans="1:3" x14ac:dyDescent="0.2">
      <c r="A229113" s="1">
        <v>332473</v>
      </c>
      <c r="B229113" s="1" t="s">
        <v>228713</v>
      </c>
      <c r="C229113" s="1" t="s">
        <v>60</v>
      </c>
    </row>
    <row r="229114" spans="1:3" x14ac:dyDescent="0.2">
      <c r="A229114" s="1">
        <v>332474</v>
      </c>
      <c r="B229114" s="1" t="s">
        <v>228714</v>
      </c>
      <c r="C229114" s="1" t="s">
        <v>60</v>
      </c>
    </row>
    <row r="229115" spans="1:3" x14ac:dyDescent="0.2">
      <c r="A229115" s="1">
        <v>332475</v>
      </c>
      <c r="B229115" s="1" t="s">
        <v>228715</v>
      </c>
      <c r="C229115" s="1" t="s">
        <v>60</v>
      </c>
    </row>
    <row r="229116" spans="1:3" x14ac:dyDescent="0.2">
      <c r="A229116" s="1">
        <v>332476</v>
      </c>
      <c r="B229116" s="1" t="s">
        <v>228716</v>
      </c>
      <c r="C229116" s="1" t="s">
        <v>5</v>
      </c>
    </row>
    <row r="229117" spans="1:3" x14ac:dyDescent="0.2">
      <c r="A229117" s="1">
        <v>332477</v>
      </c>
      <c r="B229117" s="1" t="s">
        <v>228717</v>
      </c>
      <c r="C229117" s="1" t="s">
        <v>60</v>
      </c>
    </row>
    <row r="229118" spans="1:3" x14ac:dyDescent="0.2">
      <c r="A229118" s="1">
        <v>332478</v>
      </c>
      <c r="B229118" s="1" t="s">
        <v>228718</v>
      </c>
      <c r="C229118" s="1" t="s">
        <v>5</v>
      </c>
    </row>
    <row r="229119" spans="1:3" x14ac:dyDescent="0.2">
      <c r="A229119" s="1">
        <v>332479</v>
      </c>
      <c r="B229119" s="1" t="s">
        <v>228719</v>
      </c>
      <c r="C229119" s="1" t="s">
        <v>60</v>
      </c>
    </row>
    <row r="229120" spans="1:3" x14ac:dyDescent="0.2">
      <c r="A229120" s="1">
        <v>332480</v>
      </c>
      <c r="B229120" s="1" t="s">
        <v>228720</v>
      </c>
      <c r="C229120" s="1" t="s">
        <v>60</v>
      </c>
    </row>
    <row r="229121" spans="1:3" x14ac:dyDescent="0.2">
      <c r="A229121" s="1">
        <v>332481</v>
      </c>
      <c r="B229121" s="1" t="s">
        <v>228721</v>
      </c>
      <c r="C229121" s="1" t="s">
        <v>5</v>
      </c>
    </row>
    <row r="229122" spans="1:3" x14ac:dyDescent="0.2">
      <c r="A229122" s="1">
        <v>332482</v>
      </c>
      <c r="B229122" s="1" t="s">
        <v>228722</v>
      </c>
      <c r="C229122" s="1" t="s">
        <v>60</v>
      </c>
    </row>
    <row r="229123" spans="1:3" x14ac:dyDescent="0.2">
      <c r="A229123" s="1">
        <v>332484</v>
      </c>
      <c r="B229123" s="1" t="s">
        <v>228723</v>
      </c>
      <c r="C229123" s="1" t="s">
        <v>5</v>
      </c>
    </row>
    <row r="229124" spans="1:3" x14ac:dyDescent="0.2">
      <c r="A229124" s="1">
        <v>332485</v>
      </c>
      <c r="B229124" s="1" t="s">
        <v>228724</v>
      </c>
      <c r="C229124" s="1" t="s">
        <v>5</v>
      </c>
    </row>
    <row r="229125" spans="1:3" x14ac:dyDescent="0.2">
      <c r="A229125" s="1">
        <v>332486</v>
      </c>
      <c r="B229125" s="1" t="s">
        <v>228725</v>
      </c>
      <c r="C229125" s="1" t="s">
        <v>5</v>
      </c>
    </row>
    <row r="229126" spans="1:3" x14ac:dyDescent="0.2">
      <c r="A229126" s="1">
        <v>332487</v>
      </c>
      <c r="B229126" s="1" t="s">
        <v>228726</v>
      </c>
      <c r="C229126" s="1" t="s">
        <v>5</v>
      </c>
    </row>
    <row r="229127" spans="1:3" x14ac:dyDescent="0.2">
      <c r="A229127" s="1">
        <v>332488</v>
      </c>
      <c r="B229127" s="1" t="s">
        <v>228727</v>
      </c>
      <c r="C229127" s="1" t="s">
        <v>60</v>
      </c>
    </row>
    <row r="229128" spans="1:3" x14ac:dyDescent="0.2">
      <c r="A229128" s="1">
        <v>332489</v>
      </c>
      <c r="B229128" s="1" t="s">
        <v>228728</v>
      </c>
      <c r="C229128" s="1" t="s">
        <v>60</v>
      </c>
    </row>
    <row r="229129" spans="1:3" x14ac:dyDescent="0.2">
      <c r="A229129" s="1">
        <v>332490</v>
      </c>
      <c r="B229129" s="1" t="s">
        <v>228729</v>
      </c>
      <c r="C229129" s="1" t="s">
        <v>5</v>
      </c>
    </row>
    <row r="229130" spans="1:3" x14ac:dyDescent="0.2">
      <c r="A229130" s="1">
        <v>332491</v>
      </c>
      <c r="B229130" s="1" t="s">
        <v>228730</v>
      </c>
      <c r="C229130" s="1" t="s">
        <v>60</v>
      </c>
    </row>
    <row r="229131" spans="1:3" x14ac:dyDescent="0.2">
      <c r="A229131" s="1">
        <v>332492</v>
      </c>
      <c r="B229131" s="1" t="s">
        <v>228731</v>
      </c>
      <c r="C229131" s="1" t="s">
        <v>60</v>
      </c>
    </row>
    <row r="229132" spans="1:3" x14ac:dyDescent="0.2">
      <c r="A229132" s="1">
        <v>332493</v>
      </c>
      <c r="B229132" s="1" t="s">
        <v>228732</v>
      </c>
      <c r="C229132" s="1" t="s">
        <v>5</v>
      </c>
    </row>
    <row r="229133" spans="1:3" x14ac:dyDescent="0.2">
      <c r="A229133" s="1">
        <v>332494</v>
      </c>
      <c r="B229133" s="1" t="s">
        <v>228733</v>
      </c>
      <c r="C229133" s="1" t="s">
        <v>5</v>
      </c>
    </row>
    <row r="229134" spans="1:3" x14ac:dyDescent="0.2">
      <c r="A229134" s="1">
        <v>332495</v>
      </c>
      <c r="B229134" s="1" t="s">
        <v>228734</v>
      </c>
      <c r="C229134" s="1" t="s">
        <v>5</v>
      </c>
    </row>
    <row r="229135" spans="1:3" x14ac:dyDescent="0.2">
      <c r="A229135" s="1">
        <v>332496</v>
      </c>
      <c r="B229135" s="1" t="s">
        <v>228735</v>
      </c>
      <c r="C229135" s="1" t="s">
        <v>60</v>
      </c>
    </row>
    <row r="229136" spans="1:3" x14ac:dyDescent="0.2">
      <c r="A229136" s="1">
        <v>332497</v>
      </c>
      <c r="B229136" s="1" t="s">
        <v>228736</v>
      </c>
      <c r="C229136" s="1" t="s">
        <v>60</v>
      </c>
    </row>
    <row r="229137" spans="1:3" x14ac:dyDescent="0.2">
      <c r="A229137" s="1">
        <v>332498</v>
      </c>
      <c r="B229137" s="1" t="s">
        <v>228737</v>
      </c>
      <c r="C229137" s="1" t="s">
        <v>5</v>
      </c>
    </row>
    <row r="229138" spans="1:3" x14ac:dyDescent="0.2">
      <c r="A229138" s="1">
        <v>332499</v>
      </c>
      <c r="B229138" s="1" t="s">
        <v>228738</v>
      </c>
      <c r="C229138" s="1" t="s">
        <v>5</v>
      </c>
    </row>
    <row r="229139" spans="1:3" x14ac:dyDescent="0.2">
      <c r="A229139" s="1">
        <v>332500</v>
      </c>
      <c r="B229139" s="1" t="s">
        <v>228739</v>
      </c>
      <c r="C229139" s="1" t="s">
        <v>60</v>
      </c>
    </row>
    <row r="229140" spans="1:3" x14ac:dyDescent="0.2">
      <c r="A229140" s="1">
        <v>332503</v>
      </c>
      <c r="B229140" s="1" t="s">
        <v>228740</v>
      </c>
      <c r="C229140" s="1" t="s">
        <v>60</v>
      </c>
    </row>
    <row r="229141" spans="1:3" x14ac:dyDescent="0.2">
      <c r="A229141" s="1">
        <v>332505</v>
      </c>
      <c r="B229141" s="1" t="s">
        <v>228741</v>
      </c>
      <c r="C229141" s="1" t="s">
        <v>5</v>
      </c>
    </row>
    <row r="229142" spans="1:3" x14ac:dyDescent="0.2">
      <c r="A229142" s="1">
        <v>332506</v>
      </c>
      <c r="B229142" s="1" t="s">
        <v>228742</v>
      </c>
      <c r="C229142" s="1" t="s">
        <v>60</v>
      </c>
    </row>
    <row r="229143" spans="1:3" x14ac:dyDescent="0.2">
      <c r="A229143" s="1">
        <v>332508</v>
      </c>
      <c r="B229143" s="1" t="s">
        <v>228743</v>
      </c>
      <c r="C229143" s="1" t="s">
        <v>60</v>
      </c>
    </row>
    <row r="229144" spans="1:3" x14ac:dyDescent="0.2">
      <c r="A229144" s="1">
        <v>332510</v>
      </c>
      <c r="B229144" s="1" t="s">
        <v>228744</v>
      </c>
      <c r="C229144" s="1" t="s">
        <v>60</v>
      </c>
    </row>
    <row r="229145" spans="1:3" x14ac:dyDescent="0.2">
      <c r="A229145" s="1">
        <v>332513</v>
      </c>
      <c r="B229145" s="1" t="s">
        <v>228745</v>
      </c>
      <c r="C229145" s="1" t="s">
        <v>5</v>
      </c>
    </row>
    <row r="229146" spans="1:3" x14ac:dyDescent="0.2">
      <c r="A229146" s="1">
        <v>332514</v>
      </c>
      <c r="B229146" s="1" t="s">
        <v>228746</v>
      </c>
      <c r="C229146" s="1" t="s">
        <v>5</v>
      </c>
    </row>
    <row r="229147" spans="1:3" x14ac:dyDescent="0.2">
      <c r="A229147" s="1">
        <v>332516</v>
      </c>
      <c r="B229147" s="1" t="s">
        <v>228747</v>
      </c>
      <c r="C229147" s="1" t="s">
        <v>5</v>
      </c>
    </row>
    <row r="229148" spans="1:3" x14ac:dyDescent="0.2">
      <c r="A229148" s="1">
        <v>332517</v>
      </c>
      <c r="B229148" s="1" t="s">
        <v>228748</v>
      </c>
      <c r="C229148" s="1" t="s">
        <v>5</v>
      </c>
    </row>
    <row r="229149" spans="1:3" x14ac:dyDescent="0.2">
      <c r="A229149" s="1">
        <v>332518</v>
      </c>
      <c r="B229149" s="1" t="s">
        <v>228749</v>
      </c>
      <c r="C229149" s="1" t="s">
        <v>5</v>
      </c>
    </row>
    <row r="229150" spans="1:3" x14ac:dyDescent="0.2">
      <c r="A229150" s="1">
        <v>332519</v>
      </c>
      <c r="B229150" s="1" t="s">
        <v>228750</v>
      </c>
      <c r="C229150" s="1" t="s">
        <v>60</v>
      </c>
    </row>
    <row r="229151" spans="1:3" x14ac:dyDescent="0.2">
      <c r="A229151" s="1">
        <v>332520</v>
      </c>
      <c r="B229151" s="1" t="s">
        <v>228751</v>
      </c>
      <c r="C229151" s="1" t="s">
        <v>5</v>
      </c>
    </row>
    <row r="229152" spans="1:3" x14ac:dyDescent="0.2">
      <c r="A229152" s="1">
        <v>332521</v>
      </c>
      <c r="B229152" s="1" t="s">
        <v>228752</v>
      </c>
      <c r="C229152" s="1" t="s">
        <v>5</v>
      </c>
    </row>
    <row r="229153" spans="1:3" x14ac:dyDescent="0.2">
      <c r="A229153" s="1">
        <v>332522</v>
      </c>
      <c r="B229153" s="1" t="s">
        <v>228753</v>
      </c>
      <c r="C229153" s="1" t="s">
        <v>60</v>
      </c>
    </row>
    <row r="229154" spans="1:3" x14ac:dyDescent="0.2">
      <c r="A229154" s="1">
        <v>332523</v>
      </c>
      <c r="B229154" s="1" t="s">
        <v>228754</v>
      </c>
      <c r="C229154" s="1" t="s">
        <v>60</v>
      </c>
    </row>
    <row r="229155" spans="1:3" x14ac:dyDescent="0.2">
      <c r="A229155" s="1">
        <v>332524</v>
      </c>
      <c r="B229155" s="1" t="s">
        <v>228755</v>
      </c>
      <c r="C229155" s="1" t="s">
        <v>60</v>
      </c>
    </row>
    <row r="229156" spans="1:3" x14ac:dyDescent="0.2">
      <c r="A229156" s="1">
        <v>332525</v>
      </c>
      <c r="B229156" s="1" t="s">
        <v>228756</v>
      </c>
      <c r="C229156" s="1" t="s">
        <v>60</v>
      </c>
    </row>
    <row r="229157" spans="1:3" x14ac:dyDescent="0.2">
      <c r="A229157" s="1">
        <v>332526</v>
      </c>
      <c r="B229157" s="1" t="s">
        <v>228757</v>
      </c>
      <c r="C229157" s="1" t="s">
        <v>60</v>
      </c>
    </row>
    <row r="229158" spans="1:3" x14ac:dyDescent="0.2">
      <c r="A229158" s="1">
        <v>332527</v>
      </c>
      <c r="B229158" s="1" t="s">
        <v>228758</v>
      </c>
      <c r="C229158" s="1" t="s">
        <v>60</v>
      </c>
    </row>
    <row r="229159" spans="1:3" x14ac:dyDescent="0.2">
      <c r="A229159" s="1">
        <v>332528</v>
      </c>
      <c r="B229159" s="1" t="s">
        <v>228759</v>
      </c>
      <c r="C229159" s="1" t="s">
        <v>5</v>
      </c>
    </row>
    <row r="229160" spans="1:3" x14ac:dyDescent="0.2">
      <c r="A229160" s="1">
        <v>332530</v>
      </c>
      <c r="B229160" s="1" t="s">
        <v>228760</v>
      </c>
      <c r="C229160" s="1" t="s">
        <v>60</v>
      </c>
    </row>
    <row r="229161" spans="1:3" x14ac:dyDescent="0.2">
      <c r="A229161" s="1">
        <v>332532</v>
      </c>
      <c r="B229161" s="1" t="s">
        <v>228761</v>
      </c>
      <c r="C229161" s="1" t="s">
        <v>60</v>
      </c>
    </row>
    <row r="229162" spans="1:3" x14ac:dyDescent="0.2">
      <c r="A229162" s="1">
        <v>332533</v>
      </c>
      <c r="B229162" s="1" t="s">
        <v>228762</v>
      </c>
      <c r="C229162" s="1" t="s">
        <v>60</v>
      </c>
    </row>
    <row r="229163" spans="1:3" x14ac:dyDescent="0.2">
      <c r="A229163" s="1">
        <v>332534</v>
      </c>
      <c r="B229163" s="1" t="s">
        <v>228763</v>
      </c>
      <c r="C229163" s="1" t="s">
        <v>60</v>
      </c>
    </row>
    <row r="229164" spans="1:3" x14ac:dyDescent="0.2">
      <c r="A229164" s="1">
        <v>332535</v>
      </c>
      <c r="B229164" s="1" t="s">
        <v>228764</v>
      </c>
      <c r="C229164" s="1" t="s">
        <v>5</v>
      </c>
    </row>
    <row r="229165" spans="1:3" x14ac:dyDescent="0.2">
      <c r="A229165" s="1">
        <v>332536</v>
      </c>
      <c r="B229165" s="1" t="s">
        <v>228765</v>
      </c>
      <c r="C229165" s="1" t="s">
        <v>60</v>
      </c>
    </row>
    <row r="229166" spans="1:3" x14ac:dyDescent="0.2">
      <c r="A229166" s="1">
        <v>332537</v>
      </c>
      <c r="B229166" s="1" t="s">
        <v>228766</v>
      </c>
      <c r="C229166" s="1" t="s">
        <v>60</v>
      </c>
    </row>
    <row r="229167" spans="1:3" x14ac:dyDescent="0.2">
      <c r="A229167" s="1">
        <v>332538</v>
      </c>
      <c r="B229167" s="1" t="s">
        <v>228767</v>
      </c>
      <c r="C229167" s="1" t="s">
        <v>5</v>
      </c>
    </row>
    <row r="229168" spans="1:3" x14ac:dyDescent="0.2">
      <c r="A229168" s="1">
        <v>332539</v>
      </c>
      <c r="B229168" s="1" t="s">
        <v>228768</v>
      </c>
      <c r="C229168" s="1" t="s">
        <v>5</v>
      </c>
    </row>
    <row r="229169" spans="1:3" x14ac:dyDescent="0.2">
      <c r="A229169" s="1">
        <v>332540</v>
      </c>
      <c r="B229169" s="1" t="s">
        <v>228769</v>
      </c>
      <c r="C229169" s="1" t="s">
        <v>5</v>
      </c>
    </row>
    <row r="229170" spans="1:3" x14ac:dyDescent="0.2">
      <c r="A229170" s="1">
        <v>332541</v>
      </c>
      <c r="B229170" s="1" t="s">
        <v>228770</v>
      </c>
      <c r="C229170" s="1" t="s">
        <v>5</v>
      </c>
    </row>
    <row r="229171" spans="1:3" x14ac:dyDescent="0.2">
      <c r="A229171" s="1">
        <v>332542</v>
      </c>
      <c r="B229171" s="1" t="s">
        <v>228771</v>
      </c>
      <c r="C229171" s="1" t="s">
        <v>5</v>
      </c>
    </row>
    <row r="229172" spans="1:3" x14ac:dyDescent="0.2">
      <c r="A229172" s="1">
        <v>332543</v>
      </c>
      <c r="B229172" s="1" t="s">
        <v>228772</v>
      </c>
      <c r="C229172" s="1" t="s">
        <v>5</v>
      </c>
    </row>
    <row r="229173" spans="1:3" x14ac:dyDescent="0.2">
      <c r="A229173" s="1">
        <v>332544</v>
      </c>
      <c r="B229173" s="1" t="s">
        <v>228773</v>
      </c>
      <c r="C229173" s="1" t="s">
        <v>5</v>
      </c>
    </row>
    <row r="229174" spans="1:3" x14ac:dyDescent="0.2">
      <c r="A229174" s="1">
        <v>332545</v>
      </c>
      <c r="B229174" s="1" t="s">
        <v>228774</v>
      </c>
      <c r="C229174" s="1" t="s">
        <v>5</v>
      </c>
    </row>
    <row r="229175" spans="1:3" x14ac:dyDescent="0.2">
      <c r="A229175" s="1">
        <v>332546</v>
      </c>
      <c r="B229175" s="1" t="s">
        <v>228775</v>
      </c>
      <c r="C229175" s="1" t="s">
        <v>60</v>
      </c>
    </row>
    <row r="229176" spans="1:3" x14ac:dyDescent="0.2">
      <c r="A229176" s="1">
        <v>332548</v>
      </c>
      <c r="B229176" s="1" t="s">
        <v>228776</v>
      </c>
      <c r="C229176" s="1" t="s">
        <v>307</v>
      </c>
    </row>
    <row r="229177" spans="1:3" x14ac:dyDescent="0.2">
      <c r="A229177" s="1">
        <v>332549</v>
      </c>
      <c r="B229177" s="1" t="s">
        <v>228777</v>
      </c>
      <c r="C229177" s="1" t="s">
        <v>5</v>
      </c>
    </row>
    <row r="229178" spans="1:3" x14ac:dyDescent="0.2">
      <c r="A229178" s="1">
        <v>332550</v>
      </c>
      <c r="B229178" s="1" t="s">
        <v>228778</v>
      </c>
      <c r="C229178" s="1" t="s">
        <v>60</v>
      </c>
    </row>
    <row r="229179" spans="1:3" x14ac:dyDescent="0.2">
      <c r="A229179" s="1">
        <v>332551</v>
      </c>
      <c r="B229179" s="1" t="s">
        <v>228779</v>
      </c>
      <c r="C229179" s="1" t="s">
        <v>5</v>
      </c>
    </row>
    <row r="229180" spans="1:3" x14ac:dyDescent="0.2">
      <c r="A229180" s="1">
        <v>332552</v>
      </c>
      <c r="B229180" s="1" t="s">
        <v>228780</v>
      </c>
      <c r="C229180" s="1" t="s">
        <v>60</v>
      </c>
    </row>
    <row r="229181" spans="1:3" x14ac:dyDescent="0.2">
      <c r="A229181" s="1">
        <v>332553</v>
      </c>
      <c r="B229181" s="1" t="s">
        <v>228781</v>
      </c>
      <c r="C229181" s="1" t="s">
        <v>5</v>
      </c>
    </row>
    <row r="229182" spans="1:3" x14ac:dyDescent="0.2">
      <c r="A229182" s="1">
        <v>332554</v>
      </c>
      <c r="B229182" s="1" t="s">
        <v>228782</v>
      </c>
      <c r="C229182" s="1" t="s">
        <v>60</v>
      </c>
    </row>
    <row r="229183" spans="1:3" x14ac:dyDescent="0.2">
      <c r="A229183" s="1">
        <v>332555</v>
      </c>
      <c r="B229183" s="1" t="s">
        <v>228783</v>
      </c>
      <c r="C229183" s="1" t="s">
        <v>60</v>
      </c>
    </row>
    <row r="229184" spans="1:3" x14ac:dyDescent="0.2">
      <c r="A229184" s="1">
        <v>332556</v>
      </c>
      <c r="B229184" s="1" t="s">
        <v>228784</v>
      </c>
      <c r="C229184" s="1" t="s">
        <v>60</v>
      </c>
    </row>
    <row r="229185" spans="1:3" x14ac:dyDescent="0.2">
      <c r="A229185" s="1">
        <v>332557</v>
      </c>
      <c r="B229185" s="1" t="s">
        <v>228785</v>
      </c>
      <c r="C229185" s="1" t="s">
        <v>5</v>
      </c>
    </row>
    <row r="229186" spans="1:3" x14ac:dyDescent="0.2">
      <c r="A229186" s="1">
        <v>332561</v>
      </c>
      <c r="B229186" s="1" t="s">
        <v>228786</v>
      </c>
      <c r="C229186" s="1" t="s">
        <v>60</v>
      </c>
    </row>
    <row r="229187" spans="1:3" x14ac:dyDescent="0.2">
      <c r="A229187" s="1">
        <v>332562</v>
      </c>
      <c r="B229187" s="1" t="s">
        <v>228787</v>
      </c>
      <c r="C229187" s="1" t="s">
        <v>60</v>
      </c>
    </row>
    <row r="229188" spans="1:3" x14ac:dyDescent="0.2">
      <c r="A229188" s="1">
        <v>332563</v>
      </c>
      <c r="B229188" s="1" t="s">
        <v>228788</v>
      </c>
      <c r="C229188" s="1" t="s">
        <v>5</v>
      </c>
    </row>
    <row r="229189" spans="1:3" x14ac:dyDescent="0.2">
      <c r="A229189" s="1">
        <v>332567</v>
      </c>
      <c r="B229189" s="1" t="s">
        <v>228789</v>
      </c>
      <c r="C229189" s="1" t="s">
        <v>60</v>
      </c>
    </row>
    <row r="229190" spans="1:3" x14ac:dyDescent="0.2">
      <c r="A229190" s="1">
        <v>332569</v>
      </c>
      <c r="B229190" s="1" t="s">
        <v>228790</v>
      </c>
      <c r="C229190" s="1" t="s">
        <v>5</v>
      </c>
    </row>
    <row r="229191" spans="1:3" x14ac:dyDescent="0.2">
      <c r="A229191" s="1">
        <v>332571</v>
      </c>
      <c r="B229191" s="1" t="s">
        <v>228791</v>
      </c>
      <c r="C229191" s="1" t="s">
        <v>5</v>
      </c>
    </row>
    <row r="229192" spans="1:3" x14ac:dyDescent="0.2">
      <c r="A229192" s="1">
        <v>332572</v>
      </c>
      <c r="B229192" s="1" t="s">
        <v>228792</v>
      </c>
      <c r="C229192" s="1" t="s">
        <v>60</v>
      </c>
    </row>
    <row r="229193" spans="1:3" x14ac:dyDescent="0.2">
      <c r="A229193" s="1">
        <v>332575</v>
      </c>
      <c r="B229193" s="1" t="s">
        <v>228793</v>
      </c>
      <c r="C229193" s="1" t="s">
        <v>5</v>
      </c>
    </row>
    <row r="229194" spans="1:3" x14ac:dyDescent="0.2">
      <c r="A229194" s="1">
        <v>332576</v>
      </c>
      <c r="B229194" s="1" t="s">
        <v>228794</v>
      </c>
      <c r="C229194" s="1" t="s">
        <v>5</v>
      </c>
    </row>
    <row r="229195" spans="1:3" x14ac:dyDescent="0.2">
      <c r="A229195" s="1">
        <v>332577</v>
      </c>
      <c r="B229195" s="1" t="s">
        <v>228795</v>
      </c>
      <c r="C229195" s="1" t="s">
        <v>60</v>
      </c>
    </row>
    <row r="229196" spans="1:3" x14ac:dyDescent="0.2">
      <c r="A229196" s="1">
        <v>332580</v>
      </c>
      <c r="B229196" s="1" t="s">
        <v>228796</v>
      </c>
      <c r="C229196" s="1" t="s">
        <v>60</v>
      </c>
    </row>
    <row r="229197" spans="1:3" x14ac:dyDescent="0.2">
      <c r="A229197" s="1">
        <v>332581</v>
      </c>
      <c r="B229197" s="1" t="s">
        <v>228797</v>
      </c>
      <c r="C229197" s="1" t="s">
        <v>60</v>
      </c>
    </row>
    <row r="229198" spans="1:3" x14ac:dyDescent="0.2">
      <c r="A229198" s="1">
        <v>332582</v>
      </c>
      <c r="B229198" s="1" t="s">
        <v>228798</v>
      </c>
      <c r="C229198" s="1" t="s">
        <v>5</v>
      </c>
    </row>
    <row r="229199" spans="1:3" x14ac:dyDescent="0.2">
      <c r="A229199" s="1">
        <v>332583</v>
      </c>
      <c r="B229199" s="1" t="s">
        <v>228799</v>
      </c>
      <c r="C229199" s="1" t="s">
        <v>60</v>
      </c>
    </row>
    <row r="229200" spans="1:3" x14ac:dyDescent="0.2">
      <c r="A229200" s="1">
        <v>332586</v>
      </c>
      <c r="B229200" s="1" t="s">
        <v>228800</v>
      </c>
      <c r="C229200" s="1" t="s">
        <v>60</v>
      </c>
    </row>
    <row r="229201" spans="1:4" x14ac:dyDescent="0.2">
      <c r="A229201" s="1">
        <v>332587</v>
      </c>
      <c r="B229201" s="1" t="s">
        <v>228801</v>
      </c>
      <c r="C229201" s="1" t="s">
        <v>5</v>
      </c>
    </row>
    <row r="229202" spans="1:4" x14ac:dyDescent="0.2">
      <c r="A229202" s="1">
        <v>332588</v>
      </c>
      <c r="B229202" s="1" t="s">
        <v>228802</v>
      </c>
      <c r="C229202" s="1" t="s">
        <v>5</v>
      </c>
    </row>
    <row r="229203" spans="1:4" x14ac:dyDescent="0.2">
      <c r="A229203" s="1">
        <v>332590</v>
      </c>
      <c r="B229203" s="1" t="s">
        <v>228803</v>
      </c>
      <c r="C229203" s="1" t="s">
        <v>60</v>
      </c>
    </row>
    <row r="229204" spans="1:4" x14ac:dyDescent="0.2">
      <c r="A229204" s="1">
        <v>332591</v>
      </c>
      <c r="B229204" s="1" t="s">
        <v>228804</v>
      </c>
      <c r="C229204" s="1" t="s">
        <v>60</v>
      </c>
    </row>
    <row r="229205" spans="1:4" x14ac:dyDescent="0.2">
      <c r="A229205" s="1">
        <v>332592</v>
      </c>
      <c r="B229205" s="1" t="s">
        <v>228805</v>
      </c>
      <c r="C229205" s="1" t="s">
        <v>60</v>
      </c>
    </row>
    <row r="229206" spans="1:4" x14ac:dyDescent="0.2">
      <c r="A229206" s="1">
        <v>332593</v>
      </c>
      <c r="B229206" s="1" t="s">
        <v>228806</v>
      </c>
      <c r="C229206" s="1" t="s">
        <v>60</v>
      </c>
    </row>
    <row r="229207" spans="1:4" x14ac:dyDescent="0.2">
      <c r="A229207" s="1">
        <v>332594</v>
      </c>
      <c r="B229207" s="1" t="s">
        <v>228807</v>
      </c>
      <c r="C229207" s="1" t="s">
        <v>5</v>
      </c>
    </row>
    <row r="229208" spans="1:4" x14ac:dyDescent="0.2">
      <c r="A229208" s="1">
        <v>332595</v>
      </c>
      <c r="B229208" s="1" t="s">
        <v>228808</v>
      </c>
      <c r="C229208" s="1" t="s">
        <v>60</v>
      </c>
    </row>
    <row r="229209" spans="1:4" x14ac:dyDescent="0.2">
      <c r="A229209" s="1">
        <v>332596</v>
      </c>
      <c r="B229209" s="1" t="s">
        <v>228809</v>
      </c>
      <c r="C229209" s="1" t="s">
        <v>5</v>
      </c>
    </row>
    <row r="229210" spans="1:4" x14ac:dyDescent="0.2">
      <c r="A229210" s="1">
        <v>332597</v>
      </c>
      <c r="B229210" s="1" t="s">
        <v>228810</v>
      </c>
      <c r="C229210" s="1" t="s">
        <v>5</v>
      </c>
    </row>
    <row r="229211" spans="1:4" x14ac:dyDescent="0.2">
      <c r="A229211" s="1">
        <v>332599</v>
      </c>
      <c r="B229211" s="1" t="s">
        <v>228811</v>
      </c>
      <c r="C229211" s="1" t="s">
        <v>5</v>
      </c>
    </row>
    <row r="229212" spans="1:4" x14ac:dyDescent="0.2">
      <c r="A229212" s="1">
        <v>332600</v>
      </c>
      <c r="B229212" s="1" t="s">
        <v>228812</v>
      </c>
      <c r="C229212" s="1" t="s">
        <v>60</v>
      </c>
    </row>
    <row r="229213" spans="1:4" x14ac:dyDescent="0.2">
      <c r="A229213" s="1">
        <v>332601</v>
      </c>
      <c r="B229213" s="1" t="s">
        <v>228813</v>
      </c>
      <c r="C229213" s="1" t="s">
        <v>60</v>
      </c>
    </row>
    <row r="229214" spans="1:4" x14ac:dyDescent="0.2">
      <c r="A229214" s="1">
        <v>332602</v>
      </c>
      <c r="B229214" s="1" t="s">
        <v>228814</v>
      </c>
      <c r="C229214" s="1" t="s">
        <v>60</v>
      </c>
    </row>
    <row r="229215" spans="1:4" x14ac:dyDescent="0.2">
      <c r="A229215" s="1">
        <v>332603</v>
      </c>
      <c r="B229215" s="1" t="s">
        <v>228815</v>
      </c>
      <c r="C229215" s="1" t="s">
        <v>5</v>
      </c>
    </row>
    <row r="229216" spans="1:4" x14ac:dyDescent="0.2">
      <c r="A229216" s="1">
        <v>332604</v>
      </c>
      <c r="B229216" s="1" t="s">
        <v>228816</v>
      </c>
      <c r="C229216" s="1" t="s">
        <v>60</v>
      </c>
      <c r="D229216" s="1" t="s">
        <v>61</v>
      </c>
    </row>
    <row r="229217" spans="1:4" x14ac:dyDescent="0.2">
      <c r="A229217" s="1">
        <v>332605</v>
      </c>
      <c r="B229217" s="1" t="s">
        <v>228817</v>
      </c>
      <c r="C229217" s="1" t="s">
        <v>60</v>
      </c>
    </row>
    <row r="229218" spans="1:4" x14ac:dyDescent="0.2">
      <c r="A229218" s="1">
        <v>332606</v>
      </c>
      <c r="B229218" s="1" t="s">
        <v>228818</v>
      </c>
      <c r="C229218" s="1" t="s">
        <v>60</v>
      </c>
    </row>
    <row r="229219" spans="1:4" x14ac:dyDescent="0.2">
      <c r="A229219" s="1">
        <v>332608</v>
      </c>
      <c r="B229219" s="1" t="s">
        <v>228819</v>
      </c>
      <c r="C229219" s="1" t="s">
        <v>5</v>
      </c>
    </row>
    <row r="229220" spans="1:4" x14ac:dyDescent="0.2">
      <c r="A229220" s="1">
        <v>332609</v>
      </c>
      <c r="B229220" s="1" t="s">
        <v>228820</v>
      </c>
      <c r="C229220" s="1" t="s">
        <v>5</v>
      </c>
    </row>
    <row r="229221" spans="1:4" x14ac:dyDescent="0.2">
      <c r="A229221" s="1">
        <v>332610</v>
      </c>
      <c r="B229221" s="1" t="s">
        <v>228821</v>
      </c>
      <c r="C229221" s="1" t="s">
        <v>60</v>
      </c>
    </row>
    <row r="229222" spans="1:4" x14ac:dyDescent="0.2">
      <c r="A229222" s="1">
        <v>332611</v>
      </c>
      <c r="B229222" s="1" t="s">
        <v>228822</v>
      </c>
      <c r="C229222" s="1" t="s">
        <v>60</v>
      </c>
      <c r="D229222" s="1" t="s">
        <v>61</v>
      </c>
    </row>
    <row r="229223" spans="1:4" x14ac:dyDescent="0.2">
      <c r="A229223" s="1">
        <v>332612</v>
      </c>
      <c r="B229223" s="1" t="s">
        <v>228823</v>
      </c>
      <c r="C229223" s="1" t="s">
        <v>5</v>
      </c>
    </row>
    <row r="229224" spans="1:4" x14ac:dyDescent="0.2">
      <c r="A229224" s="1">
        <v>332613</v>
      </c>
      <c r="B229224" s="1" t="s">
        <v>228824</v>
      </c>
      <c r="C229224" s="1" t="s">
        <v>60</v>
      </c>
    </row>
    <row r="229225" spans="1:4" x14ac:dyDescent="0.2">
      <c r="A229225" s="1">
        <v>332615</v>
      </c>
      <c r="B229225" s="1" t="s">
        <v>228825</v>
      </c>
      <c r="C229225" s="1" t="s">
        <v>5</v>
      </c>
    </row>
    <row r="229226" spans="1:4" x14ac:dyDescent="0.2">
      <c r="A229226" s="1">
        <v>332616</v>
      </c>
      <c r="B229226" s="1" t="s">
        <v>228826</v>
      </c>
      <c r="C229226" s="1" t="s">
        <v>5</v>
      </c>
    </row>
    <row r="229227" spans="1:4" x14ac:dyDescent="0.2">
      <c r="A229227" s="1">
        <v>332617</v>
      </c>
      <c r="B229227" s="1" t="s">
        <v>228827</v>
      </c>
      <c r="C229227" s="1" t="s">
        <v>5</v>
      </c>
    </row>
    <row r="229228" spans="1:4" x14ac:dyDescent="0.2">
      <c r="A229228" s="1">
        <v>332618</v>
      </c>
      <c r="B229228" s="1" t="s">
        <v>228828</v>
      </c>
      <c r="C229228" s="1" t="s">
        <v>5</v>
      </c>
    </row>
    <row r="229229" spans="1:4" x14ac:dyDescent="0.2">
      <c r="A229229" s="1">
        <v>332620</v>
      </c>
      <c r="B229229" s="1" t="s">
        <v>228829</v>
      </c>
      <c r="C229229" s="1" t="s">
        <v>60</v>
      </c>
    </row>
    <row r="229230" spans="1:4" x14ac:dyDescent="0.2">
      <c r="A229230" s="1">
        <v>332621</v>
      </c>
      <c r="B229230" s="1" t="s">
        <v>228830</v>
      </c>
      <c r="C229230" s="1" t="s">
        <v>5</v>
      </c>
    </row>
    <row r="229231" spans="1:4" x14ac:dyDescent="0.2">
      <c r="A229231" s="1">
        <v>332622</v>
      </c>
      <c r="B229231" s="1" t="s">
        <v>228831</v>
      </c>
      <c r="C229231" s="1" t="s">
        <v>5</v>
      </c>
    </row>
    <row r="229232" spans="1:4" x14ac:dyDescent="0.2">
      <c r="A229232" s="1">
        <v>332623</v>
      </c>
      <c r="B229232" s="1" t="s">
        <v>228832</v>
      </c>
      <c r="C229232" s="1" t="s">
        <v>5</v>
      </c>
    </row>
    <row r="229233" spans="1:3" x14ac:dyDescent="0.2">
      <c r="A229233" s="1">
        <v>332624</v>
      </c>
      <c r="B229233" s="1" t="s">
        <v>228833</v>
      </c>
      <c r="C229233" s="1" t="s">
        <v>5</v>
      </c>
    </row>
    <row r="229234" spans="1:3" x14ac:dyDescent="0.2">
      <c r="A229234" s="1">
        <v>332625</v>
      </c>
      <c r="B229234" s="1" t="s">
        <v>228834</v>
      </c>
      <c r="C229234" s="1" t="s">
        <v>60</v>
      </c>
    </row>
    <row r="229235" spans="1:3" x14ac:dyDescent="0.2">
      <c r="A229235" s="1">
        <v>332626</v>
      </c>
      <c r="B229235" s="1" t="s">
        <v>228835</v>
      </c>
      <c r="C229235" s="1" t="s">
        <v>5</v>
      </c>
    </row>
    <row r="229236" spans="1:3" x14ac:dyDescent="0.2">
      <c r="A229236" s="1">
        <v>332627</v>
      </c>
      <c r="B229236" s="1" t="s">
        <v>228836</v>
      </c>
      <c r="C229236" s="1" t="s">
        <v>60</v>
      </c>
    </row>
    <row r="229237" spans="1:3" x14ac:dyDescent="0.2">
      <c r="A229237" s="1">
        <v>332628</v>
      </c>
      <c r="B229237" s="1" t="s">
        <v>228837</v>
      </c>
      <c r="C229237" s="1" t="s">
        <v>60</v>
      </c>
    </row>
    <row r="229238" spans="1:3" x14ac:dyDescent="0.2">
      <c r="A229238" s="1">
        <v>332631</v>
      </c>
      <c r="B229238" s="1" t="s">
        <v>228838</v>
      </c>
      <c r="C229238" s="1" t="s">
        <v>60</v>
      </c>
    </row>
    <row r="229239" spans="1:3" x14ac:dyDescent="0.2">
      <c r="A229239" s="1">
        <v>332635</v>
      </c>
      <c r="B229239" s="1" t="s">
        <v>228839</v>
      </c>
      <c r="C229239" s="1" t="s">
        <v>5</v>
      </c>
    </row>
    <row r="229240" spans="1:3" x14ac:dyDescent="0.2">
      <c r="A229240" s="1">
        <v>332636</v>
      </c>
      <c r="B229240" s="1" t="s">
        <v>228840</v>
      </c>
      <c r="C229240" s="1" t="s">
        <v>5</v>
      </c>
    </row>
    <row r="229241" spans="1:3" x14ac:dyDescent="0.2">
      <c r="A229241" s="1">
        <v>332637</v>
      </c>
      <c r="B229241" s="1" t="s">
        <v>228841</v>
      </c>
      <c r="C229241" s="1" t="s">
        <v>60</v>
      </c>
    </row>
    <row r="229242" spans="1:3" x14ac:dyDescent="0.2">
      <c r="A229242" s="1">
        <v>332638</v>
      </c>
      <c r="B229242" s="1" t="s">
        <v>228842</v>
      </c>
      <c r="C229242" s="1" t="s">
        <v>60</v>
      </c>
    </row>
    <row r="229243" spans="1:3" x14ac:dyDescent="0.2">
      <c r="A229243" s="1">
        <v>332639</v>
      </c>
      <c r="B229243" s="1" t="s">
        <v>228843</v>
      </c>
      <c r="C229243" s="1" t="s">
        <v>60</v>
      </c>
    </row>
    <row r="229244" spans="1:3" x14ac:dyDescent="0.2">
      <c r="A229244" s="1">
        <v>332640</v>
      </c>
      <c r="B229244" s="1" t="s">
        <v>228844</v>
      </c>
      <c r="C229244" s="1" t="s">
        <v>60</v>
      </c>
    </row>
    <row r="229245" spans="1:3" x14ac:dyDescent="0.2">
      <c r="A229245" s="1">
        <v>332641</v>
      </c>
      <c r="B229245" s="1" t="s">
        <v>228845</v>
      </c>
      <c r="C229245" s="1" t="s">
        <v>5</v>
      </c>
    </row>
    <row r="229246" spans="1:3" x14ac:dyDescent="0.2">
      <c r="A229246" s="1">
        <v>332642</v>
      </c>
      <c r="B229246" s="1" t="s">
        <v>228846</v>
      </c>
      <c r="C229246" s="1" t="s">
        <v>60</v>
      </c>
    </row>
    <row r="229247" spans="1:3" x14ac:dyDescent="0.2">
      <c r="A229247" s="1">
        <v>332643</v>
      </c>
      <c r="B229247" s="1" t="s">
        <v>228847</v>
      </c>
      <c r="C229247" s="1" t="s">
        <v>60</v>
      </c>
    </row>
    <row r="229248" spans="1:3" x14ac:dyDescent="0.2">
      <c r="A229248" s="1">
        <v>332644</v>
      </c>
      <c r="B229248" s="1" t="s">
        <v>228848</v>
      </c>
      <c r="C229248" s="1" t="s">
        <v>5</v>
      </c>
    </row>
    <row r="229249" spans="1:3" x14ac:dyDescent="0.2">
      <c r="A229249" s="1">
        <v>332645</v>
      </c>
      <c r="B229249" s="1" t="s">
        <v>228849</v>
      </c>
      <c r="C229249" s="1" t="s">
        <v>60</v>
      </c>
    </row>
    <row r="229250" spans="1:3" x14ac:dyDescent="0.2">
      <c r="A229250" s="1">
        <v>332646</v>
      </c>
      <c r="B229250" s="1" t="s">
        <v>228850</v>
      </c>
      <c r="C229250" s="1" t="s">
        <v>5</v>
      </c>
    </row>
    <row r="229251" spans="1:3" x14ac:dyDescent="0.2">
      <c r="A229251" s="1">
        <v>332647</v>
      </c>
      <c r="B229251" s="1" t="s">
        <v>228851</v>
      </c>
      <c r="C229251" s="1" t="s">
        <v>5</v>
      </c>
    </row>
    <row r="229252" spans="1:3" x14ac:dyDescent="0.2">
      <c r="A229252" s="1">
        <v>332648</v>
      </c>
      <c r="B229252" s="1" t="s">
        <v>228852</v>
      </c>
      <c r="C229252" s="1" t="s">
        <v>5</v>
      </c>
    </row>
    <row r="229253" spans="1:3" x14ac:dyDescent="0.2">
      <c r="A229253" s="1">
        <v>332649</v>
      </c>
      <c r="B229253" s="1" t="s">
        <v>228853</v>
      </c>
      <c r="C229253" s="1" t="s">
        <v>60</v>
      </c>
    </row>
    <row r="229254" spans="1:3" x14ac:dyDescent="0.2">
      <c r="A229254" s="1">
        <v>332650</v>
      </c>
      <c r="B229254" s="1" t="s">
        <v>228854</v>
      </c>
      <c r="C229254" s="1" t="s">
        <v>60</v>
      </c>
    </row>
    <row r="229255" spans="1:3" x14ac:dyDescent="0.2">
      <c r="A229255" s="1">
        <v>332651</v>
      </c>
      <c r="B229255" s="1" t="s">
        <v>228855</v>
      </c>
      <c r="C229255" s="1" t="s">
        <v>60</v>
      </c>
    </row>
    <row r="229256" spans="1:3" x14ac:dyDescent="0.2">
      <c r="A229256" s="1">
        <v>332652</v>
      </c>
      <c r="B229256" s="1" t="s">
        <v>228856</v>
      </c>
      <c r="C229256" s="1" t="s">
        <v>60</v>
      </c>
    </row>
    <row r="229257" spans="1:3" x14ac:dyDescent="0.2">
      <c r="A229257" s="1">
        <v>332653</v>
      </c>
      <c r="B229257" s="1" t="s">
        <v>228857</v>
      </c>
      <c r="C229257" s="1" t="s">
        <v>5</v>
      </c>
    </row>
    <row r="229258" spans="1:3" x14ac:dyDescent="0.2">
      <c r="A229258" s="1">
        <v>332654</v>
      </c>
      <c r="B229258" s="1" t="s">
        <v>228858</v>
      </c>
      <c r="C229258" s="1" t="s">
        <v>60</v>
      </c>
    </row>
    <row r="229259" spans="1:3" x14ac:dyDescent="0.2">
      <c r="A229259" s="1">
        <v>332655</v>
      </c>
      <c r="B229259" s="1" t="s">
        <v>228859</v>
      </c>
      <c r="C229259" s="1" t="s">
        <v>5</v>
      </c>
    </row>
    <row r="229260" spans="1:3" x14ac:dyDescent="0.2">
      <c r="A229260" s="1">
        <v>332656</v>
      </c>
      <c r="B229260" s="1" t="s">
        <v>228860</v>
      </c>
      <c r="C229260" s="1" t="s">
        <v>5</v>
      </c>
    </row>
    <row r="229261" spans="1:3" x14ac:dyDescent="0.2">
      <c r="A229261" s="1">
        <v>332657</v>
      </c>
      <c r="B229261" s="1" t="s">
        <v>228861</v>
      </c>
      <c r="C229261" s="1" t="s">
        <v>60</v>
      </c>
    </row>
    <row r="229262" spans="1:3" x14ac:dyDescent="0.2">
      <c r="A229262" s="1">
        <v>332658</v>
      </c>
      <c r="B229262" s="1" t="s">
        <v>228862</v>
      </c>
      <c r="C229262" s="1" t="s">
        <v>5</v>
      </c>
    </row>
    <row r="229263" spans="1:3" x14ac:dyDescent="0.2">
      <c r="A229263" s="1">
        <v>332659</v>
      </c>
      <c r="B229263" s="1" t="s">
        <v>228863</v>
      </c>
      <c r="C229263" s="1" t="s">
        <v>5</v>
      </c>
    </row>
    <row r="229264" spans="1:3" x14ac:dyDescent="0.2">
      <c r="A229264" s="1">
        <v>332660</v>
      </c>
      <c r="B229264" s="1" t="s">
        <v>228864</v>
      </c>
      <c r="C229264" s="1" t="s">
        <v>60</v>
      </c>
    </row>
    <row r="229265" spans="1:3" x14ac:dyDescent="0.2">
      <c r="A229265" s="1">
        <v>332661</v>
      </c>
      <c r="B229265" s="1" t="s">
        <v>228865</v>
      </c>
      <c r="C229265" s="1" t="s">
        <v>5</v>
      </c>
    </row>
    <row r="229266" spans="1:3" x14ac:dyDescent="0.2">
      <c r="A229266" s="1">
        <v>332663</v>
      </c>
      <c r="B229266" s="1" t="s">
        <v>228866</v>
      </c>
      <c r="C229266" s="1" t="s">
        <v>5</v>
      </c>
    </row>
    <row r="229267" spans="1:3" x14ac:dyDescent="0.2">
      <c r="A229267" s="1">
        <v>332666</v>
      </c>
      <c r="B229267" s="1" t="s">
        <v>228867</v>
      </c>
      <c r="C229267" s="1" t="s">
        <v>5</v>
      </c>
    </row>
    <row r="229268" spans="1:3" x14ac:dyDescent="0.2">
      <c r="A229268" s="1">
        <v>332667</v>
      </c>
      <c r="B229268" s="1" t="s">
        <v>228868</v>
      </c>
      <c r="C229268" s="1" t="s">
        <v>60</v>
      </c>
    </row>
    <row r="229269" spans="1:3" x14ac:dyDescent="0.2">
      <c r="A229269" s="1">
        <v>332668</v>
      </c>
      <c r="B229269" s="1" t="s">
        <v>228869</v>
      </c>
      <c r="C229269" s="1" t="s">
        <v>60</v>
      </c>
    </row>
    <row r="229270" spans="1:3" x14ac:dyDescent="0.2">
      <c r="A229270" s="1">
        <v>332669</v>
      </c>
      <c r="B229270" s="1" t="s">
        <v>228870</v>
      </c>
      <c r="C229270" s="1" t="s">
        <v>60</v>
      </c>
    </row>
    <row r="229271" spans="1:3" x14ac:dyDescent="0.2">
      <c r="A229271" s="1">
        <v>332670</v>
      </c>
      <c r="B229271" s="1" t="s">
        <v>228871</v>
      </c>
      <c r="C229271" s="1" t="s">
        <v>60</v>
      </c>
    </row>
    <row r="229272" spans="1:3" x14ac:dyDescent="0.2">
      <c r="A229272" s="1">
        <v>332671</v>
      </c>
      <c r="B229272" s="1" t="s">
        <v>228872</v>
      </c>
      <c r="C229272" s="1" t="s">
        <v>60</v>
      </c>
    </row>
    <row r="229273" spans="1:3" x14ac:dyDescent="0.2">
      <c r="A229273" s="1">
        <v>332672</v>
      </c>
      <c r="B229273" s="1" t="s">
        <v>228873</v>
      </c>
      <c r="C229273" s="1" t="s">
        <v>60</v>
      </c>
    </row>
    <row r="229274" spans="1:3" x14ac:dyDescent="0.2">
      <c r="A229274" s="1">
        <v>332673</v>
      </c>
      <c r="B229274" s="1" t="s">
        <v>228874</v>
      </c>
      <c r="C229274" s="1" t="s">
        <v>60</v>
      </c>
    </row>
    <row r="229275" spans="1:3" x14ac:dyDescent="0.2">
      <c r="A229275" s="1">
        <v>332674</v>
      </c>
      <c r="B229275" s="1" t="s">
        <v>228875</v>
      </c>
      <c r="C229275" s="1" t="s">
        <v>60</v>
      </c>
    </row>
    <row r="229276" spans="1:3" x14ac:dyDescent="0.2">
      <c r="A229276" s="1">
        <v>332675</v>
      </c>
      <c r="B229276" s="1" t="s">
        <v>228876</v>
      </c>
      <c r="C229276" s="1" t="s">
        <v>60</v>
      </c>
    </row>
    <row r="229277" spans="1:3" x14ac:dyDescent="0.2">
      <c r="A229277" s="1">
        <v>332676</v>
      </c>
      <c r="B229277" s="1" t="s">
        <v>228877</v>
      </c>
      <c r="C229277" s="1" t="s">
        <v>60</v>
      </c>
    </row>
    <row r="229278" spans="1:3" x14ac:dyDescent="0.2">
      <c r="A229278" s="1">
        <v>332677</v>
      </c>
      <c r="B229278" s="1" t="s">
        <v>228878</v>
      </c>
      <c r="C229278" s="1" t="s">
        <v>60</v>
      </c>
    </row>
    <row r="229279" spans="1:3" x14ac:dyDescent="0.2">
      <c r="A229279" s="1">
        <v>332678</v>
      </c>
      <c r="B229279" s="1" t="s">
        <v>228879</v>
      </c>
      <c r="C229279" s="1" t="s">
        <v>5</v>
      </c>
    </row>
    <row r="229280" spans="1:3" x14ac:dyDescent="0.2">
      <c r="A229280" s="1">
        <v>332679</v>
      </c>
      <c r="B229280" s="1" t="s">
        <v>228880</v>
      </c>
      <c r="C229280" s="1" t="s">
        <v>5</v>
      </c>
    </row>
    <row r="229281" spans="1:3" x14ac:dyDescent="0.2">
      <c r="A229281" s="1">
        <v>332680</v>
      </c>
      <c r="B229281" s="1" t="s">
        <v>228881</v>
      </c>
      <c r="C229281" s="1" t="s">
        <v>60</v>
      </c>
    </row>
    <row r="229282" spans="1:3" x14ac:dyDescent="0.2">
      <c r="A229282" s="1">
        <v>332681</v>
      </c>
      <c r="B229282" s="1" t="s">
        <v>228882</v>
      </c>
      <c r="C229282" s="1" t="s">
        <v>60</v>
      </c>
    </row>
    <row r="229283" spans="1:3" x14ac:dyDescent="0.2">
      <c r="A229283" s="1">
        <v>332682</v>
      </c>
      <c r="B229283" s="1" t="s">
        <v>228883</v>
      </c>
      <c r="C229283" s="1" t="s">
        <v>60</v>
      </c>
    </row>
    <row r="229284" spans="1:3" x14ac:dyDescent="0.2">
      <c r="A229284" s="1">
        <v>332683</v>
      </c>
      <c r="B229284" s="1" t="s">
        <v>228884</v>
      </c>
      <c r="C229284" s="1" t="s">
        <v>60</v>
      </c>
    </row>
    <row r="229285" spans="1:3" x14ac:dyDescent="0.2">
      <c r="A229285" s="1">
        <v>332684</v>
      </c>
      <c r="B229285" s="1" t="s">
        <v>228885</v>
      </c>
      <c r="C229285" s="1" t="s">
        <v>60</v>
      </c>
    </row>
    <row r="229286" spans="1:3" x14ac:dyDescent="0.2">
      <c r="A229286" s="1">
        <v>332685</v>
      </c>
      <c r="B229286" s="1" t="s">
        <v>228886</v>
      </c>
      <c r="C229286" s="1" t="s">
        <v>60</v>
      </c>
    </row>
    <row r="229287" spans="1:3" x14ac:dyDescent="0.2">
      <c r="A229287" s="1">
        <v>332686</v>
      </c>
      <c r="B229287" s="1" t="s">
        <v>228887</v>
      </c>
      <c r="C229287" s="1" t="s">
        <v>60</v>
      </c>
    </row>
    <row r="229288" spans="1:3" x14ac:dyDescent="0.2">
      <c r="A229288" s="1">
        <v>332687</v>
      </c>
      <c r="B229288" s="1" t="s">
        <v>228888</v>
      </c>
      <c r="C229288" s="1" t="s">
        <v>60</v>
      </c>
    </row>
    <row r="229289" spans="1:3" x14ac:dyDescent="0.2">
      <c r="A229289" s="1">
        <v>332688</v>
      </c>
      <c r="B229289" s="1" t="s">
        <v>228889</v>
      </c>
      <c r="C229289" s="1" t="s">
        <v>60</v>
      </c>
    </row>
    <row r="229290" spans="1:3" x14ac:dyDescent="0.2">
      <c r="A229290" s="1">
        <v>332689</v>
      </c>
      <c r="B229290" s="1" t="s">
        <v>228890</v>
      </c>
      <c r="C229290" s="1" t="s">
        <v>60</v>
      </c>
    </row>
    <row r="229291" spans="1:3" x14ac:dyDescent="0.2">
      <c r="A229291" s="1">
        <v>332690</v>
      </c>
      <c r="B229291" s="1" t="s">
        <v>228891</v>
      </c>
      <c r="C229291" s="1" t="s">
        <v>60</v>
      </c>
    </row>
    <row r="229292" spans="1:3" x14ac:dyDescent="0.2">
      <c r="A229292" s="1">
        <v>332691</v>
      </c>
      <c r="B229292" s="1" t="s">
        <v>228892</v>
      </c>
      <c r="C229292" s="1" t="s">
        <v>5</v>
      </c>
    </row>
    <row r="229293" spans="1:3" x14ac:dyDescent="0.2">
      <c r="A229293" s="1">
        <v>332693</v>
      </c>
      <c r="B229293" s="1" t="s">
        <v>228893</v>
      </c>
      <c r="C229293" s="1" t="s">
        <v>5</v>
      </c>
    </row>
    <row r="229294" spans="1:3" x14ac:dyDescent="0.2">
      <c r="A229294" s="1">
        <v>332695</v>
      </c>
      <c r="B229294" s="1" t="s">
        <v>228894</v>
      </c>
      <c r="C229294" s="1" t="s">
        <v>60</v>
      </c>
    </row>
    <row r="229295" spans="1:3" x14ac:dyDescent="0.2">
      <c r="A229295" s="1">
        <v>332696</v>
      </c>
      <c r="B229295" s="1" t="s">
        <v>228895</v>
      </c>
      <c r="C229295" s="1" t="s">
        <v>5</v>
      </c>
    </row>
    <row r="229296" spans="1:3" x14ac:dyDescent="0.2">
      <c r="A229296" s="1">
        <v>332699</v>
      </c>
      <c r="B229296" s="1" t="s">
        <v>228896</v>
      </c>
      <c r="C229296" s="1" t="s">
        <v>60</v>
      </c>
    </row>
    <row r="229297" spans="1:3" x14ac:dyDescent="0.2">
      <c r="A229297" s="1">
        <v>332700</v>
      </c>
      <c r="B229297" s="1" t="s">
        <v>228897</v>
      </c>
      <c r="C229297" s="1" t="s">
        <v>60</v>
      </c>
    </row>
    <row r="229298" spans="1:3" x14ac:dyDescent="0.2">
      <c r="A229298" s="1">
        <v>332701</v>
      </c>
      <c r="B229298" s="1" t="s">
        <v>228898</v>
      </c>
      <c r="C229298" s="1" t="s">
        <v>5</v>
      </c>
    </row>
    <row r="229299" spans="1:3" x14ac:dyDescent="0.2">
      <c r="A229299" s="1">
        <v>332702</v>
      </c>
      <c r="B229299" s="1" t="s">
        <v>228899</v>
      </c>
      <c r="C229299" s="1" t="s">
        <v>5</v>
      </c>
    </row>
    <row r="229300" spans="1:3" x14ac:dyDescent="0.2">
      <c r="A229300" s="1">
        <v>332703</v>
      </c>
      <c r="B229300" s="1" t="s">
        <v>228900</v>
      </c>
      <c r="C229300" s="1" t="s">
        <v>60</v>
      </c>
    </row>
    <row r="229301" spans="1:3" x14ac:dyDescent="0.2">
      <c r="A229301" s="1">
        <v>332704</v>
      </c>
      <c r="B229301" s="1" t="s">
        <v>228901</v>
      </c>
      <c r="C229301" s="1" t="s">
        <v>5</v>
      </c>
    </row>
    <row r="229302" spans="1:3" x14ac:dyDescent="0.2">
      <c r="A229302" s="1">
        <v>332705</v>
      </c>
      <c r="B229302" s="1" t="s">
        <v>228902</v>
      </c>
      <c r="C229302" s="1" t="s">
        <v>5</v>
      </c>
    </row>
    <row r="229303" spans="1:3" x14ac:dyDescent="0.2">
      <c r="A229303" s="1">
        <v>332706</v>
      </c>
      <c r="B229303" s="1" t="s">
        <v>228903</v>
      </c>
      <c r="C229303" s="1" t="s">
        <v>60</v>
      </c>
    </row>
    <row r="229304" spans="1:3" x14ac:dyDescent="0.2">
      <c r="A229304" s="1">
        <v>332707</v>
      </c>
      <c r="B229304" s="1" t="s">
        <v>228904</v>
      </c>
      <c r="C229304" s="1" t="s">
        <v>60</v>
      </c>
    </row>
    <row r="229305" spans="1:3" x14ac:dyDescent="0.2">
      <c r="A229305" s="1">
        <v>332708</v>
      </c>
      <c r="B229305" s="1" t="s">
        <v>228905</v>
      </c>
      <c r="C229305" s="1" t="s">
        <v>5</v>
      </c>
    </row>
    <row r="229306" spans="1:3" x14ac:dyDescent="0.2">
      <c r="A229306" s="1">
        <v>332709</v>
      </c>
      <c r="B229306" s="1" t="s">
        <v>228906</v>
      </c>
      <c r="C229306" s="1" t="s">
        <v>5</v>
      </c>
    </row>
    <row r="229307" spans="1:3" x14ac:dyDescent="0.2">
      <c r="A229307" s="1">
        <v>332710</v>
      </c>
      <c r="B229307" s="1" t="s">
        <v>228907</v>
      </c>
      <c r="C229307" s="1" t="s">
        <v>60</v>
      </c>
    </row>
    <row r="229308" spans="1:3" x14ac:dyDescent="0.2">
      <c r="A229308" s="1">
        <v>332713</v>
      </c>
      <c r="B229308" s="1" t="s">
        <v>228908</v>
      </c>
      <c r="C229308" s="1" t="s">
        <v>5</v>
      </c>
    </row>
    <row r="229309" spans="1:3" x14ac:dyDescent="0.2">
      <c r="A229309" s="1">
        <v>332714</v>
      </c>
      <c r="B229309" s="1" t="s">
        <v>228909</v>
      </c>
      <c r="C229309" s="1" t="s">
        <v>5</v>
      </c>
    </row>
    <row r="229310" spans="1:3" x14ac:dyDescent="0.2">
      <c r="A229310" s="1">
        <v>332715</v>
      </c>
      <c r="B229310" s="1" t="s">
        <v>228910</v>
      </c>
      <c r="C229310" s="1" t="s">
        <v>60</v>
      </c>
    </row>
    <row r="229311" spans="1:3" x14ac:dyDescent="0.2">
      <c r="A229311" s="1">
        <v>332716</v>
      </c>
      <c r="B229311" s="1" t="s">
        <v>228911</v>
      </c>
      <c r="C229311" s="1" t="s">
        <v>60</v>
      </c>
    </row>
    <row r="229312" spans="1:3" x14ac:dyDescent="0.2">
      <c r="A229312" s="1">
        <v>332717</v>
      </c>
      <c r="B229312" s="1" t="s">
        <v>228912</v>
      </c>
      <c r="C229312" s="1" t="s">
        <v>60</v>
      </c>
    </row>
    <row r="229313" spans="1:4" x14ac:dyDescent="0.2">
      <c r="A229313" s="1">
        <v>332718</v>
      </c>
      <c r="B229313" s="1" t="s">
        <v>228913</v>
      </c>
      <c r="C229313" s="1" t="s">
        <v>5</v>
      </c>
    </row>
    <row r="229314" spans="1:4" x14ac:dyDescent="0.2">
      <c r="A229314" s="1">
        <v>332719</v>
      </c>
      <c r="B229314" s="1" t="s">
        <v>228914</v>
      </c>
      <c r="C229314" s="1" t="s">
        <v>60</v>
      </c>
    </row>
    <row r="229315" spans="1:4" x14ac:dyDescent="0.2">
      <c r="A229315" s="1">
        <v>332720</v>
      </c>
      <c r="B229315" s="1" t="s">
        <v>228915</v>
      </c>
      <c r="C229315" s="1" t="s">
        <v>60</v>
      </c>
    </row>
    <row r="229316" spans="1:4" x14ac:dyDescent="0.2">
      <c r="A229316" s="1">
        <v>332721</v>
      </c>
      <c r="B229316" s="1" t="s">
        <v>228916</v>
      </c>
      <c r="C229316" s="1" t="s">
        <v>60</v>
      </c>
    </row>
    <row r="229317" spans="1:4" x14ac:dyDescent="0.2">
      <c r="A229317" s="1">
        <v>332722</v>
      </c>
      <c r="B229317" s="1" t="s">
        <v>228917</v>
      </c>
      <c r="C229317" s="1" t="s">
        <v>60</v>
      </c>
    </row>
    <row r="229318" spans="1:4" x14ac:dyDescent="0.2">
      <c r="A229318" s="1">
        <v>332723</v>
      </c>
      <c r="B229318" s="1" t="s">
        <v>228918</v>
      </c>
      <c r="C229318" s="1" t="s">
        <v>60</v>
      </c>
    </row>
    <row r="229319" spans="1:4" x14ac:dyDescent="0.2">
      <c r="A229319" s="1">
        <v>332724</v>
      </c>
      <c r="B229319" s="1" t="s">
        <v>228919</v>
      </c>
      <c r="C229319" s="1" t="s">
        <v>5</v>
      </c>
    </row>
    <row r="229320" spans="1:4" x14ac:dyDescent="0.2">
      <c r="A229320" s="1">
        <v>332725</v>
      </c>
      <c r="B229320" s="1" t="s">
        <v>228920</v>
      </c>
      <c r="C229320" s="1" t="s">
        <v>5</v>
      </c>
    </row>
    <row r="229321" spans="1:4" x14ac:dyDescent="0.2">
      <c r="A229321" s="1">
        <v>332726</v>
      </c>
      <c r="B229321" s="1" t="s">
        <v>228921</v>
      </c>
      <c r="C229321" s="1" t="s">
        <v>60</v>
      </c>
    </row>
    <row r="229322" spans="1:4" x14ac:dyDescent="0.2">
      <c r="A229322" s="1">
        <v>332727</v>
      </c>
      <c r="B229322" s="1" t="s">
        <v>228922</v>
      </c>
      <c r="C229322" s="1" t="s">
        <v>60</v>
      </c>
    </row>
    <row r="229323" spans="1:4" x14ac:dyDescent="0.2">
      <c r="A229323" s="1">
        <v>332728</v>
      </c>
      <c r="B229323" s="1" t="s">
        <v>228923</v>
      </c>
      <c r="C229323" s="1" t="s">
        <v>60</v>
      </c>
    </row>
    <row r="229324" spans="1:4" x14ac:dyDescent="0.2">
      <c r="A229324" s="1">
        <v>332729</v>
      </c>
      <c r="B229324" s="1" t="s">
        <v>228924</v>
      </c>
      <c r="C229324" s="1" t="s">
        <v>307</v>
      </c>
    </row>
    <row r="229325" spans="1:4" x14ac:dyDescent="0.2">
      <c r="A229325" s="1">
        <v>332730</v>
      </c>
      <c r="B229325" s="1" t="s">
        <v>228925</v>
      </c>
      <c r="C229325" s="1" t="s">
        <v>60</v>
      </c>
    </row>
    <row r="229326" spans="1:4" x14ac:dyDescent="0.2">
      <c r="A229326" s="1">
        <v>332734</v>
      </c>
      <c r="B229326" s="1" t="s">
        <v>228926</v>
      </c>
      <c r="C229326" s="1" t="s">
        <v>60</v>
      </c>
    </row>
    <row r="229327" spans="1:4" x14ac:dyDescent="0.2">
      <c r="A229327" s="1">
        <v>332747</v>
      </c>
      <c r="B229327" s="1" t="s">
        <v>228927</v>
      </c>
      <c r="C229327" s="1" t="s">
        <v>60</v>
      </c>
      <c r="D229327" s="1" t="s">
        <v>61</v>
      </c>
    </row>
    <row r="229328" spans="1:4" x14ac:dyDescent="0.2">
      <c r="A229328" s="1">
        <v>332780</v>
      </c>
      <c r="B229328" s="1" t="s">
        <v>228928</v>
      </c>
      <c r="C229328" s="1" t="s">
        <v>5</v>
      </c>
    </row>
    <row r="229329" spans="1:3" x14ac:dyDescent="0.2">
      <c r="A229329" s="1">
        <v>332816</v>
      </c>
      <c r="B229329" s="1" t="s">
        <v>228929</v>
      </c>
      <c r="C229329" s="1" t="s">
        <v>60</v>
      </c>
    </row>
    <row r="229330" spans="1:3" x14ac:dyDescent="0.2">
      <c r="A229330" s="1">
        <v>332820</v>
      </c>
      <c r="B229330" s="1" t="s">
        <v>228930</v>
      </c>
      <c r="C229330" s="1" t="s">
        <v>60</v>
      </c>
    </row>
    <row r="229331" spans="1:3" x14ac:dyDescent="0.2">
      <c r="A229331" s="1">
        <v>332827</v>
      </c>
      <c r="B229331" s="1" t="s">
        <v>228931</v>
      </c>
      <c r="C229331" s="1" t="s">
        <v>5</v>
      </c>
    </row>
    <row r="229332" spans="1:3" x14ac:dyDescent="0.2">
      <c r="A229332" s="1">
        <v>332845</v>
      </c>
      <c r="B229332" s="1" t="s">
        <v>228932</v>
      </c>
      <c r="C229332" s="1" t="s">
        <v>5</v>
      </c>
    </row>
    <row r="229333" spans="1:3" x14ac:dyDescent="0.2">
      <c r="A229333" s="1">
        <v>332862</v>
      </c>
      <c r="B229333" s="1" t="s">
        <v>228933</v>
      </c>
      <c r="C229333" s="1" t="s">
        <v>5</v>
      </c>
    </row>
    <row r="229334" spans="1:3" x14ac:dyDescent="0.2">
      <c r="A229334" s="1">
        <v>332904</v>
      </c>
      <c r="B229334" s="1" t="s">
        <v>228934</v>
      </c>
      <c r="C229334" s="1" t="s">
        <v>60</v>
      </c>
    </row>
    <row r="229335" spans="1:3" x14ac:dyDescent="0.2">
      <c r="A229335" s="1">
        <v>332915</v>
      </c>
      <c r="B229335" s="1" t="s">
        <v>228935</v>
      </c>
      <c r="C229335" s="1" t="s">
        <v>60</v>
      </c>
    </row>
    <row r="229336" spans="1:3" x14ac:dyDescent="0.2">
      <c r="A229336" s="1">
        <v>332918</v>
      </c>
      <c r="B229336" s="1" t="s">
        <v>228936</v>
      </c>
      <c r="C229336" s="1" t="s">
        <v>5</v>
      </c>
    </row>
    <row r="229337" spans="1:3" x14ac:dyDescent="0.2">
      <c r="A229337" s="1">
        <v>332921</v>
      </c>
      <c r="B229337" s="1" t="s">
        <v>228937</v>
      </c>
      <c r="C229337" s="1" t="s">
        <v>5</v>
      </c>
    </row>
    <row r="229338" spans="1:3" x14ac:dyDescent="0.2">
      <c r="A229338" s="1">
        <v>332922</v>
      </c>
      <c r="B229338" s="1" t="s">
        <v>228938</v>
      </c>
      <c r="C229338" s="1" t="s">
        <v>60</v>
      </c>
    </row>
    <row r="229339" spans="1:3" x14ac:dyDescent="0.2">
      <c r="A229339" s="1">
        <v>332924</v>
      </c>
      <c r="B229339" s="1" t="s">
        <v>228939</v>
      </c>
      <c r="C229339" s="1" t="s">
        <v>5</v>
      </c>
    </row>
    <row r="229340" spans="1:3" x14ac:dyDescent="0.2">
      <c r="A229340" s="1">
        <v>332926</v>
      </c>
      <c r="B229340" s="1" t="s">
        <v>228940</v>
      </c>
      <c r="C229340" s="1" t="s">
        <v>5</v>
      </c>
    </row>
    <row r="229341" spans="1:3" x14ac:dyDescent="0.2">
      <c r="A229341" s="1">
        <v>332927</v>
      </c>
      <c r="B229341" s="1" t="s">
        <v>228941</v>
      </c>
      <c r="C229341" s="1" t="s">
        <v>60</v>
      </c>
    </row>
    <row r="229342" spans="1:3" x14ac:dyDescent="0.2">
      <c r="A229342" s="1">
        <v>332928</v>
      </c>
      <c r="B229342" s="1" t="s">
        <v>228942</v>
      </c>
      <c r="C229342" s="1" t="s">
        <v>60</v>
      </c>
    </row>
    <row r="229343" spans="1:3" x14ac:dyDescent="0.2">
      <c r="A229343" s="1">
        <v>332929</v>
      </c>
      <c r="B229343" s="1" t="s">
        <v>228943</v>
      </c>
      <c r="C229343" s="1" t="s">
        <v>60</v>
      </c>
    </row>
    <row r="229344" spans="1:3" x14ac:dyDescent="0.2">
      <c r="A229344" s="1">
        <v>332930</v>
      </c>
      <c r="B229344" s="1" t="s">
        <v>228944</v>
      </c>
      <c r="C229344" s="1" t="s">
        <v>60</v>
      </c>
    </row>
    <row r="229345" spans="1:3" x14ac:dyDescent="0.2">
      <c r="A229345" s="1">
        <v>332931</v>
      </c>
      <c r="B229345" s="1" t="s">
        <v>228945</v>
      </c>
      <c r="C229345" s="1" t="s">
        <v>60</v>
      </c>
    </row>
    <row r="229346" spans="1:3" x14ac:dyDescent="0.2">
      <c r="A229346" s="1">
        <v>332932</v>
      </c>
      <c r="B229346" s="1" t="s">
        <v>228946</v>
      </c>
      <c r="C229346" s="1" t="s">
        <v>60</v>
      </c>
    </row>
    <row r="229347" spans="1:3" x14ac:dyDescent="0.2">
      <c r="A229347" s="1">
        <v>332933</v>
      </c>
      <c r="B229347" s="1" t="s">
        <v>228947</v>
      </c>
      <c r="C229347" s="1" t="s">
        <v>60</v>
      </c>
    </row>
    <row r="229348" spans="1:3" x14ac:dyDescent="0.2">
      <c r="A229348" s="1">
        <v>332934</v>
      </c>
      <c r="B229348" s="1" t="s">
        <v>228948</v>
      </c>
      <c r="C229348" s="1" t="s">
        <v>60</v>
      </c>
    </row>
    <row r="229349" spans="1:3" x14ac:dyDescent="0.2">
      <c r="A229349" s="1">
        <v>332935</v>
      </c>
      <c r="B229349" s="1" t="s">
        <v>228949</v>
      </c>
      <c r="C229349" s="1" t="s">
        <v>60</v>
      </c>
    </row>
    <row r="229350" spans="1:3" x14ac:dyDescent="0.2">
      <c r="A229350" s="1">
        <v>332936</v>
      </c>
      <c r="B229350" s="1" t="s">
        <v>228950</v>
      </c>
      <c r="C229350" s="1" t="s">
        <v>60</v>
      </c>
    </row>
    <row r="229351" spans="1:3" x14ac:dyDescent="0.2">
      <c r="A229351" s="1">
        <v>332937</v>
      </c>
      <c r="B229351" s="1" t="s">
        <v>228951</v>
      </c>
      <c r="C229351" s="1" t="s">
        <v>60</v>
      </c>
    </row>
    <row r="229352" spans="1:3" x14ac:dyDescent="0.2">
      <c r="A229352" s="1">
        <v>332940</v>
      </c>
      <c r="B229352" s="1" t="s">
        <v>228952</v>
      </c>
      <c r="C229352" s="1" t="s">
        <v>5</v>
      </c>
    </row>
    <row r="229353" spans="1:3" x14ac:dyDescent="0.2">
      <c r="A229353" s="1">
        <v>332943</v>
      </c>
      <c r="B229353" s="1" t="s">
        <v>228953</v>
      </c>
      <c r="C229353" s="1" t="s">
        <v>60</v>
      </c>
    </row>
    <row r="229354" spans="1:3" x14ac:dyDescent="0.2">
      <c r="A229354" s="1">
        <v>332945</v>
      </c>
      <c r="B229354" s="1" t="s">
        <v>228954</v>
      </c>
      <c r="C229354" s="1" t="s">
        <v>5</v>
      </c>
    </row>
    <row r="229355" spans="1:3" x14ac:dyDescent="0.2">
      <c r="A229355" s="1">
        <v>332947</v>
      </c>
      <c r="B229355" s="1" t="s">
        <v>228955</v>
      </c>
      <c r="C229355" s="1" t="s">
        <v>5</v>
      </c>
    </row>
    <row r="229356" spans="1:3" x14ac:dyDescent="0.2">
      <c r="A229356" s="1">
        <v>332948</v>
      </c>
      <c r="B229356" s="1" t="s">
        <v>228956</v>
      </c>
      <c r="C229356" s="1" t="s">
        <v>60</v>
      </c>
    </row>
    <row r="229357" spans="1:3" x14ac:dyDescent="0.2">
      <c r="A229357" s="1">
        <v>332951</v>
      </c>
      <c r="B229357" s="1" t="s">
        <v>228957</v>
      </c>
      <c r="C229357" s="1" t="s">
        <v>5</v>
      </c>
    </row>
    <row r="229358" spans="1:3" x14ac:dyDescent="0.2">
      <c r="A229358" s="1">
        <v>332963</v>
      </c>
      <c r="B229358" s="1" t="s">
        <v>228958</v>
      </c>
      <c r="C229358" s="1" t="s">
        <v>5</v>
      </c>
    </row>
    <row r="229359" spans="1:3" x14ac:dyDescent="0.2">
      <c r="A229359" s="1">
        <v>332986</v>
      </c>
      <c r="B229359" s="1" t="s">
        <v>228959</v>
      </c>
      <c r="C229359" s="1" t="s">
        <v>5</v>
      </c>
    </row>
    <row r="229360" spans="1:3" x14ac:dyDescent="0.2">
      <c r="A229360" s="1">
        <v>332991</v>
      </c>
      <c r="B229360" s="1" t="s">
        <v>228960</v>
      </c>
      <c r="C229360" s="1" t="s">
        <v>5</v>
      </c>
    </row>
    <row r="229361" spans="1:3" x14ac:dyDescent="0.2">
      <c r="A229361" s="1">
        <v>332996</v>
      </c>
      <c r="B229361" s="1" t="s">
        <v>228961</v>
      </c>
      <c r="C229361" s="1" t="s">
        <v>5</v>
      </c>
    </row>
    <row r="229362" spans="1:3" x14ac:dyDescent="0.2">
      <c r="A229362" s="1">
        <v>333015</v>
      </c>
      <c r="B229362" s="1" t="s">
        <v>228962</v>
      </c>
      <c r="C229362" s="1" t="s">
        <v>5</v>
      </c>
    </row>
    <row r="229363" spans="1:3" x14ac:dyDescent="0.2">
      <c r="A229363" s="1">
        <v>333016</v>
      </c>
      <c r="B229363" s="1" t="s">
        <v>228963</v>
      </c>
      <c r="C229363" s="1" t="s">
        <v>5</v>
      </c>
    </row>
    <row r="229364" spans="1:3" x14ac:dyDescent="0.2">
      <c r="A229364" s="1">
        <v>333027</v>
      </c>
      <c r="B229364" s="1" t="s">
        <v>228964</v>
      </c>
      <c r="C229364" s="1" t="s">
        <v>5</v>
      </c>
    </row>
    <row r="229365" spans="1:3" x14ac:dyDescent="0.2">
      <c r="A229365" s="1">
        <v>333030</v>
      </c>
      <c r="B229365" s="1" t="s">
        <v>228965</v>
      </c>
      <c r="C229365" s="1" t="s">
        <v>5</v>
      </c>
    </row>
    <row r="229366" spans="1:3" x14ac:dyDescent="0.2">
      <c r="A229366" s="1">
        <v>333056</v>
      </c>
      <c r="B229366" s="1" t="s">
        <v>228966</v>
      </c>
      <c r="C229366" s="1" t="s">
        <v>5</v>
      </c>
    </row>
    <row r="229367" spans="1:3" x14ac:dyDescent="0.2">
      <c r="A229367" s="1">
        <v>333058</v>
      </c>
      <c r="B229367" s="1" t="s">
        <v>228967</v>
      </c>
      <c r="C229367" s="1" t="s">
        <v>5</v>
      </c>
    </row>
    <row r="229368" spans="1:3" x14ac:dyDescent="0.2">
      <c r="A229368" s="1">
        <v>333148</v>
      </c>
      <c r="B229368" s="1" t="s">
        <v>228968</v>
      </c>
      <c r="C229368" s="1" t="s">
        <v>5</v>
      </c>
    </row>
    <row r="229369" spans="1:3" x14ac:dyDescent="0.2">
      <c r="A229369" s="1">
        <v>333157</v>
      </c>
      <c r="B229369" s="1" t="s">
        <v>228969</v>
      </c>
      <c r="C229369" s="1" t="s">
        <v>5</v>
      </c>
    </row>
    <row r="229370" spans="1:3" x14ac:dyDescent="0.2">
      <c r="A229370" s="1">
        <v>333176</v>
      </c>
      <c r="B229370" s="1" t="s">
        <v>228970</v>
      </c>
      <c r="C229370" s="1" t="s">
        <v>5</v>
      </c>
    </row>
    <row r="229371" spans="1:3" x14ac:dyDescent="0.2">
      <c r="A229371" s="1">
        <v>333178</v>
      </c>
      <c r="B229371" s="1" t="s">
        <v>228971</v>
      </c>
      <c r="C229371" s="1" t="s">
        <v>5</v>
      </c>
    </row>
    <row r="229372" spans="1:3" x14ac:dyDescent="0.2">
      <c r="A229372" s="1">
        <v>333184</v>
      </c>
      <c r="B229372" s="1" t="s">
        <v>228972</v>
      </c>
      <c r="C229372" s="1" t="s">
        <v>5</v>
      </c>
    </row>
    <row r="229373" spans="1:3" x14ac:dyDescent="0.2">
      <c r="A229373" s="1">
        <v>333185</v>
      </c>
      <c r="B229373" s="1" t="s">
        <v>228973</v>
      </c>
      <c r="C229373" s="1" t="s">
        <v>5</v>
      </c>
    </row>
    <row r="229374" spans="1:3" x14ac:dyDescent="0.2">
      <c r="A229374" s="1">
        <v>333191</v>
      </c>
      <c r="B229374" s="1" t="s">
        <v>228974</v>
      </c>
      <c r="C229374" s="1" t="s">
        <v>5</v>
      </c>
    </row>
    <row r="229375" spans="1:3" x14ac:dyDescent="0.2">
      <c r="A229375" s="1">
        <v>333204</v>
      </c>
      <c r="B229375" s="1" t="s">
        <v>228975</v>
      </c>
      <c r="C229375" s="1" t="s">
        <v>5</v>
      </c>
    </row>
    <row r="229376" spans="1:3" x14ac:dyDescent="0.2">
      <c r="A229376" s="1">
        <v>333229</v>
      </c>
      <c r="B229376" s="1" t="s">
        <v>228976</v>
      </c>
      <c r="C229376" s="1" t="s">
        <v>5</v>
      </c>
    </row>
    <row r="229377" spans="1:3" x14ac:dyDescent="0.2">
      <c r="A229377" s="1">
        <v>333240</v>
      </c>
      <c r="B229377" s="1" t="s">
        <v>228977</v>
      </c>
      <c r="C229377" s="1" t="s">
        <v>60</v>
      </c>
    </row>
    <row r="229378" spans="1:3" x14ac:dyDescent="0.2">
      <c r="A229378" s="1">
        <v>333245</v>
      </c>
      <c r="B229378" s="1" t="s">
        <v>228978</v>
      </c>
      <c r="C229378" s="1" t="s">
        <v>5</v>
      </c>
    </row>
    <row r="229379" spans="1:3" x14ac:dyDescent="0.2">
      <c r="A229379" s="1">
        <v>333251</v>
      </c>
      <c r="B229379" s="1" t="s">
        <v>228979</v>
      </c>
      <c r="C229379" s="1" t="s">
        <v>5</v>
      </c>
    </row>
    <row r="229380" spans="1:3" x14ac:dyDescent="0.2">
      <c r="A229380" s="1">
        <v>333278</v>
      </c>
      <c r="B229380" s="1" t="s">
        <v>228980</v>
      </c>
      <c r="C229380" s="1" t="s">
        <v>5</v>
      </c>
    </row>
    <row r="229381" spans="1:3" x14ac:dyDescent="0.2">
      <c r="A229381" s="1">
        <v>333286</v>
      </c>
      <c r="B229381" s="1" t="s">
        <v>228981</v>
      </c>
      <c r="C229381" s="1" t="s">
        <v>5</v>
      </c>
    </row>
    <row r="229382" spans="1:3" x14ac:dyDescent="0.2">
      <c r="A229382" s="1">
        <v>333292</v>
      </c>
      <c r="B229382" s="1" t="s">
        <v>228982</v>
      </c>
      <c r="C229382" s="1" t="s">
        <v>5</v>
      </c>
    </row>
    <row r="229383" spans="1:3" x14ac:dyDescent="0.2">
      <c r="A229383" s="1">
        <v>333321</v>
      </c>
      <c r="B229383" s="1" t="s">
        <v>228983</v>
      </c>
      <c r="C229383" s="1" t="s">
        <v>5</v>
      </c>
    </row>
    <row r="229384" spans="1:3" x14ac:dyDescent="0.2">
      <c r="A229384" s="1">
        <v>333325</v>
      </c>
      <c r="B229384" s="1" t="s">
        <v>228984</v>
      </c>
      <c r="C229384" s="1" t="s">
        <v>5</v>
      </c>
    </row>
    <row r="229385" spans="1:3" x14ac:dyDescent="0.2">
      <c r="A229385" s="1">
        <v>333326</v>
      </c>
      <c r="B229385" s="1" t="s">
        <v>228985</v>
      </c>
      <c r="C229385" s="1" t="s">
        <v>60</v>
      </c>
    </row>
    <row r="229386" spans="1:3" x14ac:dyDescent="0.2">
      <c r="A229386" s="1">
        <v>333327</v>
      </c>
      <c r="B229386" s="1" t="s">
        <v>228986</v>
      </c>
      <c r="C229386" s="1" t="s">
        <v>60</v>
      </c>
    </row>
    <row r="229387" spans="1:3" x14ac:dyDescent="0.2">
      <c r="A229387" s="1">
        <v>333328</v>
      </c>
      <c r="B229387" s="1" t="s">
        <v>228987</v>
      </c>
      <c r="C229387" s="1" t="s">
        <v>60</v>
      </c>
    </row>
    <row r="229388" spans="1:3" x14ac:dyDescent="0.2">
      <c r="A229388" s="1">
        <v>333331</v>
      </c>
      <c r="B229388" s="1" t="s">
        <v>228988</v>
      </c>
      <c r="C229388" s="1" t="s">
        <v>60</v>
      </c>
    </row>
    <row r="229389" spans="1:3" x14ac:dyDescent="0.2">
      <c r="A229389" s="1">
        <v>333332</v>
      </c>
      <c r="B229389" s="1" t="s">
        <v>228989</v>
      </c>
      <c r="C229389" s="1" t="s">
        <v>60</v>
      </c>
    </row>
    <row r="229390" spans="1:3" x14ac:dyDescent="0.2">
      <c r="A229390" s="1">
        <v>333333</v>
      </c>
      <c r="B229390" s="1" t="s">
        <v>228990</v>
      </c>
      <c r="C229390" s="1" t="s">
        <v>5</v>
      </c>
    </row>
    <row r="229391" spans="1:3" x14ac:dyDescent="0.2">
      <c r="A229391" s="1">
        <v>333334</v>
      </c>
      <c r="B229391" s="1" t="s">
        <v>228991</v>
      </c>
      <c r="C229391" s="1" t="s">
        <v>60</v>
      </c>
    </row>
    <row r="229392" spans="1:3" x14ac:dyDescent="0.2">
      <c r="A229392" s="1">
        <v>333335</v>
      </c>
      <c r="B229392" s="1" t="s">
        <v>228992</v>
      </c>
      <c r="C229392" s="1" t="s">
        <v>5</v>
      </c>
    </row>
    <row r="229393" spans="1:3" x14ac:dyDescent="0.2">
      <c r="A229393" s="1">
        <v>333336</v>
      </c>
      <c r="B229393" s="1" t="s">
        <v>228993</v>
      </c>
      <c r="C229393" s="1" t="s">
        <v>60</v>
      </c>
    </row>
    <row r="229394" spans="1:3" x14ac:dyDescent="0.2">
      <c r="A229394" s="1">
        <v>333337</v>
      </c>
      <c r="B229394" s="1" t="s">
        <v>228994</v>
      </c>
      <c r="C229394" s="1" t="s">
        <v>5</v>
      </c>
    </row>
    <row r="229395" spans="1:3" x14ac:dyDescent="0.2">
      <c r="A229395" s="1">
        <v>333338</v>
      </c>
      <c r="B229395" s="1" t="s">
        <v>228995</v>
      </c>
      <c r="C229395" s="1" t="s">
        <v>5</v>
      </c>
    </row>
    <row r="229396" spans="1:3" x14ac:dyDescent="0.2">
      <c r="A229396" s="1">
        <v>333339</v>
      </c>
      <c r="B229396" s="1" t="s">
        <v>228996</v>
      </c>
      <c r="C229396" s="1" t="s">
        <v>5</v>
      </c>
    </row>
    <row r="229397" spans="1:3" x14ac:dyDescent="0.2">
      <c r="A229397" s="1">
        <v>333340</v>
      </c>
      <c r="B229397" s="1" t="s">
        <v>228997</v>
      </c>
      <c r="C229397" s="1" t="s">
        <v>60</v>
      </c>
    </row>
    <row r="229398" spans="1:3" x14ac:dyDescent="0.2">
      <c r="A229398" s="1">
        <v>333341</v>
      </c>
      <c r="B229398" s="1" t="s">
        <v>228998</v>
      </c>
      <c r="C229398" s="1" t="s">
        <v>5</v>
      </c>
    </row>
    <row r="229399" spans="1:3" x14ac:dyDescent="0.2">
      <c r="A229399" s="1">
        <v>333342</v>
      </c>
      <c r="B229399" s="1" t="s">
        <v>228999</v>
      </c>
      <c r="C229399" s="1" t="s">
        <v>60</v>
      </c>
    </row>
    <row r="229400" spans="1:3" x14ac:dyDescent="0.2">
      <c r="A229400" s="1">
        <v>333343</v>
      </c>
      <c r="B229400" s="1" t="s">
        <v>229000</v>
      </c>
      <c r="C229400" s="1" t="s">
        <v>60</v>
      </c>
    </row>
    <row r="229401" spans="1:3" x14ac:dyDescent="0.2">
      <c r="A229401" s="1">
        <v>333344</v>
      </c>
      <c r="B229401" s="1" t="s">
        <v>229001</v>
      </c>
      <c r="C229401" s="1" t="s">
        <v>5</v>
      </c>
    </row>
    <row r="229402" spans="1:3" x14ac:dyDescent="0.2">
      <c r="A229402" s="1">
        <v>333345</v>
      </c>
      <c r="B229402" s="1" t="s">
        <v>229002</v>
      </c>
      <c r="C229402" s="1" t="s">
        <v>5</v>
      </c>
    </row>
    <row r="229403" spans="1:3" x14ac:dyDescent="0.2">
      <c r="A229403" s="1">
        <v>333346</v>
      </c>
      <c r="B229403" s="1" t="s">
        <v>229003</v>
      </c>
      <c r="C229403" s="1" t="s">
        <v>60</v>
      </c>
    </row>
    <row r="229404" spans="1:3" x14ac:dyDescent="0.2">
      <c r="A229404" s="1">
        <v>333347</v>
      </c>
      <c r="B229404" s="1" t="s">
        <v>229004</v>
      </c>
      <c r="C229404" s="1" t="s">
        <v>60</v>
      </c>
    </row>
    <row r="229405" spans="1:3" x14ac:dyDescent="0.2">
      <c r="A229405" s="1">
        <v>333348</v>
      </c>
      <c r="B229405" s="1" t="s">
        <v>229005</v>
      </c>
      <c r="C229405" s="1" t="s">
        <v>60</v>
      </c>
    </row>
    <row r="229406" spans="1:3" x14ac:dyDescent="0.2">
      <c r="A229406" s="1">
        <v>333349</v>
      </c>
      <c r="B229406" s="1" t="s">
        <v>229006</v>
      </c>
      <c r="C229406" s="1" t="s">
        <v>60</v>
      </c>
    </row>
    <row r="229407" spans="1:3" x14ac:dyDescent="0.2">
      <c r="A229407" s="1">
        <v>333350</v>
      </c>
      <c r="B229407" s="1" t="s">
        <v>229007</v>
      </c>
      <c r="C229407" s="1" t="s">
        <v>5</v>
      </c>
    </row>
    <row r="229408" spans="1:3" x14ac:dyDescent="0.2">
      <c r="A229408" s="1">
        <v>333351</v>
      </c>
      <c r="B229408" s="1" t="s">
        <v>229008</v>
      </c>
      <c r="C229408" s="1" t="s">
        <v>60</v>
      </c>
    </row>
    <row r="229409" spans="1:3" x14ac:dyDescent="0.2">
      <c r="A229409" s="1">
        <v>333352</v>
      </c>
      <c r="B229409" s="1" t="s">
        <v>229009</v>
      </c>
      <c r="C229409" s="1" t="s">
        <v>60</v>
      </c>
    </row>
    <row r="229410" spans="1:3" x14ac:dyDescent="0.2">
      <c r="A229410" s="1">
        <v>333353</v>
      </c>
      <c r="B229410" s="1" t="s">
        <v>229010</v>
      </c>
      <c r="C229410" s="1" t="s">
        <v>60</v>
      </c>
    </row>
    <row r="229411" spans="1:3" x14ac:dyDescent="0.2">
      <c r="A229411" s="1">
        <v>333354</v>
      </c>
      <c r="B229411" s="1" t="s">
        <v>229011</v>
      </c>
      <c r="C229411" s="1" t="s">
        <v>60</v>
      </c>
    </row>
    <row r="229412" spans="1:3" x14ac:dyDescent="0.2">
      <c r="A229412" s="1">
        <v>333357</v>
      </c>
      <c r="B229412" s="1" t="s">
        <v>229012</v>
      </c>
      <c r="C229412" s="1" t="s">
        <v>5</v>
      </c>
    </row>
    <row r="229413" spans="1:3" x14ac:dyDescent="0.2">
      <c r="A229413" s="1">
        <v>333358</v>
      </c>
      <c r="B229413" s="1" t="s">
        <v>229013</v>
      </c>
      <c r="C229413" s="1" t="s">
        <v>307</v>
      </c>
    </row>
    <row r="229414" spans="1:3" x14ac:dyDescent="0.2">
      <c r="A229414" s="1">
        <v>333359</v>
      </c>
      <c r="B229414" s="1" t="s">
        <v>229014</v>
      </c>
      <c r="C229414" s="1" t="s">
        <v>60</v>
      </c>
    </row>
    <row r="229415" spans="1:3" x14ac:dyDescent="0.2">
      <c r="A229415" s="1">
        <v>333360</v>
      </c>
      <c r="B229415" s="1" t="s">
        <v>229015</v>
      </c>
      <c r="C229415" s="1" t="s">
        <v>60</v>
      </c>
    </row>
    <row r="229416" spans="1:3" x14ac:dyDescent="0.2">
      <c r="A229416" s="1">
        <v>333361</v>
      </c>
      <c r="B229416" s="1" t="s">
        <v>229016</v>
      </c>
      <c r="C229416" s="1" t="s">
        <v>60</v>
      </c>
    </row>
    <row r="229417" spans="1:3" x14ac:dyDescent="0.2">
      <c r="A229417" s="1">
        <v>333362</v>
      </c>
      <c r="B229417" s="1" t="s">
        <v>229017</v>
      </c>
      <c r="C229417" s="1" t="s">
        <v>5</v>
      </c>
    </row>
    <row r="229418" spans="1:3" x14ac:dyDescent="0.2">
      <c r="A229418" s="1">
        <v>333363</v>
      </c>
      <c r="B229418" s="1" t="s">
        <v>229018</v>
      </c>
      <c r="C229418" s="1" t="s">
        <v>60</v>
      </c>
    </row>
    <row r="229419" spans="1:3" x14ac:dyDescent="0.2">
      <c r="A229419" s="1">
        <v>333364</v>
      </c>
      <c r="B229419" s="1" t="s">
        <v>229019</v>
      </c>
      <c r="C229419" s="1" t="s">
        <v>60</v>
      </c>
    </row>
    <row r="229420" spans="1:3" x14ac:dyDescent="0.2">
      <c r="A229420" s="1">
        <v>333365</v>
      </c>
      <c r="B229420" s="1" t="s">
        <v>229020</v>
      </c>
      <c r="C229420" s="1" t="s">
        <v>60</v>
      </c>
    </row>
    <row r="229421" spans="1:3" x14ac:dyDescent="0.2">
      <c r="A229421" s="1">
        <v>333366</v>
      </c>
      <c r="B229421" s="1" t="s">
        <v>229021</v>
      </c>
      <c r="C229421" s="1" t="s">
        <v>60</v>
      </c>
    </row>
    <row r="229422" spans="1:3" x14ac:dyDescent="0.2">
      <c r="A229422" s="1">
        <v>333367</v>
      </c>
      <c r="B229422" s="1" t="s">
        <v>229022</v>
      </c>
      <c r="C229422" s="1" t="s">
        <v>60</v>
      </c>
    </row>
    <row r="229423" spans="1:3" x14ac:dyDescent="0.2">
      <c r="A229423" s="1">
        <v>333368</v>
      </c>
      <c r="B229423" s="1" t="s">
        <v>229023</v>
      </c>
      <c r="C229423" s="1" t="s">
        <v>60</v>
      </c>
    </row>
    <row r="229424" spans="1:3" x14ac:dyDescent="0.2">
      <c r="A229424" s="1">
        <v>333369</v>
      </c>
      <c r="B229424" s="1" t="s">
        <v>229024</v>
      </c>
      <c r="C229424" s="1" t="s">
        <v>5</v>
      </c>
    </row>
    <row r="229425" spans="1:3" x14ac:dyDescent="0.2">
      <c r="A229425" s="1">
        <v>333370</v>
      </c>
      <c r="B229425" s="1" t="s">
        <v>229025</v>
      </c>
      <c r="C229425" s="1" t="s">
        <v>60</v>
      </c>
    </row>
    <row r="229426" spans="1:3" x14ac:dyDescent="0.2">
      <c r="A229426" s="1">
        <v>333371</v>
      </c>
      <c r="B229426" s="1" t="s">
        <v>229026</v>
      </c>
      <c r="C229426" s="1" t="s">
        <v>60</v>
      </c>
    </row>
    <row r="229427" spans="1:3" x14ac:dyDescent="0.2">
      <c r="A229427" s="1">
        <v>333372</v>
      </c>
      <c r="B229427" s="1" t="s">
        <v>229027</v>
      </c>
      <c r="C229427" s="1" t="s">
        <v>60</v>
      </c>
    </row>
    <row r="229428" spans="1:3" x14ac:dyDescent="0.2">
      <c r="A229428" s="1">
        <v>333373</v>
      </c>
      <c r="B229428" s="1" t="s">
        <v>229028</v>
      </c>
      <c r="C229428" s="1" t="s">
        <v>5</v>
      </c>
    </row>
    <row r="229429" spans="1:3" x14ac:dyDescent="0.2">
      <c r="A229429" s="1">
        <v>333374</v>
      </c>
      <c r="B229429" s="1" t="s">
        <v>229029</v>
      </c>
      <c r="C229429" s="1" t="s">
        <v>60</v>
      </c>
    </row>
    <row r="229430" spans="1:3" x14ac:dyDescent="0.2">
      <c r="A229430" s="1">
        <v>333375</v>
      </c>
      <c r="B229430" s="1" t="s">
        <v>229030</v>
      </c>
      <c r="C229430" s="1" t="s">
        <v>60</v>
      </c>
    </row>
    <row r="229431" spans="1:3" x14ac:dyDescent="0.2">
      <c r="A229431" s="1">
        <v>333376</v>
      </c>
      <c r="B229431" s="1" t="s">
        <v>229031</v>
      </c>
      <c r="C229431" s="1" t="s">
        <v>60</v>
      </c>
    </row>
    <row r="229432" spans="1:3" x14ac:dyDescent="0.2">
      <c r="A229432" s="1">
        <v>333377</v>
      </c>
      <c r="B229432" s="1" t="s">
        <v>229032</v>
      </c>
      <c r="C229432" s="1" t="s">
        <v>60</v>
      </c>
    </row>
    <row r="229433" spans="1:3" x14ac:dyDescent="0.2">
      <c r="A229433" s="1">
        <v>333378</v>
      </c>
      <c r="B229433" s="1" t="s">
        <v>229033</v>
      </c>
      <c r="C229433" s="1" t="s">
        <v>60</v>
      </c>
    </row>
    <row r="229434" spans="1:3" x14ac:dyDescent="0.2">
      <c r="A229434" s="1">
        <v>333379</v>
      </c>
      <c r="B229434" s="1" t="s">
        <v>229034</v>
      </c>
      <c r="C229434" s="1" t="s">
        <v>307</v>
      </c>
    </row>
    <row r="229435" spans="1:3" x14ac:dyDescent="0.2">
      <c r="A229435" s="1">
        <v>333380</v>
      </c>
      <c r="B229435" s="1" t="s">
        <v>229035</v>
      </c>
      <c r="C229435" s="1" t="s">
        <v>60</v>
      </c>
    </row>
    <row r="229436" spans="1:3" x14ac:dyDescent="0.2">
      <c r="A229436" s="1">
        <v>333381</v>
      </c>
      <c r="B229436" s="1" t="s">
        <v>229036</v>
      </c>
      <c r="C229436" s="1" t="s">
        <v>60</v>
      </c>
    </row>
    <row r="229437" spans="1:3" x14ac:dyDescent="0.2">
      <c r="A229437" s="1">
        <v>333382</v>
      </c>
      <c r="B229437" s="1" t="s">
        <v>229037</v>
      </c>
      <c r="C229437" s="1" t="s">
        <v>60</v>
      </c>
    </row>
    <row r="229438" spans="1:3" x14ac:dyDescent="0.2">
      <c r="A229438" s="1">
        <v>333383</v>
      </c>
      <c r="B229438" s="1" t="s">
        <v>229038</v>
      </c>
      <c r="C229438" s="1" t="s">
        <v>307</v>
      </c>
    </row>
    <row r="229439" spans="1:3" x14ac:dyDescent="0.2">
      <c r="A229439" s="1">
        <v>333384</v>
      </c>
      <c r="B229439" s="1" t="s">
        <v>229039</v>
      </c>
      <c r="C229439" s="1" t="s">
        <v>5</v>
      </c>
    </row>
    <row r="229440" spans="1:3" x14ac:dyDescent="0.2">
      <c r="A229440" s="1">
        <v>333385</v>
      </c>
      <c r="B229440" s="1" t="s">
        <v>229040</v>
      </c>
      <c r="C229440" s="1" t="s">
        <v>60</v>
      </c>
    </row>
    <row r="229441" spans="1:3" x14ac:dyDescent="0.2">
      <c r="A229441" s="1">
        <v>333386</v>
      </c>
      <c r="B229441" s="1" t="s">
        <v>229041</v>
      </c>
      <c r="C229441" s="1" t="s">
        <v>60</v>
      </c>
    </row>
    <row r="229442" spans="1:3" x14ac:dyDescent="0.2">
      <c r="A229442" s="1">
        <v>333387</v>
      </c>
      <c r="B229442" s="1" t="s">
        <v>229042</v>
      </c>
      <c r="C229442" s="1" t="s">
        <v>60</v>
      </c>
    </row>
    <row r="229443" spans="1:3" x14ac:dyDescent="0.2">
      <c r="A229443" s="1">
        <v>333388</v>
      </c>
      <c r="B229443" s="1" t="s">
        <v>229043</v>
      </c>
      <c r="C229443" s="1" t="s">
        <v>60</v>
      </c>
    </row>
    <row r="229444" spans="1:3" x14ac:dyDescent="0.2">
      <c r="A229444" s="1">
        <v>333389</v>
      </c>
      <c r="B229444" s="1" t="s">
        <v>229044</v>
      </c>
      <c r="C229444" s="1" t="s">
        <v>60</v>
      </c>
    </row>
    <row r="229445" spans="1:3" x14ac:dyDescent="0.2">
      <c r="A229445" s="1">
        <v>333390</v>
      </c>
      <c r="B229445" s="1" t="s">
        <v>229045</v>
      </c>
      <c r="C229445" s="1" t="s">
        <v>5</v>
      </c>
    </row>
    <row r="229446" spans="1:3" x14ac:dyDescent="0.2">
      <c r="A229446" s="1">
        <v>333391</v>
      </c>
      <c r="B229446" s="1" t="s">
        <v>229046</v>
      </c>
      <c r="C229446" s="1" t="s">
        <v>60</v>
      </c>
    </row>
    <row r="229447" spans="1:3" x14ac:dyDescent="0.2">
      <c r="A229447" s="1">
        <v>333392</v>
      </c>
      <c r="B229447" s="1" t="s">
        <v>229047</v>
      </c>
      <c r="C229447" s="1" t="s">
        <v>60</v>
      </c>
    </row>
    <row r="229448" spans="1:3" x14ac:dyDescent="0.2">
      <c r="A229448" s="1">
        <v>333393</v>
      </c>
      <c r="B229448" s="1" t="s">
        <v>229048</v>
      </c>
      <c r="C229448" s="1" t="s">
        <v>60</v>
      </c>
    </row>
    <row r="229449" spans="1:3" x14ac:dyDescent="0.2">
      <c r="A229449" s="1">
        <v>333394</v>
      </c>
      <c r="B229449" s="1" t="s">
        <v>229049</v>
      </c>
      <c r="C229449" s="1" t="s">
        <v>60</v>
      </c>
    </row>
    <row r="229450" spans="1:3" x14ac:dyDescent="0.2">
      <c r="A229450" s="1">
        <v>333395</v>
      </c>
      <c r="B229450" s="1" t="s">
        <v>229050</v>
      </c>
      <c r="C229450" s="1" t="s">
        <v>60</v>
      </c>
    </row>
    <row r="229451" spans="1:3" x14ac:dyDescent="0.2">
      <c r="A229451" s="1">
        <v>333396</v>
      </c>
      <c r="B229451" s="1" t="s">
        <v>229051</v>
      </c>
      <c r="C229451" s="1" t="s">
        <v>60</v>
      </c>
    </row>
    <row r="229452" spans="1:3" x14ac:dyDescent="0.2">
      <c r="A229452" s="1">
        <v>333397</v>
      </c>
      <c r="B229452" s="1" t="s">
        <v>229052</v>
      </c>
      <c r="C229452" s="1" t="s">
        <v>60</v>
      </c>
    </row>
    <row r="229453" spans="1:3" x14ac:dyDescent="0.2">
      <c r="A229453" s="1">
        <v>333398</v>
      </c>
      <c r="B229453" s="1" t="s">
        <v>229053</v>
      </c>
      <c r="C229453" s="1" t="s">
        <v>60</v>
      </c>
    </row>
    <row r="229454" spans="1:3" x14ac:dyDescent="0.2">
      <c r="A229454" s="1">
        <v>333399</v>
      </c>
      <c r="B229454" s="1" t="s">
        <v>229054</v>
      </c>
      <c r="C229454" s="1" t="s">
        <v>60</v>
      </c>
    </row>
    <row r="229455" spans="1:3" x14ac:dyDescent="0.2">
      <c r="A229455" s="1">
        <v>333400</v>
      </c>
      <c r="B229455" s="1" t="s">
        <v>229055</v>
      </c>
      <c r="C229455" s="1" t="s">
        <v>60</v>
      </c>
    </row>
    <row r="229456" spans="1:3" x14ac:dyDescent="0.2">
      <c r="A229456" s="1">
        <v>333401</v>
      </c>
      <c r="B229456" s="1" t="s">
        <v>229056</v>
      </c>
      <c r="C229456" s="1" t="s">
        <v>60</v>
      </c>
    </row>
    <row r="229457" spans="1:3" x14ac:dyDescent="0.2">
      <c r="A229457" s="1">
        <v>333402</v>
      </c>
      <c r="B229457" s="1" t="s">
        <v>229057</v>
      </c>
      <c r="C229457" s="1" t="s">
        <v>60</v>
      </c>
    </row>
    <row r="229458" spans="1:3" x14ac:dyDescent="0.2">
      <c r="A229458" s="1">
        <v>333403</v>
      </c>
      <c r="B229458" s="1" t="s">
        <v>229058</v>
      </c>
      <c r="C229458" s="1" t="s">
        <v>5</v>
      </c>
    </row>
    <row r="229459" spans="1:3" x14ac:dyDescent="0.2">
      <c r="A229459" s="1">
        <v>333404</v>
      </c>
      <c r="B229459" s="1" t="s">
        <v>229059</v>
      </c>
      <c r="C229459" s="1" t="s">
        <v>60</v>
      </c>
    </row>
    <row r="229460" spans="1:3" x14ac:dyDescent="0.2">
      <c r="A229460" s="1">
        <v>333405</v>
      </c>
      <c r="B229460" s="1" t="s">
        <v>229060</v>
      </c>
      <c r="C229460" s="1" t="s">
        <v>60</v>
      </c>
    </row>
    <row r="229461" spans="1:3" x14ac:dyDescent="0.2">
      <c r="A229461" s="1">
        <v>333406</v>
      </c>
      <c r="B229461" s="1" t="s">
        <v>229061</v>
      </c>
      <c r="C229461" s="1" t="s">
        <v>60</v>
      </c>
    </row>
    <row r="229462" spans="1:3" x14ac:dyDescent="0.2">
      <c r="A229462" s="1">
        <v>333407</v>
      </c>
      <c r="B229462" s="1" t="s">
        <v>229062</v>
      </c>
      <c r="C229462" s="1" t="s">
        <v>60</v>
      </c>
    </row>
    <row r="229463" spans="1:3" x14ac:dyDescent="0.2">
      <c r="A229463" s="1">
        <v>333408</v>
      </c>
      <c r="B229463" s="1" t="s">
        <v>229063</v>
      </c>
      <c r="C229463" s="1" t="s">
        <v>60</v>
      </c>
    </row>
    <row r="229464" spans="1:3" x14ac:dyDescent="0.2">
      <c r="A229464" s="1">
        <v>333409</v>
      </c>
      <c r="B229464" s="1" t="s">
        <v>229064</v>
      </c>
      <c r="C229464" s="1" t="s">
        <v>60</v>
      </c>
    </row>
    <row r="229465" spans="1:3" x14ac:dyDescent="0.2">
      <c r="A229465" s="1">
        <v>333410</v>
      </c>
      <c r="B229465" s="1" t="s">
        <v>229065</v>
      </c>
      <c r="C229465" s="1" t="s">
        <v>60</v>
      </c>
    </row>
    <row r="229466" spans="1:3" x14ac:dyDescent="0.2">
      <c r="A229466" s="1">
        <v>333411</v>
      </c>
      <c r="B229466" s="1" t="s">
        <v>229066</v>
      </c>
      <c r="C229466" s="1" t="s">
        <v>60</v>
      </c>
    </row>
    <row r="229467" spans="1:3" x14ac:dyDescent="0.2">
      <c r="A229467" s="1">
        <v>333412</v>
      </c>
      <c r="B229467" s="1" t="s">
        <v>229067</v>
      </c>
      <c r="C229467" s="1" t="s">
        <v>60</v>
      </c>
    </row>
    <row r="229468" spans="1:3" x14ac:dyDescent="0.2">
      <c r="A229468" s="1">
        <v>333413</v>
      </c>
      <c r="B229468" s="1" t="s">
        <v>229068</v>
      </c>
      <c r="C229468" s="1" t="s">
        <v>60</v>
      </c>
    </row>
    <row r="229469" spans="1:3" x14ac:dyDescent="0.2">
      <c r="A229469" s="1">
        <v>333414</v>
      </c>
      <c r="B229469" s="1" t="s">
        <v>229069</v>
      </c>
      <c r="C229469" s="1" t="s">
        <v>60</v>
      </c>
    </row>
    <row r="229470" spans="1:3" x14ac:dyDescent="0.2">
      <c r="A229470" s="1">
        <v>333415</v>
      </c>
      <c r="B229470" s="1" t="s">
        <v>229070</v>
      </c>
      <c r="C229470" s="1" t="s">
        <v>60</v>
      </c>
    </row>
    <row r="229471" spans="1:3" x14ac:dyDescent="0.2">
      <c r="A229471" s="1">
        <v>333416</v>
      </c>
      <c r="B229471" s="1" t="s">
        <v>229071</v>
      </c>
      <c r="C229471" s="1" t="s">
        <v>60</v>
      </c>
    </row>
    <row r="229472" spans="1:3" x14ac:dyDescent="0.2">
      <c r="A229472" s="1">
        <v>333417</v>
      </c>
      <c r="B229472" s="1" t="s">
        <v>229072</v>
      </c>
      <c r="C229472" s="1" t="s">
        <v>60</v>
      </c>
    </row>
    <row r="229473" spans="1:3" x14ac:dyDescent="0.2">
      <c r="A229473" s="1">
        <v>333418</v>
      </c>
      <c r="B229473" s="1" t="s">
        <v>229073</v>
      </c>
      <c r="C229473" s="1" t="s">
        <v>60</v>
      </c>
    </row>
    <row r="229474" spans="1:3" x14ac:dyDescent="0.2">
      <c r="A229474" s="1">
        <v>333419</v>
      </c>
      <c r="B229474" s="1" t="s">
        <v>229074</v>
      </c>
      <c r="C229474" s="1" t="s">
        <v>60</v>
      </c>
    </row>
    <row r="229475" spans="1:3" x14ac:dyDescent="0.2">
      <c r="A229475" s="1">
        <v>333420</v>
      </c>
      <c r="B229475" s="1" t="s">
        <v>229075</v>
      </c>
      <c r="C229475" s="1" t="s">
        <v>60</v>
      </c>
    </row>
    <row r="229476" spans="1:3" x14ac:dyDescent="0.2">
      <c r="A229476" s="1">
        <v>333421</v>
      </c>
      <c r="B229476" s="1" t="s">
        <v>229076</v>
      </c>
      <c r="C229476" s="1" t="s">
        <v>5</v>
      </c>
    </row>
    <row r="229477" spans="1:3" x14ac:dyDescent="0.2">
      <c r="A229477" s="1">
        <v>333422</v>
      </c>
      <c r="B229477" s="1" t="s">
        <v>229077</v>
      </c>
      <c r="C229477" s="1" t="s">
        <v>60</v>
      </c>
    </row>
    <row r="229478" spans="1:3" x14ac:dyDescent="0.2">
      <c r="A229478" s="1">
        <v>333423</v>
      </c>
      <c r="B229478" s="1" t="s">
        <v>229078</v>
      </c>
      <c r="C229478" s="1" t="s">
        <v>60</v>
      </c>
    </row>
    <row r="229479" spans="1:3" x14ac:dyDescent="0.2">
      <c r="A229479" s="1">
        <v>333424</v>
      </c>
      <c r="B229479" s="1" t="s">
        <v>229079</v>
      </c>
      <c r="C229479" s="1" t="s">
        <v>60</v>
      </c>
    </row>
    <row r="229480" spans="1:3" x14ac:dyDescent="0.2">
      <c r="A229480" s="1">
        <v>333425</v>
      </c>
      <c r="B229480" s="1" t="s">
        <v>229080</v>
      </c>
      <c r="C229480" s="1" t="s">
        <v>60</v>
      </c>
    </row>
    <row r="229481" spans="1:3" x14ac:dyDescent="0.2">
      <c r="A229481" s="1">
        <v>333426</v>
      </c>
      <c r="B229481" s="1" t="s">
        <v>229081</v>
      </c>
      <c r="C229481" s="1" t="s">
        <v>60</v>
      </c>
    </row>
    <row r="229482" spans="1:3" x14ac:dyDescent="0.2">
      <c r="A229482" s="1">
        <v>333427</v>
      </c>
      <c r="B229482" s="1" t="s">
        <v>229082</v>
      </c>
      <c r="C229482" s="1" t="s">
        <v>60</v>
      </c>
    </row>
    <row r="229483" spans="1:3" x14ac:dyDescent="0.2">
      <c r="A229483" s="1">
        <v>333428</v>
      </c>
      <c r="B229483" s="1" t="s">
        <v>229083</v>
      </c>
      <c r="C229483" s="1" t="s">
        <v>60</v>
      </c>
    </row>
    <row r="229484" spans="1:3" x14ac:dyDescent="0.2">
      <c r="A229484" s="1">
        <v>333429</v>
      </c>
      <c r="B229484" s="1" t="s">
        <v>229084</v>
      </c>
      <c r="C229484" s="1" t="s">
        <v>60</v>
      </c>
    </row>
    <row r="229485" spans="1:3" x14ac:dyDescent="0.2">
      <c r="A229485" s="1">
        <v>333430</v>
      </c>
      <c r="B229485" s="1" t="s">
        <v>229085</v>
      </c>
      <c r="C229485" s="1" t="s">
        <v>60</v>
      </c>
    </row>
    <row r="229486" spans="1:3" x14ac:dyDescent="0.2">
      <c r="A229486" s="1">
        <v>333431</v>
      </c>
      <c r="B229486" s="1" t="s">
        <v>229086</v>
      </c>
      <c r="C229486" s="1" t="s">
        <v>60</v>
      </c>
    </row>
    <row r="229487" spans="1:3" x14ac:dyDescent="0.2">
      <c r="A229487" s="1">
        <v>333432</v>
      </c>
      <c r="B229487" s="1" t="s">
        <v>229087</v>
      </c>
      <c r="C229487" s="1" t="s">
        <v>60</v>
      </c>
    </row>
    <row r="229488" spans="1:3" x14ac:dyDescent="0.2">
      <c r="A229488" s="1">
        <v>333433</v>
      </c>
      <c r="B229488" s="1" t="s">
        <v>229088</v>
      </c>
      <c r="C229488" s="1" t="s">
        <v>60</v>
      </c>
    </row>
    <row r="229489" spans="1:3" x14ac:dyDescent="0.2">
      <c r="A229489" s="1">
        <v>333434</v>
      </c>
      <c r="B229489" s="1" t="s">
        <v>229089</v>
      </c>
      <c r="C229489" s="1" t="s">
        <v>60</v>
      </c>
    </row>
    <row r="229490" spans="1:3" x14ac:dyDescent="0.2">
      <c r="A229490" s="1">
        <v>333435</v>
      </c>
      <c r="B229490" s="1" t="s">
        <v>229090</v>
      </c>
      <c r="C229490" s="1" t="s">
        <v>60</v>
      </c>
    </row>
    <row r="229491" spans="1:3" x14ac:dyDescent="0.2">
      <c r="A229491" s="1">
        <v>333436</v>
      </c>
      <c r="B229491" s="1" t="s">
        <v>229091</v>
      </c>
      <c r="C229491" s="1" t="s">
        <v>60</v>
      </c>
    </row>
    <row r="229492" spans="1:3" x14ac:dyDescent="0.2">
      <c r="A229492" s="1">
        <v>333437</v>
      </c>
      <c r="B229492" s="1" t="s">
        <v>229092</v>
      </c>
      <c r="C229492" s="1" t="s">
        <v>60</v>
      </c>
    </row>
    <row r="229493" spans="1:3" x14ac:dyDescent="0.2">
      <c r="A229493" s="1">
        <v>333438</v>
      </c>
      <c r="B229493" s="1" t="s">
        <v>229093</v>
      </c>
      <c r="C229493" s="1" t="s">
        <v>60</v>
      </c>
    </row>
    <row r="229494" spans="1:3" x14ac:dyDescent="0.2">
      <c r="A229494" s="1">
        <v>333439</v>
      </c>
      <c r="B229494" s="1" t="s">
        <v>229094</v>
      </c>
      <c r="C229494" s="1" t="s">
        <v>60</v>
      </c>
    </row>
    <row r="229495" spans="1:3" x14ac:dyDescent="0.2">
      <c r="A229495" s="1">
        <v>333440</v>
      </c>
      <c r="B229495" s="1" t="s">
        <v>229095</v>
      </c>
      <c r="C229495" s="1" t="s">
        <v>60</v>
      </c>
    </row>
    <row r="229496" spans="1:3" x14ac:dyDescent="0.2">
      <c r="A229496" s="1">
        <v>333441</v>
      </c>
      <c r="B229496" s="1" t="s">
        <v>229096</v>
      </c>
      <c r="C229496" s="1" t="s">
        <v>60</v>
      </c>
    </row>
    <row r="229497" spans="1:3" x14ac:dyDescent="0.2">
      <c r="A229497" s="1">
        <v>333442</v>
      </c>
      <c r="B229497" s="1" t="s">
        <v>229097</v>
      </c>
      <c r="C229497" s="1" t="s">
        <v>5</v>
      </c>
    </row>
    <row r="229498" spans="1:3" x14ac:dyDescent="0.2">
      <c r="A229498" s="1">
        <v>333445</v>
      </c>
      <c r="B229498" s="1" t="s">
        <v>229098</v>
      </c>
      <c r="C229498" s="1" t="s">
        <v>60</v>
      </c>
    </row>
    <row r="229499" spans="1:3" x14ac:dyDescent="0.2">
      <c r="A229499" s="1">
        <v>333446</v>
      </c>
      <c r="B229499" s="1" t="s">
        <v>229099</v>
      </c>
      <c r="C229499" s="1" t="s">
        <v>60</v>
      </c>
    </row>
    <row r="229500" spans="1:3" x14ac:dyDescent="0.2">
      <c r="A229500" s="1">
        <v>333447</v>
      </c>
      <c r="B229500" s="1" t="s">
        <v>229100</v>
      </c>
      <c r="C229500" s="1" t="s">
        <v>60</v>
      </c>
    </row>
    <row r="229501" spans="1:3" x14ac:dyDescent="0.2">
      <c r="A229501" s="1">
        <v>333448</v>
      </c>
      <c r="B229501" s="1" t="s">
        <v>229101</v>
      </c>
      <c r="C229501" s="1" t="s">
        <v>60</v>
      </c>
    </row>
    <row r="229502" spans="1:3" x14ac:dyDescent="0.2">
      <c r="A229502" s="1">
        <v>333449</v>
      </c>
      <c r="B229502" s="1" t="s">
        <v>229102</v>
      </c>
      <c r="C229502" s="1" t="s">
        <v>60</v>
      </c>
    </row>
    <row r="229503" spans="1:3" x14ac:dyDescent="0.2">
      <c r="A229503" s="1">
        <v>333450</v>
      </c>
      <c r="B229503" s="1" t="s">
        <v>229103</v>
      </c>
      <c r="C229503" s="1" t="s">
        <v>60</v>
      </c>
    </row>
    <row r="229504" spans="1:3" x14ac:dyDescent="0.2">
      <c r="A229504" s="1">
        <v>333451</v>
      </c>
      <c r="B229504" s="1" t="s">
        <v>229104</v>
      </c>
      <c r="C229504" s="1" t="s">
        <v>60</v>
      </c>
    </row>
    <row r="229505" spans="1:3" x14ac:dyDescent="0.2">
      <c r="A229505" s="1">
        <v>333452</v>
      </c>
      <c r="B229505" s="1" t="s">
        <v>229105</v>
      </c>
      <c r="C229505" s="1" t="s">
        <v>60</v>
      </c>
    </row>
    <row r="229506" spans="1:3" x14ac:dyDescent="0.2">
      <c r="A229506" s="1">
        <v>333453</v>
      </c>
      <c r="B229506" s="1" t="s">
        <v>229106</v>
      </c>
      <c r="C229506" s="1" t="s">
        <v>60</v>
      </c>
    </row>
    <row r="229507" spans="1:3" x14ac:dyDescent="0.2">
      <c r="A229507" s="1">
        <v>333454</v>
      </c>
      <c r="B229507" s="1" t="s">
        <v>229107</v>
      </c>
      <c r="C229507" s="1" t="s">
        <v>60</v>
      </c>
    </row>
    <row r="229508" spans="1:3" x14ac:dyDescent="0.2">
      <c r="A229508" s="1">
        <v>333455</v>
      </c>
      <c r="B229508" s="1" t="s">
        <v>229108</v>
      </c>
      <c r="C229508" s="1" t="s">
        <v>60</v>
      </c>
    </row>
    <row r="229509" spans="1:3" x14ac:dyDescent="0.2">
      <c r="A229509" s="1">
        <v>333456</v>
      </c>
      <c r="B229509" s="1" t="s">
        <v>229109</v>
      </c>
      <c r="C229509" s="1" t="s">
        <v>60</v>
      </c>
    </row>
    <row r="229510" spans="1:3" x14ac:dyDescent="0.2">
      <c r="A229510" s="1">
        <v>333457</v>
      </c>
      <c r="B229510" s="1" t="s">
        <v>229110</v>
      </c>
      <c r="C229510" s="1" t="s">
        <v>60</v>
      </c>
    </row>
    <row r="229511" spans="1:3" x14ac:dyDescent="0.2">
      <c r="A229511" s="1">
        <v>333458</v>
      </c>
      <c r="B229511" s="1" t="s">
        <v>229111</v>
      </c>
      <c r="C229511" s="1" t="s">
        <v>60</v>
      </c>
    </row>
    <row r="229512" spans="1:3" x14ac:dyDescent="0.2">
      <c r="A229512" s="1">
        <v>333459</v>
      </c>
      <c r="B229512" s="1" t="s">
        <v>229112</v>
      </c>
      <c r="C229512" s="1" t="s">
        <v>60</v>
      </c>
    </row>
    <row r="229513" spans="1:3" x14ac:dyDescent="0.2">
      <c r="A229513" s="1">
        <v>333460</v>
      </c>
      <c r="B229513" s="1" t="s">
        <v>229113</v>
      </c>
      <c r="C229513" s="1" t="s">
        <v>60</v>
      </c>
    </row>
    <row r="229514" spans="1:3" x14ac:dyDescent="0.2">
      <c r="A229514" s="1">
        <v>333461</v>
      </c>
      <c r="B229514" s="1" t="s">
        <v>229114</v>
      </c>
      <c r="C229514" s="1" t="s">
        <v>60</v>
      </c>
    </row>
    <row r="229515" spans="1:3" x14ac:dyDescent="0.2">
      <c r="A229515" s="1">
        <v>333462</v>
      </c>
      <c r="B229515" s="1" t="s">
        <v>229115</v>
      </c>
      <c r="C229515" s="1" t="s">
        <v>60</v>
      </c>
    </row>
    <row r="229516" spans="1:3" x14ac:dyDescent="0.2">
      <c r="A229516" s="1">
        <v>333463</v>
      </c>
      <c r="B229516" s="1" t="s">
        <v>229116</v>
      </c>
      <c r="C229516" s="1" t="s">
        <v>60</v>
      </c>
    </row>
    <row r="229517" spans="1:3" x14ac:dyDescent="0.2">
      <c r="A229517" s="1">
        <v>333464</v>
      </c>
      <c r="B229517" s="1" t="s">
        <v>229117</v>
      </c>
      <c r="C229517" s="1" t="s">
        <v>60</v>
      </c>
    </row>
    <row r="229518" spans="1:3" x14ac:dyDescent="0.2">
      <c r="A229518" s="1">
        <v>333465</v>
      </c>
      <c r="B229518" s="1" t="s">
        <v>229118</v>
      </c>
      <c r="C229518" s="1" t="s">
        <v>60</v>
      </c>
    </row>
    <row r="229519" spans="1:3" x14ac:dyDescent="0.2">
      <c r="A229519" s="1">
        <v>333466</v>
      </c>
      <c r="B229519" s="1" t="s">
        <v>229119</v>
      </c>
      <c r="C229519" s="1" t="s">
        <v>60</v>
      </c>
    </row>
    <row r="229520" spans="1:3" x14ac:dyDescent="0.2">
      <c r="A229520" s="1">
        <v>333467</v>
      </c>
      <c r="B229520" s="1" t="s">
        <v>229120</v>
      </c>
      <c r="C229520" s="1" t="s">
        <v>60</v>
      </c>
    </row>
    <row r="229521" spans="1:3" x14ac:dyDescent="0.2">
      <c r="A229521" s="1">
        <v>333468</v>
      </c>
      <c r="B229521" s="1" t="s">
        <v>229121</v>
      </c>
      <c r="C229521" s="1" t="s">
        <v>60</v>
      </c>
    </row>
    <row r="229522" spans="1:3" x14ac:dyDescent="0.2">
      <c r="A229522" s="1">
        <v>333469</v>
      </c>
      <c r="B229522" s="1" t="s">
        <v>229122</v>
      </c>
      <c r="C229522" s="1" t="s">
        <v>60</v>
      </c>
    </row>
    <row r="229523" spans="1:3" x14ac:dyDescent="0.2">
      <c r="A229523" s="1">
        <v>333470</v>
      </c>
      <c r="B229523" s="1" t="s">
        <v>229123</v>
      </c>
      <c r="C229523" s="1" t="s">
        <v>60</v>
      </c>
    </row>
    <row r="229524" spans="1:3" x14ac:dyDescent="0.2">
      <c r="A229524" s="1">
        <v>333471</v>
      </c>
      <c r="B229524" s="1" t="s">
        <v>229124</v>
      </c>
      <c r="C229524" s="1" t="s">
        <v>60</v>
      </c>
    </row>
    <row r="229525" spans="1:3" x14ac:dyDescent="0.2">
      <c r="A229525" s="1">
        <v>333472</v>
      </c>
      <c r="B229525" s="1" t="s">
        <v>229125</v>
      </c>
      <c r="C229525" s="1" t="s">
        <v>60</v>
      </c>
    </row>
    <row r="229526" spans="1:3" x14ac:dyDescent="0.2">
      <c r="A229526" s="1">
        <v>333473</v>
      </c>
      <c r="B229526" s="1" t="s">
        <v>229126</v>
      </c>
      <c r="C229526" s="1" t="s">
        <v>60</v>
      </c>
    </row>
    <row r="229527" spans="1:3" x14ac:dyDescent="0.2">
      <c r="A229527" s="1">
        <v>333474</v>
      </c>
      <c r="B229527" s="1" t="s">
        <v>229127</v>
      </c>
      <c r="C229527" s="1" t="s">
        <v>60</v>
      </c>
    </row>
    <row r="229528" spans="1:3" x14ac:dyDescent="0.2">
      <c r="A229528" s="1">
        <v>333475</v>
      </c>
      <c r="B229528" s="1" t="s">
        <v>229128</v>
      </c>
      <c r="C229528" s="1" t="s">
        <v>60</v>
      </c>
    </row>
    <row r="229529" spans="1:3" x14ac:dyDescent="0.2">
      <c r="A229529" s="1">
        <v>333476</v>
      </c>
      <c r="B229529" s="1" t="s">
        <v>229129</v>
      </c>
      <c r="C229529" s="1" t="s">
        <v>60</v>
      </c>
    </row>
    <row r="229530" spans="1:3" x14ac:dyDescent="0.2">
      <c r="A229530" s="1">
        <v>333477</v>
      </c>
      <c r="B229530" s="1" t="s">
        <v>229130</v>
      </c>
      <c r="C229530" s="1" t="s">
        <v>60</v>
      </c>
    </row>
    <row r="229531" spans="1:3" x14ac:dyDescent="0.2">
      <c r="A229531" s="1">
        <v>333478</v>
      </c>
      <c r="B229531" s="1" t="s">
        <v>229131</v>
      </c>
      <c r="C229531" s="1" t="s">
        <v>60</v>
      </c>
    </row>
    <row r="229532" spans="1:3" x14ac:dyDescent="0.2">
      <c r="A229532" s="1">
        <v>333479</v>
      </c>
      <c r="B229532" s="1" t="s">
        <v>229132</v>
      </c>
      <c r="C229532" s="1" t="s">
        <v>60</v>
      </c>
    </row>
    <row r="229533" spans="1:3" x14ac:dyDescent="0.2">
      <c r="A229533" s="1">
        <v>333480</v>
      </c>
      <c r="B229533" s="1" t="s">
        <v>229133</v>
      </c>
      <c r="C229533" s="1" t="s">
        <v>60</v>
      </c>
    </row>
    <row r="229534" spans="1:3" x14ac:dyDescent="0.2">
      <c r="A229534" s="1">
        <v>333481</v>
      </c>
      <c r="B229534" s="1" t="s">
        <v>229134</v>
      </c>
      <c r="C229534" s="1" t="s">
        <v>60</v>
      </c>
    </row>
    <row r="229535" spans="1:3" x14ac:dyDescent="0.2">
      <c r="A229535" s="1">
        <v>333482</v>
      </c>
      <c r="B229535" s="1" t="s">
        <v>229135</v>
      </c>
      <c r="C229535" s="1" t="s">
        <v>60</v>
      </c>
    </row>
    <row r="229536" spans="1:3" x14ac:dyDescent="0.2">
      <c r="A229536" s="1">
        <v>333483</v>
      </c>
      <c r="B229536" s="1" t="s">
        <v>229136</v>
      </c>
      <c r="C229536" s="1" t="s">
        <v>60</v>
      </c>
    </row>
    <row r="229537" spans="1:3" x14ac:dyDescent="0.2">
      <c r="A229537" s="1">
        <v>333484</v>
      </c>
      <c r="B229537" s="1" t="s">
        <v>229137</v>
      </c>
      <c r="C229537" s="1" t="s">
        <v>60</v>
      </c>
    </row>
    <row r="229538" spans="1:3" x14ac:dyDescent="0.2">
      <c r="A229538" s="1">
        <v>333485</v>
      </c>
      <c r="B229538" s="1" t="s">
        <v>229138</v>
      </c>
      <c r="C229538" s="1" t="s">
        <v>60</v>
      </c>
    </row>
    <row r="229539" spans="1:3" x14ac:dyDescent="0.2">
      <c r="A229539" s="1">
        <v>333486</v>
      </c>
      <c r="B229539" s="1" t="s">
        <v>229139</v>
      </c>
      <c r="C229539" s="1" t="s">
        <v>60</v>
      </c>
    </row>
    <row r="229540" spans="1:3" x14ac:dyDescent="0.2">
      <c r="A229540" s="1">
        <v>333487</v>
      </c>
      <c r="B229540" s="1" t="s">
        <v>229140</v>
      </c>
      <c r="C229540" s="1" t="s">
        <v>60</v>
      </c>
    </row>
    <row r="229541" spans="1:3" x14ac:dyDescent="0.2">
      <c r="A229541" s="1">
        <v>333488</v>
      </c>
      <c r="B229541" s="1" t="s">
        <v>229141</v>
      </c>
      <c r="C229541" s="1" t="s">
        <v>60</v>
      </c>
    </row>
    <row r="229542" spans="1:3" x14ac:dyDescent="0.2">
      <c r="A229542" s="1">
        <v>333489</v>
      </c>
      <c r="B229542" s="1" t="s">
        <v>229142</v>
      </c>
      <c r="C229542" s="1" t="s">
        <v>60</v>
      </c>
    </row>
    <row r="229543" spans="1:3" x14ac:dyDescent="0.2">
      <c r="A229543" s="1">
        <v>333490</v>
      </c>
      <c r="B229543" s="1" t="s">
        <v>229143</v>
      </c>
      <c r="C229543" s="1" t="s">
        <v>60</v>
      </c>
    </row>
    <row r="229544" spans="1:3" x14ac:dyDescent="0.2">
      <c r="A229544" s="1">
        <v>333491</v>
      </c>
      <c r="B229544" s="1" t="s">
        <v>229144</v>
      </c>
      <c r="C229544" s="1" t="s">
        <v>60</v>
      </c>
    </row>
    <row r="229545" spans="1:3" x14ac:dyDescent="0.2">
      <c r="A229545" s="1">
        <v>333492</v>
      </c>
      <c r="B229545" s="1" t="s">
        <v>229145</v>
      </c>
      <c r="C229545" s="1" t="s">
        <v>60</v>
      </c>
    </row>
    <row r="229546" spans="1:3" x14ac:dyDescent="0.2">
      <c r="A229546" s="1">
        <v>333493</v>
      </c>
      <c r="B229546" s="1" t="s">
        <v>229146</v>
      </c>
      <c r="C229546" s="1" t="s">
        <v>60</v>
      </c>
    </row>
    <row r="229547" spans="1:3" x14ac:dyDescent="0.2">
      <c r="A229547" s="1">
        <v>333494</v>
      </c>
      <c r="B229547" s="1" t="s">
        <v>229147</v>
      </c>
      <c r="C229547" s="1" t="s">
        <v>60</v>
      </c>
    </row>
    <row r="229548" spans="1:3" x14ac:dyDescent="0.2">
      <c r="A229548" s="1">
        <v>333495</v>
      </c>
      <c r="B229548" s="1" t="s">
        <v>229148</v>
      </c>
      <c r="C229548" s="1" t="s">
        <v>60</v>
      </c>
    </row>
    <row r="229549" spans="1:3" x14ac:dyDescent="0.2">
      <c r="A229549" s="1">
        <v>333496</v>
      </c>
      <c r="B229549" s="1" t="s">
        <v>229149</v>
      </c>
      <c r="C229549" s="1" t="s">
        <v>60</v>
      </c>
    </row>
    <row r="229550" spans="1:3" x14ac:dyDescent="0.2">
      <c r="A229550" s="1">
        <v>333497</v>
      </c>
      <c r="B229550" s="1" t="s">
        <v>229150</v>
      </c>
      <c r="C229550" s="1" t="s">
        <v>60</v>
      </c>
    </row>
    <row r="229551" spans="1:3" x14ac:dyDescent="0.2">
      <c r="A229551" s="1">
        <v>333498</v>
      </c>
      <c r="B229551" s="1" t="s">
        <v>229151</v>
      </c>
      <c r="C229551" s="1" t="s">
        <v>60</v>
      </c>
    </row>
    <row r="229552" spans="1:3" x14ac:dyDescent="0.2">
      <c r="A229552" s="1">
        <v>333499</v>
      </c>
      <c r="B229552" s="1" t="s">
        <v>229152</v>
      </c>
      <c r="C229552" s="1" t="s">
        <v>60</v>
      </c>
    </row>
    <row r="229553" spans="1:3" x14ac:dyDescent="0.2">
      <c r="A229553" s="1">
        <v>333500</v>
      </c>
      <c r="B229553" s="1" t="s">
        <v>229153</v>
      </c>
      <c r="C229553" s="1" t="s">
        <v>60</v>
      </c>
    </row>
    <row r="229554" spans="1:3" x14ac:dyDescent="0.2">
      <c r="A229554" s="1">
        <v>333501</v>
      </c>
      <c r="B229554" s="1" t="s">
        <v>229154</v>
      </c>
      <c r="C229554" s="1" t="s">
        <v>60</v>
      </c>
    </row>
    <row r="229555" spans="1:3" x14ac:dyDescent="0.2">
      <c r="A229555" s="1">
        <v>333502</v>
      </c>
      <c r="B229555" s="1" t="s">
        <v>229155</v>
      </c>
      <c r="C229555" s="1" t="s">
        <v>60</v>
      </c>
    </row>
    <row r="229556" spans="1:3" x14ac:dyDescent="0.2">
      <c r="A229556" s="1">
        <v>333503</v>
      </c>
      <c r="B229556" s="1" t="s">
        <v>229156</v>
      </c>
      <c r="C229556" s="1" t="s">
        <v>60</v>
      </c>
    </row>
    <row r="229557" spans="1:3" x14ac:dyDescent="0.2">
      <c r="A229557" s="1">
        <v>333504</v>
      </c>
      <c r="B229557" s="1" t="s">
        <v>229157</v>
      </c>
      <c r="C229557" s="1" t="s">
        <v>60</v>
      </c>
    </row>
    <row r="229558" spans="1:3" x14ac:dyDescent="0.2">
      <c r="A229558" s="1">
        <v>333505</v>
      </c>
      <c r="B229558" s="1" t="s">
        <v>229158</v>
      </c>
      <c r="C229558" s="1" t="s">
        <v>60</v>
      </c>
    </row>
    <row r="229559" spans="1:3" x14ac:dyDescent="0.2">
      <c r="A229559" s="1">
        <v>333506</v>
      </c>
      <c r="B229559" s="1" t="s">
        <v>229159</v>
      </c>
      <c r="C229559" s="1" t="s">
        <v>60</v>
      </c>
    </row>
    <row r="229560" spans="1:3" x14ac:dyDescent="0.2">
      <c r="A229560" s="1">
        <v>333507</v>
      </c>
      <c r="B229560" s="1" t="s">
        <v>229160</v>
      </c>
      <c r="C229560" s="1" t="s">
        <v>60</v>
      </c>
    </row>
    <row r="229561" spans="1:3" x14ac:dyDescent="0.2">
      <c r="A229561" s="1">
        <v>333508</v>
      </c>
      <c r="B229561" s="1" t="s">
        <v>229161</v>
      </c>
      <c r="C229561" s="1" t="s">
        <v>60</v>
      </c>
    </row>
    <row r="229562" spans="1:3" x14ac:dyDescent="0.2">
      <c r="A229562" s="1">
        <v>333509</v>
      </c>
      <c r="B229562" s="1" t="s">
        <v>229162</v>
      </c>
      <c r="C229562" s="1" t="s">
        <v>60</v>
      </c>
    </row>
    <row r="229563" spans="1:3" x14ac:dyDescent="0.2">
      <c r="A229563" s="1">
        <v>333510</v>
      </c>
      <c r="B229563" s="1" t="s">
        <v>229163</v>
      </c>
      <c r="C229563" s="1" t="s">
        <v>60</v>
      </c>
    </row>
    <row r="229564" spans="1:3" x14ac:dyDescent="0.2">
      <c r="A229564" s="1">
        <v>333511</v>
      </c>
      <c r="B229564" s="1" t="s">
        <v>229164</v>
      </c>
      <c r="C229564" s="1" t="s">
        <v>60</v>
      </c>
    </row>
    <row r="229565" spans="1:3" x14ac:dyDescent="0.2">
      <c r="A229565" s="1">
        <v>333512</v>
      </c>
      <c r="B229565" s="1" t="s">
        <v>229165</v>
      </c>
      <c r="C229565" s="1" t="s">
        <v>60</v>
      </c>
    </row>
    <row r="229566" spans="1:3" x14ac:dyDescent="0.2">
      <c r="A229566" s="1">
        <v>333514</v>
      </c>
      <c r="B229566" s="1" t="s">
        <v>229166</v>
      </c>
      <c r="C229566" s="1" t="s">
        <v>5</v>
      </c>
    </row>
    <row r="229567" spans="1:3" x14ac:dyDescent="0.2">
      <c r="A229567" s="1">
        <v>333521</v>
      </c>
      <c r="B229567" s="1" t="s">
        <v>229167</v>
      </c>
      <c r="C229567" s="1" t="s">
        <v>5</v>
      </c>
    </row>
    <row r="229568" spans="1:3" x14ac:dyDescent="0.2">
      <c r="A229568" s="1">
        <v>333532</v>
      </c>
      <c r="B229568" s="1" t="s">
        <v>229168</v>
      </c>
      <c r="C229568" s="1" t="s">
        <v>60</v>
      </c>
    </row>
    <row r="229569" spans="1:3" x14ac:dyDescent="0.2">
      <c r="A229569" s="1">
        <v>333534</v>
      </c>
      <c r="B229569" s="1" t="s">
        <v>229169</v>
      </c>
      <c r="C229569" s="1" t="s">
        <v>60</v>
      </c>
    </row>
    <row r="229570" spans="1:3" x14ac:dyDescent="0.2">
      <c r="A229570" s="1">
        <v>333535</v>
      </c>
      <c r="B229570" s="1" t="s">
        <v>229170</v>
      </c>
      <c r="C229570" s="1" t="s">
        <v>60</v>
      </c>
    </row>
    <row r="229571" spans="1:3" x14ac:dyDescent="0.2">
      <c r="A229571" s="1">
        <v>333536</v>
      </c>
      <c r="B229571" s="1" t="s">
        <v>229171</v>
      </c>
      <c r="C229571" s="1" t="s">
        <v>60</v>
      </c>
    </row>
    <row r="229572" spans="1:3" x14ac:dyDescent="0.2">
      <c r="A229572" s="1">
        <v>333537</v>
      </c>
      <c r="B229572" s="1" t="s">
        <v>229172</v>
      </c>
      <c r="C229572" s="1" t="s">
        <v>60</v>
      </c>
    </row>
    <row r="229573" spans="1:3" x14ac:dyDescent="0.2">
      <c r="A229573" s="1">
        <v>333538</v>
      </c>
      <c r="B229573" s="1" t="s">
        <v>229173</v>
      </c>
      <c r="C229573" s="1" t="s">
        <v>60</v>
      </c>
    </row>
    <row r="229574" spans="1:3" x14ac:dyDescent="0.2">
      <c r="A229574" s="1">
        <v>333539</v>
      </c>
      <c r="B229574" s="1" t="s">
        <v>229174</v>
      </c>
      <c r="C229574" s="1" t="s">
        <v>60</v>
      </c>
    </row>
    <row r="229575" spans="1:3" x14ac:dyDescent="0.2">
      <c r="A229575" s="1">
        <v>333544</v>
      </c>
      <c r="B229575" s="1" t="s">
        <v>229175</v>
      </c>
      <c r="C229575" s="1" t="s">
        <v>60</v>
      </c>
    </row>
    <row r="229576" spans="1:3" x14ac:dyDescent="0.2">
      <c r="A229576" s="1">
        <v>333546</v>
      </c>
      <c r="B229576" s="1" t="s">
        <v>229176</v>
      </c>
      <c r="C229576" s="1" t="s">
        <v>60</v>
      </c>
    </row>
    <row r="229577" spans="1:3" x14ac:dyDescent="0.2">
      <c r="A229577" s="1">
        <v>333547</v>
      </c>
      <c r="B229577" s="1" t="s">
        <v>229177</v>
      </c>
      <c r="C229577" s="1" t="s">
        <v>60</v>
      </c>
    </row>
    <row r="229578" spans="1:3" x14ac:dyDescent="0.2">
      <c r="A229578" s="1">
        <v>333548</v>
      </c>
      <c r="B229578" s="1" t="s">
        <v>229178</v>
      </c>
      <c r="C229578" s="1" t="s">
        <v>60</v>
      </c>
    </row>
    <row r="229579" spans="1:3" x14ac:dyDescent="0.2">
      <c r="A229579" s="1">
        <v>333551</v>
      </c>
      <c r="B229579" s="1" t="s">
        <v>229179</v>
      </c>
      <c r="C229579" s="1" t="s">
        <v>60</v>
      </c>
    </row>
    <row r="229580" spans="1:3" x14ac:dyDescent="0.2">
      <c r="A229580" s="1">
        <v>333557</v>
      </c>
      <c r="B229580" s="1" t="s">
        <v>229180</v>
      </c>
      <c r="C229580" s="1" t="s">
        <v>60</v>
      </c>
    </row>
    <row r="229581" spans="1:3" x14ac:dyDescent="0.2">
      <c r="A229581" s="1">
        <v>333559</v>
      </c>
      <c r="B229581" s="1" t="s">
        <v>229181</v>
      </c>
      <c r="C229581" s="1" t="s">
        <v>60</v>
      </c>
    </row>
    <row r="229582" spans="1:3" x14ac:dyDescent="0.2">
      <c r="A229582" s="1">
        <v>333561</v>
      </c>
      <c r="B229582" s="1" t="s">
        <v>229182</v>
      </c>
      <c r="C229582" s="1" t="s">
        <v>60</v>
      </c>
    </row>
    <row r="229583" spans="1:3" x14ac:dyDescent="0.2">
      <c r="A229583" s="1">
        <v>333562</v>
      </c>
      <c r="B229583" s="1" t="s">
        <v>229183</v>
      </c>
      <c r="C229583" s="1" t="s">
        <v>60</v>
      </c>
    </row>
    <row r="229584" spans="1:3" x14ac:dyDescent="0.2">
      <c r="A229584" s="1">
        <v>333567</v>
      </c>
      <c r="B229584" s="1" t="s">
        <v>229184</v>
      </c>
      <c r="C229584" s="1" t="s">
        <v>60</v>
      </c>
    </row>
    <row r="229585" spans="1:3" x14ac:dyDescent="0.2">
      <c r="A229585" s="1">
        <v>333569</v>
      </c>
      <c r="B229585" s="1" t="s">
        <v>229185</v>
      </c>
      <c r="C229585" s="1" t="s">
        <v>60</v>
      </c>
    </row>
    <row r="229586" spans="1:3" x14ac:dyDescent="0.2">
      <c r="A229586" s="1">
        <v>333571</v>
      </c>
      <c r="B229586" s="1" t="s">
        <v>229186</v>
      </c>
      <c r="C229586" s="1" t="s">
        <v>60</v>
      </c>
    </row>
    <row r="229587" spans="1:3" x14ac:dyDescent="0.2">
      <c r="A229587" s="1">
        <v>333582</v>
      </c>
      <c r="B229587" s="1" t="s">
        <v>229187</v>
      </c>
      <c r="C229587" s="1" t="s">
        <v>60</v>
      </c>
    </row>
    <row r="229588" spans="1:3" x14ac:dyDescent="0.2">
      <c r="A229588" s="1">
        <v>333584</v>
      </c>
      <c r="B229588" s="1" t="s">
        <v>229188</v>
      </c>
      <c r="C229588" s="1" t="s">
        <v>60</v>
      </c>
    </row>
    <row r="229589" spans="1:3" x14ac:dyDescent="0.2">
      <c r="A229589" s="1">
        <v>333585</v>
      </c>
      <c r="B229589" s="1" t="s">
        <v>229189</v>
      </c>
      <c r="C229589" s="1" t="s">
        <v>60</v>
      </c>
    </row>
    <row r="229590" spans="1:3" x14ac:dyDescent="0.2">
      <c r="A229590" s="1">
        <v>333587</v>
      </c>
      <c r="B229590" s="1" t="s">
        <v>229190</v>
      </c>
      <c r="C229590" s="1" t="s">
        <v>60</v>
      </c>
    </row>
    <row r="229591" spans="1:3" x14ac:dyDescent="0.2">
      <c r="A229591" s="1">
        <v>333588</v>
      </c>
      <c r="B229591" s="1" t="s">
        <v>229191</v>
      </c>
      <c r="C229591" s="1" t="s">
        <v>60</v>
      </c>
    </row>
    <row r="229592" spans="1:3" x14ac:dyDescent="0.2">
      <c r="A229592" s="1">
        <v>333593</v>
      </c>
      <c r="B229592" s="1" t="s">
        <v>229192</v>
      </c>
      <c r="C229592" s="1" t="s">
        <v>60</v>
      </c>
    </row>
    <row r="229593" spans="1:3" x14ac:dyDescent="0.2">
      <c r="A229593" s="1">
        <v>333603</v>
      </c>
      <c r="B229593" s="1" t="s">
        <v>229193</v>
      </c>
      <c r="C229593" s="1" t="s">
        <v>60</v>
      </c>
    </row>
    <row r="229594" spans="1:3" x14ac:dyDescent="0.2">
      <c r="A229594" s="1">
        <v>333609</v>
      </c>
      <c r="B229594" s="1" t="s">
        <v>229194</v>
      </c>
      <c r="C229594" s="1" t="s">
        <v>60</v>
      </c>
    </row>
    <row r="229595" spans="1:3" x14ac:dyDescent="0.2">
      <c r="A229595" s="1">
        <v>333610</v>
      </c>
      <c r="B229595" s="1" t="s">
        <v>229195</v>
      </c>
      <c r="C229595" s="1" t="s">
        <v>60</v>
      </c>
    </row>
    <row r="229596" spans="1:3" x14ac:dyDescent="0.2">
      <c r="A229596" s="1">
        <v>333614</v>
      </c>
      <c r="B229596" s="1" t="s">
        <v>229196</v>
      </c>
      <c r="C229596" s="1" t="s">
        <v>60</v>
      </c>
    </row>
    <row r="229597" spans="1:3" x14ac:dyDescent="0.2">
      <c r="A229597" s="1">
        <v>333616</v>
      </c>
      <c r="B229597" s="1" t="s">
        <v>229197</v>
      </c>
      <c r="C229597" s="1" t="s">
        <v>60</v>
      </c>
    </row>
    <row r="229598" spans="1:3" x14ac:dyDescent="0.2">
      <c r="A229598" s="1">
        <v>333620</v>
      </c>
      <c r="B229598" s="1" t="s">
        <v>229198</v>
      </c>
      <c r="C229598" s="1" t="s">
        <v>60</v>
      </c>
    </row>
    <row r="229599" spans="1:3" x14ac:dyDescent="0.2">
      <c r="A229599" s="1">
        <v>333623</v>
      </c>
      <c r="B229599" s="1" t="s">
        <v>229199</v>
      </c>
      <c r="C229599" s="1" t="s">
        <v>5</v>
      </c>
    </row>
    <row r="229600" spans="1:3" x14ac:dyDescent="0.2">
      <c r="A229600" s="1">
        <v>333625</v>
      </c>
      <c r="B229600" s="1" t="s">
        <v>229200</v>
      </c>
      <c r="C229600" s="1" t="s">
        <v>60</v>
      </c>
    </row>
    <row r="229601" spans="1:4" x14ac:dyDescent="0.2">
      <c r="A229601" s="1">
        <v>333627</v>
      </c>
      <c r="B229601" s="1" t="s">
        <v>229201</v>
      </c>
      <c r="C229601" s="1" t="s">
        <v>60</v>
      </c>
      <c r="D229601" s="1" t="s">
        <v>61</v>
      </c>
    </row>
    <row r="229602" spans="1:4" x14ac:dyDescent="0.2">
      <c r="A229602" s="1">
        <v>333629</v>
      </c>
      <c r="B229602" s="1" t="s">
        <v>229202</v>
      </c>
      <c r="C229602" s="1" t="s">
        <v>60</v>
      </c>
    </row>
    <row r="229603" spans="1:4" x14ac:dyDescent="0.2">
      <c r="A229603" s="1">
        <v>333634</v>
      </c>
      <c r="B229603" s="1" t="s">
        <v>229203</v>
      </c>
      <c r="C229603" s="1" t="s">
        <v>60</v>
      </c>
    </row>
    <row r="229604" spans="1:4" x14ac:dyDescent="0.2">
      <c r="A229604" s="1">
        <v>333635</v>
      </c>
      <c r="B229604" s="1" t="s">
        <v>229204</v>
      </c>
      <c r="C229604" s="1" t="s">
        <v>60</v>
      </c>
    </row>
    <row r="229605" spans="1:4" x14ac:dyDescent="0.2">
      <c r="A229605" s="1">
        <v>333636</v>
      </c>
      <c r="B229605" s="1" t="s">
        <v>229205</v>
      </c>
      <c r="C229605" s="1" t="s">
        <v>60</v>
      </c>
    </row>
    <row r="229606" spans="1:4" x14ac:dyDescent="0.2">
      <c r="A229606" s="1">
        <v>333637</v>
      </c>
      <c r="B229606" s="1" t="s">
        <v>229206</v>
      </c>
      <c r="C229606" s="1" t="s">
        <v>60</v>
      </c>
    </row>
    <row r="229607" spans="1:4" x14ac:dyDescent="0.2">
      <c r="A229607" s="1">
        <v>333640</v>
      </c>
      <c r="B229607" s="1" t="s">
        <v>229207</v>
      </c>
      <c r="C229607" s="1" t="s">
        <v>60</v>
      </c>
    </row>
    <row r="229608" spans="1:4" x14ac:dyDescent="0.2">
      <c r="A229608" s="1">
        <v>333641</v>
      </c>
      <c r="B229608" s="1" t="s">
        <v>229208</v>
      </c>
      <c r="C229608" s="1" t="s">
        <v>60</v>
      </c>
    </row>
    <row r="229609" spans="1:4" x14ac:dyDescent="0.2">
      <c r="A229609" s="1">
        <v>333645</v>
      </c>
      <c r="B229609" s="1" t="s">
        <v>229209</v>
      </c>
      <c r="C229609" s="1" t="s">
        <v>60</v>
      </c>
    </row>
    <row r="229610" spans="1:4" x14ac:dyDescent="0.2">
      <c r="A229610" s="1">
        <v>333647</v>
      </c>
      <c r="B229610" s="1" t="s">
        <v>229210</v>
      </c>
      <c r="C229610" s="1" t="s">
        <v>60</v>
      </c>
    </row>
    <row r="229611" spans="1:4" x14ac:dyDescent="0.2">
      <c r="A229611" s="1">
        <v>333648</v>
      </c>
      <c r="B229611" s="1" t="s">
        <v>229211</v>
      </c>
      <c r="C229611" s="1" t="s">
        <v>60</v>
      </c>
    </row>
    <row r="229612" spans="1:4" x14ac:dyDescent="0.2">
      <c r="A229612" s="1">
        <v>333649</v>
      </c>
      <c r="B229612" s="1" t="s">
        <v>229212</v>
      </c>
      <c r="C229612" s="1" t="s">
        <v>60</v>
      </c>
    </row>
    <row r="229613" spans="1:4" x14ac:dyDescent="0.2">
      <c r="A229613" s="1">
        <v>333650</v>
      </c>
      <c r="B229613" s="1" t="s">
        <v>229213</v>
      </c>
      <c r="C229613" s="1" t="s">
        <v>60</v>
      </c>
    </row>
    <row r="229614" spans="1:4" x14ac:dyDescent="0.2">
      <c r="A229614" s="1">
        <v>333651</v>
      </c>
      <c r="B229614" s="1" t="s">
        <v>229214</v>
      </c>
      <c r="C229614" s="1" t="s">
        <v>60</v>
      </c>
    </row>
    <row r="229615" spans="1:4" x14ac:dyDescent="0.2">
      <c r="A229615" s="1">
        <v>333657</v>
      </c>
      <c r="B229615" s="1" t="s">
        <v>229215</v>
      </c>
      <c r="C229615" s="1" t="s">
        <v>60</v>
      </c>
    </row>
    <row r="229616" spans="1:4" x14ac:dyDescent="0.2">
      <c r="A229616" s="1">
        <v>333658</v>
      </c>
      <c r="B229616" s="1" t="s">
        <v>229216</v>
      </c>
      <c r="C229616" s="1" t="s">
        <v>60</v>
      </c>
    </row>
    <row r="229617" spans="1:3" x14ac:dyDescent="0.2">
      <c r="A229617" s="1">
        <v>333660</v>
      </c>
      <c r="B229617" s="1" t="s">
        <v>229217</v>
      </c>
      <c r="C229617" s="1" t="s">
        <v>60</v>
      </c>
    </row>
    <row r="229618" spans="1:3" x14ac:dyDescent="0.2">
      <c r="A229618" s="1">
        <v>333661</v>
      </c>
      <c r="B229618" s="1" t="s">
        <v>229218</v>
      </c>
      <c r="C229618" s="1" t="s">
        <v>60</v>
      </c>
    </row>
    <row r="229619" spans="1:3" x14ac:dyDescent="0.2">
      <c r="A229619" s="1">
        <v>333664</v>
      </c>
      <c r="B229619" s="1" t="s">
        <v>229219</v>
      </c>
      <c r="C229619" s="1" t="s">
        <v>60</v>
      </c>
    </row>
    <row r="229620" spans="1:3" x14ac:dyDescent="0.2">
      <c r="A229620" s="1">
        <v>333665</v>
      </c>
      <c r="B229620" s="1" t="s">
        <v>229220</v>
      </c>
      <c r="C229620" s="1" t="s">
        <v>60</v>
      </c>
    </row>
    <row r="229621" spans="1:3" x14ac:dyDescent="0.2">
      <c r="A229621" s="1">
        <v>333669</v>
      </c>
      <c r="B229621" s="1" t="s">
        <v>229221</v>
      </c>
      <c r="C229621" s="1" t="s">
        <v>60</v>
      </c>
    </row>
    <row r="229622" spans="1:3" x14ac:dyDescent="0.2">
      <c r="A229622" s="1">
        <v>333671</v>
      </c>
      <c r="B229622" s="1" t="s">
        <v>229222</v>
      </c>
      <c r="C229622" s="1" t="s">
        <v>60</v>
      </c>
    </row>
    <row r="229623" spans="1:3" x14ac:dyDescent="0.2">
      <c r="A229623" s="1">
        <v>333672</v>
      </c>
      <c r="B229623" s="1" t="s">
        <v>229223</v>
      </c>
      <c r="C229623" s="1" t="s">
        <v>60</v>
      </c>
    </row>
    <row r="229624" spans="1:3" x14ac:dyDescent="0.2">
      <c r="A229624" s="1">
        <v>333674</v>
      </c>
      <c r="B229624" s="1" t="s">
        <v>229224</v>
      </c>
      <c r="C229624" s="1" t="s">
        <v>60</v>
      </c>
    </row>
    <row r="229625" spans="1:3" x14ac:dyDescent="0.2">
      <c r="A229625" s="1">
        <v>333675</v>
      </c>
      <c r="B229625" s="1" t="s">
        <v>229225</v>
      </c>
      <c r="C229625" s="1" t="s">
        <v>60</v>
      </c>
    </row>
    <row r="229626" spans="1:3" x14ac:dyDescent="0.2">
      <c r="A229626" s="1">
        <v>333676</v>
      </c>
      <c r="B229626" s="1" t="s">
        <v>229226</v>
      </c>
      <c r="C229626" s="1" t="s">
        <v>60</v>
      </c>
    </row>
    <row r="229627" spans="1:3" x14ac:dyDescent="0.2">
      <c r="A229627" s="1">
        <v>333677</v>
      </c>
      <c r="B229627" s="1" t="s">
        <v>229227</v>
      </c>
      <c r="C229627" s="1" t="s">
        <v>60</v>
      </c>
    </row>
    <row r="229628" spans="1:3" x14ac:dyDescent="0.2">
      <c r="A229628" s="1">
        <v>333683</v>
      </c>
      <c r="B229628" s="1" t="s">
        <v>229228</v>
      </c>
      <c r="C229628" s="1" t="s">
        <v>5</v>
      </c>
    </row>
    <row r="229629" spans="1:3" x14ac:dyDescent="0.2">
      <c r="A229629" s="1">
        <v>333687</v>
      </c>
      <c r="B229629" s="1" t="s">
        <v>229229</v>
      </c>
      <c r="C229629" s="1" t="s">
        <v>5</v>
      </c>
    </row>
    <row r="229630" spans="1:3" x14ac:dyDescent="0.2">
      <c r="A229630" s="1">
        <v>333689</v>
      </c>
      <c r="B229630" s="1" t="s">
        <v>229230</v>
      </c>
      <c r="C229630" s="1" t="s">
        <v>60</v>
      </c>
    </row>
    <row r="229631" spans="1:3" x14ac:dyDescent="0.2">
      <c r="A229631" s="1">
        <v>333690</v>
      </c>
      <c r="B229631" s="1" t="s">
        <v>229231</v>
      </c>
      <c r="C229631" s="1" t="s">
        <v>60</v>
      </c>
    </row>
    <row r="229632" spans="1:3" x14ac:dyDescent="0.2">
      <c r="A229632" s="1">
        <v>333691</v>
      </c>
      <c r="B229632" s="1" t="s">
        <v>229232</v>
      </c>
      <c r="C229632" s="1" t="s">
        <v>60</v>
      </c>
    </row>
    <row r="229633" spans="1:3" x14ac:dyDescent="0.2">
      <c r="A229633" s="1">
        <v>333692</v>
      </c>
      <c r="B229633" s="1" t="s">
        <v>229233</v>
      </c>
      <c r="C229633" s="1" t="s">
        <v>60</v>
      </c>
    </row>
    <row r="229634" spans="1:3" x14ac:dyDescent="0.2">
      <c r="A229634" s="1">
        <v>333694</v>
      </c>
      <c r="B229634" s="1" t="s">
        <v>229234</v>
      </c>
      <c r="C229634" s="1" t="s">
        <v>60</v>
      </c>
    </row>
    <row r="229635" spans="1:3" x14ac:dyDescent="0.2">
      <c r="A229635" s="1">
        <v>333697</v>
      </c>
      <c r="B229635" s="1" t="s">
        <v>229235</v>
      </c>
      <c r="C229635" s="1" t="s">
        <v>60</v>
      </c>
    </row>
    <row r="229636" spans="1:3" x14ac:dyDescent="0.2">
      <c r="A229636" s="1">
        <v>333699</v>
      </c>
      <c r="B229636" s="1" t="s">
        <v>229236</v>
      </c>
      <c r="C229636" s="1" t="s">
        <v>60</v>
      </c>
    </row>
    <row r="229637" spans="1:3" x14ac:dyDescent="0.2">
      <c r="A229637" s="1">
        <v>333700</v>
      </c>
      <c r="B229637" s="1" t="s">
        <v>229237</v>
      </c>
      <c r="C229637" s="1" t="s">
        <v>5</v>
      </c>
    </row>
    <row r="229638" spans="1:3" x14ac:dyDescent="0.2">
      <c r="A229638" s="1">
        <v>333705</v>
      </c>
      <c r="B229638" s="1" t="s">
        <v>229238</v>
      </c>
      <c r="C229638" s="1" t="s">
        <v>60</v>
      </c>
    </row>
    <row r="229639" spans="1:3" x14ac:dyDescent="0.2">
      <c r="A229639" s="1">
        <v>333707</v>
      </c>
      <c r="B229639" s="1" t="s">
        <v>229239</v>
      </c>
      <c r="C229639" s="1" t="s">
        <v>60</v>
      </c>
    </row>
    <row r="229640" spans="1:3" x14ac:dyDescent="0.2">
      <c r="A229640" s="1">
        <v>333709</v>
      </c>
      <c r="B229640" s="1" t="s">
        <v>229240</v>
      </c>
      <c r="C229640" s="1" t="s">
        <v>60</v>
      </c>
    </row>
    <row r="229641" spans="1:3" x14ac:dyDescent="0.2">
      <c r="A229641" s="1">
        <v>333710</v>
      </c>
      <c r="B229641" s="1" t="s">
        <v>229241</v>
      </c>
      <c r="C229641" s="1" t="s">
        <v>60</v>
      </c>
    </row>
    <row r="229642" spans="1:3" x14ac:dyDescent="0.2">
      <c r="A229642" s="1">
        <v>333711</v>
      </c>
      <c r="B229642" s="1" t="s">
        <v>229242</v>
      </c>
      <c r="C229642" s="1" t="s">
        <v>60</v>
      </c>
    </row>
    <row r="229643" spans="1:3" x14ac:dyDescent="0.2">
      <c r="A229643" s="1">
        <v>333713</v>
      </c>
      <c r="B229643" s="1" t="s">
        <v>229243</v>
      </c>
      <c r="C229643" s="1" t="s">
        <v>60</v>
      </c>
    </row>
    <row r="229644" spans="1:3" x14ac:dyDescent="0.2">
      <c r="A229644" s="1">
        <v>333714</v>
      </c>
      <c r="B229644" s="1" t="s">
        <v>229244</v>
      </c>
      <c r="C229644" s="1" t="s">
        <v>60</v>
      </c>
    </row>
    <row r="229645" spans="1:3" x14ac:dyDescent="0.2">
      <c r="A229645" s="1">
        <v>333715</v>
      </c>
      <c r="B229645" s="1" t="s">
        <v>229245</v>
      </c>
      <c r="C229645" s="1" t="s">
        <v>60</v>
      </c>
    </row>
    <row r="229646" spans="1:3" x14ac:dyDescent="0.2">
      <c r="A229646" s="1">
        <v>333716</v>
      </c>
      <c r="B229646" s="1" t="s">
        <v>229246</v>
      </c>
      <c r="C229646" s="1" t="s">
        <v>60</v>
      </c>
    </row>
    <row r="229647" spans="1:3" x14ac:dyDescent="0.2">
      <c r="A229647" s="1">
        <v>333717</v>
      </c>
      <c r="B229647" s="1" t="s">
        <v>229247</v>
      </c>
      <c r="C229647" s="1" t="s">
        <v>60</v>
      </c>
    </row>
    <row r="229648" spans="1:3" x14ac:dyDescent="0.2">
      <c r="A229648" s="1">
        <v>333718</v>
      </c>
      <c r="B229648" s="1" t="s">
        <v>229248</v>
      </c>
      <c r="C229648" s="1" t="s">
        <v>60</v>
      </c>
    </row>
    <row r="229649" spans="1:3" x14ac:dyDescent="0.2">
      <c r="A229649" s="1">
        <v>333720</v>
      </c>
      <c r="B229649" s="1" t="s">
        <v>229249</v>
      </c>
      <c r="C229649" s="1" t="s">
        <v>60</v>
      </c>
    </row>
    <row r="229650" spans="1:3" x14ac:dyDescent="0.2">
      <c r="A229650" s="1">
        <v>333722</v>
      </c>
      <c r="B229650" s="1" t="s">
        <v>229250</v>
      </c>
      <c r="C229650" s="1" t="s">
        <v>5</v>
      </c>
    </row>
    <row r="229651" spans="1:3" x14ac:dyDescent="0.2">
      <c r="A229651" s="1">
        <v>333724</v>
      </c>
      <c r="B229651" s="1" t="s">
        <v>229251</v>
      </c>
      <c r="C229651" s="1" t="s">
        <v>60</v>
      </c>
    </row>
    <row r="229652" spans="1:3" x14ac:dyDescent="0.2">
      <c r="A229652" s="1">
        <v>333725</v>
      </c>
      <c r="B229652" s="1" t="s">
        <v>229252</v>
      </c>
      <c r="C229652" s="1" t="s">
        <v>60</v>
      </c>
    </row>
    <row r="229653" spans="1:3" x14ac:dyDescent="0.2">
      <c r="A229653" s="1">
        <v>333729</v>
      </c>
      <c r="B229653" s="1" t="s">
        <v>229253</v>
      </c>
      <c r="C229653" s="1" t="s">
        <v>60</v>
      </c>
    </row>
    <row r="229654" spans="1:3" x14ac:dyDescent="0.2">
      <c r="A229654" s="1">
        <v>333731</v>
      </c>
      <c r="B229654" s="1" t="s">
        <v>229254</v>
      </c>
      <c r="C229654" s="1" t="s">
        <v>60</v>
      </c>
    </row>
    <row r="229655" spans="1:3" x14ac:dyDescent="0.2">
      <c r="A229655" s="1">
        <v>333733</v>
      </c>
      <c r="B229655" s="1" t="s">
        <v>229255</v>
      </c>
      <c r="C229655" s="1" t="s">
        <v>60</v>
      </c>
    </row>
    <row r="229656" spans="1:3" x14ac:dyDescent="0.2">
      <c r="A229656" s="1">
        <v>333734</v>
      </c>
      <c r="B229656" s="1" t="s">
        <v>229256</v>
      </c>
      <c r="C229656" s="1" t="s">
        <v>60</v>
      </c>
    </row>
    <row r="229657" spans="1:3" x14ac:dyDescent="0.2">
      <c r="A229657" s="1">
        <v>333735</v>
      </c>
      <c r="B229657" s="1" t="s">
        <v>229257</v>
      </c>
      <c r="C229657" s="1" t="s">
        <v>60</v>
      </c>
    </row>
    <row r="229658" spans="1:3" x14ac:dyDescent="0.2">
      <c r="A229658" s="1">
        <v>333738</v>
      </c>
      <c r="B229658" s="1" t="s">
        <v>229258</v>
      </c>
      <c r="C229658" s="1" t="s">
        <v>60</v>
      </c>
    </row>
    <row r="229659" spans="1:3" x14ac:dyDescent="0.2">
      <c r="A229659" s="1">
        <v>333740</v>
      </c>
      <c r="B229659" s="1" t="s">
        <v>229259</v>
      </c>
      <c r="C229659" s="1" t="s">
        <v>5</v>
      </c>
    </row>
    <row r="229660" spans="1:3" x14ac:dyDescent="0.2">
      <c r="A229660" s="1">
        <v>333741</v>
      </c>
      <c r="B229660" s="1" t="s">
        <v>229260</v>
      </c>
      <c r="C229660" s="1" t="s">
        <v>60</v>
      </c>
    </row>
    <row r="229661" spans="1:3" x14ac:dyDescent="0.2">
      <c r="A229661" s="1">
        <v>333742</v>
      </c>
      <c r="B229661" s="1" t="s">
        <v>229261</v>
      </c>
      <c r="C229661" s="1" t="s">
        <v>60</v>
      </c>
    </row>
    <row r="229662" spans="1:3" x14ac:dyDescent="0.2">
      <c r="A229662" s="1">
        <v>333743</v>
      </c>
      <c r="B229662" s="1" t="s">
        <v>229262</v>
      </c>
      <c r="C229662" s="1" t="s">
        <v>60</v>
      </c>
    </row>
    <row r="229663" spans="1:3" x14ac:dyDescent="0.2">
      <c r="A229663" s="1">
        <v>333744</v>
      </c>
      <c r="B229663" s="1" t="s">
        <v>229263</v>
      </c>
      <c r="C229663" s="1" t="s">
        <v>60</v>
      </c>
    </row>
    <row r="229664" spans="1:3" x14ac:dyDescent="0.2">
      <c r="A229664" s="1">
        <v>333745</v>
      </c>
      <c r="B229664" s="1" t="s">
        <v>229264</v>
      </c>
      <c r="C229664" s="1" t="s">
        <v>60</v>
      </c>
    </row>
    <row r="229665" spans="1:3" x14ac:dyDescent="0.2">
      <c r="A229665" s="1">
        <v>333746</v>
      </c>
      <c r="B229665" s="1" t="s">
        <v>229265</v>
      </c>
      <c r="C229665" s="1" t="s">
        <v>60</v>
      </c>
    </row>
    <row r="229666" spans="1:3" x14ac:dyDescent="0.2">
      <c r="A229666" s="1">
        <v>333747</v>
      </c>
      <c r="B229666" s="1" t="s">
        <v>229266</v>
      </c>
      <c r="C229666" s="1" t="s">
        <v>60</v>
      </c>
    </row>
    <row r="229667" spans="1:3" x14ac:dyDescent="0.2">
      <c r="A229667" s="1">
        <v>333748</v>
      </c>
      <c r="B229667" s="1" t="s">
        <v>229267</v>
      </c>
      <c r="C229667" s="1" t="s">
        <v>60</v>
      </c>
    </row>
    <row r="229668" spans="1:3" x14ac:dyDescent="0.2">
      <c r="A229668" s="1">
        <v>333749</v>
      </c>
      <c r="B229668" s="1" t="s">
        <v>229268</v>
      </c>
      <c r="C229668" s="1" t="s">
        <v>60</v>
      </c>
    </row>
    <row r="229669" spans="1:3" x14ac:dyDescent="0.2">
      <c r="A229669" s="1">
        <v>333750</v>
      </c>
      <c r="B229669" s="1" t="s">
        <v>229269</v>
      </c>
      <c r="C229669" s="1" t="s">
        <v>60</v>
      </c>
    </row>
    <row r="229670" spans="1:3" x14ac:dyDescent="0.2">
      <c r="A229670" s="1">
        <v>333751</v>
      </c>
      <c r="B229670" s="1" t="s">
        <v>229270</v>
      </c>
      <c r="C229670" s="1" t="s">
        <v>60</v>
      </c>
    </row>
    <row r="229671" spans="1:3" x14ac:dyDescent="0.2">
      <c r="A229671" s="1">
        <v>333752</v>
      </c>
      <c r="B229671" s="1" t="s">
        <v>229271</v>
      </c>
      <c r="C229671" s="1" t="s">
        <v>60</v>
      </c>
    </row>
    <row r="229672" spans="1:3" x14ac:dyDescent="0.2">
      <c r="A229672" s="1">
        <v>333753</v>
      </c>
      <c r="B229672" s="1" t="s">
        <v>229272</v>
      </c>
      <c r="C229672" s="1" t="s">
        <v>60</v>
      </c>
    </row>
    <row r="229673" spans="1:3" x14ac:dyDescent="0.2">
      <c r="A229673" s="1">
        <v>333754</v>
      </c>
      <c r="B229673" s="1" t="s">
        <v>229273</v>
      </c>
      <c r="C229673" s="1" t="s">
        <v>60</v>
      </c>
    </row>
    <row r="229674" spans="1:3" x14ac:dyDescent="0.2">
      <c r="A229674" s="1">
        <v>333755</v>
      </c>
      <c r="B229674" s="1" t="s">
        <v>229274</v>
      </c>
      <c r="C229674" s="1" t="s">
        <v>60</v>
      </c>
    </row>
    <row r="229675" spans="1:3" x14ac:dyDescent="0.2">
      <c r="A229675" s="1">
        <v>333756</v>
      </c>
      <c r="B229675" s="1" t="s">
        <v>229275</v>
      </c>
      <c r="C229675" s="1" t="s">
        <v>5</v>
      </c>
    </row>
    <row r="229676" spans="1:3" x14ac:dyDescent="0.2">
      <c r="A229676" s="1">
        <v>333757</v>
      </c>
      <c r="B229676" s="1" t="s">
        <v>229276</v>
      </c>
      <c r="C229676" s="1" t="s">
        <v>60</v>
      </c>
    </row>
    <row r="229677" spans="1:3" x14ac:dyDescent="0.2">
      <c r="A229677" s="1">
        <v>333758</v>
      </c>
      <c r="B229677" s="1" t="s">
        <v>229277</v>
      </c>
      <c r="C229677" s="1" t="s">
        <v>60</v>
      </c>
    </row>
    <row r="229678" spans="1:3" x14ac:dyDescent="0.2">
      <c r="A229678" s="1">
        <v>333759</v>
      </c>
      <c r="B229678" s="1" t="s">
        <v>229278</v>
      </c>
      <c r="C229678" s="1" t="s">
        <v>60</v>
      </c>
    </row>
    <row r="229679" spans="1:3" x14ac:dyDescent="0.2">
      <c r="A229679" s="1">
        <v>333760</v>
      </c>
      <c r="B229679" s="1" t="s">
        <v>229279</v>
      </c>
      <c r="C229679" s="1" t="s">
        <v>5</v>
      </c>
    </row>
    <row r="229680" spans="1:3" x14ac:dyDescent="0.2">
      <c r="A229680" s="1">
        <v>333761</v>
      </c>
      <c r="B229680" s="1" t="s">
        <v>229280</v>
      </c>
      <c r="C229680" s="1" t="s">
        <v>60</v>
      </c>
    </row>
    <row r="229681" spans="1:3" x14ac:dyDescent="0.2">
      <c r="A229681" s="1">
        <v>333763</v>
      </c>
      <c r="B229681" s="1" t="s">
        <v>229281</v>
      </c>
      <c r="C229681" s="1" t="s">
        <v>60</v>
      </c>
    </row>
    <row r="229682" spans="1:3" x14ac:dyDescent="0.2">
      <c r="A229682" s="1">
        <v>333764</v>
      </c>
      <c r="B229682" s="1" t="s">
        <v>229282</v>
      </c>
      <c r="C229682" s="1" t="s">
        <v>60</v>
      </c>
    </row>
    <row r="229683" spans="1:3" x14ac:dyDescent="0.2">
      <c r="A229683" s="1">
        <v>333765</v>
      </c>
      <c r="B229683" s="1" t="s">
        <v>229283</v>
      </c>
      <c r="C229683" s="1" t="s">
        <v>60</v>
      </c>
    </row>
    <row r="229684" spans="1:3" x14ac:dyDescent="0.2">
      <c r="A229684" s="1">
        <v>333766</v>
      </c>
      <c r="B229684" s="1" t="s">
        <v>229284</v>
      </c>
      <c r="C229684" s="1" t="s">
        <v>60</v>
      </c>
    </row>
    <row r="229685" spans="1:3" x14ac:dyDescent="0.2">
      <c r="A229685" s="1">
        <v>333767</v>
      </c>
      <c r="B229685" s="1" t="s">
        <v>229285</v>
      </c>
      <c r="C229685" s="1" t="s">
        <v>60</v>
      </c>
    </row>
    <row r="229686" spans="1:3" x14ac:dyDescent="0.2">
      <c r="A229686" s="1">
        <v>333768</v>
      </c>
      <c r="B229686" s="1" t="s">
        <v>229286</v>
      </c>
      <c r="C229686" s="1" t="s">
        <v>60</v>
      </c>
    </row>
    <row r="229687" spans="1:3" x14ac:dyDescent="0.2">
      <c r="A229687" s="1">
        <v>333769</v>
      </c>
      <c r="B229687" s="1" t="s">
        <v>229287</v>
      </c>
      <c r="C229687" s="1" t="s">
        <v>60</v>
      </c>
    </row>
    <row r="229688" spans="1:3" x14ac:dyDescent="0.2">
      <c r="A229688" s="1">
        <v>333771</v>
      </c>
      <c r="B229688" s="1" t="s">
        <v>229288</v>
      </c>
      <c r="C229688" s="1" t="s">
        <v>5</v>
      </c>
    </row>
    <row r="229689" spans="1:3" x14ac:dyDescent="0.2">
      <c r="A229689" s="1">
        <v>333772</v>
      </c>
      <c r="B229689" s="1" t="s">
        <v>229289</v>
      </c>
      <c r="C229689" s="1" t="s">
        <v>60</v>
      </c>
    </row>
    <row r="229690" spans="1:3" x14ac:dyDescent="0.2">
      <c r="A229690" s="1">
        <v>333773</v>
      </c>
      <c r="B229690" s="1" t="s">
        <v>229290</v>
      </c>
      <c r="C229690" s="1" t="s">
        <v>60</v>
      </c>
    </row>
    <row r="229691" spans="1:3" x14ac:dyDescent="0.2">
      <c r="A229691" s="1">
        <v>333774</v>
      </c>
      <c r="B229691" s="1" t="s">
        <v>229291</v>
      </c>
      <c r="C229691" s="1" t="s">
        <v>60</v>
      </c>
    </row>
    <row r="229692" spans="1:3" x14ac:dyDescent="0.2">
      <c r="A229692" s="1">
        <v>333775</v>
      </c>
      <c r="B229692" s="1" t="s">
        <v>229292</v>
      </c>
      <c r="C229692" s="1" t="s">
        <v>60</v>
      </c>
    </row>
    <row r="229693" spans="1:3" x14ac:dyDescent="0.2">
      <c r="A229693" s="1">
        <v>333776</v>
      </c>
      <c r="B229693" s="1" t="s">
        <v>229293</v>
      </c>
      <c r="C229693" s="1" t="s">
        <v>5</v>
      </c>
    </row>
    <row r="229694" spans="1:3" x14ac:dyDescent="0.2">
      <c r="A229694" s="1">
        <v>333777</v>
      </c>
      <c r="B229694" s="1" t="s">
        <v>229294</v>
      </c>
      <c r="C229694" s="1" t="s">
        <v>60</v>
      </c>
    </row>
    <row r="229695" spans="1:3" x14ac:dyDescent="0.2">
      <c r="A229695" s="1">
        <v>333778</v>
      </c>
      <c r="B229695" s="1" t="s">
        <v>229295</v>
      </c>
      <c r="C229695" s="1" t="s">
        <v>60</v>
      </c>
    </row>
    <row r="229696" spans="1:3" x14ac:dyDescent="0.2">
      <c r="A229696" s="1">
        <v>333779</v>
      </c>
      <c r="B229696" s="1" t="s">
        <v>229296</v>
      </c>
      <c r="C229696" s="1" t="s">
        <v>60</v>
      </c>
    </row>
    <row r="229697" spans="1:3" x14ac:dyDescent="0.2">
      <c r="A229697" s="1">
        <v>333780</v>
      </c>
      <c r="B229697" s="1" t="s">
        <v>229297</v>
      </c>
      <c r="C229697" s="1" t="s">
        <v>60</v>
      </c>
    </row>
    <row r="229698" spans="1:3" x14ac:dyDescent="0.2">
      <c r="A229698" s="1">
        <v>333781</v>
      </c>
      <c r="B229698" s="1" t="s">
        <v>229298</v>
      </c>
      <c r="C229698" s="1" t="s">
        <v>5</v>
      </c>
    </row>
    <row r="229699" spans="1:3" x14ac:dyDescent="0.2">
      <c r="A229699" s="1">
        <v>333782</v>
      </c>
      <c r="B229699" s="1" t="s">
        <v>229299</v>
      </c>
      <c r="C229699" s="1" t="s">
        <v>60</v>
      </c>
    </row>
    <row r="229700" spans="1:3" x14ac:dyDescent="0.2">
      <c r="A229700" s="1">
        <v>333783</v>
      </c>
      <c r="B229700" s="1" t="s">
        <v>229300</v>
      </c>
      <c r="C229700" s="1" t="s">
        <v>60</v>
      </c>
    </row>
    <row r="229701" spans="1:3" x14ac:dyDescent="0.2">
      <c r="A229701" s="1">
        <v>333784</v>
      </c>
      <c r="B229701" s="1" t="s">
        <v>229301</v>
      </c>
      <c r="C229701" s="1" t="s">
        <v>60</v>
      </c>
    </row>
    <row r="229702" spans="1:3" x14ac:dyDescent="0.2">
      <c r="A229702" s="1">
        <v>333785</v>
      </c>
      <c r="B229702" s="1" t="s">
        <v>229302</v>
      </c>
      <c r="C229702" s="1" t="s">
        <v>60</v>
      </c>
    </row>
    <row r="229703" spans="1:3" x14ac:dyDescent="0.2">
      <c r="A229703" s="1">
        <v>333786</v>
      </c>
      <c r="B229703" s="1" t="s">
        <v>229303</v>
      </c>
      <c r="C229703" s="1" t="s">
        <v>60</v>
      </c>
    </row>
    <row r="229704" spans="1:3" x14ac:dyDescent="0.2">
      <c r="A229704" s="1">
        <v>333787</v>
      </c>
      <c r="B229704" s="1" t="s">
        <v>229304</v>
      </c>
      <c r="C229704" s="1" t="s">
        <v>60</v>
      </c>
    </row>
    <row r="229705" spans="1:3" x14ac:dyDescent="0.2">
      <c r="A229705" s="1">
        <v>333788</v>
      </c>
      <c r="B229705" s="1" t="s">
        <v>229305</v>
      </c>
      <c r="C229705" s="1" t="s">
        <v>60</v>
      </c>
    </row>
    <row r="229706" spans="1:3" x14ac:dyDescent="0.2">
      <c r="A229706" s="1">
        <v>333789</v>
      </c>
      <c r="B229706" s="1" t="s">
        <v>229306</v>
      </c>
      <c r="C229706" s="1" t="s">
        <v>60</v>
      </c>
    </row>
    <row r="229707" spans="1:3" x14ac:dyDescent="0.2">
      <c r="A229707" s="1">
        <v>333790</v>
      </c>
      <c r="B229707" s="1" t="s">
        <v>229307</v>
      </c>
      <c r="C229707" s="1" t="s">
        <v>60</v>
      </c>
    </row>
    <row r="229708" spans="1:3" x14ac:dyDescent="0.2">
      <c r="A229708" s="1">
        <v>333791</v>
      </c>
      <c r="B229708" s="1" t="s">
        <v>229308</v>
      </c>
      <c r="C229708" s="1" t="s">
        <v>60</v>
      </c>
    </row>
    <row r="229709" spans="1:3" x14ac:dyDescent="0.2">
      <c r="A229709" s="1">
        <v>333792</v>
      </c>
      <c r="B229709" s="1" t="s">
        <v>229309</v>
      </c>
      <c r="C229709" s="1" t="s">
        <v>60</v>
      </c>
    </row>
    <row r="229710" spans="1:3" x14ac:dyDescent="0.2">
      <c r="A229710" s="1">
        <v>333793</v>
      </c>
      <c r="B229710" s="1" t="s">
        <v>229310</v>
      </c>
      <c r="C229710" s="1" t="s">
        <v>60</v>
      </c>
    </row>
    <row r="229711" spans="1:3" x14ac:dyDescent="0.2">
      <c r="A229711" s="1">
        <v>333794</v>
      </c>
      <c r="B229711" s="1" t="s">
        <v>229311</v>
      </c>
      <c r="C229711" s="1" t="s">
        <v>60</v>
      </c>
    </row>
    <row r="229712" spans="1:3" x14ac:dyDescent="0.2">
      <c r="A229712" s="1">
        <v>333795</v>
      </c>
      <c r="B229712" s="1" t="s">
        <v>229312</v>
      </c>
      <c r="C229712" s="1" t="s">
        <v>60</v>
      </c>
    </row>
    <row r="229713" spans="1:3" x14ac:dyDescent="0.2">
      <c r="A229713" s="1">
        <v>333796</v>
      </c>
      <c r="B229713" s="1" t="s">
        <v>229313</v>
      </c>
      <c r="C229713" s="1" t="s">
        <v>60</v>
      </c>
    </row>
    <row r="229714" spans="1:3" x14ac:dyDescent="0.2">
      <c r="A229714" s="1">
        <v>333797</v>
      </c>
      <c r="B229714" s="1" t="s">
        <v>229314</v>
      </c>
      <c r="C229714" s="1" t="s">
        <v>60</v>
      </c>
    </row>
    <row r="229715" spans="1:3" x14ac:dyDescent="0.2">
      <c r="A229715" s="1">
        <v>333798</v>
      </c>
      <c r="B229715" s="1" t="s">
        <v>229315</v>
      </c>
      <c r="C229715" s="1" t="s">
        <v>60</v>
      </c>
    </row>
    <row r="229716" spans="1:3" x14ac:dyDescent="0.2">
      <c r="A229716" s="1">
        <v>333799</v>
      </c>
      <c r="B229716" s="1" t="s">
        <v>229316</v>
      </c>
      <c r="C229716" s="1" t="s">
        <v>60</v>
      </c>
    </row>
    <row r="229717" spans="1:3" x14ac:dyDescent="0.2">
      <c r="A229717" s="1">
        <v>333800</v>
      </c>
      <c r="B229717" s="1" t="s">
        <v>229317</v>
      </c>
      <c r="C229717" s="1" t="s">
        <v>60</v>
      </c>
    </row>
    <row r="229718" spans="1:3" x14ac:dyDescent="0.2">
      <c r="A229718" s="1">
        <v>333801</v>
      </c>
      <c r="B229718" s="1" t="s">
        <v>229318</v>
      </c>
      <c r="C229718" s="1" t="s">
        <v>60</v>
      </c>
    </row>
    <row r="229719" spans="1:3" x14ac:dyDescent="0.2">
      <c r="A229719" s="1">
        <v>333802</v>
      </c>
      <c r="B229719" s="1" t="s">
        <v>229319</v>
      </c>
      <c r="C229719" s="1" t="s">
        <v>60</v>
      </c>
    </row>
    <row r="229720" spans="1:3" x14ac:dyDescent="0.2">
      <c r="A229720" s="1">
        <v>333803</v>
      </c>
      <c r="B229720" s="1" t="s">
        <v>229320</v>
      </c>
      <c r="C229720" s="1" t="s">
        <v>5</v>
      </c>
    </row>
    <row r="229721" spans="1:3" x14ac:dyDescent="0.2">
      <c r="A229721" s="1">
        <v>333804</v>
      </c>
      <c r="B229721" s="1" t="s">
        <v>229321</v>
      </c>
      <c r="C229721" s="1" t="s">
        <v>5</v>
      </c>
    </row>
    <row r="229722" spans="1:3" x14ac:dyDescent="0.2">
      <c r="A229722" s="1">
        <v>333805</v>
      </c>
      <c r="B229722" s="1" t="s">
        <v>229322</v>
      </c>
      <c r="C229722" s="1" t="s">
        <v>5</v>
      </c>
    </row>
    <row r="229723" spans="1:3" x14ac:dyDescent="0.2">
      <c r="A229723" s="1">
        <v>333807</v>
      </c>
      <c r="B229723" s="1" t="s">
        <v>229323</v>
      </c>
      <c r="C229723" s="1" t="s">
        <v>5</v>
      </c>
    </row>
    <row r="229724" spans="1:3" x14ac:dyDescent="0.2">
      <c r="A229724" s="1">
        <v>333808</v>
      </c>
      <c r="B229724" s="1" t="s">
        <v>229324</v>
      </c>
      <c r="C229724" s="1" t="s">
        <v>5</v>
      </c>
    </row>
    <row r="229725" spans="1:3" x14ac:dyDescent="0.2">
      <c r="A229725" s="1">
        <v>333809</v>
      </c>
      <c r="B229725" s="1" t="s">
        <v>229325</v>
      </c>
      <c r="C229725" s="1" t="s">
        <v>5</v>
      </c>
    </row>
    <row r="229726" spans="1:3" x14ac:dyDescent="0.2">
      <c r="A229726" s="1">
        <v>333810</v>
      </c>
      <c r="B229726" s="1" t="s">
        <v>229326</v>
      </c>
      <c r="C229726" s="1" t="s">
        <v>5</v>
      </c>
    </row>
    <row r="229727" spans="1:3" x14ac:dyDescent="0.2">
      <c r="A229727" s="1">
        <v>333811</v>
      </c>
      <c r="B229727" s="1" t="s">
        <v>229327</v>
      </c>
      <c r="C229727" s="1" t="s">
        <v>60</v>
      </c>
    </row>
    <row r="229728" spans="1:3" x14ac:dyDescent="0.2">
      <c r="A229728" s="1">
        <v>333812</v>
      </c>
      <c r="B229728" s="1" t="s">
        <v>229328</v>
      </c>
      <c r="C229728" s="1" t="s">
        <v>60</v>
      </c>
    </row>
    <row r="229729" spans="1:3" x14ac:dyDescent="0.2">
      <c r="A229729" s="1">
        <v>333813</v>
      </c>
      <c r="B229729" s="1" t="s">
        <v>229329</v>
      </c>
      <c r="C229729" s="1" t="s">
        <v>60</v>
      </c>
    </row>
    <row r="229730" spans="1:3" x14ac:dyDescent="0.2">
      <c r="A229730" s="1">
        <v>333814</v>
      </c>
      <c r="B229730" s="1" t="s">
        <v>229330</v>
      </c>
      <c r="C229730" s="1" t="s">
        <v>60</v>
      </c>
    </row>
    <row r="229731" spans="1:3" x14ac:dyDescent="0.2">
      <c r="A229731" s="1">
        <v>333815</v>
      </c>
      <c r="B229731" s="1" t="s">
        <v>229331</v>
      </c>
      <c r="C229731" s="1" t="s">
        <v>60</v>
      </c>
    </row>
    <row r="229732" spans="1:3" x14ac:dyDescent="0.2">
      <c r="A229732" s="1">
        <v>333816</v>
      </c>
      <c r="B229732" s="1" t="s">
        <v>229332</v>
      </c>
      <c r="C229732" s="1" t="s">
        <v>60</v>
      </c>
    </row>
    <row r="229733" spans="1:3" x14ac:dyDescent="0.2">
      <c r="A229733" s="1">
        <v>333817</v>
      </c>
      <c r="B229733" s="1" t="s">
        <v>229333</v>
      </c>
      <c r="C229733" s="1" t="s">
        <v>60</v>
      </c>
    </row>
    <row r="229734" spans="1:3" x14ac:dyDescent="0.2">
      <c r="A229734" s="1">
        <v>333818</v>
      </c>
      <c r="B229734" s="1" t="s">
        <v>229334</v>
      </c>
      <c r="C229734" s="1" t="s">
        <v>60</v>
      </c>
    </row>
    <row r="229735" spans="1:3" x14ac:dyDescent="0.2">
      <c r="A229735" s="1">
        <v>333819</v>
      </c>
      <c r="B229735" s="1" t="s">
        <v>229335</v>
      </c>
      <c r="C229735" s="1" t="s">
        <v>60</v>
      </c>
    </row>
    <row r="229736" spans="1:3" x14ac:dyDescent="0.2">
      <c r="A229736" s="1">
        <v>333820</v>
      </c>
      <c r="B229736" s="1" t="s">
        <v>229336</v>
      </c>
      <c r="C229736" s="1" t="s">
        <v>60</v>
      </c>
    </row>
    <row r="229737" spans="1:3" x14ac:dyDescent="0.2">
      <c r="A229737" s="1">
        <v>333821</v>
      </c>
      <c r="B229737" s="1" t="s">
        <v>229337</v>
      </c>
      <c r="C229737" s="1" t="s">
        <v>60</v>
      </c>
    </row>
    <row r="229738" spans="1:3" x14ac:dyDescent="0.2">
      <c r="A229738" s="1">
        <v>333822</v>
      </c>
      <c r="B229738" s="1" t="s">
        <v>229338</v>
      </c>
      <c r="C229738" s="1" t="s">
        <v>60</v>
      </c>
    </row>
    <row r="229739" spans="1:3" x14ac:dyDescent="0.2">
      <c r="A229739" s="1">
        <v>333823</v>
      </c>
      <c r="B229739" s="1" t="s">
        <v>229339</v>
      </c>
      <c r="C229739" s="1" t="s">
        <v>60</v>
      </c>
    </row>
    <row r="229740" spans="1:3" x14ac:dyDescent="0.2">
      <c r="A229740" s="1">
        <v>333824</v>
      </c>
      <c r="B229740" s="1" t="s">
        <v>229340</v>
      </c>
      <c r="C229740" s="1" t="s">
        <v>60</v>
      </c>
    </row>
    <row r="229741" spans="1:3" x14ac:dyDescent="0.2">
      <c r="A229741" s="1">
        <v>333825</v>
      </c>
      <c r="B229741" s="1" t="s">
        <v>229341</v>
      </c>
      <c r="C229741" s="1" t="s">
        <v>60</v>
      </c>
    </row>
    <row r="229742" spans="1:3" x14ac:dyDescent="0.2">
      <c r="A229742" s="1">
        <v>333826</v>
      </c>
      <c r="B229742" s="1" t="s">
        <v>229342</v>
      </c>
      <c r="C229742" s="1" t="s">
        <v>5</v>
      </c>
    </row>
    <row r="229743" spans="1:3" x14ac:dyDescent="0.2">
      <c r="A229743" s="1">
        <v>333827</v>
      </c>
      <c r="B229743" s="1" t="s">
        <v>229343</v>
      </c>
      <c r="C229743" s="1" t="s">
        <v>60</v>
      </c>
    </row>
    <row r="229744" spans="1:3" x14ac:dyDescent="0.2">
      <c r="A229744" s="1">
        <v>333828</v>
      </c>
      <c r="B229744" s="1" t="s">
        <v>229344</v>
      </c>
      <c r="C229744" s="1" t="s">
        <v>60</v>
      </c>
    </row>
    <row r="229745" spans="1:3" x14ac:dyDescent="0.2">
      <c r="A229745" s="1">
        <v>333829</v>
      </c>
      <c r="B229745" s="1" t="s">
        <v>229345</v>
      </c>
      <c r="C229745" s="1" t="s">
        <v>60</v>
      </c>
    </row>
    <row r="229746" spans="1:3" x14ac:dyDescent="0.2">
      <c r="A229746" s="1">
        <v>333830</v>
      </c>
      <c r="B229746" s="1" t="s">
        <v>229346</v>
      </c>
      <c r="C229746" s="1" t="s">
        <v>5</v>
      </c>
    </row>
    <row r="229747" spans="1:3" x14ac:dyDescent="0.2">
      <c r="A229747" s="1">
        <v>333831</v>
      </c>
      <c r="B229747" s="1" t="s">
        <v>229347</v>
      </c>
      <c r="C229747" s="1" t="s">
        <v>60</v>
      </c>
    </row>
    <row r="229748" spans="1:3" x14ac:dyDescent="0.2">
      <c r="A229748" s="1">
        <v>333832</v>
      </c>
      <c r="B229748" s="1" t="s">
        <v>229348</v>
      </c>
      <c r="C229748" s="1" t="s">
        <v>60</v>
      </c>
    </row>
    <row r="229749" spans="1:3" x14ac:dyDescent="0.2">
      <c r="A229749" s="1">
        <v>333834</v>
      </c>
      <c r="B229749" s="1" t="s">
        <v>229349</v>
      </c>
      <c r="C229749" s="1" t="s">
        <v>5</v>
      </c>
    </row>
    <row r="229750" spans="1:3" x14ac:dyDescent="0.2">
      <c r="A229750" s="1">
        <v>333835</v>
      </c>
      <c r="B229750" s="1" t="s">
        <v>229350</v>
      </c>
      <c r="C229750" s="1" t="s">
        <v>5</v>
      </c>
    </row>
    <row r="229751" spans="1:3" x14ac:dyDescent="0.2">
      <c r="A229751" s="1">
        <v>333836</v>
      </c>
      <c r="B229751" s="1" t="s">
        <v>229351</v>
      </c>
      <c r="C229751" s="1" t="s">
        <v>5</v>
      </c>
    </row>
    <row r="229752" spans="1:3" x14ac:dyDescent="0.2">
      <c r="A229752" s="1">
        <v>333837</v>
      </c>
      <c r="B229752" s="1" t="s">
        <v>229352</v>
      </c>
      <c r="C229752" s="1" t="s">
        <v>60</v>
      </c>
    </row>
    <row r="229753" spans="1:3" x14ac:dyDescent="0.2">
      <c r="A229753" s="1">
        <v>333838</v>
      </c>
      <c r="B229753" s="1" t="s">
        <v>229353</v>
      </c>
      <c r="C229753" s="1" t="s">
        <v>5</v>
      </c>
    </row>
    <row r="229754" spans="1:3" x14ac:dyDescent="0.2">
      <c r="A229754" s="1">
        <v>333839</v>
      </c>
      <c r="B229754" s="1" t="s">
        <v>229354</v>
      </c>
      <c r="C229754" s="1" t="s">
        <v>5</v>
      </c>
    </row>
    <row r="229755" spans="1:3" x14ac:dyDescent="0.2">
      <c r="A229755" s="1">
        <v>333840</v>
      </c>
      <c r="B229755" s="1" t="s">
        <v>229355</v>
      </c>
      <c r="C229755" s="1" t="s">
        <v>60</v>
      </c>
    </row>
    <row r="229756" spans="1:3" x14ac:dyDescent="0.2">
      <c r="A229756" s="1">
        <v>333841</v>
      </c>
      <c r="B229756" s="1" t="s">
        <v>229356</v>
      </c>
      <c r="C229756" s="1" t="s">
        <v>5</v>
      </c>
    </row>
    <row r="229757" spans="1:3" x14ac:dyDescent="0.2">
      <c r="A229757" s="1">
        <v>333842</v>
      </c>
      <c r="B229757" s="1" t="s">
        <v>229357</v>
      </c>
      <c r="C229757" s="1" t="s">
        <v>60</v>
      </c>
    </row>
    <row r="229758" spans="1:3" x14ac:dyDescent="0.2">
      <c r="A229758" s="1">
        <v>333843</v>
      </c>
      <c r="B229758" s="1" t="s">
        <v>229358</v>
      </c>
      <c r="C229758" s="1" t="s">
        <v>60</v>
      </c>
    </row>
    <row r="229759" spans="1:3" x14ac:dyDescent="0.2">
      <c r="A229759" s="1">
        <v>333844</v>
      </c>
      <c r="B229759" s="1" t="s">
        <v>229359</v>
      </c>
      <c r="C229759" s="1" t="s">
        <v>60</v>
      </c>
    </row>
    <row r="229760" spans="1:3" x14ac:dyDescent="0.2">
      <c r="A229760" s="1">
        <v>333845</v>
      </c>
      <c r="B229760" s="1" t="s">
        <v>229360</v>
      </c>
      <c r="C229760" s="1" t="s">
        <v>60</v>
      </c>
    </row>
    <row r="229761" spans="1:3" x14ac:dyDescent="0.2">
      <c r="A229761" s="1">
        <v>333846</v>
      </c>
      <c r="B229761" s="1" t="s">
        <v>226664</v>
      </c>
      <c r="C229761" s="1" t="s">
        <v>60</v>
      </c>
    </row>
    <row r="229762" spans="1:3" x14ac:dyDescent="0.2">
      <c r="A229762" s="1">
        <v>333847</v>
      </c>
      <c r="B229762" s="1" t="s">
        <v>229361</v>
      </c>
      <c r="C229762" s="1" t="s">
        <v>60</v>
      </c>
    </row>
    <row r="229763" spans="1:3" x14ac:dyDescent="0.2">
      <c r="A229763" s="1">
        <v>333848</v>
      </c>
      <c r="B229763" s="1" t="s">
        <v>229362</v>
      </c>
      <c r="C229763" s="1" t="s">
        <v>5</v>
      </c>
    </row>
    <row r="229764" spans="1:3" x14ac:dyDescent="0.2">
      <c r="A229764" s="1">
        <v>333849</v>
      </c>
      <c r="B229764" s="1" t="s">
        <v>229363</v>
      </c>
      <c r="C229764" s="1" t="s">
        <v>5</v>
      </c>
    </row>
    <row r="229765" spans="1:3" x14ac:dyDescent="0.2">
      <c r="A229765" s="1">
        <v>333850</v>
      </c>
      <c r="B229765" s="1" t="s">
        <v>229364</v>
      </c>
      <c r="C229765" s="1" t="s">
        <v>5</v>
      </c>
    </row>
    <row r="229766" spans="1:3" x14ac:dyDescent="0.2">
      <c r="A229766" s="1">
        <v>333852</v>
      </c>
      <c r="B229766" s="1" t="s">
        <v>229365</v>
      </c>
      <c r="C229766" s="1" t="s">
        <v>5</v>
      </c>
    </row>
    <row r="229767" spans="1:3" x14ac:dyDescent="0.2">
      <c r="A229767" s="1">
        <v>333853</v>
      </c>
      <c r="B229767" s="1" t="s">
        <v>229366</v>
      </c>
      <c r="C229767" s="1" t="s">
        <v>60</v>
      </c>
    </row>
    <row r="229768" spans="1:3" x14ac:dyDescent="0.2">
      <c r="A229768" s="1">
        <v>333854</v>
      </c>
      <c r="B229768" s="1" t="s">
        <v>229367</v>
      </c>
      <c r="C229768" s="1" t="s">
        <v>60</v>
      </c>
    </row>
    <row r="229769" spans="1:3" x14ac:dyDescent="0.2">
      <c r="A229769" s="1">
        <v>333855</v>
      </c>
      <c r="B229769" s="1" t="s">
        <v>229368</v>
      </c>
      <c r="C229769" s="1" t="s">
        <v>60</v>
      </c>
    </row>
    <row r="229770" spans="1:3" x14ac:dyDescent="0.2">
      <c r="A229770" s="1">
        <v>333856</v>
      </c>
      <c r="B229770" s="1" t="s">
        <v>229369</v>
      </c>
      <c r="C229770" s="1" t="s">
        <v>60</v>
      </c>
    </row>
    <row r="229771" spans="1:3" x14ac:dyDescent="0.2">
      <c r="A229771" s="1">
        <v>333857</v>
      </c>
      <c r="B229771" s="1" t="s">
        <v>229370</v>
      </c>
      <c r="C229771" s="1" t="s">
        <v>60</v>
      </c>
    </row>
    <row r="229772" spans="1:3" x14ac:dyDescent="0.2">
      <c r="A229772" s="1">
        <v>333858</v>
      </c>
      <c r="B229772" s="1" t="s">
        <v>229371</v>
      </c>
      <c r="C229772" s="1" t="s">
        <v>60</v>
      </c>
    </row>
    <row r="229773" spans="1:3" x14ac:dyDescent="0.2">
      <c r="A229773" s="1">
        <v>333859</v>
      </c>
      <c r="B229773" s="1" t="s">
        <v>229372</v>
      </c>
      <c r="C229773" s="1" t="s">
        <v>60</v>
      </c>
    </row>
    <row r="229774" spans="1:3" x14ac:dyDescent="0.2">
      <c r="A229774" s="1">
        <v>333860</v>
      </c>
      <c r="B229774" s="1" t="s">
        <v>229373</v>
      </c>
      <c r="C229774" s="1" t="s">
        <v>60</v>
      </c>
    </row>
    <row r="229775" spans="1:3" x14ac:dyDescent="0.2">
      <c r="A229775" s="1">
        <v>333861</v>
      </c>
      <c r="B229775" s="1" t="s">
        <v>229374</v>
      </c>
      <c r="C229775" s="1" t="s">
        <v>60</v>
      </c>
    </row>
    <row r="229776" spans="1:3" x14ac:dyDescent="0.2">
      <c r="A229776" s="1">
        <v>333862</v>
      </c>
      <c r="B229776" s="1" t="s">
        <v>229375</v>
      </c>
      <c r="C229776" s="1" t="s">
        <v>60</v>
      </c>
    </row>
    <row r="229777" spans="1:3" x14ac:dyDescent="0.2">
      <c r="A229777" s="1">
        <v>333863</v>
      </c>
      <c r="B229777" s="1" t="s">
        <v>229376</v>
      </c>
      <c r="C229777" s="1" t="s">
        <v>60</v>
      </c>
    </row>
    <row r="229778" spans="1:3" x14ac:dyDescent="0.2">
      <c r="A229778" s="1">
        <v>333864</v>
      </c>
      <c r="B229778" s="1" t="s">
        <v>229377</v>
      </c>
      <c r="C229778" s="1" t="s">
        <v>60</v>
      </c>
    </row>
    <row r="229779" spans="1:3" x14ac:dyDescent="0.2">
      <c r="A229779" s="1">
        <v>333865</v>
      </c>
      <c r="B229779" s="1" t="s">
        <v>229378</v>
      </c>
      <c r="C229779" s="1" t="s">
        <v>5</v>
      </c>
    </row>
    <row r="229780" spans="1:3" x14ac:dyDescent="0.2">
      <c r="A229780" s="1">
        <v>333866</v>
      </c>
      <c r="B229780" s="1" t="s">
        <v>229379</v>
      </c>
      <c r="C229780" s="1" t="s">
        <v>5</v>
      </c>
    </row>
    <row r="229781" spans="1:3" x14ac:dyDescent="0.2">
      <c r="A229781" s="1">
        <v>333867</v>
      </c>
      <c r="B229781" s="1" t="s">
        <v>229380</v>
      </c>
      <c r="C229781" s="1" t="s">
        <v>60</v>
      </c>
    </row>
    <row r="229782" spans="1:3" x14ac:dyDescent="0.2">
      <c r="A229782" s="1">
        <v>333868</v>
      </c>
      <c r="B229782" s="1" t="s">
        <v>229381</v>
      </c>
      <c r="C229782" s="1" t="s">
        <v>60</v>
      </c>
    </row>
    <row r="229783" spans="1:3" x14ac:dyDescent="0.2">
      <c r="A229783" s="1">
        <v>333869</v>
      </c>
      <c r="B229783" s="1" t="s">
        <v>229382</v>
      </c>
      <c r="C229783" s="1" t="s">
        <v>5</v>
      </c>
    </row>
    <row r="229784" spans="1:3" x14ac:dyDescent="0.2">
      <c r="A229784" s="1">
        <v>333870</v>
      </c>
      <c r="B229784" s="1" t="s">
        <v>229383</v>
      </c>
      <c r="C229784" s="1" t="s">
        <v>5</v>
      </c>
    </row>
    <row r="229785" spans="1:3" x14ac:dyDescent="0.2">
      <c r="A229785" s="1">
        <v>333871</v>
      </c>
      <c r="B229785" s="1" t="s">
        <v>229384</v>
      </c>
      <c r="C229785" s="1" t="s">
        <v>60</v>
      </c>
    </row>
    <row r="229786" spans="1:3" x14ac:dyDescent="0.2">
      <c r="A229786" s="1">
        <v>333872</v>
      </c>
      <c r="B229786" s="1" t="s">
        <v>229385</v>
      </c>
      <c r="C229786" s="1" t="s">
        <v>5</v>
      </c>
    </row>
    <row r="229787" spans="1:3" x14ac:dyDescent="0.2">
      <c r="A229787" s="1">
        <v>333874</v>
      </c>
      <c r="B229787" s="1" t="s">
        <v>229386</v>
      </c>
      <c r="C229787" s="1" t="s">
        <v>60</v>
      </c>
    </row>
    <row r="229788" spans="1:3" x14ac:dyDescent="0.2">
      <c r="A229788" s="1">
        <v>333875</v>
      </c>
      <c r="B229788" s="1" t="s">
        <v>229387</v>
      </c>
      <c r="C229788" s="1" t="s">
        <v>60</v>
      </c>
    </row>
    <row r="229789" spans="1:3" x14ac:dyDescent="0.2">
      <c r="A229789" s="1">
        <v>333876</v>
      </c>
      <c r="B229789" s="1" t="s">
        <v>229388</v>
      </c>
      <c r="C229789" s="1" t="s">
        <v>60</v>
      </c>
    </row>
    <row r="229790" spans="1:3" x14ac:dyDescent="0.2">
      <c r="A229790" s="1">
        <v>333877</v>
      </c>
      <c r="B229790" s="1" t="s">
        <v>229389</v>
      </c>
      <c r="C229790" s="1" t="s">
        <v>60</v>
      </c>
    </row>
    <row r="229791" spans="1:3" x14ac:dyDescent="0.2">
      <c r="A229791" s="1">
        <v>333878</v>
      </c>
      <c r="B229791" s="1" t="s">
        <v>229390</v>
      </c>
      <c r="C229791" s="1" t="s">
        <v>5</v>
      </c>
    </row>
    <row r="229792" spans="1:3" x14ac:dyDescent="0.2">
      <c r="A229792" s="1">
        <v>333879</v>
      </c>
      <c r="B229792" s="1" t="s">
        <v>229391</v>
      </c>
      <c r="C229792" s="1" t="s">
        <v>60</v>
      </c>
    </row>
    <row r="229793" spans="1:3" x14ac:dyDescent="0.2">
      <c r="A229793" s="1">
        <v>333881</v>
      </c>
      <c r="B229793" s="1" t="s">
        <v>229392</v>
      </c>
      <c r="C229793" s="1" t="s">
        <v>60</v>
      </c>
    </row>
    <row r="229794" spans="1:3" x14ac:dyDescent="0.2">
      <c r="A229794" s="1">
        <v>333882</v>
      </c>
      <c r="B229794" s="1" t="s">
        <v>229393</v>
      </c>
      <c r="C229794" s="1" t="s">
        <v>60</v>
      </c>
    </row>
    <row r="229795" spans="1:3" x14ac:dyDescent="0.2">
      <c r="A229795" s="1">
        <v>333883</v>
      </c>
      <c r="B229795" s="1" t="s">
        <v>229394</v>
      </c>
      <c r="C229795" s="1" t="s">
        <v>60</v>
      </c>
    </row>
    <row r="229796" spans="1:3" x14ac:dyDescent="0.2">
      <c r="A229796" s="1">
        <v>333884</v>
      </c>
      <c r="B229796" s="1" t="s">
        <v>229395</v>
      </c>
      <c r="C229796" s="1" t="s">
        <v>60</v>
      </c>
    </row>
    <row r="229797" spans="1:3" x14ac:dyDescent="0.2">
      <c r="A229797" s="1">
        <v>333885</v>
      </c>
      <c r="B229797" s="1" t="s">
        <v>229396</v>
      </c>
      <c r="C229797" s="1" t="s">
        <v>60</v>
      </c>
    </row>
    <row r="229798" spans="1:3" x14ac:dyDescent="0.2">
      <c r="A229798" s="1">
        <v>333886</v>
      </c>
      <c r="B229798" s="1" t="s">
        <v>229397</v>
      </c>
      <c r="C229798" s="1" t="s">
        <v>60</v>
      </c>
    </row>
    <row r="229799" spans="1:3" x14ac:dyDescent="0.2">
      <c r="A229799" s="1">
        <v>333887</v>
      </c>
      <c r="B229799" s="1" t="s">
        <v>229398</v>
      </c>
      <c r="C229799" s="1" t="s">
        <v>5</v>
      </c>
    </row>
    <row r="229800" spans="1:3" x14ac:dyDescent="0.2">
      <c r="A229800" s="1">
        <v>333888</v>
      </c>
      <c r="B229800" s="1" t="s">
        <v>229399</v>
      </c>
      <c r="C229800" s="1" t="s">
        <v>60</v>
      </c>
    </row>
    <row r="229801" spans="1:3" x14ac:dyDescent="0.2">
      <c r="A229801" s="1">
        <v>333889</v>
      </c>
      <c r="B229801" s="1" t="s">
        <v>229400</v>
      </c>
      <c r="C229801" s="1" t="s">
        <v>60</v>
      </c>
    </row>
    <row r="229802" spans="1:3" x14ac:dyDescent="0.2">
      <c r="A229802" s="1">
        <v>333890</v>
      </c>
      <c r="B229802" s="1" t="s">
        <v>229401</v>
      </c>
      <c r="C229802" s="1" t="s">
        <v>60</v>
      </c>
    </row>
    <row r="229803" spans="1:3" x14ac:dyDescent="0.2">
      <c r="A229803" s="1">
        <v>333891</v>
      </c>
      <c r="B229803" s="1" t="s">
        <v>229402</v>
      </c>
      <c r="C229803" s="1" t="s">
        <v>60</v>
      </c>
    </row>
    <row r="229804" spans="1:3" x14ac:dyDescent="0.2">
      <c r="A229804" s="1">
        <v>333892</v>
      </c>
      <c r="B229804" s="1" t="s">
        <v>229403</v>
      </c>
      <c r="C229804" s="1" t="s">
        <v>60</v>
      </c>
    </row>
    <row r="229805" spans="1:3" x14ac:dyDescent="0.2">
      <c r="A229805" s="1">
        <v>333893</v>
      </c>
      <c r="B229805" s="1" t="s">
        <v>229404</v>
      </c>
      <c r="C229805" s="1" t="s">
        <v>60</v>
      </c>
    </row>
    <row r="229806" spans="1:3" x14ac:dyDescent="0.2">
      <c r="A229806" s="1">
        <v>333894</v>
      </c>
      <c r="B229806" s="1" t="s">
        <v>229405</v>
      </c>
      <c r="C229806" s="1" t="s">
        <v>60</v>
      </c>
    </row>
    <row r="229807" spans="1:3" x14ac:dyDescent="0.2">
      <c r="A229807" s="1">
        <v>333895</v>
      </c>
      <c r="B229807" s="1" t="s">
        <v>229406</v>
      </c>
      <c r="C229807" s="1" t="s">
        <v>60</v>
      </c>
    </row>
    <row r="229808" spans="1:3" x14ac:dyDescent="0.2">
      <c r="A229808" s="1">
        <v>333896</v>
      </c>
      <c r="B229808" s="1" t="s">
        <v>229407</v>
      </c>
      <c r="C229808" s="1" t="s">
        <v>60</v>
      </c>
    </row>
    <row r="229809" spans="1:3" x14ac:dyDescent="0.2">
      <c r="A229809" s="1">
        <v>333897</v>
      </c>
      <c r="B229809" s="1" t="s">
        <v>229408</v>
      </c>
      <c r="C229809" s="1" t="s">
        <v>60</v>
      </c>
    </row>
    <row r="229810" spans="1:3" x14ac:dyDescent="0.2">
      <c r="A229810" s="1">
        <v>333898</v>
      </c>
      <c r="B229810" s="1" t="s">
        <v>229409</v>
      </c>
      <c r="C229810" s="1" t="s">
        <v>60</v>
      </c>
    </row>
    <row r="229811" spans="1:3" x14ac:dyDescent="0.2">
      <c r="A229811" s="1">
        <v>333899</v>
      </c>
      <c r="B229811" s="1" t="s">
        <v>229410</v>
      </c>
      <c r="C229811" s="1" t="s">
        <v>60</v>
      </c>
    </row>
    <row r="229812" spans="1:3" x14ac:dyDescent="0.2">
      <c r="A229812" s="1">
        <v>333900</v>
      </c>
      <c r="B229812" s="1" t="s">
        <v>229411</v>
      </c>
      <c r="C229812" s="1" t="s">
        <v>60</v>
      </c>
    </row>
    <row r="229813" spans="1:3" x14ac:dyDescent="0.2">
      <c r="A229813" s="1">
        <v>333901</v>
      </c>
      <c r="B229813" s="1" t="s">
        <v>229412</v>
      </c>
      <c r="C229813" s="1" t="s">
        <v>60</v>
      </c>
    </row>
    <row r="229814" spans="1:3" x14ac:dyDescent="0.2">
      <c r="A229814" s="1">
        <v>333902</v>
      </c>
      <c r="B229814" s="1" t="s">
        <v>229413</v>
      </c>
      <c r="C229814" s="1" t="s">
        <v>60</v>
      </c>
    </row>
    <row r="229815" spans="1:3" x14ac:dyDescent="0.2">
      <c r="A229815" s="1">
        <v>333903</v>
      </c>
      <c r="B229815" s="1" t="s">
        <v>229414</v>
      </c>
      <c r="C229815" s="1" t="s">
        <v>5</v>
      </c>
    </row>
    <row r="229816" spans="1:3" x14ac:dyDescent="0.2">
      <c r="A229816" s="1">
        <v>333904</v>
      </c>
      <c r="B229816" s="1" t="s">
        <v>229415</v>
      </c>
      <c r="C229816" s="1" t="s">
        <v>60</v>
      </c>
    </row>
    <row r="229817" spans="1:3" x14ac:dyDescent="0.2">
      <c r="A229817" s="1">
        <v>333905</v>
      </c>
      <c r="B229817" s="1" t="s">
        <v>229416</v>
      </c>
      <c r="C229817" s="1" t="s">
        <v>5</v>
      </c>
    </row>
    <row r="229818" spans="1:3" x14ac:dyDescent="0.2">
      <c r="A229818" s="1">
        <v>333906</v>
      </c>
      <c r="B229818" s="1" t="s">
        <v>226723</v>
      </c>
      <c r="C229818" s="1" t="s">
        <v>60</v>
      </c>
    </row>
    <row r="229819" spans="1:3" x14ac:dyDescent="0.2">
      <c r="A229819" s="1">
        <v>333907</v>
      </c>
      <c r="B229819" s="1" t="s">
        <v>229417</v>
      </c>
      <c r="C229819" s="1" t="s">
        <v>60</v>
      </c>
    </row>
    <row r="229820" spans="1:3" x14ac:dyDescent="0.2">
      <c r="A229820" s="1">
        <v>333908</v>
      </c>
      <c r="B229820" s="1" t="s">
        <v>229418</v>
      </c>
      <c r="C229820" s="1" t="s">
        <v>60</v>
      </c>
    </row>
    <row r="229821" spans="1:3" x14ac:dyDescent="0.2">
      <c r="A229821" s="1">
        <v>333909</v>
      </c>
      <c r="B229821" s="1" t="s">
        <v>229419</v>
      </c>
      <c r="C229821" s="1" t="s">
        <v>60</v>
      </c>
    </row>
    <row r="229822" spans="1:3" x14ac:dyDescent="0.2">
      <c r="A229822" s="1">
        <v>333910</v>
      </c>
      <c r="B229822" s="1" t="s">
        <v>229420</v>
      </c>
      <c r="C229822" s="1" t="s">
        <v>60</v>
      </c>
    </row>
    <row r="229823" spans="1:3" x14ac:dyDescent="0.2">
      <c r="A229823" s="1">
        <v>333911</v>
      </c>
      <c r="B229823" s="1" t="s">
        <v>229421</v>
      </c>
      <c r="C229823" s="1" t="s">
        <v>5</v>
      </c>
    </row>
    <row r="229824" spans="1:3" x14ac:dyDescent="0.2">
      <c r="A229824" s="1">
        <v>333912</v>
      </c>
      <c r="B229824" s="1" t="s">
        <v>229422</v>
      </c>
      <c r="C229824" s="1" t="s">
        <v>60</v>
      </c>
    </row>
    <row r="229825" spans="1:3" x14ac:dyDescent="0.2">
      <c r="A229825" s="1">
        <v>333913</v>
      </c>
      <c r="B229825" s="1" t="s">
        <v>229423</v>
      </c>
      <c r="C229825" s="1" t="s">
        <v>60</v>
      </c>
    </row>
    <row r="229826" spans="1:3" x14ac:dyDescent="0.2">
      <c r="A229826" s="1">
        <v>333914</v>
      </c>
      <c r="B229826" s="1" t="s">
        <v>229424</v>
      </c>
      <c r="C229826" s="1" t="s">
        <v>60</v>
      </c>
    </row>
    <row r="229827" spans="1:3" x14ac:dyDescent="0.2">
      <c r="A229827" s="1">
        <v>333915</v>
      </c>
      <c r="B229827" s="1" t="s">
        <v>229425</v>
      </c>
      <c r="C229827" s="1" t="s">
        <v>60</v>
      </c>
    </row>
    <row r="229828" spans="1:3" x14ac:dyDescent="0.2">
      <c r="A229828" s="1">
        <v>333916</v>
      </c>
      <c r="B229828" s="1" t="s">
        <v>229426</v>
      </c>
      <c r="C229828" s="1" t="s">
        <v>60</v>
      </c>
    </row>
    <row r="229829" spans="1:3" x14ac:dyDescent="0.2">
      <c r="A229829" s="1">
        <v>333917</v>
      </c>
      <c r="B229829" s="1" t="s">
        <v>229427</v>
      </c>
      <c r="C229829" s="1" t="s">
        <v>60</v>
      </c>
    </row>
    <row r="229830" spans="1:3" x14ac:dyDescent="0.2">
      <c r="A229830" s="1">
        <v>333918</v>
      </c>
      <c r="B229830" s="1" t="s">
        <v>229428</v>
      </c>
      <c r="C229830" s="1" t="s">
        <v>60</v>
      </c>
    </row>
    <row r="229831" spans="1:3" x14ac:dyDescent="0.2">
      <c r="A229831" s="1">
        <v>333919</v>
      </c>
      <c r="B229831" s="1" t="s">
        <v>229429</v>
      </c>
      <c r="C229831" s="1" t="s">
        <v>60</v>
      </c>
    </row>
    <row r="229832" spans="1:3" x14ac:dyDescent="0.2">
      <c r="A229832" s="1">
        <v>333920</v>
      </c>
      <c r="B229832" s="1" t="s">
        <v>229430</v>
      </c>
      <c r="C229832" s="1" t="s">
        <v>60</v>
      </c>
    </row>
    <row r="229833" spans="1:3" x14ac:dyDescent="0.2">
      <c r="A229833" s="1">
        <v>333921</v>
      </c>
      <c r="B229833" s="1" t="s">
        <v>229431</v>
      </c>
      <c r="C229833" s="1" t="s">
        <v>60</v>
      </c>
    </row>
    <row r="229834" spans="1:3" x14ac:dyDescent="0.2">
      <c r="A229834" s="1">
        <v>333922</v>
      </c>
      <c r="B229834" s="1" t="s">
        <v>229432</v>
      </c>
      <c r="C229834" s="1" t="s">
        <v>60</v>
      </c>
    </row>
    <row r="229835" spans="1:3" x14ac:dyDescent="0.2">
      <c r="A229835" s="1">
        <v>333923</v>
      </c>
      <c r="B229835" s="1" t="s">
        <v>229433</v>
      </c>
      <c r="C229835" s="1" t="s">
        <v>60</v>
      </c>
    </row>
    <row r="229836" spans="1:3" x14ac:dyDescent="0.2">
      <c r="A229836" s="1">
        <v>333924</v>
      </c>
      <c r="B229836" s="1" t="s">
        <v>229434</v>
      </c>
      <c r="C229836" s="1" t="s">
        <v>5</v>
      </c>
    </row>
    <row r="229837" spans="1:3" x14ac:dyDescent="0.2">
      <c r="A229837" s="1">
        <v>333925</v>
      </c>
      <c r="B229837" s="1" t="s">
        <v>229435</v>
      </c>
      <c r="C229837" s="1" t="s">
        <v>60</v>
      </c>
    </row>
    <row r="229838" spans="1:3" x14ac:dyDescent="0.2">
      <c r="A229838" s="1">
        <v>333926</v>
      </c>
      <c r="B229838" s="1" t="s">
        <v>229436</v>
      </c>
      <c r="C229838" s="1" t="s">
        <v>60</v>
      </c>
    </row>
    <row r="229839" spans="1:3" x14ac:dyDescent="0.2">
      <c r="A229839" s="1">
        <v>333927</v>
      </c>
      <c r="B229839" s="1" t="s">
        <v>229437</v>
      </c>
      <c r="C229839" s="1" t="s">
        <v>60</v>
      </c>
    </row>
    <row r="229840" spans="1:3" x14ac:dyDescent="0.2">
      <c r="A229840" s="1">
        <v>333928</v>
      </c>
      <c r="B229840" s="1" t="s">
        <v>229438</v>
      </c>
      <c r="C229840" s="1" t="s">
        <v>60</v>
      </c>
    </row>
    <row r="229841" spans="1:3" x14ac:dyDescent="0.2">
      <c r="A229841" s="1">
        <v>333929</v>
      </c>
      <c r="B229841" s="1" t="s">
        <v>229439</v>
      </c>
      <c r="C229841" s="1" t="s">
        <v>60</v>
      </c>
    </row>
    <row r="229842" spans="1:3" x14ac:dyDescent="0.2">
      <c r="A229842" s="1">
        <v>333930</v>
      </c>
      <c r="B229842" s="1" t="s">
        <v>229440</v>
      </c>
      <c r="C229842" s="1" t="s">
        <v>60</v>
      </c>
    </row>
    <row r="229843" spans="1:3" x14ac:dyDescent="0.2">
      <c r="A229843" s="1">
        <v>333931</v>
      </c>
      <c r="B229843" s="1" t="s">
        <v>229441</v>
      </c>
      <c r="C229843" s="1" t="s">
        <v>60</v>
      </c>
    </row>
    <row r="229844" spans="1:3" x14ac:dyDescent="0.2">
      <c r="A229844" s="1">
        <v>333932</v>
      </c>
      <c r="B229844" s="1" t="s">
        <v>229442</v>
      </c>
      <c r="C229844" s="1" t="s">
        <v>60</v>
      </c>
    </row>
    <row r="229845" spans="1:3" x14ac:dyDescent="0.2">
      <c r="A229845" s="1">
        <v>333933</v>
      </c>
      <c r="B229845" s="1" t="s">
        <v>229443</v>
      </c>
      <c r="C229845" s="1" t="s">
        <v>60</v>
      </c>
    </row>
    <row r="229846" spans="1:3" x14ac:dyDescent="0.2">
      <c r="A229846" s="1">
        <v>333934</v>
      </c>
      <c r="B229846" s="1" t="s">
        <v>229444</v>
      </c>
      <c r="C229846" s="1" t="s">
        <v>60</v>
      </c>
    </row>
    <row r="229847" spans="1:3" x14ac:dyDescent="0.2">
      <c r="A229847" s="1">
        <v>333935</v>
      </c>
      <c r="B229847" s="1" t="s">
        <v>229445</v>
      </c>
      <c r="C229847" s="1" t="s">
        <v>5</v>
      </c>
    </row>
    <row r="229848" spans="1:3" x14ac:dyDescent="0.2">
      <c r="A229848" s="1">
        <v>333936</v>
      </c>
      <c r="B229848" s="1" t="s">
        <v>229446</v>
      </c>
      <c r="C229848" s="1" t="s">
        <v>60</v>
      </c>
    </row>
    <row r="229849" spans="1:3" x14ac:dyDescent="0.2">
      <c r="A229849" s="1">
        <v>333937</v>
      </c>
      <c r="B229849" s="1" t="s">
        <v>229447</v>
      </c>
      <c r="C229849" s="1" t="s">
        <v>60</v>
      </c>
    </row>
    <row r="229850" spans="1:3" x14ac:dyDescent="0.2">
      <c r="A229850" s="1">
        <v>333938</v>
      </c>
      <c r="B229850" s="1" t="s">
        <v>229448</v>
      </c>
      <c r="C229850" s="1" t="s">
        <v>5</v>
      </c>
    </row>
    <row r="229851" spans="1:3" x14ac:dyDescent="0.2">
      <c r="A229851" s="1">
        <v>333939</v>
      </c>
      <c r="B229851" s="1" t="s">
        <v>229449</v>
      </c>
      <c r="C229851" s="1" t="s">
        <v>5</v>
      </c>
    </row>
    <row r="229852" spans="1:3" x14ac:dyDescent="0.2">
      <c r="A229852" s="1">
        <v>333940</v>
      </c>
      <c r="B229852" s="1" t="s">
        <v>229450</v>
      </c>
      <c r="C229852" s="1" t="s">
        <v>60</v>
      </c>
    </row>
    <row r="229853" spans="1:3" x14ac:dyDescent="0.2">
      <c r="A229853" s="1">
        <v>333941</v>
      </c>
      <c r="B229853" s="1" t="s">
        <v>229451</v>
      </c>
      <c r="C229853" s="1" t="s">
        <v>60</v>
      </c>
    </row>
    <row r="229854" spans="1:3" x14ac:dyDescent="0.2">
      <c r="A229854" s="1">
        <v>333942</v>
      </c>
      <c r="B229854" s="1" t="s">
        <v>229452</v>
      </c>
      <c r="C229854" s="1" t="s">
        <v>60</v>
      </c>
    </row>
    <row r="229855" spans="1:3" x14ac:dyDescent="0.2">
      <c r="A229855" s="1">
        <v>333943</v>
      </c>
      <c r="B229855" s="1" t="s">
        <v>229453</v>
      </c>
      <c r="C229855" s="1" t="s">
        <v>60</v>
      </c>
    </row>
    <row r="229856" spans="1:3" x14ac:dyDescent="0.2">
      <c r="A229856" s="1">
        <v>333944</v>
      </c>
      <c r="B229856" s="1" t="s">
        <v>229454</v>
      </c>
      <c r="C229856" s="1" t="s">
        <v>5</v>
      </c>
    </row>
    <row r="229857" spans="1:4" x14ac:dyDescent="0.2">
      <c r="A229857" s="1">
        <v>333945</v>
      </c>
      <c r="B229857" s="1" t="s">
        <v>227153</v>
      </c>
      <c r="C229857" s="1" t="s">
        <v>60</v>
      </c>
    </row>
    <row r="229858" spans="1:4" x14ac:dyDescent="0.2">
      <c r="A229858" s="1">
        <v>333946</v>
      </c>
      <c r="B229858" s="1" t="s">
        <v>229455</v>
      </c>
      <c r="C229858" s="1" t="s">
        <v>5</v>
      </c>
    </row>
    <row r="229859" spans="1:4" x14ac:dyDescent="0.2">
      <c r="A229859" s="1">
        <v>333948</v>
      </c>
      <c r="B229859" s="1" t="s">
        <v>229456</v>
      </c>
      <c r="C229859" s="1" t="s">
        <v>60</v>
      </c>
      <c r="D229859" s="1" t="s">
        <v>61</v>
      </c>
    </row>
    <row r="229860" spans="1:4" x14ac:dyDescent="0.2">
      <c r="A229860" s="1">
        <v>333949</v>
      </c>
      <c r="B229860" s="1" t="s">
        <v>229457</v>
      </c>
      <c r="C229860" s="1" t="s">
        <v>60</v>
      </c>
      <c r="D229860" s="1" t="s">
        <v>61</v>
      </c>
    </row>
    <row r="229861" spans="1:4" x14ac:dyDescent="0.2">
      <c r="A229861" s="1">
        <v>333950</v>
      </c>
      <c r="B229861" s="1" t="s">
        <v>229458</v>
      </c>
      <c r="C229861" s="1" t="s">
        <v>60</v>
      </c>
      <c r="D229861" s="1" t="s">
        <v>61</v>
      </c>
    </row>
    <row r="229862" spans="1:4" x14ac:dyDescent="0.2">
      <c r="A229862" s="1">
        <v>333951</v>
      </c>
      <c r="B229862" s="1" t="s">
        <v>229459</v>
      </c>
      <c r="C229862" s="1" t="s">
        <v>60</v>
      </c>
      <c r="D229862" s="1" t="s">
        <v>61</v>
      </c>
    </row>
    <row r="229863" spans="1:4" x14ac:dyDescent="0.2">
      <c r="A229863" s="1">
        <v>333952</v>
      </c>
      <c r="B229863" s="1" t="s">
        <v>229460</v>
      </c>
      <c r="C229863" s="1" t="s">
        <v>60</v>
      </c>
      <c r="D229863" s="1" t="s">
        <v>61</v>
      </c>
    </row>
    <row r="229864" spans="1:4" x14ac:dyDescent="0.2">
      <c r="A229864" s="1">
        <v>333953</v>
      </c>
      <c r="B229864" s="1" t="s">
        <v>229461</v>
      </c>
      <c r="C229864" s="1" t="s">
        <v>60</v>
      </c>
      <c r="D229864" s="1" t="s">
        <v>61</v>
      </c>
    </row>
    <row r="229865" spans="1:4" x14ac:dyDescent="0.2">
      <c r="A229865" s="1">
        <v>333954</v>
      </c>
      <c r="B229865" s="1" t="s">
        <v>229462</v>
      </c>
      <c r="C229865" s="1" t="s">
        <v>60</v>
      </c>
      <c r="D229865" s="1" t="s">
        <v>61</v>
      </c>
    </row>
    <row r="229866" spans="1:4" x14ac:dyDescent="0.2">
      <c r="A229866" s="1">
        <v>333955</v>
      </c>
      <c r="B229866" s="1" t="s">
        <v>229463</v>
      </c>
      <c r="C229866" s="1" t="s">
        <v>60</v>
      </c>
      <c r="D229866" s="1" t="s">
        <v>61</v>
      </c>
    </row>
    <row r="229867" spans="1:4" x14ac:dyDescent="0.2">
      <c r="A229867" s="1">
        <v>333956</v>
      </c>
      <c r="B229867" s="1" t="s">
        <v>229464</v>
      </c>
      <c r="C229867" s="1" t="s">
        <v>60</v>
      </c>
      <c r="D229867" s="1" t="s">
        <v>61</v>
      </c>
    </row>
    <row r="229868" spans="1:4" x14ac:dyDescent="0.2">
      <c r="A229868" s="1">
        <v>333957</v>
      </c>
      <c r="B229868" s="1" t="s">
        <v>229465</v>
      </c>
      <c r="C229868" s="1" t="s">
        <v>60</v>
      </c>
    </row>
    <row r="229869" spans="1:4" x14ac:dyDescent="0.2">
      <c r="A229869" s="1">
        <v>333958</v>
      </c>
      <c r="B229869" s="1" t="s">
        <v>229466</v>
      </c>
      <c r="C229869" s="1" t="s">
        <v>60</v>
      </c>
    </row>
    <row r="229870" spans="1:4" x14ac:dyDescent="0.2">
      <c r="A229870" s="1">
        <v>333959</v>
      </c>
      <c r="B229870" s="1" t="s">
        <v>229467</v>
      </c>
      <c r="C229870" s="1" t="s">
        <v>5</v>
      </c>
    </row>
    <row r="229871" spans="1:4" x14ac:dyDescent="0.2">
      <c r="A229871" s="1">
        <v>333960</v>
      </c>
      <c r="B229871" s="1" t="s">
        <v>229468</v>
      </c>
      <c r="C229871" s="1" t="s">
        <v>60</v>
      </c>
    </row>
    <row r="229872" spans="1:4" x14ac:dyDescent="0.2">
      <c r="A229872" s="1">
        <v>333961</v>
      </c>
      <c r="B229872" s="1" t="s">
        <v>229469</v>
      </c>
      <c r="C229872" s="1" t="s">
        <v>60</v>
      </c>
    </row>
    <row r="229873" spans="1:3" x14ac:dyDescent="0.2">
      <c r="A229873" s="1">
        <v>333962</v>
      </c>
      <c r="B229873" s="1" t="s">
        <v>229470</v>
      </c>
      <c r="C229873" s="1" t="s">
        <v>60</v>
      </c>
    </row>
    <row r="229874" spans="1:3" x14ac:dyDescent="0.2">
      <c r="A229874" s="1">
        <v>333963</v>
      </c>
      <c r="B229874" s="1" t="s">
        <v>229471</v>
      </c>
      <c r="C229874" s="1" t="s">
        <v>60</v>
      </c>
    </row>
    <row r="229875" spans="1:3" x14ac:dyDescent="0.2">
      <c r="A229875" s="1">
        <v>333964</v>
      </c>
      <c r="B229875" s="1" t="s">
        <v>229472</v>
      </c>
      <c r="C229875" s="1" t="s">
        <v>60</v>
      </c>
    </row>
    <row r="229876" spans="1:3" x14ac:dyDescent="0.2">
      <c r="A229876" s="1">
        <v>333965</v>
      </c>
      <c r="B229876" s="1" t="s">
        <v>229473</v>
      </c>
      <c r="C229876" s="1" t="s">
        <v>5</v>
      </c>
    </row>
    <row r="229877" spans="1:3" x14ac:dyDescent="0.2">
      <c r="A229877" s="1">
        <v>333966</v>
      </c>
      <c r="B229877" s="1" t="s">
        <v>229474</v>
      </c>
      <c r="C229877" s="1" t="s">
        <v>60</v>
      </c>
    </row>
    <row r="229878" spans="1:3" x14ac:dyDescent="0.2">
      <c r="A229878" s="1">
        <v>333967</v>
      </c>
      <c r="B229878" s="1" t="s">
        <v>229475</v>
      </c>
      <c r="C229878" s="1" t="s">
        <v>60</v>
      </c>
    </row>
    <row r="229879" spans="1:3" x14ac:dyDescent="0.2">
      <c r="A229879" s="1">
        <v>333968</v>
      </c>
      <c r="B229879" s="1" t="s">
        <v>229476</v>
      </c>
      <c r="C229879" s="1" t="s">
        <v>5</v>
      </c>
    </row>
    <row r="229880" spans="1:3" x14ac:dyDescent="0.2">
      <c r="A229880" s="1">
        <v>333969</v>
      </c>
      <c r="B229880" s="1" t="s">
        <v>229477</v>
      </c>
      <c r="C229880" s="1" t="s">
        <v>5</v>
      </c>
    </row>
    <row r="229881" spans="1:3" x14ac:dyDescent="0.2">
      <c r="A229881" s="1">
        <v>333970</v>
      </c>
      <c r="B229881" s="1" t="s">
        <v>229478</v>
      </c>
      <c r="C229881" s="1" t="s">
        <v>307</v>
      </c>
    </row>
    <row r="229882" spans="1:3" x14ac:dyDescent="0.2">
      <c r="A229882" s="1">
        <v>333971</v>
      </c>
      <c r="B229882" s="1" t="s">
        <v>229479</v>
      </c>
      <c r="C229882" s="1" t="s">
        <v>60</v>
      </c>
    </row>
    <row r="229883" spans="1:3" x14ac:dyDescent="0.2">
      <c r="A229883" s="1">
        <v>333972</v>
      </c>
      <c r="B229883" s="1" t="s">
        <v>229480</v>
      </c>
      <c r="C229883" s="1" t="s">
        <v>5</v>
      </c>
    </row>
    <row r="229884" spans="1:3" x14ac:dyDescent="0.2">
      <c r="A229884" s="1">
        <v>333973</v>
      </c>
      <c r="B229884" s="1" t="s">
        <v>229481</v>
      </c>
      <c r="C229884" s="1" t="s">
        <v>60</v>
      </c>
    </row>
    <row r="229885" spans="1:3" x14ac:dyDescent="0.2">
      <c r="A229885" s="1">
        <v>333974</v>
      </c>
      <c r="B229885" s="1" t="s">
        <v>229482</v>
      </c>
      <c r="C229885" s="1" t="s">
        <v>5</v>
      </c>
    </row>
    <row r="229886" spans="1:3" x14ac:dyDescent="0.2">
      <c r="A229886" s="1">
        <v>333975</v>
      </c>
      <c r="B229886" s="1" t="s">
        <v>229483</v>
      </c>
      <c r="C229886" s="1" t="s">
        <v>60</v>
      </c>
    </row>
    <row r="229887" spans="1:3" x14ac:dyDescent="0.2">
      <c r="A229887" s="1">
        <v>333976</v>
      </c>
      <c r="B229887" s="1" t="s">
        <v>229484</v>
      </c>
      <c r="C229887" s="1" t="s">
        <v>60</v>
      </c>
    </row>
    <row r="229888" spans="1:3" x14ac:dyDescent="0.2">
      <c r="A229888" s="1">
        <v>333977</v>
      </c>
      <c r="B229888" s="1" t="s">
        <v>229485</v>
      </c>
      <c r="C229888" s="1" t="s">
        <v>60</v>
      </c>
    </row>
    <row r="229889" spans="1:4" x14ac:dyDescent="0.2">
      <c r="A229889" s="1">
        <v>333978</v>
      </c>
      <c r="B229889" s="1" t="s">
        <v>229486</v>
      </c>
      <c r="C229889" s="1" t="s">
        <v>60</v>
      </c>
    </row>
    <row r="229890" spans="1:4" x14ac:dyDescent="0.2">
      <c r="A229890" s="1">
        <v>333979</v>
      </c>
      <c r="B229890" s="1" t="s">
        <v>229487</v>
      </c>
      <c r="C229890" s="1" t="s">
        <v>60</v>
      </c>
    </row>
    <row r="229891" spans="1:4" x14ac:dyDescent="0.2">
      <c r="A229891" s="1">
        <v>333980</v>
      </c>
      <c r="B229891" s="1" t="s">
        <v>229488</v>
      </c>
      <c r="C229891" s="1" t="s">
        <v>60</v>
      </c>
    </row>
    <row r="229892" spans="1:4" x14ac:dyDescent="0.2">
      <c r="A229892" s="1">
        <v>333981</v>
      </c>
      <c r="B229892" s="1" t="s">
        <v>229489</v>
      </c>
      <c r="C229892" s="1" t="s">
        <v>60</v>
      </c>
    </row>
    <row r="229893" spans="1:4" x14ac:dyDescent="0.2">
      <c r="A229893" s="1">
        <v>333982</v>
      </c>
      <c r="B229893" s="1" t="s">
        <v>229490</v>
      </c>
      <c r="C229893" s="1" t="s">
        <v>60</v>
      </c>
    </row>
    <row r="229894" spans="1:4" x14ac:dyDescent="0.2">
      <c r="A229894" s="1">
        <v>333983</v>
      </c>
      <c r="B229894" s="1" t="s">
        <v>229491</v>
      </c>
      <c r="C229894" s="1" t="s">
        <v>60</v>
      </c>
    </row>
    <row r="229895" spans="1:4" x14ac:dyDescent="0.2">
      <c r="A229895" s="1">
        <v>333984</v>
      </c>
      <c r="B229895" s="1" t="s">
        <v>229492</v>
      </c>
      <c r="C229895" s="1" t="s">
        <v>60</v>
      </c>
    </row>
    <row r="229896" spans="1:4" x14ac:dyDescent="0.2">
      <c r="A229896" s="1">
        <v>333985</v>
      </c>
      <c r="B229896" s="1" t="s">
        <v>229493</v>
      </c>
      <c r="C229896" s="1" t="s">
        <v>60</v>
      </c>
    </row>
    <row r="229897" spans="1:4" x14ac:dyDescent="0.2">
      <c r="A229897" s="1">
        <v>333986</v>
      </c>
      <c r="B229897" s="1" t="s">
        <v>229494</v>
      </c>
      <c r="C229897" s="1" t="s">
        <v>60</v>
      </c>
    </row>
    <row r="229898" spans="1:4" x14ac:dyDescent="0.2">
      <c r="A229898" s="1">
        <v>333987</v>
      </c>
      <c r="B229898" s="1" t="s">
        <v>229495</v>
      </c>
      <c r="C229898" s="1" t="s">
        <v>60</v>
      </c>
      <c r="D229898" s="1" t="s">
        <v>61</v>
      </c>
    </row>
    <row r="229899" spans="1:4" x14ac:dyDescent="0.2">
      <c r="A229899" s="1">
        <v>333988</v>
      </c>
      <c r="B229899" s="1" t="s">
        <v>229496</v>
      </c>
      <c r="C229899" s="1" t="s">
        <v>60</v>
      </c>
      <c r="D229899" s="1" t="s">
        <v>61</v>
      </c>
    </row>
    <row r="229900" spans="1:4" x14ac:dyDescent="0.2">
      <c r="A229900" s="1">
        <v>333989</v>
      </c>
      <c r="B229900" s="1" t="s">
        <v>229497</v>
      </c>
      <c r="C229900" s="1" t="s">
        <v>60</v>
      </c>
      <c r="D229900" s="1" t="s">
        <v>61</v>
      </c>
    </row>
    <row r="229901" spans="1:4" x14ac:dyDescent="0.2">
      <c r="A229901" s="1">
        <v>333990</v>
      </c>
      <c r="B229901" s="1" t="s">
        <v>229498</v>
      </c>
      <c r="C229901" s="1" t="s">
        <v>60</v>
      </c>
      <c r="D229901" s="1" t="s">
        <v>61</v>
      </c>
    </row>
    <row r="229902" spans="1:4" x14ac:dyDescent="0.2">
      <c r="A229902" s="1">
        <v>333991</v>
      </c>
      <c r="B229902" s="1" t="s">
        <v>229499</v>
      </c>
      <c r="C229902" s="1" t="s">
        <v>60</v>
      </c>
      <c r="D229902" s="1" t="s">
        <v>61</v>
      </c>
    </row>
    <row r="229903" spans="1:4" x14ac:dyDescent="0.2">
      <c r="A229903" s="1">
        <v>333992</v>
      </c>
      <c r="B229903" s="1" t="s">
        <v>229500</v>
      </c>
      <c r="C229903" s="1" t="s">
        <v>60</v>
      </c>
      <c r="D229903" s="1" t="s">
        <v>61</v>
      </c>
    </row>
    <row r="229904" spans="1:4" x14ac:dyDescent="0.2">
      <c r="A229904" s="1">
        <v>333993</v>
      </c>
      <c r="B229904" s="1" t="s">
        <v>229501</v>
      </c>
      <c r="C229904" s="1" t="s">
        <v>60</v>
      </c>
      <c r="D229904" s="1" t="s">
        <v>61</v>
      </c>
    </row>
    <row r="229905" spans="1:4" x14ac:dyDescent="0.2">
      <c r="A229905" s="1">
        <v>333994</v>
      </c>
      <c r="B229905" s="1" t="s">
        <v>229502</v>
      </c>
      <c r="C229905" s="1" t="s">
        <v>60</v>
      </c>
      <c r="D229905" s="1" t="s">
        <v>61</v>
      </c>
    </row>
    <row r="229906" spans="1:4" x14ac:dyDescent="0.2">
      <c r="A229906" s="1">
        <v>333995</v>
      </c>
      <c r="B229906" s="1" t="s">
        <v>229503</v>
      </c>
      <c r="C229906" s="1" t="s">
        <v>60</v>
      </c>
    </row>
    <row r="229907" spans="1:4" x14ac:dyDescent="0.2">
      <c r="A229907" s="1">
        <v>333996</v>
      </c>
      <c r="B229907" s="1" t="s">
        <v>229504</v>
      </c>
      <c r="C229907" s="1" t="s">
        <v>60</v>
      </c>
    </row>
    <row r="229908" spans="1:4" x14ac:dyDescent="0.2">
      <c r="A229908" s="1">
        <v>333997</v>
      </c>
      <c r="B229908" s="1" t="s">
        <v>229505</v>
      </c>
      <c r="C229908" s="1" t="s">
        <v>5</v>
      </c>
    </row>
    <row r="229909" spans="1:4" x14ac:dyDescent="0.2">
      <c r="A229909" s="1">
        <v>333998</v>
      </c>
      <c r="B229909" s="1" t="s">
        <v>229506</v>
      </c>
      <c r="C229909" s="1" t="s">
        <v>5</v>
      </c>
    </row>
    <row r="229910" spans="1:4" x14ac:dyDescent="0.2">
      <c r="A229910" s="1">
        <v>333999</v>
      </c>
      <c r="B229910" s="1" t="s">
        <v>229507</v>
      </c>
      <c r="C229910" s="1" t="s">
        <v>60</v>
      </c>
    </row>
    <row r="229911" spans="1:4" x14ac:dyDescent="0.2">
      <c r="A229911" s="1">
        <v>334000</v>
      </c>
      <c r="B229911" s="1" t="s">
        <v>229508</v>
      </c>
      <c r="C229911" s="1" t="s">
        <v>60</v>
      </c>
    </row>
    <row r="229912" spans="1:4" x14ac:dyDescent="0.2">
      <c r="A229912" s="1">
        <v>334001</v>
      </c>
      <c r="B229912" s="1" t="s">
        <v>229509</v>
      </c>
      <c r="C229912" s="1" t="s">
        <v>60</v>
      </c>
    </row>
    <row r="229913" spans="1:4" x14ac:dyDescent="0.2">
      <c r="A229913" s="1">
        <v>334002</v>
      </c>
      <c r="B229913" s="1" t="s">
        <v>229510</v>
      </c>
      <c r="C229913" s="1" t="s">
        <v>60</v>
      </c>
    </row>
    <row r="229914" spans="1:4" x14ac:dyDescent="0.2">
      <c r="A229914" s="1">
        <v>334003</v>
      </c>
      <c r="B229914" s="1" t="s">
        <v>229511</v>
      </c>
      <c r="C229914" s="1" t="s">
        <v>5</v>
      </c>
    </row>
    <row r="229915" spans="1:4" x14ac:dyDescent="0.2">
      <c r="A229915" s="1">
        <v>334004</v>
      </c>
      <c r="B229915" s="1" t="s">
        <v>229512</v>
      </c>
      <c r="C229915" s="1" t="s">
        <v>60</v>
      </c>
    </row>
    <row r="229916" spans="1:4" x14ac:dyDescent="0.2">
      <c r="A229916" s="1">
        <v>334005</v>
      </c>
      <c r="B229916" s="1" t="s">
        <v>229513</v>
      </c>
      <c r="C229916" s="1" t="s">
        <v>60</v>
      </c>
    </row>
    <row r="229917" spans="1:4" x14ac:dyDescent="0.2">
      <c r="A229917" s="1">
        <v>334006</v>
      </c>
      <c r="B229917" s="1" t="s">
        <v>229514</v>
      </c>
      <c r="C229917" s="1" t="s">
        <v>5</v>
      </c>
    </row>
    <row r="229918" spans="1:4" x14ac:dyDescent="0.2">
      <c r="A229918" s="1">
        <v>334007</v>
      </c>
      <c r="B229918" s="1" t="s">
        <v>229515</v>
      </c>
      <c r="C229918" s="1" t="s">
        <v>5</v>
      </c>
    </row>
    <row r="229919" spans="1:4" x14ac:dyDescent="0.2">
      <c r="A229919" s="1">
        <v>334008</v>
      </c>
      <c r="B229919" s="1" t="s">
        <v>229516</v>
      </c>
      <c r="C229919" s="1" t="s">
        <v>5</v>
      </c>
    </row>
    <row r="229920" spans="1:4" x14ac:dyDescent="0.2">
      <c r="A229920" s="1">
        <v>334009</v>
      </c>
      <c r="B229920" s="1" t="s">
        <v>229517</v>
      </c>
      <c r="C229920" s="1" t="s">
        <v>60</v>
      </c>
    </row>
    <row r="229921" spans="1:3" x14ac:dyDescent="0.2">
      <c r="A229921" s="1">
        <v>334010</v>
      </c>
      <c r="B229921" s="1" t="s">
        <v>229518</v>
      </c>
      <c r="C229921" s="1" t="s">
        <v>5</v>
      </c>
    </row>
    <row r="229922" spans="1:3" x14ac:dyDescent="0.2">
      <c r="A229922" s="1">
        <v>334011</v>
      </c>
      <c r="B229922" s="1" t="s">
        <v>229519</v>
      </c>
      <c r="C229922" s="1" t="s">
        <v>60</v>
      </c>
    </row>
    <row r="229923" spans="1:3" x14ac:dyDescent="0.2">
      <c r="A229923" s="1">
        <v>334012</v>
      </c>
      <c r="B229923" s="1" t="s">
        <v>226841</v>
      </c>
      <c r="C229923" s="1" t="s">
        <v>60</v>
      </c>
    </row>
    <row r="229924" spans="1:3" x14ac:dyDescent="0.2">
      <c r="A229924" s="1">
        <v>334013</v>
      </c>
      <c r="B229924" s="1" t="s">
        <v>229520</v>
      </c>
      <c r="C229924" s="1" t="s">
        <v>60</v>
      </c>
    </row>
    <row r="229925" spans="1:3" x14ac:dyDescent="0.2">
      <c r="A229925" s="1">
        <v>334014</v>
      </c>
      <c r="B229925" s="1" t="s">
        <v>229521</v>
      </c>
      <c r="C229925" s="1" t="s">
        <v>5</v>
      </c>
    </row>
    <row r="229926" spans="1:3" x14ac:dyDescent="0.2">
      <c r="A229926" s="1">
        <v>334015</v>
      </c>
      <c r="B229926" s="1" t="s">
        <v>229522</v>
      </c>
      <c r="C229926" s="1" t="s">
        <v>60</v>
      </c>
    </row>
    <row r="229927" spans="1:3" x14ac:dyDescent="0.2">
      <c r="A229927" s="1">
        <v>334016</v>
      </c>
      <c r="B229927" s="1" t="s">
        <v>229523</v>
      </c>
      <c r="C229927" s="1" t="s">
        <v>60</v>
      </c>
    </row>
    <row r="229928" spans="1:3" x14ac:dyDescent="0.2">
      <c r="A229928" s="1">
        <v>334017</v>
      </c>
      <c r="B229928" s="1" t="s">
        <v>229524</v>
      </c>
      <c r="C229928" s="1" t="s">
        <v>60</v>
      </c>
    </row>
    <row r="229929" spans="1:3" x14ac:dyDescent="0.2">
      <c r="A229929" s="1">
        <v>334018</v>
      </c>
      <c r="B229929" s="1" t="s">
        <v>229525</v>
      </c>
      <c r="C229929" s="1" t="s">
        <v>60</v>
      </c>
    </row>
    <row r="229930" spans="1:3" x14ac:dyDescent="0.2">
      <c r="A229930" s="1">
        <v>334019</v>
      </c>
      <c r="B229930" s="1" t="s">
        <v>229526</v>
      </c>
      <c r="C229930" s="1" t="s">
        <v>60</v>
      </c>
    </row>
    <row r="229931" spans="1:3" x14ac:dyDescent="0.2">
      <c r="A229931" s="1">
        <v>334020</v>
      </c>
      <c r="B229931" s="1" t="s">
        <v>229527</v>
      </c>
      <c r="C229931" s="1" t="s">
        <v>60</v>
      </c>
    </row>
    <row r="229932" spans="1:3" x14ac:dyDescent="0.2">
      <c r="A229932" s="1">
        <v>334021</v>
      </c>
      <c r="B229932" s="1" t="s">
        <v>229528</v>
      </c>
      <c r="C229932" s="1" t="s">
        <v>60</v>
      </c>
    </row>
    <row r="229933" spans="1:3" x14ac:dyDescent="0.2">
      <c r="A229933" s="1">
        <v>334022</v>
      </c>
      <c r="B229933" s="1" t="s">
        <v>229529</v>
      </c>
      <c r="C229933" s="1" t="s">
        <v>60</v>
      </c>
    </row>
    <row r="229934" spans="1:3" x14ac:dyDescent="0.2">
      <c r="A229934" s="1">
        <v>334023</v>
      </c>
      <c r="B229934" s="1" t="s">
        <v>229530</v>
      </c>
      <c r="C229934" s="1" t="s">
        <v>60</v>
      </c>
    </row>
    <row r="229935" spans="1:3" x14ac:dyDescent="0.2">
      <c r="A229935" s="1">
        <v>334024</v>
      </c>
      <c r="B229935" s="1" t="s">
        <v>229531</v>
      </c>
      <c r="C229935" s="1" t="s">
        <v>60</v>
      </c>
    </row>
    <row r="229936" spans="1:3" x14ac:dyDescent="0.2">
      <c r="A229936" s="1">
        <v>334025</v>
      </c>
      <c r="B229936" s="1" t="s">
        <v>229532</v>
      </c>
      <c r="C229936" s="1" t="s">
        <v>60</v>
      </c>
    </row>
    <row r="229937" spans="1:3" x14ac:dyDescent="0.2">
      <c r="A229937" s="1">
        <v>334026</v>
      </c>
      <c r="B229937" s="1" t="s">
        <v>229533</v>
      </c>
      <c r="C229937" s="1" t="s">
        <v>5</v>
      </c>
    </row>
    <row r="229938" spans="1:3" x14ac:dyDescent="0.2">
      <c r="A229938" s="1">
        <v>334027</v>
      </c>
      <c r="B229938" s="1" t="s">
        <v>229534</v>
      </c>
      <c r="C229938" s="1" t="s">
        <v>60</v>
      </c>
    </row>
    <row r="229939" spans="1:3" x14ac:dyDescent="0.2">
      <c r="A229939" s="1">
        <v>334028</v>
      </c>
      <c r="B229939" s="1" t="s">
        <v>229535</v>
      </c>
      <c r="C229939" s="1" t="s">
        <v>60</v>
      </c>
    </row>
    <row r="229940" spans="1:3" x14ac:dyDescent="0.2">
      <c r="A229940" s="1">
        <v>334029</v>
      </c>
      <c r="B229940" s="1" t="s">
        <v>229536</v>
      </c>
      <c r="C229940" s="1" t="s">
        <v>60</v>
      </c>
    </row>
    <row r="229941" spans="1:3" x14ac:dyDescent="0.2">
      <c r="A229941" s="1">
        <v>334030</v>
      </c>
      <c r="B229941" s="1" t="s">
        <v>229537</v>
      </c>
      <c r="C229941" s="1" t="s">
        <v>60</v>
      </c>
    </row>
    <row r="229942" spans="1:3" x14ac:dyDescent="0.2">
      <c r="A229942" s="1">
        <v>334031</v>
      </c>
      <c r="B229942" s="1" t="s">
        <v>229538</v>
      </c>
      <c r="C229942" s="1" t="s">
        <v>60</v>
      </c>
    </row>
    <row r="229943" spans="1:3" x14ac:dyDescent="0.2">
      <c r="A229943" s="1">
        <v>334032</v>
      </c>
      <c r="B229943" s="1" t="s">
        <v>229539</v>
      </c>
      <c r="C229943" s="1" t="s">
        <v>5</v>
      </c>
    </row>
    <row r="229944" spans="1:3" x14ac:dyDescent="0.2">
      <c r="A229944" s="1">
        <v>334033</v>
      </c>
      <c r="B229944" s="1" t="s">
        <v>229540</v>
      </c>
      <c r="C229944" s="1" t="s">
        <v>5</v>
      </c>
    </row>
    <row r="229945" spans="1:3" x14ac:dyDescent="0.2">
      <c r="A229945" s="1">
        <v>334034</v>
      </c>
      <c r="B229945" s="1" t="s">
        <v>229541</v>
      </c>
      <c r="C229945" s="1" t="s">
        <v>60</v>
      </c>
    </row>
    <row r="229946" spans="1:3" x14ac:dyDescent="0.2">
      <c r="A229946" s="1">
        <v>334035</v>
      </c>
      <c r="B229946" s="1" t="s">
        <v>229542</v>
      </c>
      <c r="C229946" s="1" t="s">
        <v>60</v>
      </c>
    </row>
    <row r="229947" spans="1:3" x14ac:dyDescent="0.2">
      <c r="A229947" s="1">
        <v>334036</v>
      </c>
      <c r="B229947" s="1" t="s">
        <v>229543</v>
      </c>
      <c r="C229947" s="1" t="s">
        <v>60</v>
      </c>
    </row>
    <row r="229948" spans="1:3" x14ac:dyDescent="0.2">
      <c r="A229948" s="1">
        <v>334037</v>
      </c>
      <c r="B229948" s="1" t="s">
        <v>229544</v>
      </c>
      <c r="C229948" s="1" t="s">
        <v>60</v>
      </c>
    </row>
    <row r="229949" spans="1:3" x14ac:dyDescent="0.2">
      <c r="A229949" s="1">
        <v>334038</v>
      </c>
      <c r="B229949" s="1" t="s">
        <v>229545</v>
      </c>
      <c r="C229949" s="1" t="s">
        <v>5</v>
      </c>
    </row>
    <row r="229950" spans="1:3" x14ac:dyDescent="0.2">
      <c r="A229950" s="1">
        <v>334039</v>
      </c>
      <c r="B229950" s="1" t="s">
        <v>229546</v>
      </c>
      <c r="C229950" s="1" t="s">
        <v>60</v>
      </c>
    </row>
    <row r="229951" spans="1:3" x14ac:dyDescent="0.2">
      <c r="A229951" s="1">
        <v>334040</v>
      </c>
      <c r="B229951" s="1" t="s">
        <v>229547</v>
      </c>
      <c r="C229951" s="1" t="s">
        <v>60</v>
      </c>
    </row>
    <row r="229952" spans="1:3" x14ac:dyDescent="0.2">
      <c r="A229952" s="1">
        <v>334041</v>
      </c>
      <c r="B229952" s="1" t="s">
        <v>229548</v>
      </c>
      <c r="C229952" s="1" t="s">
        <v>60</v>
      </c>
    </row>
    <row r="229953" spans="1:3" x14ac:dyDescent="0.2">
      <c r="A229953" s="1">
        <v>334042</v>
      </c>
      <c r="B229953" s="1" t="s">
        <v>226607</v>
      </c>
      <c r="C229953" s="1" t="s">
        <v>60</v>
      </c>
    </row>
    <row r="229954" spans="1:3" x14ac:dyDescent="0.2">
      <c r="A229954" s="1">
        <v>334043</v>
      </c>
      <c r="B229954" s="1" t="s">
        <v>229549</v>
      </c>
      <c r="C229954" s="1" t="s">
        <v>60</v>
      </c>
    </row>
    <row r="229955" spans="1:3" x14ac:dyDescent="0.2">
      <c r="A229955" s="1">
        <v>334044</v>
      </c>
      <c r="B229955" s="1" t="s">
        <v>229550</v>
      </c>
      <c r="C229955" s="1" t="s">
        <v>60</v>
      </c>
    </row>
    <row r="229956" spans="1:3" x14ac:dyDescent="0.2">
      <c r="A229956" s="1">
        <v>334045</v>
      </c>
      <c r="B229956" s="1" t="s">
        <v>229551</v>
      </c>
      <c r="C229956" s="1" t="s">
        <v>60</v>
      </c>
    </row>
    <row r="229957" spans="1:3" x14ac:dyDescent="0.2">
      <c r="A229957" s="1">
        <v>334046</v>
      </c>
      <c r="B229957" s="1" t="s">
        <v>229552</v>
      </c>
      <c r="C229957" s="1" t="s">
        <v>60</v>
      </c>
    </row>
    <row r="229958" spans="1:3" x14ac:dyDescent="0.2">
      <c r="A229958" s="1">
        <v>334047</v>
      </c>
      <c r="B229958" s="1" t="s">
        <v>229553</v>
      </c>
      <c r="C229958" s="1" t="s">
        <v>60</v>
      </c>
    </row>
    <row r="229959" spans="1:3" x14ac:dyDescent="0.2">
      <c r="A229959" s="1">
        <v>334048</v>
      </c>
      <c r="B229959" s="1" t="s">
        <v>229554</v>
      </c>
      <c r="C229959" s="1" t="s">
        <v>60</v>
      </c>
    </row>
    <row r="229960" spans="1:3" x14ac:dyDescent="0.2">
      <c r="A229960" s="1">
        <v>334049</v>
      </c>
      <c r="B229960" s="1" t="s">
        <v>229555</v>
      </c>
      <c r="C229960" s="1" t="s">
        <v>60</v>
      </c>
    </row>
    <row r="229961" spans="1:3" x14ac:dyDescent="0.2">
      <c r="A229961" s="1">
        <v>334050</v>
      </c>
      <c r="B229961" s="1" t="s">
        <v>229556</v>
      </c>
      <c r="C229961" s="1" t="s">
        <v>60</v>
      </c>
    </row>
    <row r="229962" spans="1:3" x14ac:dyDescent="0.2">
      <c r="A229962" s="1">
        <v>334051</v>
      </c>
      <c r="B229962" s="1" t="s">
        <v>229557</v>
      </c>
      <c r="C229962" s="1" t="s">
        <v>60</v>
      </c>
    </row>
    <row r="229963" spans="1:3" x14ac:dyDescent="0.2">
      <c r="A229963" s="1">
        <v>334052</v>
      </c>
      <c r="B229963" s="1" t="s">
        <v>229558</v>
      </c>
      <c r="C229963" s="1" t="s">
        <v>60</v>
      </c>
    </row>
    <row r="229964" spans="1:3" x14ac:dyDescent="0.2">
      <c r="A229964" s="1">
        <v>334053</v>
      </c>
      <c r="B229964" s="1" t="s">
        <v>229559</v>
      </c>
      <c r="C229964" s="1" t="s">
        <v>60</v>
      </c>
    </row>
    <row r="229965" spans="1:3" x14ac:dyDescent="0.2">
      <c r="A229965" s="1">
        <v>334054</v>
      </c>
      <c r="B229965" s="1" t="s">
        <v>229560</v>
      </c>
      <c r="C229965" s="1" t="s">
        <v>60</v>
      </c>
    </row>
    <row r="229966" spans="1:3" x14ac:dyDescent="0.2">
      <c r="A229966" s="1">
        <v>334055</v>
      </c>
      <c r="B229966" s="1" t="s">
        <v>229561</v>
      </c>
      <c r="C229966" s="1" t="s">
        <v>60</v>
      </c>
    </row>
    <row r="229967" spans="1:3" x14ac:dyDescent="0.2">
      <c r="A229967" s="1">
        <v>334056</v>
      </c>
      <c r="B229967" s="1" t="s">
        <v>229562</v>
      </c>
      <c r="C229967" s="1" t="s">
        <v>60</v>
      </c>
    </row>
    <row r="229968" spans="1:3" x14ac:dyDescent="0.2">
      <c r="A229968" s="1">
        <v>334057</v>
      </c>
      <c r="B229968" s="1" t="s">
        <v>229563</v>
      </c>
      <c r="C229968" s="1" t="s">
        <v>60</v>
      </c>
    </row>
    <row r="229969" spans="1:3" x14ac:dyDescent="0.2">
      <c r="A229969" s="1">
        <v>334058</v>
      </c>
      <c r="B229969" s="1" t="s">
        <v>229564</v>
      </c>
      <c r="C229969" s="1" t="s">
        <v>60</v>
      </c>
    </row>
    <row r="229970" spans="1:3" x14ac:dyDescent="0.2">
      <c r="A229970" s="1">
        <v>334059</v>
      </c>
      <c r="B229970" s="1" t="s">
        <v>229565</v>
      </c>
      <c r="C229970" s="1" t="s">
        <v>60</v>
      </c>
    </row>
    <row r="229971" spans="1:3" x14ac:dyDescent="0.2">
      <c r="A229971" s="1">
        <v>334060</v>
      </c>
      <c r="B229971" s="1" t="s">
        <v>229566</v>
      </c>
      <c r="C229971" s="1" t="s">
        <v>60</v>
      </c>
    </row>
    <row r="229972" spans="1:3" x14ac:dyDescent="0.2">
      <c r="A229972" s="1">
        <v>334061</v>
      </c>
      <c r="B229972" s="1" t="s">
        <v>229567</v>
      </c>
      <c r="C229972" s="1" t="s">
        <v>60</v>
      </c>
    </row>
    <row r="229973" spans="1:3" x14ac:dyDescent="0.2">
      <c r="A229973" s="1">
        <v>334062</v>
      </c>
      <c r="B229973" s="1" t="s">
        <v>229568</v>
      </c>
      <c r="C229973" s="1" t="s">
        <v>60</v>
      </c>
    </row>
    <row r="229974" spans="1:3" x14ac:dyDescent="0.2">
      <c r="A229974" s="1">
        <v>334063</v>
      </c>
      <c r="B229974" s="1" t="s">
        <v>229569</v>
      </c>
      <c r="C229974" s="1" t="s">
        <v>60</v>
      </c>
    </row>
    <row r="229975" spans="1:3" x14ac:dyDescent="0.2">
      <c r="A229975" s="1">
        <v>334064</v>
      </c>
      <c r="B229975" s="1" t="s">
        <v>229570</v>
      </c>
      <c r="C229975" s="1" t="s">
        <v>60</v>
      </c>
    </row>
    <row r="229976" spans="1:3" x14ac:dyDescent="0.2">
      <c r="A229976" s="1">
        <v>334065</v>
      </c>
      <c r="B229976" s="1" t="s">
        <v>229571</v>
      </c>
      <c r="C229976" s="1" t="s">
        <v>307</v>
      </c>
    </row>
    <row r="229977" spans="1:3" x14ac:dyDescent="0.2">
      <c r="A229977" s="1">
        <v>334066</v>
      </c>
      <c r="B229977" s="1" t="s">
        <v>229572</v>
      </c>
      <c r="C229977" s="1" t="s">
        <v>60</v>
      </c>
    </row>
    <row r="229978" spans="1:3" x14ac:dyDescent="0.2">
      <c r="A229978" s="1">
        <v>334067</v>
      </c>
      <c r="B229978" s="1" t="s">
        <v>229573</v>
      </c>
      <c r="C229978" s="1" t="s">
        <v>60</v>
      </c>
    </row>
    <row r="229979" spans="1:3" x14ac:dyDescent="0.2">
      <c r="A229979" s="1">
        <v>334068</v>
      </c>
      <c r="B229979" s="1" t="s">
        <v>229574</v>
      </c>
      <c r="C229979" s="1" t="s">
        <v>60</v>
      </c>
    </row>
    <row r="229980" spans="1:3" x14ac:dyDescent="0.2">
      <c r="A229980" s="1">
        <v>334069</v>
      </c>
      <c r="B229980" s="1" t="s">
        <v>229575</v>
      </c>
      <c r="C229980" s="1" t="s">
        <v>5</v>
      </c>
    </row>
    <row r="229981" spans="1:3" x14ac:dyDescent="0.2">
      <c r="A229981" s="1">
        <v>334070</v>
      </c>
      <c r="B229981" s="1" t="s">
        <v>229576</v>
      </c>
      <c r="C229981" s="1" t="s">
        <v>60</v>
      </c>
    </row>
    <row r="229982" spans="1:3" x14ac:dyDescent="0.2">
      <c r="A229982" s="1">
        <v>334071</v>
      </c>
      <c r="B229982" s="1" t="s">
        <v>229577</v>
      </c>
      <c r="C229982" s="1" t="s">
        <v>5</v>
      </c>
    </row>
    <row r="229983" spans="1:3" x14ac:dyDescent="0.2">
      <c r="A229983" s="1">
        <v>334072</v>
      </c>
      <c r="B229983" s="1" t="s">
        <v>226663</v>
      </c>
      <c r="C229983" s="1" t="s">
        <v>60</v>
      </c>
    </row>
    <row r="229984" spans="1:3" x14ac:dyDescent="0.2">
      <c r="A229984" s="1">
        <v>334073</v>
      </c>
      <c r="B229984" s="1" t="s">
        <v>229578</v>
      </c>
      <c r="C229984" s="1" t="s">
        <v>60</v>
      </c>
    </row>
    <row r="229985" spans="1:3" x14ac:dyDescent="0.2">
      <c r="A229985" s="1">
        <v>334074</v>
      </c>
      <c r="B229985" s="1" t="s">
        <v>229579</v>
      </c>
      <c r="C229985" s="1" t="s">
        <v>60</v>
      </c>
    </row>
    <row r="229986" spans="1:3" x14ac:dyDescent="0.2">
      <c r="A229986" s="1">
        <v>334075</v>
      </c>
      <c r="B229986" s="1" t="s">
        <v>229580</v>
      </c>
      <c r="C229986" s="1" t="s">
        <v>60</v>
      </c>
    </row>
    <row r="229987" spans="1:3" x14ac:dyDescent="0.2">
      <c r="A229987" s="1">
        <v>334076</v>
      </c>
      <c r="B229987" s="1" t="s">
        <v>229581</v>
      </c>
      <c r="C229987" s="1" t="s">
        <v>60</v>
      </c>
    </row>
    <row r="229988" spans="1:3" x14ac:dyDescent="0.2">
      <c r="A229988" s="1">
        <v>334077</v>
      </c>
      <c r="B229988" s="1" t="s">
        <v>229582</v>
      </c>
      <c r="C229988" s="1" t="s">
        <v>60</v>
      </c>
    </row>
    <row r="229989" spans="1:3" x14ac:dyDescent="0.2">
      <c r="A229989" s="1">
        <v>334078</v>
      </c>
      <c r="B229989" s="1" t="s">
        <v>229583</v>
      </c>
      <c r="C229989" s="1" t="s">
        <v>60</v>
      </c>
    </row>
    <row r="229990" spans="1:3" x14ac:dyDescent="0.2">
      <c r="A229990" s="1">
        <v>334079</v>
      </c>
      <c r="B229990" s="1" t="s">
        <v>229584</v>
      </c>
      <c r="C229990" s="1" t="s">
        <v>60</v>
      </c>
    </row>
    <row r="229991" spans="1:3" x14ac:dyDescent="0.2">
      <c r="A229991" s="1">
        <v>334080</v>
      </c>
      <c r="B229991" s="1" t="s">
        <v>229585</v>
      </c>
      <c r="C229991" s="1" t="s">
        <v>60</v>
      </c>
    </row>
    <row r="229992" spans="1:3" x14ac:dyDescent="0.2">
      <c r="A229992" s="1">
        <v>334081</v>
      </c>
      <c r="B229992" s="1" t="s">
        <v>229586</v>
      </c>
      <c r="C229992" s="1" t="s">
        <v>60</v>
      </c>
    </row>
    <row r="229993" spans="1:3" x14ac:dyDescent="0.2">
      <c r="A229993" s="1">
        <v>334082</v>
      </c>
      <c r="B229993" s="1" t="s">
        <v>229587</v>
      </c>
      <c r="C229993" s="1" t="s">
        <v>60</v>
      </c>
    </row>
    <row r="229994" spans="1:3" x14ac:dyDescent="0.2">
      <c r="A229994" s="1">
        <v>334083</v>
      </c>
      <c r="B229994" s="1" t="s">
        <v>229588</v>
      </c>
      <c r="C229994" s="1" t="s">
        <v>60</v>
      </c>
    </row>
    <row r="229995" spans="1:3" x14ac:dyDescent="0.2">
      <c r="A229995" s="1">
        <v>334084</v>
      </c>
      <c r="B229995" s="1" t="s">
        <v>229589</v>
      </c>
      <c r="C229995" s="1" t="s">
        <v>60</v>
      </c>
    </row>
    <row r="229996" spans="1:3" x14ac:dyDescent="0.2">
      <c r="A229996" s="1">
        <v>334085</v>
      </c>
      <c r="B229996" s="1" t="s">
        <v>229590</v>
      </c>
      <c r="C229996" s="1" t="s">
        <v>60</v>
      </c>
    </row>
    <row r="229997" spans="1:3" x14ac:dyDescent="0.2">
      <c r="A229997" s="1">
        <v>334086</v>
      </c>
      <c r="B229997" s="1" t="s">
        <v>229591</v>
      </c>
      <c r="C229997" s="1" t="s">
        <v>60</v>
      </c>
    </row>
    <row r="229998" spans="1:3" x14ac:dyDescent="0.2">
      <c r="A229998" s="1">
        <v>334087</v>
      </c>
      <c r="B229998" s="1" t="s">
        <v>229592</v>
      </c>
      <c r="C229998" s="1" t="s">
        <v>60</v>
      </c>
    </row>
    <row r="229999" spans="1:3" x14ac:dyDescent="0.2">
      <c r="A229999" s="1">
        <v>334088</v>
      </c>
      <c r="B229999" s="1" t="s">
        <v>229593</v>
      </c>
      <c r="C229999" s="1" t="s">
        <v>60</v>
      </c>
    </row>
    <row r="230000" spans="1:3" x14ac:dyDescent="0.2">
      <c r="A230000" s="1">
        <v>334089</v>
      </c>
      <c r="B230000" s="1" t="s">
        <v>229594</v>
      </c>
      <c r="C230000" s="1" t="s">
        <v>60</v>
      </c>
    </row>
    <row r="230001" spans="1:3" x14ac:dyDescent="0.2">
      <c r="A230001" s="1">
        <v>334090</v>
      </c>
      <c r="B230001" s="1" t="s">
        <v>229595</v>
      </c>
      <c r="C230001" s="1" t="s">
        <v>60</v>
      </c>
    </row>
    <row r="230002" spans="1:3" x14ac:dyDescent="0.2">
      <c r="A230002" s="1">
        <v>334091</v>
      </c>
      <c r="B230002" s="1" t="s">
        <v>229596</v>
      </c>
      <c r="C230002" s="1" t="s">
        <v>60</v>
      </c>
    </row>
    <row r="230003" spans="1:3" x14ac:dyDescent="0.2">
      <c r="A230003" s="1">
        <v>334092</v>
      </c>
      <c r="B230003" s="1" t="s">
        <v>229597</v>
      </c>
      <c r="C230003" s="1" t="s">
        <v>60</v>
      </c>
    </row>
    <row r="230004" spans="1:3" x14ac:dyDescent="0.2">
      <c r="A230004" s="1">
        <v>334093</v>
      </c>
      <c r="B230004" s="1" t="s">
        <v>229598</v>
      </c>
      <c r="C230004" s="1" t="s">
        <v>60</v>
      </c>
    </row>
    <row r="230005" spans="1:3" x14ac:dyDescent="0.2">
      <c r="A230005" s="1">
        <v>334094</v>
      </c>
      <c r="B230005" s="1" t="s">
        <v>229599</v>
      </c>
      <c r="C230005" s="1" t="s">
        <v>60</v>
      </c>
    </row>
    <row r="230006" spans="1:3" x14ac:dyDescent="0.2">
      <c r="A230006" s="1">
        <v>334095</v>
      </c>
      <c r="B230006" s="1" t="s">
        <v>226752</v>
      </c>
      <c r="C230006" s="1" t="s">
        <v>5</v>
      </c>
    </row>
    <row r="230007" spans="1:3" x14ac:dyDescent="0.2">
      <c r="A230007" s="1">
        <v>334096</v>
      </c>
      <c r="B230007" s="1" t="s">
        <v>229600</v>
      </c>
      <c r="C230007" s="1" t="s">
        <v>60</v>
      </c>
    </row>
    <row r="230008" spans="1:3" x14ac:dyDescent="0.2">
      <c r="A230008" s="1">
        <v>334097</v>
      </c>
      <c r="B230008" s="1" t="s">
        <v>229601</v>
      </c>
      <c r="C230008" s="1" t="s">
        <v>60</v>
      </c>
    </row>
    <row r="230009" spans="1:3" x14ac:dyDescent="0.2">
      <c r="A230009" s="1">
        <v>334098</v>
      </c>
      <c r="B230009" s="1" t="s">
        <v>229602</v>
      </c>
      <c r="C230009" s="1" t="s">
        <v>60</v>
      </c>
    </row>
    <row r="230010" spans="1:3" x14ac:dyDescent="0.2">
      <c r="A230010" s="1">
        <v>334099</v>
      </c>
      <c r="B230010" s="1" t="s">
        <v>229603</v>
      </c>
      <c r="C230010" s="1" t="s">
        <v>60</v>
      </c>
    </row>
    <row r="230011" spans="1:3" x14ac:dyDescent="0.2">
      <c r="A230011" s="1">
        <v>334100</v>
      </c>
      <c r="B230011" s="1" t="s">
        <v>229604</v>
      </c>
      <c r="C230011" s="1" t="s">
        <v>60</v>
      </c>
    </row>
    <row r="230012" spans="1:3" x14ac:dyDescent="0.2">
      <c r="A230012" s="1">
        <v>334101</v>
      </c>
      <c r="B230012" s="1" t="s">
        <v>229605</v>
      </c>
      <c r="C230012" s="1" t="s">
        <v>60</v>
      </c>
    </row>
    <row r="230013" spans="1:3" x14ac:dyDescent="0.2">
      <c r="A230013" s="1">
        <v>334102</v>
      </c>
      <c r="B230013" s="1" t="s">
        <v>229606</v>
      </c>
      <c r="C230013" s="1" t="s">
        <v>5</v>
      </c>
    </row>
    <row r="230014" spans="1:3" x14ac:dyDescent="0.2">
      <c r="A230014" s="1">
        <v>334103</v>
      </c>
      <c r="B230014" s="1" t="s">
        <v>229607</v>
      </c>
      <c r="C230014" s="1" t="s">
        <v>60</v>
      </c>
    </row>
    <row r="230015" spans="1:3" x14ac:dyDescent="0.2">
      <c r="A230015" s="1">
        <v>334104</v>
      </c>
      <c r="B230015" s="1" t="s">
        <v>229608</v>
      </c>
      <c r="C230015" s="1" t="s">
        <v>60</v>
      </c>
    </row>
    <row r="230016" spans="1:3" x14ac:dyDescent="0.2">
      <c r="A230016" s="1">
        <v>334115</v>
      </c>
      <c r="B230016" s="1" t="s">
        <v>229609</v>
      </c>
      <c r="C230016" s="1" t="s">
        <v>60</v>
      </c>
    </row>
    <row r="230017" spans="1:4" x14ac:dyDescent="0.2">
      <c r="A230017" s="1">
        <v>334116</v>
      </c>
      <c r="B230017" s="1" t="s">
        <v>229610</v>
      </c>
      <c r="C230017" s="1" t="s">
        <v>60</v>
      </c>
    </row>
    <row r="230018" spans="1:4" x14ac:dyDescent="0.2">
      <c r="A230018" s="1">
        <v>334117</v>
      </c>
      <c r="B230018" s="1" t="s">
        <v>229611</v>
      </c>
      <c r="C230018" s="1" t="s">
        <v>60</v>
      </c>
    </row>
    <row r="230019" spans="1:4" x14ac:dyDescent="0.2">
      <c r="A230019" s="1">
        <v>334118</v>
      </c>
      <c r="B230019" s="1" t="s">
        <v>229612</v>
      </c>
      <c r="C230019" s="1" t="s">
        <v>60</v>
      </c>
    </row>
    <row r="230020" spans="1:4" x14ac:dyDescent="0.2">
      <c r="A230020" s="1">
        <v>334119</v>
      </c>
      <c r="B230020" s="1" t="s">
        <v>229613</v>
      </c>
      <c r="C230020" s="1" t="s">
        <v>60</v>
      </c>
    </row>
    <row r="230021" spans="1:4" x14ac:dyDescent="0.2">
      <c r="A230021" s="1">
        <v>334120</v>
      </c>
      <c r="B230021" s="1" t="s">
        <v>229614</v>
      </c>
      <c r="C230021" s="1" t="s">
        <v>60</v>
      </c>
    </row>
    <row r="230022" spans="1:4" x14ac:dyDescent="0.2">
      <c r="A230022" s="1">
        <v>334121</v>
      </c>
      <c r="B230022" s="1" t="s">
        <v>229615</v>
      </c>
      <c r="C230022" s="1" t="s">
        <v>60</v>
      </c>
    </row>
    <row r="230023" spans="1:4" x14ac:dyDescent="0.2">
      <c r="A230023" s="1">
        <v>334122</v>
      </c>
      <c r="B230023" s="1" t="s">
        <v>229616</v>
      </c>
      <c r="C230023" s="1" t="s">
        <v>60</v>
      </c>
    </row>
    <row r="230024" spans="1:4" x14ac:dyDescent="0.2">
      <c r="A230024" s="1">
        <v>334123</v>
      </c>
      <c r="B230024" s="1" t="s">
        <v>229617</v>
      </c>
      <c r="C230024" s="1" t="s">
        <v>60</v>
      </c>
    </row>
    <row r="230025" spans="1:4" x14ac:dyDescent="0.2">
      <c r="A230025" s="1">
        <v>334124</v>
      </c>
      <c r="B230025" s="1" t="s">
        <v>229618</v>
      </c>
      <c r="C230025" s="1" t="s">
        <v>60</v>
      </c>
    </row>
    <row r="230026" spans="1:4" x14ac:dyDescent="0.2">
      <c r="A230026" s="1">
        <v>334125</v>
      </c>
      <c r="B230026" s="1" t="s">
        <v>229619</v>
      </c>
      <c r="C230026" s="1" t="s">
        <v>60</v>
      </c>
    </row>
    <row r="230027" spans="1:4" x14ac:dyDescent="0.2">
      <c r="A230027" s="1">
        <v>334126</v>
      </c>
      <c r="B230027" s="1" t="s">
        <v>229620</v>
      </c>
      <c r="C230027" s="1" t="s">
        <v>60</v>
      </c>
    </row>
    <row r="230028" spans="1:4" x14ac:dyDescent="0.2">
      <c r="A230028" s="1">
        <v>334127</v>
      </c>
      <c r="B230028" s="1" t="s">
        <v>229621</v>
      </c>
      <c r="C230028" s="1" t="s">
        <v>60</v>
      </c>
      <c r="D230028" s="1" t="s">
        <v>61</v>
      </c>
    </row>
    <row r="230029" spans="1:4" x14ac:dyDescent="0.2">
      <c r="A230029" s="1">
        <v>334128</v>
      </c>
      <c r="B230029" s="1" t="s">
        <v>229622</v>
      </c>
      <c r="C230029" s="1" t="s">
        <v>60</v>
      </c>
    </row>
    <row r="230030" spans="1:4" x14ac:dyDescent="0.2">
      <c r="A230030" s="1">
        <v>334129</v>
      </c>
      <c r="B230030" s="1" t="s">
        <v>229623</v>
      </c>
      <c r="C230030" s="1" t="s">
        <v>60</v>
      </c>
    </row>
    <row r="230031" spans="1:4" x14ac:dyDescent="0.2">
      <c r="A230031" s="1">
        <v>334130</v>
      </c>
      <c r="B230031" s="1" t="s">
        <v>229624</v>
      </c>
      <c r="C230031" s="1" t="s">
        <v>60</v>
      </c>
    </row>
    <row r="230032" spans="1:4" x14ac:dyDescent="0.2">
      <c r="A230032" s="1">
        <v>334131</v>
      </c>
      <c r="B230032" s="1" t="s">
        <v>229625</v>
      </c>
      <c r="C230032" s="1" t="s">
        <v>60</v>
      </c>
    </row>
    <row r="230033" spans="1:3" x14ac:dyDescent="0.2">
      <c r="A230033" s="1">
        <v>334132</v>
      </c>
      <c r="B230033" s="1" t="s">
        <v>229626</v>
      </c>
      <c r="C230033" s="1" t="s">
        <v>60</v>
      </c>
    </row>
    <row r="230034" spans="1:3" x14ac:dyDescent="0.2">
      <c r="A230034" s="1">
        <v>334133</v>
      </c>
      <c r="B230034" s="1" t="s">
        <v>229627</v>
      </c>
      <c r="C230034" s="1" t="s">
        <v>60</v>
      </c>
    </row>
    <row r="230035" spans="1:3" x14ac:dyDescent="0.2">
      <c r="A230035" s="1">
        <v>334134</v>
      </c>
      <c r="B230035" s="1" t="s">
        <v>229628</v>
      </c>
      <c r="C230035" s="1" t="s">
        <v>60</v>
      </c>
    </row>
    <row r="230036" spans="1:3" x14ac:dyDescent="0.2">
      <c r="A230036" s="1">
        <v>334135</v>
      </c>
      <c r="B230036" s="1" t="s">
        <v>229629</v>
      </c>
      <c r="C230036" s="1" t="s">
        <v>60</v>
      </c>
    </row>
    <row r="230037" spans="1:3" x14ac:dyDescent="0.2">
      <c r="A230037" s="1">
        <v>334136</v>
      </c>
      <c r="B230037" s="1" t="s">
        <v>229630</v>
      </c>
      <c r="C230037" s="1" t="s">
        <v>60</v>
      </c>
    </row>
    <row r="230038" spans="1:3" x14ac:dyDescent="0.2">
      <c r="A230038" s="1">
        <v>334137</v>
      </c>
      <c r="B230038" s="1" t="s">
        <v>229631</v>
      </c>
      <c r="C230038" s="1" t="s">
        <v>60</v>
      </c>
    </row>
    <row r="230039" spans="1:3" x14ac:dyDescent="0.2">
      <c r="A230039" s="1">
        <v>334138</v>
      </c>
      <c r="B230039" s="1" t="s">
        <v>229632</v>
      </c>
      <c r="C230039" s="1" t="s">
        <v>60</v>
      </c>
    </row>
    <row r="230040" spans="1:3" x14ac:dyDescent="0.2">
      <c r="A230040" s="1">
        <v>334139</v>
      </c>
      <c r="B230040" s="1" t="s">
        <v>229633</v>
      </c>
      <c r="C230040" s="1" t="s">
        <v>5</v>
      </c>
    </row>
    <row r="230041" spans="1:3" x14ac:dyDescent="0.2">
      <c r="A230041" s="1">
        <v>334140</v>
      </c>
      <c r="B230041" s="1" t="s">
        <v>229634</v>
      </c>
      <c r="C230041" s="1" t="s">
        <v>60</v>
      </c>
    </row>
    <row r="230042" spans="1:3" x14ac:dyDescent="0.2">
      <c r="A230042" s="1">
        <v>334141</v>
      </c>
      <c r="B230042" s="1" t="s">
        <v>229635</v>
      </c>
      <c r="C230042" s="1" t="s">
        <v>60</v>
      </c>
    </row>
    <row r="230043" spans="1:3" x14ac:dyDescent="0.2">
      <c r="A230043" s="1">
        <v>334142</v>
      </c>
      <c r="B230043" s="1" t="s">
        <v>229636</v>
      </c>
      <c r="C230043" s="1" t="s">
        <v>60</v>
      </c>
    </row>
    <row r="230044" spans="1:3" x14ac:dyDescent="0.2">
      <c r="A230044" s="1">
        <v>334143</v>
      </c>
      <c r="B230044" s="1" t="s">
        <v>229637</v>
      </c>
      <c r="C230044" s="1" t="s">
        <v>60</v>
      </c>
    </row>
    <row r="230045" spans="1:3" x14ac:dyDescent="0.2">
      <c r="A230045" s="1">
        <v>334144</v>
      </c>
      <c r="B230045" s="1" t="s">
        <v>229638</v>
      </c>
      <c r="C230045" s="1" t="s">
        <v>60</v>
      </c>
    </row>
    <row r="230046" spans="1:3" x14ac:dyDescent="0.2">
      <c r="A230046" s="1">
        <v>334145</v>
      </c>
      <c r="B230046" s="1" t="s">
        <v>226659</v>
      </c>
      <c r="C230046" s="1" t="s">
        <v>5</v>
      </c>
    </row>
    <row r="230047" spans="1:3" x14ac:dyDescent="0.2">
      <c r="A230047" s="1">
        <v>334147</v>
      </c>
      <c r="B230047" s="1" t="s">
        <v>226842</v>
      </c>
      <c r="C230047" s="1" t="s">
        <v>5</v>
      </c>
    </row>
    <row r="230048" spans="1:3" x14ac:dyDescent="0.2">
      <c r="A230048" s="1">
        <v>334148</v>
      </c>
      <c r="B230048" s="1" t="s">
        <v>226661</v>
      </c>
      <c r="C230048" s="1" t="s">
        <v>5</v>
      </c>
    </row>
    <row r="230049" spans="1:3" x14ac:dyDescent="0.2">
      <c r="A230049" s="1">
        <v>334149</v>
      </c>
      <c r="B230049" s="1" t="s">
        <v>226845</v>
      </c>
      <c r="C230049" s="1" t="s">
        <v>5</v>
      </c>
    </row>
    <row r="230050" spans="1:3" x14ac:dyDescent="0.2">
      <c r="A230050" s="1">
        <v>334151</v>
      </c>
      <c r="B230050" s="1" t="s">
        <v>226608</v>
      </c>
      <c r="C230050" s="1" t="s">
        <v>5</v>
      </c>
    </row>
    <row r="230051" spans="1:3" x14ac:dyDescent="0.2">
      <c r="A230051" s="1">
        <v>334152</v>
      </c>
      <c r="B230051" s="1" t="s">
        <v>226634</v>
      </c>
      <c r="C230051" s="1" t="s">
        <v>5</v>
      </c>
    </row>
    <row r="230052" spans="1:3" x14ac:dyDescent="0.2">
      <c r="A230052" s="1">
        <v>334153</v>
      </c>
      <c r="B230052" s="1" t="s">
        <v>226769</v>
      </c>
      <c r="C230052" s="1" t="s">
        <v>5</v>
      </c>
    </row>
    <row r="230053" spans="1:3" x14ac:dyDescent="0.2">
      <c r="A230053" s="1">
        <v>334154</v>
      </c>
      <c r="B230053" s="1" t="s">
        <v>226605</v>
      </c>
      <c r="C230053" s="1" t="s">
        <v>5</v>
      </c>
    </row>
    <row r="230054" spans="1:3" x14ac:dyDescent="0.2">
      <c r="A230054" s="1">
        <v>334155</v>
      </c>
      <c r="B230054" s="1" t="s">
        <v>229639</v>
      </c>
      <c r="C230054" s="1" t="s">
        <v>60</v>
      </c>
    </row>
    <row r="230055" spans="1:3" x14ac:dyDescent="0.2">
      <c r="A230055" s="1">
        <v>334156</v>
      </c>
      <c r="B230055" s="1" t="s">
        <v>229640</v>
      </c>
      <c r="C230055" s="1" t="s">
        <v>60</v>
      </c>
    </row>
    <row r="230056" spans="1:3" x14ac:dyDescent="0.2">
      <c r="A230056" s="1">
        <v>334157</v>
      </c>
      <c r="B230056" s="1" t="s">
        <v>229641</v>
      </c>
      <c r="C230056" s="1" t="s">
        <v>60</v>
      </c>
    </row>
    <row r="230057" spans="1:3" x14ac:dyDescent="0.2">
      <c r="A230057" s="1">
        <v>334158</v>
      </c>
      <c r="B230057" s="1" t="s">
        <v>229642</v>
      </c>
      <c r="C230057" s="1" t="s">
        <v>60</v>
      </c>
    </row>
    <row r="230058" spans="1:3" x14ac:dyDescent="0.2">
      <c r="A230058" s="1">
        <v>334159</v>
      </c>
      <c r="B230058" s="1" t="s">
        <v>229643</v>
      </c>
      <c r="C230058" s="1" t="s">
        <v>60</v>
      </c>
    </row>
    <row r="230059" spans="1:3" x14ac:dyDescent="0.2">
      <c r="A230059" s="1">
        <v>334160</v>
      </c>
      <c r="B230059" s="1" t="s">
        <v>229644</v>
      </c>
      <c r="C230059" s="1" t="s">
        <v>60</v>
      </c>
    </row>
    <row r="230060" spans="1:3" x14ac:dyDescent="0.2">
      <c r="A230060" s="1">
        <v>334161</v>
      </c>
      <c r="B230060" s="1" t="s">
        <v>229645</v>
      </c>
      <c r="C230060" s="1" t="s">
        <v>60</v>
      </c>
    </row>
    <row r="230061" spans="1:3" x14ac:dyDescent="0.2">
      <c r="A230061" s="1">
        <v>334162</v>
      </c>
      <c r="B230061" s="1" t="s">
        <v>229646</v>
      </c>
      <c r="C230061" s="1" t="s">
        <v>60</v>
      </c>
    </row>
    <row r="230062" spans="1:3" x14ac:dyDescent="0.2">
      <c r="A230062" s="1">
        <v>334163</v>
      </c>
      <c r="B230062" s="1" t="s">
        <v>229647</v>
      </c>
      <c r="C230062" s="1" t="s">
        <v>60</v>
      </c>
    </row>
    <row r="230063" spans="1:3" x14ac:dyDescent="0.2">
      <c r="A230063" s="1">
        <v>334164</v>
      </c>
      <c r="B230063" s="1" t="s">
        <v>229648</v>
      </c>
      <c r="C230063" s="1" t="s">
        <v>60</v>
      </c>
    </row>
    <row r="230064" spans="1:3" x14ac:dyDescent="0.2">
      <c r="A230064" s="1">
        <v>334165</v>
      </c>
      <c r="B230064" s="1" t="s">
        <v>228938</v>
      </c>
      <c r="C230064" s="1" t="s">
        <v>60</v>
      </c>
    </row>
    <row r="230065" spans="1:4" x14ac:dyDescent="0.2">
      <c r="A230065" s="1">
        <v>334166</v>
      </c>
      <c r="B230065" s="1" t="s">
        <v>229649</v>
      </c>
      <c r="C230065" s="1" t="s">
        <v>60</v>
      </c>
    </row>
    <row r="230066" spans="1:4" x14ac:dyDescent="0.2">
      <c r="A230066" s="1">
        <v>334167</v>
      </c>
      <c r="B230066" s="1" t="s">
        <v>229650</v>
      </c>
      <c r="C230066" s="1" t="s">
        <v>60</v>
      </c>
    </row>
    <row r="230067" spans="1:4" x14ac:dyDescent="0.2">
      <c r="A230067" s="1">
        <v>334168</v>
      </c>
      <c r="B230067" s="1" t="s">
        <v>229651</v>
      </c>
      <c r="C230067" s="1" t="s">
        <v>60</v>
      </c>
    </row>
    <row r="230068" spans="1:4" x14ac:dyDescent="0.2">
      <c r="A230068" s="1">
        <v>334169</v>
      </c>
      <c r="B230068" s="1" t="s">
        <v>229652</v>
      </c>
      <c r="C230068" s="1" t="s">
        <v>60</v>
      </c>
    </row>
    <row r="230069" spans="1:4" x14ac:dyDescent="0.2">
      <c r="A230069" s="1">
        <v>334170</v>
      </c>
      <c r="B230069" s="1" t="s">
        <v>229653</v>
      </c>
      <c r="C230069" s="1" t="s">
        <v>60</v>
      </c>
    </row>
    <row r="230070" spans="1:4" x14ac:dyDescent="0.2">
      <c r="A230070" s="1">
        <v>334171</v>
      </c>
      <c r="B230070" s="1" t="s">
        <v>229654</v>
      </c>
      <c r="C230070" s="1" t="s">
        <v>5</v>
      </c>
    </row>
    <row r="230071" spans="1:4" x14ac:dyDescent="0.2">
      <c r="A230071" s="1">
        <v>334172</v>
      </c>
      <c r="B230071" s="1" t="s">
        <v>229655</v>
      </c>
      <c r="C230071" s="1" t="s">
        <v>60</v>
      </c>
      <c r="D230071" s="1" t="s">
        <v>61</v>
      </c>
    </row>
    <row r="230072" spans="1:4" x14ac:dyDescent="0.2">
      <c r="A230072" s="1">
        <v>334173</v>
      </c>
      <c r="B230072" s="1" t="s">
        <v>229656</v>
      </c>
      <c r="C230072" s="1" t="s">
        <v>60</v>
      </c>
    </row>
    <row r="230073" spans="1:4" x14ac:dyDescent="0.2">
      <c r="A230073" s="1">
        <v>334174</v>
      </c>
      <c r="B230073" s="1" t="s">
        <v>229657</v>
      </c>
      <c r="C230073" s="1" t="s">
        <v>60</v>
      </c>
    </row>
    <row r="230074" spans="1:4" x14ac:dyDescent="0.2">
      <c r="A230074" s="1">
        <v>334175</v>
      </c>
      <c r="B230074" s="1" t="s">
        <v>229658</v>
      </c>
      <c r="C230074" s="1" t="s">
        <v>60</v>
      </c>
    </row>
    <row r="230075" spans="1:4" x14ac:dyDescent="0.2">
      <c r="A230075" s="1">
        <v>334176</v>
      </c>
      <c r="B230075" s="1" t="s">
        <v>229659</v>
      </c>
      <c r="C230075" s="1" t="s">
        <v>60</v>
      </c>
    </row>
    <row r="230076" spans="1:4" x14ac:dyDescent="0.2">
      <c r="A230076" s="1">
        <v>334177</v>
      </c>
      <c r="B230076" s="1" t="s">
        <v>226777</v>
      </c>
      <c r="C230076" s="1" t="s">
        <v>5</v>
      </c>
    </row>
    <row r="230077" spans="1:4" x14ac:dyDescent="0.2">
      <c r="A230077" s="1">
        <v>334178</v>
      </c>
      <c r="B230077" s="1" t="s">
        <v>226697</v>
      </c>
      <c r="C230077" s="1" t="s">
        <v>5</v>
      </c>
    </row>
    <row r="230078" spans="1:4" x14ac:dyDescent="0.2">
      <c r="A230078" s="1">
        <v>334179</v>
      </c>
      <c r="B230078" s="1" t="s">
        <v>226753</v>
      </c>
      <c r="C230078" s="1" t="s">
        <v>60</v>
      </c>
    </row>
    <row r="230079" spans="1:4" x14ac:dyDescent="0.2">
      <c r="A230079" s="1">
        <v>334180</v>
      </c>
      <c r="B230079" s="1" t="s">
        <v>226631</v>
      </c>
      <c r="C230079" s="1" t="s">
        <v>5</v>
      </c>
    </row>
    <row r="230080" spans="1:4" x14ac:dyDescent="0.2">
      <c r="A230080" s="1">
        <v>334181</v>
      </c>
      <c r="B230080" s="1" t="s">
        <v>226878</v>
      </c>
      <c r="C230080" s="1" t="s">
        <v>5</v>
      </c>
    </row>
    <row r="230081" spans="1:3" x14ac:dyDescent="0.2">
      <c r="A230081" s="1">
        <v>334182</v>
      </c>
      <c r="B230081" s="1" t="s">
        <v>226770</v>
      </c>
      <c r="C230081" s="1" t="s">
        <v>5</v>
      </c>
    </row>
    <row r="230082" spans="1:3" x14ac:dyDescent="0.2">
      <c r="A230082" s="1">
        <v>334183</v>
      </c>
      <c r="B230082" s="1" t="s">
        <v>226665</v>
      </c>
      <c r="C230082" s="1" t="s">
        <v>5</v>
      </c>
    </row>
    <row r="230083" spans="1:3" x14ac:dyDescent="0.2">
      <c r="A230083" s="1">
        <v>334184</v>
      </c>
      <c r="B230083" s="1" t="s">
        <v>226690</v>
      </c>
      <c r="C230083" s="1" t="s">
        <v>5</v>
      </c>
    </row>
    <row r="230084" spans="1:3" x14ac:dyDescent="0.2">
      <c r="A230084" s="1">
        <v>334185</v>
      </c>
      <c r="B230084" s="1" t="s">
        <v>226609</v>
      </c>
      <c r="C230084" s="1" t="s">
        <v>60</v>
      </c>
    </row>
    <row r="230085" spans="1:3" x14ac:dyDescent="0.2">
      <c r="A230085" s="1">
        <v>334186</v>
      </c>
      <c r="B230085" s="1" t="s">
        <v>226720</v>
      </c>
      <c r="C230085" s="1" t="s">
        <v>60</v>
      </c>
    </row>
    <row r="230086" spans="1:3" x14ac:dyDescent="0.2">
      <c r="A230086" s="1">
        <v>334187</v>
      </c>
      <c r="B230086" s="1" t="s">
        <v>229660</v>
      </c>
      <c r="C230086" s="1" t="s">
        <v>60</v>
      </c>
    </row>
    <row r="230087" spans="1:3" x14ac:dyDescent="0.2">
      <c r="A230087" s="1">
        <v>334188</v>
      </c>
      <c r="B230087" s="1" t="s">
        <v>229661</v>
      </c>
      <c r="C230087" s="1" t="s">
        <v>60</v>
      </c>
    </row>
    <row r="230088" spans="1:3" x14ac:dyDescent="0.2">
      <c r="A230088" s="1">
        <v>334189</v>
      </c>
      <c r="B230088" s="1" t="s">
        <v>229662</v>
      </c>
      <c r="C230088" s="1" t="s">
        <v>60</v>
      </c>
    </row>
    <row r="230089" spans="1:3" x14ac:dyDescent="0.2">
      <c r="A230089" s="1">
        <v>334190</v>
      </c>
      <c r="B230089" s="1" t="s">
        <v>229663</v>
      </c>
      <c r="C230089" s="1" t="s">
        <v>60</v>
      </c>
    </row>
    <row r="230090" spans="1:3" x14ac:dyDescent="0.2">
      <c r="A230090" s="1">
        <v>334191</v>
      </c>
      <c r="B230090" s="1" t="s">
        <v>229664</v>
      </c>
      <c r="C230090" s="1" t="s">
        <v>60</v>
      </c>
    </row>
    <row r="230091" spans="1:3" x14ac:dyDescent="0.2">
      <c r="A230091" s="1">
        <v>334192</v>
      </c>
      <c r="B230091" s="1" t="s">
        <v>229665</v>
      </c>
      <c r="C230091" s="1" t="s">
        <v>60</v>
      </c>
    </row>
    <row r="230092" spans="1:3" x14ac:dyDescent="0.2">
      <c r="A230092" s="1">
        <v>334193</v>
      </c>
      <c r="B230092" s="1" t="s">
        <v>229666</v>
      </c>
      <c r="C230092" s="1" t="s">
        <v>60</v>
      </c>
    </row>
    <row r="230093" spans="1:3" x14ac:dyDescent="0.2">
      <c r="A230093" s="1">
        <v>334194</v>
      </c>
      <c r="B230093" s="1" t="s">
        <v>229667</v>
      </c>
      <c r="C230093" s="1" t="s">
        <v>60</v>
      </c>
    </row>
    <row r="230094" spans="1:3" x14ac:dyDescent="0.2">
      <c r="A230094" s="1">
        <v>334195</v>
      </c>
      <c r="B230094" s="1" t="s">
        <v>229668</v>
      </c>
      <c r="C230094" s="1" t="s">
        <v>60</v>
      </c>
    </row>
    <row r="230095" spans="1:3" x14ac:dyDescent="0.2">
      <c r="A230095" s="1">
        <v>334196</v>
      </c>
      <c r="B230095" s="1" t="s">
        <v>229669</v>
      </c>
      <c r="C230095" s="1" t="s">
        <v>60</v>
      </c>
    </row>
    <row r="230096" spans="1:3" x14ac:dyDescent="0.2">
      <c r="A230096" s="1">
        <v>334197</v>
      </c>
      <c r="B230096" s="1" t="s">
        <v>229670</v>
      </c>
      <c r="C230096" s="1" t="s">
        <v>60</v>
      </c>
    </row>
    <row r="230097" spans="1:3" x14ac:dyDescent="0.2">
      <c r="A230097" s="1">
        <v>334198</v>
      </c>
      <c r="B230097" s="1" t="s">
        <v>229671</v>
      </c>
      <c r="C230097" s="1" t="s">
        <v>60</v>
      </c>
    </row>
    <row r="230098" spans="1:3" x14ac:dyDescent="0.2">
      <c r="A230098" s="1">
        <v>334199</v>
      </c>
      <c r="B230098" s="1" t="s">
        <v>229672</v>
      </c>
      <c r="C230098" s="1" t="s">
        <v>60</v>
      </c>
    </row>
    <row r="230099" spans="1:3" x14ac:dyDescent="0.2">
      <c r="A230099" s="1">
        <v>334200</v>
      </c>
      <c r="B230099" s="1" t="s">
        <v>229673</v>
      </c>
      <c r="C230099" s="1" t="s">
        <v>60</v>
      </c>
    </row>
    <row r="230100" spans="1:3" x14ac:dyDescent="0.2">
      <c r="A230100" s="1">
        <v>334201</v>
      </c>
      <c r="B230100" s="1" t="s">
        <v>229674</v>
      </c>
      <c r="C230100" s="1" t="s">
        <v>60</v>
      </c>
    </row>
    <row r="230101" spans="1:3" x14ac:dyDescent="0.2">
      <c r="A230101" s="1">
        <v>334202</v>
      </c>
      <c r="B230101" s="1" t="s">
        <v>229675</v>
      </c>
      <c r="C230101" s="1" t="s">
        <v>60</v>
      </c>
    </row>
    <row r="230102" spans="1:3" x14ac:dyDescent="0.2">
      <c r="A230102" s="1">
        <v>334203</v>
      </c>
      <c r="B230102" s="1" t="s">
        <v>229676</v>
      </c>
      <c r="C230102" s="1" t="s">
        <v>60</v>
      </c>
    </row>
    <row r="230103" spans="1:3" x14ac:dyDescent="0.2">
      <c r="A230103" s="1">
        <v>334204</v>
      </c>
      <c r="B230103" s="1" t="s">
        <v>229677</v>
      </c>
      <c r="C230103" s="1" t="s">
        <v>60</v>
      </c>
    </row>
    <row r="230104" spans="1:3" x14ac:dyDescent="0.2">
      <c r="A230104" s="1">
        <v>334205</v>
      </c>
      <c r="B230104" s="1" t="s">
        <v>229678</v>
      </c>
      <c r="C230104" s="1" t="s">
        <v>307</v>
      </c>
    </row>
    <row r="230105" spans="1:3" x14ac:dyDescent="0.2">
      <c r="A230105" s="1">
        <v>334206</v>
      </c>
      <c r="B230105" s="1" t="s">
        <v>229679</v>
      </c>
      <c r="C230105" s="1" t="s">
        <v>5</v>
      </c>
    </row>
    <row r="230106" spans="1:3" x14ac:dyDescent="0.2">
      <c r="A230106" s="1">
        <v>334208</v>
      </c>
      <c r="B230106" s="1" t="s">
        <v>226847</v>
      </c>
      <c r="C230106" s="1" t="s">
        <v>5</v>
      </c>
    </row>
    <row r="230107" spans="1:3" x14ac:dyDescent="0.2">
      <c r="A230107" s="1">
        <v>334209</v>
      </c>
      <c r="B230107" s="1" t="s">
        <v>226632</v>
      </c>
      <c r="C230107" s="1" t="s">
        <v>60</v>
      </c>
    </row>
    <row r="230108" spans="1:3" x14ac:dyDescent="0.2">
      <c r="A230108" s="1">
        <v>334210</v>
      </c>
      <c r="B230108" s="1" t="s">
        <v>226746</v>
      </c>
      <c r="C230108" s="1" t="s">
        <v>5</v>
      </c>
    </row>
    <row r="230109" spans="1:3" x14ac:dyDescent="0.2">
      <c r="A230109" s="1">
        <v>334211</v>
      </c>
      <c r="B230109" s="1" t="s">
        <v>226636</v>
      </c>
      <c r="C230109" s="1" t="s">
        <v>60</v>
      </c>
    </row>
    <row r="230110" spans="1:3" x14ac:dyDescent="0.2">
      <c r="A230110" s="1">
        <v>334212</v>
      </c>
      <c r="B230110" s="1" t="s">
        <v>226748</v>
      </c>
      <c r="C230110" s="1" t="s">
        <v>5</v>
      </c>
    </row>
    <row r="230111" spans="1:3" x14ac:dyDescent="0.2">
      <c r="A230111" s="1">
        <v>334213</v>
      </c>
      <c r="B230111" s="1" t="s">
        <v>226745</v>
      </c>
      <c r="C230111" s="1" t="s">
        <v>5</v>
      </c>
    </row>
    <row r="230112" spans="1:3" x14ac:dyDescent="0.2">
      <c r="A230112" s="1">
        <v>334214</v>
      </c>
      <c r="B230112" s="1" t="s">
        <v>226719</v>
      </c>
      <c r="C230112" s="1" t="s">
        <v>60</v>
      </c>
    </row>
    <row r="230113" spans="1:3" x14ac:dyDescent="0.2">
      <c r="A230113" s="1">
        <v>334215</v>
      </c>
      <c r="B230113" s="1" t="s">
        <v>226751</v>
      </c>
      <c r="C230113" s="1" t="s">
        <v>60</v>
      </c>
    </row>
    <row r="230114" spans="1:3" x14ac:dyDescent="0.2">
      <c r="A230114" s="1">
        <v>334216</v>
      </c>
      <c r="B230114" s="1" t="s">
        <v>226666</v>
      </c>
      <c r="C230114" s="1" t="s">
        <v>60</v>
      </c>
    </row>
    <row r="230115" spans="1:3" x14ac:dyDescent="0.2">
      <c r="A230115" s="1">
        <v>334217</v>
      </c>
      <c r="B230115" s="1" t="s">
        <v>226722</v>
      </c>
      <c r="C230115" s="1" t="s">
        <v>60</v>
      </c>
    </row>
    <row r="230116" spans="1:3" x14ac:dyDescent="0.2">
      <c r="A230116" s="1">
        <v>334218</v>
      </c>
      <c r="B230116" s="1" t="s">
        <v>229680</v>
      </c>
      <c r="C230116" s="1" t="s">
        <v>60</v>
      </c>
    </row>
    <row r="230117" spans="1:3" x14ac:dyDescent="0.2">
      <c r="A230117" s="1">
        <v>334219</v>
      </c>
      <c r="B230117" s="1" t="s">
        <v>229681</v>
      </c>
      <c r="C230117" s="1" t="s">
        <v>60</v>
      </c>
    </row>
    <row r="230118" spans="1:3" x14ac:dyDescent="0.2">
      <c r="A230118" s="1">
        <v>334220</v>
      </c>
      <c r="B230118" s="1" t="s">
        <v>229682</v>
      </c>
      <c r="C230118" s="1" t="s">
        <v>60</v>
      </c>
    </row>
    <row r="230119" spans="1:3" x14ac:dyDescent="0.2">
      <c r="A230119" s="1">
        <v>334221</v>
      </c>
      <c r="B230119" s="1" t="s">
        <v>229683</v>
      </c>
      <c r="C230119" s="1" t="s">
        <v>60</v>
      </c>
    </row>
    <row r="230120" spans="1:3" x14ac:dyDescent="0.2">
      <c r="A230120" s="1">
        <v>334222</v>
      </c>
      <c r="B230120" s="1" t="s">
        <v>229684</v>
      </c>
      <c r="C230120" s="1" t="s">
        <v>60</v>
      </c>
    </row>
    <row r="230121" spans="1:3" x14ac:dyDescent="0.2">
      <c r="A230121" s="1">
        <v>334223</v>
      </c>
      <c r="B230121" s="1" t="s">
        <v>229685</v>
      </c>
      <c r="C230121" s="1" t="s">
        <v>60</v>
      </c>
    </row>
    <row r="230122" spans="1:3" x14ac:dyDescent="0.2">
      <c r="A230122" s="1">
        <v>334224</v>
      </c>
      <c r="B230122" s="1" t="s">
        <v>229686</v>
      </c>
      <c r="C230122" s="1" t="s">
        <v>60</v>
      </c>
    </row>
    <row r="230123" spans="1:3" x14ac:dyDescent="0.2">
      <c r="A230123" s="1">
        <v>334225</v>
      </c>
      <c r="B230123" s="1" t="s">
        <v>229687</v>
      </c>
      <c r="C230123" s="1" t="s">
        <v>60</v>
      </c>
    </row>
    <row r="230124" spans="1:3" x14ac:dyDescent="0.2">
      <c r="A230124" s="1">
        <v>334226</v>
      </c>
      <c r="B230124" s="1" t="s">
        <v>229688</v>
      </c>
      <c r="C230124" s="1" t="s">
        <v>60</v>
      </c>
    </row>
    <row r="230125" spans="1:3" x14ac:dyDescent="0.2">
      <c r="A230125" s="1">
        <v>334227</v>
      </c>
      <c r="B230125" s="1" t="s">
        <v>229689</v>
      </c>
      <c r="C230125" s="1" t="s">
        <v>60</v>
      </c>
    </row>
    <row r="230126" spans="1:3" x14ac:dyDescent="0.2">
      <c r="A230126" s="1">
        <v>334228</v>
      </c>
      <c r="B230126" s="1" t="s">
        <v>229690</v>
      </c>
      <c r="C230126" s="1" t="s">
        <v>60</v>
      </c>
    </row>
    <row r="230127" spans="1:3" x14ac:dyDescent="0.2">
      <c r="A230127" s="1">
        <v>334229</v>
      </c>
      <c r="B230127" s="1" t="s">
        <v>229691</v>
      </c>
      <c r="C230127" s="1" t="s">
        <v>60</v>
      </c>
    </row>
    <row r="230128" spans="1:3" x14ac:dyDescent="0.2">
      <c r="A230128" s="1">
        <v>334230</v>
      </c>
      <c r="B230128" s="1" t="s">
        <v>229692</v>
      </c>
      <c r="C230128" s="1" t="s">
        <v>60</v>
      </c>
    </row>
    <row r="230129" spans="1:3" x14ac:dyDescent="0.2">
      <c r="A230129" s="1">
        <v>334231</v>
      </c>
      <c r="B230129" s="1" t="s">
        <v>229693</v>
      </c>
      <c r="C230129" s="1" t="s">
        <v>60</v>
      </c>
    </row>
    <row r="230130" spans="1:3" x14ac:dyDescent="0.2">
      <c r="A230130" s="1">
        <v>334232</v>
      </c>
      <c r="B230130" s="1" t="s">
        <v>229694</v>
      </c>
      <c r="C230130" s="1" t="s">
        <v>60</v>
      </c>
    </row>
    <row r="230131" spans="1:3" x14ac:dyDescent="0.2">
      <c r="A230131" s="1">
        <v>334233</v>
      </c>
      <c r="B230131" s="1" t="s">
        <v>229695</v>
      </c>
      <c r="C230131" s="1" t="s">
        <v>60</v>
      </c>
    </row>
    <row r="230132" spans="1:3" x14ac:dyDescent="0.2">
      <c r="A230132" s="1">
        <v>334234</v>
      </c>
      <c r="B230132" s="1" t="s">
        <v>229696</v>
      </c>
      <c r="C230132" s="1" t="s">
        <v>60</v>
      </c>
    </row>
    <row r="230133" spans="1:3" x14ac:dyDescent="0.2">
      <c r="A230133" s="1">
        <v>334235</v>
      </c>
      <c r="B230133" s="1" t="s">
        <v>229697</v>
      </c>
      <c r="C230133" s="1" t="s">
        <v>60</v>
      </c>
    </row>
    <row r="230134" spans="1:3" x14ac:dyDescent="0.2">
      <c r="A230134" s="1">
        <v>334236</v>
      </c>
      <c r="B230134" s="1" t="s">
        <v>229698</v>
      </c>
      <c r="C230134" s="1" t="s">
        <v>60</v>
      </c>
    </row>
    <row r="230135" spans="1:3" x14ac:dyDescent="0.2">
      <c r="A230135" s="1">
        <v>334237</v>
      </c>
      <c r="B230135" s="1" t="s">
        <v>229699</v>
      </c>
      <c r="C230135" s="1" t="s">
        <v>60</v>
      </c>
    </row>
    <row r="230136" spans="1:3" x14ac:dyDescent="0.2">
      <c r="A230136" s="1">
        <v>334238</v>
      </c>
      <c r="B230136" s="1" t="s">
        <v>229700</v>
      </c>
      <c r="C230136" s="1" t="s">
        <v>5</v>
      </c>
    </row>
    <row r="230137" spans="1:3" x14ac:dyDescent="0.2">
      <c r="A230137" s="1">
        <v>334239</v>
      </c>
      <c r="B230137" s="1" t="s">
        <v>229701</v>
      </c>
      <c r="C230137" s="1" t="s">
        <v>5</v>
      </c>
    </row>
    <row r="230138" spans="1:3" x14ac:dyDescent="0.2">
      <c r="A230138" s="1">
        <v>334240</v>
      </c>
      <c r="B230138" s="1" t="s">
        <v>229702</v>
      </c>
      <c r="C230138" s="1" t="s">
        <v>5</v>
      </c>
    </row>
    <row r="230139" spans="1:3" x14ac:dyDescent="0.2">
      <c r="A230139" s="1">
        <v>334241</v>
      </c>
      <c r="B230139" s="1" t="s">
        <v>229703</v>
      </c>
      <c r="C230139" s="1" t="s">
        <v>5</v>
      </c>
    </row>
    <row r="230140" spans="1:3" x14ac:dyDescent="0.2">
      <c r="A230140" s="1">
        <v>334242</v>
      </c>
      <c r="B230140" s="1" t="s">
        <v>229704</v>
      </c>
      <c r="C230140" s="1" t="s">
        <v>5</v>
      </c>
    </row>
    <row r="230141" spans="1:3" x14ac:dyDescent="0.2">
      <c r="A230141" s="1">
        <v>334243</v>
      </c>
      <c r="B230141" s="1" t="s">
        <v>229705</v>
      </c>
      <c r="C230141" s="1" t="s">
        <v>5</v>
      </c>
    </row>
    <row r="230142" spans="1:3" x14ac:dyDescent="0.2">
      <c r="A230142" s="1">
        <v>334244</v>
      </c>
      <c r="B230142" s="1" t="s">
        <v>229706</v>
      </c>
      <c r="C230142" s="1" t="s">
        <v>5</v>
      </c>
    </row>
    <row r="230143" spans="1:3" x14ac:dyDescent="0.2">
      <c r="A230143" s="1">
        <v>334245</v>
      </c>
      <c r="B230143" s="1" t="s">
        <v>229707</v>
      </c>
      <c r="C230143" s="1" t="s">
        <v>5</v>
      </c>
    </row>
    <row r="230144" spans="1:3" x14ac:dyDescent="0.2">
      <c r="A230144" s="1">
        <v>334246</v>
      </c>
      <c r="B230144" s="1" t="s">
        <v>229708</v>
      </c>
      <c r="C230144" s="1" t="s">
        <v>5</v>
      </c>
    </row>
    <row r="230145" spans="1:3" x14ac:dyDescent="0.2">
      <c r="A230145" s="1">
        <v>334247</v>
      </c>
      <c r="B230145" s="1" t="s">
        <v>229709</v>
      </c>
      <c r="C230145" s="1" t="s">
        <v>5</v>
      </c>
    </row>
    <row r="230146" spans="1:3" x14ac:dyDescent="0.2">
      <c r="A230146" s="1">
        <v>334572</v>
      </c>
      <c r="B230146" s="1" t="s">
        <v>229710</v>
      </c>
      <c r="C230146" s="1" t="s">
        <v>60</v>
      </c>
    </row>
    <row r="230147" spans="1:3" x14ac:dyDescent="0.2">
      <c r="A230147" s="1">
        <v>334573</v>
      </c>
      <c r="B230147" s="1" t="s">
        <v>229711</v>
      </c>
      <c r="C230147" s="1" t="s">
        <v>60</v>
      </c>
    </row>
    <row r="230148" spans="1:3" x14ac:dyDescent="0.2">
      <c r="A230148" s="1">
        <v>334574</v>
      </c>
      <c r="B230148" s="1" t="s">
        <v>229712</v>
      </c>
      <c r="C230148" s="1" t="s">
        <v>60</v>
      </c>
    </row>
    <row r="230149" spans="1:3" x14ac:dyDescent="0.2">
      <c r="A230149" s="1">
        <v>334575</v>
      </c>
      <c r="B230149" s="1" t="s">
        <v>229713</v>
      </c>
      <c r="C230149" s="1" t="s">
        <v>60</v>
      </c>
    </row>
    <row r="230150" spans="1:3" x14ac:dyDescent="0.2">
      <c r="A230150" s="1">
        <v>334576</v>
      </c>
      <c r="B230150" s="1" t="s">
        <v>229714</v>
      </c>
      <c r="C230150" s="1" t="s">
        <v>60</v>
      </c>
    </row>
    <row r="230151" spans="1:3" x14ac:dyDescent="0.2">
      <c r="A230151" s="1">
        <v>334577</v>
      </c>
      <c r="B230151" s="1" t="s">
        <v>229715</v>
      </c>
      <c r="C230151" s="1" t="s">
        <v>60</v>
      </c>
    </row>
    <row r="230152" spans="1:3" x14ac:dyDescent="0.2">
      <c r="A230152" s="1">
        <v>334578</v>
      </c>
      <c r="B230152" s="1" t="s">
        <v>229716</v>
      </c>
      <c r="C230152" s="1" t="s">
        <v>60</v>
      </c>
    </row>
    <row r="230153" spans="1:3" x14ac:dyDescent="0.2">
      <c r="A230153" s="1">
        <v>334579</v>
      </c>
      <c r="B230153" s="1" t="s">
        <v>229717</v>
      </c>
      <c r="C230153" s="1" t="s">
        <v>60</v>
      </c>
    </row>
    <row r="230154" spans="1:3" x14ac:dyDescent="0.2">
      <c r="A230154" s="1">
        <v>334580</v>
      </c>
      <c r="B230154" s="1" t="s">
        <v>229718</v>
      </c>
      <c r="C230154" s="1" t="s">
        <v>60</v>
      </c>
    </row>
    <row r="230155" spans="1:3" x14ac:dyDescent="0.2">
      <c r="A230155" s="1">
        <v>334581</v>
      </c>
      <c r="B230155" s="1" t="s">
        <v>229719</v>
      </c>
      <c r="C230155" s="1" t="s">
        <v>60</v>
      </c>
    </row>
    <row r="230156" spans="1:3" x14ac:dyDescent="0.2">
      <c r="A230156" s="1">
        <v>334582</v>
      </c>
      <c r="B230156" s="1" t="s">
        <v>229720</v>
      </c>
      <c r="C230156" s="1" t="s">
        <v>60</v>
      </c>
    </row>
    <row r="230157" spans="1:3" x14ac:dyDescent="0.2">
      <c r="A230157" s="1">
        <v>334583</v>
      </c>
      <c r="B230157" s="1" t="s">
        <v>229721</v>
      </c>
      <c r="C230157" s="1" t="s">
        <v>60</v>
      </c>
    </row>
    <row r="230158" spans="1:3" x14ac:dyDescent="0.2">
      <c r="A230158" s="1">
        <v>334584</v>
      </c>
      <c r="B230158" s="1" t="s">
        <v>229722</v>
      </c>
      <c r="C230158" s="1" t="s">
        <v>60</v>
      </c>
    </row>
    <row r="230159" spans="1:3" x14ac:dyDescent="0.2">
      <c r="A230159" s="1">
        <v>334585</v>
      </c>
      <c r="B230159" s="1" t="s">
        <v>229723</v>
      </c>
      <c r="C230159" s="1" t="s">
        <v>60</v>
      </c>
    </row>
    <row r="230160" spans="1:3" x14ac:dyDescent="0.2">
      <c r="A230160" s="1">
        <v>334586</v>
      </c>
      <c r="B230160" s="1" t="s">
        <v>229724</v>
      </c>
      <c r="C230160" s="1" t="s">
        <v>5</v>
      </c>
    </row>
    <row r="230161" spans="1:3" x14ac:dyDescent="0.2">
      <c r="A230161" s="1">
        <v>334587</v>
      </c>
      <c r="B230161" s="1" t="s">
        <v>229725</v>
      </c>
      <c r="C230161" s="1" t="s">
        <v>60</v>
      </c>
    </row>
    <row r="230162" spans="1:3" x14ac:dyDescent="0.2">
      <c r="A230162" s="1">
        <v>334588</v>
      </c>
      <c r="B230162" s="1" t="s">
        <v>229726</v>
      </c>
      <c r="C230162" s="1" t="s">
        <v>60</v>
      </c>
    </row>
    <row r="230163" spans="1:3" x14ac:dyDescent="0.2">
      <c r="A230163" s="1">
        <v>334589</v>
      </c>
      <c r="B230163" s="1" t="s">
        <v>229727</v>
      </c>
      <c r="C230163" s="1" t="s">
        <v>60</v>
      </c>
    </row>
    <row r="230164" spans="1:3" x14ac:dyDescent="0.2">
      <c r="A230164" s="1">
        <v>334590</v>
      </c>
      <c r="B230164" s="1" t="s">
        <v>229728</v>
      </c>
      <c r="C230164" s="1" t="s">
        <v>60</v>
      </c>
    </row>
    <row r="230165" spans="1:3" x14ac:dyDescent="0.2">
      <c r="A230165" s="1">
        <v>334591</v>
      </c>
      <c r="B230165" s="1" t="s">
        <v>229729</v>
      </c>
      <c r="C230165" s="1" t="s">
        <v>60</v>
      </c>
    </row>
    <row r="230166" spans="1:3" x14ac:dyDescent="0.2">
      <c r="A230166" s="1">
        <v>334594</v>
      </c>
      <c r="B230166" s="1" t="s">
        <v>229730</v>
      </c>
      <c r="C230166" s="1" t="s">
        <v>60</v>
      </c>
    </row>
    <row r="230167" spans="1:3" x14ac:dyDescent="0.2">
      <c r="A230167" s="1">
        <v>334595</v>
      </c>
      <c r="B230167" s="1" t="s">
        <v>229731</v>
      </c>
      <c r="C230167" s="1" t="s">
        <v>60</v>
      </c>
    </row>
    <row r="230168" spans="1:3" x14ac:dyDescent="0.2">
      <c r="A230168" s="1">
        <v>334596</v>
      </c>
      <c r="B230168" s="1" t="s">
        <v>229732</v>
      </c>
      <c r="C230168" s="1" t="s">
        <v>60</v>
      </c>
    </row>
    <row r="230169" spans="1:3" x14ac:dyDescent="0.2">
      <c r="A230169" s="1">
        <v>334597</v>
      </c>
      <c r="B230169" s="1" t="s">
        <v>229733</v>
      </c>
      <c r="C230169" s="1" t="s">
        <v>60</v>
      </c>
    </row>
    <row r="230170" spans="1:3" x14ac:dyDescent="0.2">
      <c r="A230170" s="1">
        <v>334598</v>
      </c>
      <c r="B230170" s="1" t="s">
        <v>229734</v>
      </c>
      <c r="C230170" s="1" t="s">
        <v>60</v>
      </c>
    </row>
    <row r="230171" spans="1:3" x14ac:dyDescent="0.2">
      <c r="A230171" s="1">
        <v>334599</v>
      </c>
      <c r="B230171" s="1" t="s">
        <v>229735</v>
      </c>
      <c r="C230171" s="1" t="s">
        <v>60</v>
      </c>
    </row>
    <row r="230172" spans="1:3" x14ac:dyDescent="0.2">
      <c r="A230172" s="1">
        <v>334600</v>
      </c>
      <c r="B230172" s="1" t="s">
        <v>229736</v>
      </c>
      <c r="C230172" s="1" t="s">
        <v>60</v>
      </c>
    </row>
    <row r="230173" spans="1:3" x14ac:dyDescent="0.2">
      <c r="A230173" s="1">
        <v>334601</v>
      </c>
      <c r="B230173" s="1" t="s">
        <v>229737</v>
      </c>
      <c r="C230173" s="1" t="s">
        <v>60</v>
      </c>
    </row>
    <row r="230174" spans="1:3" x14ac:dyDescent="0.2">
      <c r="A230174" s="1">
        <v>334602</v>
      </c>
      <c r="B230174" s="1" t="s">
        <v>229738</v>
      </c>
      <c r="C230174" s="1" t="s">
        <v>60</v>
      </c>
    </row>
    <row r="230175" spans="1:3" x14ac:dyDescent="0.2">
      <c r="A230175" s="1">
        <v>334603</v>
      </c>
      <c r="B230175" s="1" t="s">
        <v>226635</v>
      </c>
      <c r="C230175" s="1" t="s">
        <v>5</v>
      </c>
    </row>
    <row r="230176" spans="1:3" x14ac:dyDescent="0.2">
      <c r="A230176" s="1">
        <v>334605</v>
      </c>
      <c r="B230176" s="1" t="s">
        <v>229739</v>
      </c>
      <c r="C230176" s="1" t="s">
        <v>5</v>
      </c>
    </row>
    <row r="230177" spans="1:3" x14ac:dyDescent="0.2">
      <c r="A230177" s="1">
        <v>334606</v>
      </c>
      <c r="B230177" s="1" t="s">
        <v>229740</v>
      </c>
      <c r="C230177" s="1" t="s">
        <v>5</v>
      </c>
    </row>
    <row r="230178" spans="1:3" x14ac:dyDescent="0.2">
      <c r="A230178" s="1">
        <v>334607</v>
      </c>
      <c r="B230178" s="1" t="s">
        <v>229741</v>
      </c>
      <c r="C230178" s="1" t="s">
        <v>5</v>
      </c>
    </row>
    <row r="230179" spans="1:3" x14ac:dyDescent="0.2">
      <c r="A230179" s="1">
        <v>334618</v>
      </c>
      <c r="B230179" s="1" t="s">
        <v>229742</v>
      </c>
      <c r="C230179" s="1" t="s">
        <v>60</v>
      </c>
    </row>
    <row r="230180" spans="1:3" x14ac:dyDescent="0.2">
      <c r="A230180" s="1">
        <v>334619</v>
      </c>
      <c r="B230180" s="1" t="s">
        <v>229743</v>
      </c>
      <c r="C230180" s="1" t="s">
        <v>5</v>
      </c>
    </row>
    <row r="230181" spans="1:3" x14ac:dyDescent="0.2">
      <c r="A230181" s="1">
        <v>334620</v>
      </c>
      <c r="B230181" s="1" t="s">
        <v>229454</v>
      </c>
      <c r="C230181" s="1" t="s">
        <v>5</v>
      </c>
    </row>
    <row r="230182" spans="1:3" x14ac:dyDescent="0.2">
      <c r="A230182" s="1">
        <v>334621</v>
      </c>
      <c r="B230182" s="1" t="s">
        <v>229744</v>
      </c>
      <c r="C230182" s="1" t="s">
        <v>60</v>
      </c>
    </row>
    <row r="230183" spans="1:3" x14ac:dyDescent="0.2">
      <c r="A230183" s="1">
        <v>334622</v>
      </c>
      <c r="B230183" s="1" t="s">
        <v>229745</v>
      </c>
      <c r="C230183" s="1" t="s">
        <v>60</v>
      </c>
    </row>
    <row r="230184" spans="1:3" x14ac:dyDescent="0.2">
      <c r="A230184" s="1">
        <v>334623</v>
      </c>
      <c r="B230184" s="1" t="s">
        <v>229746</v>
      </c>
      <c r="C230184" s="1" t="s">
        <v>60</v>
      </c>
    </row>
    <row r="230185" spans="1:3" x14ac:dyDescent="0.2">
      <c r="A230185" s="1">
        <v>334624</v>
      </c>
      <c r="B230185" s="1" t="s">
        <v>229747</v>
      </c>
      <c r="C230185" s="1" t="s">
        <v>60</v>
      </c>
    </row>
    <row r="230186" spans="1:3" x14ac:dyDescent="0.2">
      <c r="A230186" s="1">
        <v>334625</v>
      </c>
      <c r="B230186" s="1" t="s">
        <v>229748</v>
      </c>
      <c r="C230186" s="1" t="s">
        <v>60</v>
      </c>
    </row>
    <row r="230187" spans="1:3" x14ac:dyDescent="0.2">
      <c r="A230187" s="1">
        <v>334626</v>
      </c>
      <c r="B230187" s="1" t="s">
        <v>229749</v>
      </c>
      <c r="C230187" s="1" t="s">
        <v>60</v>
      </c>
    </row>
    <row r="230188" spans="1:3" x14ac:dyDescent="0.2">
      <c r="A230188" s="1">
        <v>334627</v>
      </c>
      <c r="B230188" s="1" t="s">
        <v>229750</v>
      </c>
      <c r="C230188" s="1" t="s">
        <v>60</v>
      </c>
    </row>
    <row r="230189" spans="1:3" x14ac:dyDescent="0.2">
      <c r="A230189" s="1">
        <v>334628</v>
      </c>
      <c r="B230189" s="1" t="s">
        <v>229751</v>
      </c>
      <c r="C230189" s="1" t="s">
        <v>5</v>
      </c>
    </row>
    <row r="230190" spans="1:3" x14ac:dyDescent="0.2">
      <c r="A230190" s="1">
        <v>334629</v>
      </c>
      <c r="B230190" s="1" t="s">
        <v>229752</v>
      </c>
      <c r="C230190" s="1" t="s">
        <v>60</v>
      </c>
    </row>
    <row r="230191" spans="1:3" x14ac:dyDescent="0.2">
      <c r="A230191" s="1">
        <v>334630</v>
      </c>
      <c r="B230191" s="1" t="s">
        <v>229753</v>
      </c>
      <c r="C230191" s="1" t="s">
        <v>5</v>
      </c>
    </row>
    <row r="230192" spans="1:3" x14ac:dyDescent="0.2">
      <c r="A230192" s="1">
        <v>334631</v>
      </c>
      <c r="B230192" s="1" t="s">
        <v>229754</v>
      </c>
      <c r="C230192" s="1" t="s">
        <v>5</v>
      </c>
    </row>
    <row r="230193" spans="1:3" x14ac:dyDescent="0.2">
      <c r="A230193" s="1">
        <v>334632</v>
      </c>
      <c r="B230193" s="1" t="s">
        <v>226304</v>
      </c>
      <c r="C230193" s="1" t="s">
        <v>60</v>
      </c>
    </row>
    <row r="230194" spans="1:3" x14ac:dyDescent="0.2">
      <c r="A230194" s="1">
        <v>334633</v>
      </c>
      <c r="B230194" s="1" t="s">
        <v>229755</v>
      </c>
      <c r="C230194" s="1" t="s">
        <v>5</v>
      </c>
    </row>
    <row r="230195" spans="1:3" x14ac:dyDescent="0.2">
      <c r="A230195" s="1">
        <v>334634</v>
      </c>
      <c r="B230195" s="1" t="s">
        <v>229756</v>
      </c>
      <c r="C230195" s="1" t="s">
        <v>60</v>
      </c>
    </row>
    <row r="230196" spans="1:3" x14ac:dyDescent="0.2">
      <c r="A230196" s="1">
        <v>334635</v>
      </c>
      <c r="B230196" s="1" t="s">
        <v>229757</v>
      </c>
      <c r="C230196" s="1" t="s">
        <v>5</v>
      </c>
    </row>
    <row r="230197" spans="1:3" x14ac:dyDescent="0.2">
      <c r="A230197" s="1">
        <v>334636</v>
      </c>
      <c r="B230197" s="1" t="s">
        <v>229758</v>
      </c>
      <c r="C230197" s="1" t="s">
        <v>60</v>
      </c>
    </row>
    <row r="230198" spans="1:3" x14ac:dyDescent="0.2">
      <c r="A230198" s="1">
        <v>334637</v>
      </c>
      <c r="B230198" s="1" t="s">
        <v>229759</v>
      </c>
      <c r="C230198" s="1" t="s">
        <v>60</v>
      </c>
    </row>
    <row r="230199" spans="1:3" x14ac:dyDescent="0.2">
      <c r="A230199" s="1">
        <v>334638</v>
      </c>
      <c r="B230199" s="1" t="s">
        <v>229760</v>
      </c>
      <c r="C230199" s="1" t="s">
        <v>5</v>
      </c>
    </row>
    <row r="230200" spans="1:3" x14ac:dyDescent="0.2">
      <c r="A230200" s="1">
        <v>334639</v>
      </c>
      <c r="B230200" s="1" t="s">
        <v>229761</v>
      </c>
      <c r="C230200" s="1" t="s">
        <v>60</v>
      </c>
    </row>
    <row r="230201" spans="1:3" x14ac:dyDescent="0.2">
      <c r="A230201" s="1">
        <v>334640</v>
      </c>
      <c r="B230201" s="1" t="s">
        <v>229762</v>
      </c>
      <c r="C230201" s="1" t="s">
        <v>60</v>
      </c>
    </row>
    <row r="230202" spans="1:3" x14ac:dyDescent="0.2">
      <c r="A230202" s="1">
        <v>334641</v>
      </c>
      <c r="B230202" s="1" t="s">
        <v>229763</v>
      </c>
      <c r="C230202" s="1" t="s">
        <v>60</v>
      </c>
    </row>
    <row r="230203" spans="1:3" x14ac:dyDescent="0.2">
      <c r="A230203" s="1">
        <v>334642</v>
      </c>
      <c r="B230203" s="1" t="s">
        <v>229735</v>
      </c>
      <c r="C230203" s="1" t="s">
        <v>60</v>
      </c>
    </row>
    <row r="230204" spans="1:3" x14ac:dyDescent="0.2">
      <c r="A230204" s="1">
        <v>334643</v>
      </c>
      <c r="B230204" s="1" t="s">
        <v>229764</v>
      </c>
      <c r="C230204" s="1" t="s">
        <v>5</v>
      </c>
    </row>
    <row r="230205" spans="1:3" x14ac:dyDescent="0.2">
      <c r="A230205" s="1">
        <v>334644</v>
      </c>
      <c r="B230205" s="1" t="s">
        <v>226310</v>
      </c>
      <c r="C230205" s="1" t="s">
        <v>60</v>
      </c>
    </row>
    <row r="230206" spans="1:3" x14ac:dyDescent="0.2">
      <c r="A230206" s="1">
        <v>334645</v>
      </c>
      <c r="B230206" s="1" t="s">
        <v>229765</v>
      </c>
      <c r="C230206" s="1" t="s">
        <v>60</v>
      </c>
    </row>
    <row r="230207" spans="1:3" x14ac:dyDescent="0.2">
      <c r="A230207" s="1">
        <v>334646</v>
      </c>
      <c r="B230207" s="1" t="s">
        <v>229766</v>
      </c>
      <c r="C230207" s="1" t="s">
        <v>5</v>
      </c>
    </row>
    <row r="230208" spans="1:3" x14ac:dyDescent="0.2">
      <c r="A230208" s="1">
        <v>334647</v>
      </c>
      <c r="B230208" s="1" t="s">
        <v>229767</v>
      </c>
      <c r="C230208" s="1" t="s">
        <v>5</v>
      </c>
    </row>
    <row r="230209" spans="1:4" x14ac:dyDescent="0.2">
      <c r="A230209" s="1">
        <v>334648</v>
      </c>
      <c r="B230209" s="1" t="s">
        <v>229768</v>
      </c>
      <c r="C230209" s="1" t="s">
        <v>60</v>
      </c>
    </row>
    <row r="230210" spans="1:4" x14ac:dyDescent="0.2">
      <c r="A230210" s="1">
        <v>334649</v>
      </c>
      <c r="B230210" s="1" t="s">
        <v>229769</v>
      </c>
      <c r="C230210" s="1" t="s">
        <v>60</v>
      </c>
    </row>
    <row r="230211" spans="1:4" x14ac:dyDescent="0.2">
      <c r="A230211" s="1">
        <v>334650</v>
      </c>
      <c r="B230211" s="1" t="s">
        <v>229770</v>
      </c>
      <c r="C230211" s="1" t="s">
        <v>5</v>
      </c>
    </row>
    <row r="230212" spans="1:4" x14ac:dyDescent="0.2">
      <c r="A230212" s="1">
        <v>334651</v>
      </c>
      <c r="B230212" s="1" t="s">
        <v>229771</v>
      </c>
      <c r="C230212" s="1" t="s">
        <v>5</v>
      </c>
    </row>
    <row r="230213" spans="1:4" x14ac:dyDescent="0.2">
      <c r="A230213" s="1">
        <v>334652</v>
      </c>
      <c r="B230213" s="1" t="s">
        <v>229772</v>
      </c>
      <c r="C230213" s="1" t="s">
        <v>60</v>
      </c>
    </row>
    <row r="230214" spans="1:4" x14ac:dyDescent="0.2">
      <c r="A230214" s="1">
        <v>334653</v>
      </c>
      <c r="B230214" s="1" t="s">
        <v>229773</v>
      </c>
      <c r="C230214" s="1" t="s">
        <v>5</v>
      </c>
    </row>
    <row r="230215" spans="1:4" x14ac:dyDescent="0.2">
      <c r="A230215" s="1">
        <v>334654</v>
      </c>
      <c r="B230215" s="1" t="s">
        <v>229774</v>
      </c>
      <c r="C230215" s="1" t="s">
        <v>60</v>
      </c>
    </row>
    <row r="230216" spans="1:4" x14ac:dyDescent="0.2">
      <c r="A230216" s="1">
        <v>334655</v>
      </c>
      <c r="B230216" s="1" t="s">
        <v>229775</v>
      </c>
      <c r="C230216" s="1" t="s">
        <v>5</v>
      </c>
    </row>
    <row r="230217" spans="1:4" x14ac:dyDescent="0.2">
      <c r="A230217" s="1">
        <v>334656</v>
      </c>
      <c r="B230217" s="1" t="s">
        <v>228721</v>
      </c>
      <c r="C230217" s="1" t="s">
        <v>5</v>
      </c>
    </row>
    <row r="230218" spans="1:4" x14ac:dyDescent="0.2">
      <c r="A230218" s="1">
        <v>334657</v>
      </c>
      <c r="B230218" s="1" t="s">
        <v>229657</v>
      </c>
      <c r="C230218" s="1" t="s">
        <v>60</v>
      </c>
    </row>
    <row r="230219" spans="1:4" x14ac:dyDescent="0.2">
      <c r="A230219" s="1">
        <v>334658</v>
      </c>
      <c r="B230219" s="1" t="s">
        <v>229776</v>
      </c>
      <c r="C230219" s="1" t="s">
        <v>60</v>
      </c>
    </row>
    <row r="230220" spans="1:4" x14ac:dyDescent="0.2">
      <c r="A230220" s="1">
        <v>334659</v>
      </c>
      <c r="B230220" s="1" t="s">
        <v>229777</v>
      </c>
      <c r="C230220" s="1" t="s">
        <v>60</v>
      </c>
    </row>
    <row r="230221" spans="1:4" x14ac:dyDescent="0.2">
      <c r="A230221" s="1">
        <v>334660</v>
      </c>
      <c r="B230221" s="1" t="s">
        <v>229778</v>
      </c>
      <c r="C230221" s="1" t="s">
        <v>60</v>
      </c>
    </row>
    <row r="230222" spans="1:4" x14ac:dyDescent="0.2">
      <c r="A230222" s="1">
        <v>334661</v>
      </c>
      <c r="B230222" s="1" t="s">
        <v>229779</v>
      </c>
      <c r="C230222" s="1" t="s">
        <v>60</v>
      </c>
    </row>
    <row r="230223" spans="1:4" x14ac:dyDescent="0.2">
      <c r="A230223" s="1">
        <v>334662</v>
      </c>
      <c r="B230223" s="1" t="s">
        <v>229780</v>
      </c>
      <c r="C230223" s="1" t="s">
        <v>5</v>
      </c>
    </row>
    <row r="230224" spans="1:4" x14ac:dyDescent="0.2">
      <c r="A230224" s="1">
        <v>334663</v>
      </c>
      <c r="B230224" s="1" t="s">
        <v>229781</v>
      </c>
      <c r="C230224" s="1" t="s">
        <v>60</v>
      </c>
      <c r="D230224" s="1" t="s">
        <v>61</v>
      </c>
    </row>
    <row r="230225" spans="1:3" x14ac:dyDescent="0.2">
      <c r="A230225" s="1">
        <v>334664</v>
      </c>
      <c r="B230225" s="1" t="s">
        <v>226335</v>
      </c>
      <c r="C230225" s="1" t="s">
        <v>60</v>
      </c>
    </row>
    <row r="230226" spans="1:3" x14ac:dyDescent="0.2">
      <c r="A230226" s="1">
        <v>334665</v>
      </c>
      <c r="B230226" s="1" t="s">
        <v>229782</v>
      </c>
      <c r="C230226" s="1" t="s">
        <v>60</v>
      </c>
    </row>
    <row r="230227" spans="1:3" x14ac:dyDescent="0.2">
      <c r="A230227" s="1">
        <v>334666</v>
      </c>
      <c r="B230227" s="1" t="s">
        <v>229783</v>
      </c>
      <c r="C230227" s="1" t="s">
        <v>60</v>
      </c>
    </row>
    <row r="230228" spans="1:3" x14ac:dyDescent="0.2">
      <c r="A230228" s="1">
        <v>334667</v>
      </c>
      <c r="B230228" s="1" t="s">
        <v>229784</v>
      </c>
      <c r="C230228" s="1" t="s">
        <v>60</v>
      </c>
    </row>
    <row r="230229" spans="1:3" x14ac:dyDescent="0.2">
      <c r="A230229" s="1">
        <v>334668</v>
      </c>
      <c r="B230229" s="1" t="s">
        <v>229481</v>
      </c>
      <c r="C230229" s="1" t="s">
        <v>60</v>
      </c>
    </row>
    <row r="230230" spans="1:3" x14ac:dyDescent="0.2">
      <c r="A230230" s="1">
        <v>334669</v>
      </c>
      <c r="B230230" s="1" t="s">
        <v>229785</v>
      </c>
      <c r="C230230" s="1" t="s">
        <v>60</v>
      </c>
    </row>
    <row r="230231" spans="1:3" x14ac:dyDescent="0.2">
      <c r="A230231" s="1">
        <v>334670</v>
      </c>
      <c r="B230231" s="1" t="s">
        <v>229786</v>
      </c>
      <c r="C230231" s="1" t="s">
        <v>60</v>
      </c>
    </row>
    <row r="230232" spans="1:3" x14ac:dyDescent="0.2">
      <c r="A230232" s="1">
        <v>334671</v>
      </c>
      <c r="B230232" s="1" t="s">
        <v>229787</v>
      </c>
      <c r="C230232" s="1" t="s">
        <v>60</v>
      </c>
    </row>
    <row r="230233" spans="1:3" x14ac:dyDescent="0.2">
      <c r="A230233" s="1">
        <v>334672</v>
      </c>
      <c r="B230233" s="1" t="s">
        <v>229788</v>
      </c>
      <c r="C230233" s="1" t="s">
        <v>5</v>
      </c>
    </row>
    <row r="230234" spans="1:3" x14ac:dyDescent="0.2">
      <c r="A230234" s="1">
        <v>334673</v>
      </c>
      <c r="B230234" s="1" t="s">
        <v>229789</v>
      </c>
      <c r="C230234" s="1" t="s">
        <v>5</v>
      </c>
    </row>
    <row r="230235" spans="1:3" x14ac:dyDescent="0.2">
      <c r="A230235" s="1">
        <v>334674</v>
      </c>
      <c r="B230235" s="1" t="s">
        <v>229759</v>
      </c>
      <c r="C230235" s="1" t="s">
        <v>60</v>
      </c>
    </row>
    <row r="230236" spans="1:3" x14ac:dyDescent="0.2">
      <c r="A230236" s="1">
        <v>334675</v>
      </c>
      <c r="B230236" s="1" t="s">
        <v>229475</v>
      </c>
      <c r="C230236" s="1" t="s">
        <v>60</v>
      </c>
    </row>
    <row r="230237" spans="1:3" x14ac:dyDescent="0.2">
      <c r="A230237" s="1">
        <v>334676</v>
      </c>
      <c r="B230237" s="1" t="s">
        <v>229790</v>
      </c>
      <c r="C230237" s="1" t="s">
        <v>60</v>
      </c>
    </row>
    <row r="230238" spans="1:3" x14ac:dyDescent="0.2">
      <c r="A230238" s="1">
        <v>334677</v>
      </c>
      <c r="B230238" s="1" t="s">
        <v>229791</v>
      </c>
      <c r="C230238" s="1" t="s">
        <v>5</v>
      </c>
    </row>
    <row r="230239" spans="1:3" x14ac:dyDescent="0.2">
      <c r="A230239" s="1">
        <v>334678</v>
      </c>
      <c r="B230239" s="1" t="s">
        <v>229767</v>
      </c>
      <c r="C230239" s="1" t="s">
        <v>5</v>
      </c>
    </row>
    <row r="230240" spans="1:3" x14ac:dyDescent="0.2">
      <c r="A230240" s="1">
        <v>334679</v>
      </c>
      <c r="B230240" s="1" t="s">
        <v>229792</v>
      </c>
      <c r="C230240" s="1" t="s">
        <v>5</v>
      </c>
    </row>
    <row r="230241" spans="1:4" x14ac:dyDescent="0.2">
      <c r="A230241" s="1">
        <v>334680</v>
      </c>
      <c r="B230241" s="1" t="s">
        <v>229793</v>
      </c>
      <c r="C230241" s="1" t="s">
        <v>5</v>
      </c>
    </row>
    <row r="230242" spans="1:4" x14ac:dyDescent="0.2">
      <c r="A230242" s="1">
        <v>334681</v>
      </c>
      <c r="B230242" s="1" t="s">
        <v>229794</v>
      </c>
      <c r="C230242" s="1" t="s">
        <v>60</v>
      </c>
    </row>
    <row r="230243" spans="1:4" x14ac:dyDescent="0.2">
      <c r="A230243" s="1">
        <v>334682</v>
      </c>
      <c r="B230243" s="1" t="s">
        <v>229795</v>
      </c>
      <c r="C230243" s="1" t="s">
        <v>60</v>
      </c>
    </row>
    <row r="230244" spans="1:4" x14ac:dyDescent="0.2">
      <c r="A230244" s="1">
        <v>334683</v>
      </c>
      <c r="B230244" s="1" t="s">
        <v>229796</v>
      </c>
      <c r="C230244" s="1" t="s">
        <v>5</v>
      </c>
    </row>
    <row r="230245" spans="1:4" x14ac:dyDescent="0.2">
      <c r="A230245" s="1">
        <v>334684</v>
      </c>
      <c r="B230245" s="1" t="s">
        <v>229797</v>
      </c>
      <c r="C230245" s="1" t="s">
        <v>5</v>
      </c>
    </row>
    <row r="230246" spans="1:4" x14ac:dyDescent="0.2">
      <c r="A230246" s="1">
        <v>334685</v>
      </c>
      <c r="B230246" s="1" t="s">
        <v>229798</v>
      </c>
      <c r="C230246" s="1" t="s">
        <v>60</v>
      </c>
    </row>
    <row r="230247" spans="1:4" x14ac:dyDescent="0.2">
      <c r="A230247" s="1">
        <v>334686</v>
      </c>
      <c r="B230247" s="1" t="s">
        <v>229799</v>
      </c>
      <c r="C230247" s="1" t="s">
        <v>5</v>
      </c>
    </row>
    <row r="230248" spans="1:4" x14ac:dyDescent="0.2">
      <c r="A230248" s="1">
        <v>334687</v>
      </c>
      <c r="B230248" s="1" t="s">
        <v>229800</v>
      </c>
      <c r="C230248" s="1" t="s">
        <v>60</v>
      </c>
    </row>
    <row r="230249" spans="1:4" x14ac:dyDescent="0.2">
      <c r="A230249" s="1">
        <v>334688</v>
      </c>
      <c r="B230249" s="1" t="s">
        <v>229801</v>
      </c>
      <c r="C230249" s="1" t="s">
        <v>60</v>
      </c>
    </row>
    <row r="230250" spans="1:4" x14ac:dyDescent="0.2">
      <c r="A230250" s="1">
        <v>334689</v>
      </c>
      <c r="B230250" s="1" t="s">
        <v>229802</v>
      </c>
      <c r="C230250" s="1" t="s">
        <v>60</v>
      </c>
    </row>
    <row r="230251" spans="1:4" x14ac:dyDescent="0.2">
      <c r="A230251" s="1">
        <v>334690</v>
      </c>
      <c r="B230251" s="1" t="s">
        <v>229803</v>
      </c>
      <c r="C230251" s="1" t="s">
        <v>60</v>
      </c>
      <c r="D230251" s="1" t="s">
        <v>61</v>
      </c>
    </row>
    <row r="230252" spans="1:4" x14ac:dyDescent="0.2">
      <c r="A230252" s="1">
        <v>334691</v>
      </c>
      <c r="B230252" s="1" t="s">
        <v>229804</v>
      </c>
      <c r="C230252" s="1" t="s">
        <v>5</v>
      </c>
    </row>
    <row r="230253" spans="1:4" x14ac:dyDescent="0.2">
      <c r="A230253" s="1">
        <v>334692</v>
      </c>
      <c r="B230253" s="1" t="s">
        <v>229805</v>
      </c>
      <c r="C230253" s="1" t="s">
        <v>5</v>
      </c>
    </row>
    <row r="230254" spans="1:4" x14ac:dyDescent="0.2">
      <c r="A230254" s="1">
        <v>334693</v>
      </c>
      <c r="B230254" s="1" t="s">
        <v>229806</v>
      </c>
      <c r="C230254" s="1" t="s">
        <v>5</v>
      </c>
    </row>
    <row r="230255" spans="1:4" x14ac:dyDescent="0.2">
      <c r="A230255" s="1">
        <v>334694</v>
      </c>
      <c r="B230255" s="1" t="s">
        <v>229807</v>
      </c>
      <c r="C230255" s="1" t="s">
        <v>60</v>
      </c>
    </row>
    <row r="230256" spans="1:4" x14ac:dyDescent="0.2">
      <c r="A230256" s="1">
        <v>334695</v>
      </c>
      <c r="B230256" s="1" t="s">
        <v>229808</v>
      </c>
      <c r="C230256" s="1" t="s">
        <v>5</v>
      </c>
    </row>
    <row r="230257" spans="1:3" x14ac:dyDescent="0.2">
      <c r="A230257" s="1">
        <v>334696</v>
      </c>
      <c r="B230257" s="1" t="s">
        <v>229517</v>
      </c>
      <c r="C230257" s="1" t="s">
        <v>60</v>
      </c>
    </row>
    <row r="230258" spans="1:3" x14ac:dyDescent="0.2">
      <c r="A230258" s="1">
        <v>334697</v>
      </c>
      <c r="B230258" s="1" t="s">
        <v>229809</v>
      </c>
      <c r="C230258" s="1" t="s">
        <v>60</v>
      </c>
    </row>
    <row r="230259" spans="1:3" x14ac:dyDescent="0.2">
      <c r="A230259" s="1">
        <v>334698</v>
      </c>
      <c r="B230259" s="1" t="s">
        <v>229810</v>
      </c>
      <c r="C230259" s="1" t="s">
        <v>60</v>
      </c>
    </row>
    <row r="230260" spans="1:3" x14ac:dyDescent="0.2">
      <c r="A230260" s="1">
        <v>334699</v>
      </c>
      <c r="B230260" s="1" t="s">
        <v>229811</v>
      </c>
      <c r="C230260" s="1" t="s">
        <v>60</v>
      </c>
    </row>
    <row r="230261" spans="1:3" x14ac:dyDescent="0.2">
      <c r="A230261" s="1">
        <v>334700</v>
      </c>
      <c r="B230261" s="1" t="s">
        <v>229452</v>
      </c>
      <c r="C230261" s="1" t="s">
        <v>60</v>
      </c>
    </row>
    <row r="230262" spans="1:3" x14ac:dyDescent="0.2">
      <c r="A230262" s="1">
        <v>334701</v>
      </c>
      <c r="B230262" s="1" t="s">
        <v>229812</v>
      </c>
      <c r="C230262" s="1" t="s">
        <v>60</v>
      </c>
    </row>
    <row r="230263" spans="1:3" x14ac:dyDescent="0.2">
      <c r="A230263" s="1">
        <v>334702</v>
      </c>
      <c r="B230263" s="1" t="s">
        <v>229448</v>
      </c>
      <c r="C230263" s="1" t="s">
        <v>5</v>
      </c>
    </row>
    <row r="230264" spans="1:3" x14ac:dyDescent="0.2">
      <c r="A230264" s="1">
        <v>334703</v>
      </c>
      <c r="B230264" s="1" t="s">
        <v>229813</v>
      </c>
      <c r="C230264" s="1" t="s">
        <v>60</v>
      </c>
    </row>
    <row r="230265" spans="1:3" x14ac:dyDescent="0.2">
      <c r="A230265" s="1">
        <v>334704</v>
      </c>
      <c r="B230265" s="1" t="s">
        <v>226308</v>
      </c>
      <c r="C230265" s="1" t="s">
        <v>60</v>
      </c>
    </row>
    <row r="230266" spans="1:3" x14ac:dyDescent="0.2">
      <c r="A230266" s="1">
        <v>334705</v>
      </c>
      <c r="B230266" s="1" t="s">
        <v>229814</v>
      </c>
      <c r="C230266" s="1" t="s">
        <v>60</v>
      </c>
    </row>
    <row r="230267" spans="1:3" x14ac:dyDescent="0.2">
      <c r="A230267" s="1">
        <v>334706</v>
      </c>
      <c r="B230267" s="1" t="s">
        <v>229815</v>
      </c>
      <c r="C230267" s="1" t="s">
        <v>60</v>
      </c>
    </row>
    <row r="230268" spans="1:3" x14ac:dyDescent="0.2">
      <c r="A230268" s="1">
        <v>334707</v>
      </c>
      <c r="B230268" s="1" t="s">
        <v>229816</v>
      </c>
      <c r="C230268" s="1" t="s">
        <v>5</v>
      </c>
    </row>
    <row r="230269" spans="1:3" x14ac:dyDescent="0.2">
      <c r="A230269" s="1">
        <v>334708</v>
      </c>
      <c r="B230269" s="1" t="s">
        <v>229817</v>
      </c>
      <c r="C230269" s="1" t="s">
        <v>60</v>
      </c>
    </row>
    <row r="230270" spans="1:3" x14ac:dyDescent="0.2">
      <c r="A230270" s="1">
        <v>334709</v>
      </c>
      <c r="B230270" s="1" t="s">
        <v>229818</v>
      </c>
      <c r="C230270" s="1" t="s">
        <v>5</v>
      </c>
    </row>
    <row r="230271" spans="1:3" x14ac:dyDescent="0.2">
      <c r="A230271" s="1">
        <v>334710</v>
      </c>
      <c r="B230271" s="1" t="s">
        <v>229476</v>
      </c>
      <c r="C230271" s="1" t="s">
        <v>5</v>
      </c>
    </row>
    <row r="230272" spans="1:3" x14ac:dyDescent="0.2">
      <c r="A230272" s="1">
        <v>334711</v>
      </c>
      <c r="B230272" s="1" t="s">
        <v>229819</v>
      </c>
      <c r="C230272" s="1" t="s">
        <v>5</v>
      </c>
    </row>
    <row r="230273" spans="1:3" x14ac:dyDescent="0.2">
      <c r="A230273" s="1">
        <v>334712</v>
      </c>
      <c r="B230273" s="1" t="s">
        <v>229820</v>
      </c>
      <c r="C230273" s="1" t="s">
        <v>60</v>
      </c>
    </row>
    <row r="230274" spans="1:3" x14ac:dyDescent="0.2">
      <c r="A230274" s="1">
        <v>334713</v>
      </c>
      <c r="B230274" s="1" t="s">
        <v>229365</v>
      </c>
      <c r="C230274" s="1" t="s">
        <v>5</v>
      </c>
    </row>
    <row r="230275" spans="1:3" x14ac:dyDescent="0.2">
      <c r="A230275" s="1">
        <v>334714</v>
      </c>
      <c r="B230275" s="1" t="s">
        <v>229821</v>
      </c>
      <c r="C230275" s="1" t="s">
        <v>5</v>
      </c>
    </row>
    <row r="230276" spans="1:3" x14ac:dyDescent="0.2">
      <c r="A230276" s="1">
        <v>334715</v>
      </c>
      <c r="B230276" s="1" t="s">
        <v>229822</v>
      </c>
      <c r="C230276" s="1" t="s">
        <v>60</v>
      </c>
    </row>
    <row r="230277" spans="1:3" x14ac:dyDescent="0.2">
      <c r="A230277" s="1">
        <v>334716</v>
      </c>
      <c r="B230277" s="1" t="s">
        <v>229823</v>
      </c>
      <c r="C230277" s="1" t="s">
        <v>5</v>
      </c>
    </row>
    <row r="230278" spans="1:3" x14ac:dyDescent="0.2">
      <c r="A230278" s="1">
        <v>334717</v>
      </c>
      <c r="B230278" s="1" t="s">
        <v>229824</v>
      </c>
      <c r="C230278" s="1" t="s">
        <v>60</v>
      </c>
    </row>
    <row r="230279" spans="1:3" x14ac:dyDescent="0.2">
      <c r="A230279" s="1">
        <v>334718</v>
      </c>
      <c r="B230279" s="1" t="s">
        <v>229825</v>
      </c>
      <c r="C230279" s="1" t="s">
        <v>5</v>
      </c>
    </row>
    <row r="230280" spans="1:3" x14ac:dyDescent="0.2">
      <c r="A230280" s="1">
        <v>334719</v>
      </c>
      <c r="B230280" s="1" t="s">
        <v>229826</v>
      </c>
      <c r="C230280" s="1" t="s">
        <v>60</v>
      </c>
    </row>
    <row r="230281" spans="1:3" x14ac:dyDescent="0.2">
      <c r="A230281" s="1">
        <v>334720</v>
      </c>
      <c r="B230281" s="1" t="s">
        <v>229827</v>
      </c>
      <c r="C230281" s="1" t="s">
        <v>60</v>
      </c>
    </row>
    <row r="230282" spans="1:3" x14ac:dyDescent="0.2">
      <c r="A230282" s="1">
        <v>334721</v>
      </c>
      <c r="B230282" s="1" t="s">
        <v>229828</v>
      </c>
      <c r="C230282" s="1" t="s">
        <v>5</v>
      </c>
    </row>
    <row r="230283" spans="1:3" x14ac:dyDescent="0.2">
      <c r="A230283" s="1">
        <v>334722</v>
      </c>
      <c r="B230283" s="1" t="s">
        <v>229829</v>
      </c>
      <c r="C230283" s="1" t="s">
        <v>60</v>
      </c>
    </row>
    <row r="230284" spans="1:3" x14ac:dyDescent="0.2">
      <c r="A230284" s="1">
        <v>334723</v>
      </c>
      <c r="B230284" s="1" t="s">
        <v>229830</v>
      </c>
      <c r="C230284" s="1" t="s">
        <v>60</v>
      </c>
    </row>
    <row r="230285" spans="1:3" x14ac:dyDescent="0.2">
      <c r="A230285" s="1">
        <v>334724</v>
      </c>
      <c r="B230285" s="1" t="s">
        <v>229831</v>
      </c>
      <c r="C230285" s="1" t="s">
        <v>60</v>
      </c>
    </row>
    <row r="230286" spans="1:3" x14ac:dyDescent="0.2">
      <c r="A230286" s="1">
        <v>334725</v>
      </c>
      <c r="B230286" s="1" t="s">
        <v>229832</v>
      </c>
      <c r="C230286" s="1" t="s">
        <v>60</v>
      </c>
    </row>
    <row r="230287" spans="1:3" x14ac:dyDescent="0.2">
      <c r="A230287" s="1">
        <v>334726</v>
      </c>
      <c r="B230287" s="1" t="s">
        <v>229833</v>
      </c>
      <c r="C230287" s="1" t="s">
        <v>60</v>
      </c>
    </row>
    <row r="230288" spans="1:3" x14ac:dyDescent="0.2">
      <c r="A230288" s="1">
        <v>334727</v>
      </c>
      <c r="B230288" s="1" t="s">
        <v>229834</v>
      </c>
      <c r="C230288" s="1" t="s">
        <v>5</v>
      </c>
    </row>
    <row r="230289" spans="1:4" x14ac:dyDescent="0.2">
      <c r="A230289" s="1">
        <v>334728</v>
      </c>
      <c r="B230289" s="1" t="s">
        <v>226309</v>
      </c>
      <c r="C230289" s="1" t="s">
        <v>60</v>
      </c>
    </row>
    <row r="230290" spans="1:4" x14ac:dyDescent="0.2">
      <c r="A230290" s="1">
        <v>334729</v>
      </c>
      <c r="B230290" s="1" t="s">
        <v>229799</v>
      </c>
      <c r="C230290" s="1" t="s">
        <v>5</v>
      </c>
    </row>
    <row r="230291" spans="1:4" x14ac:dyDescent="0.2">
      <c r="A230291" s="1">
        <v>334730</v>
      </c>
      <c r="B230291" s="1" t="s">
        <v>229573</v>
      </c>
      <c r="C230291" s="1" t="s">
        <v>60</v>
      </c>
    </row>
    <row r="230292" spans="1:4" x14ac:dyDescent="0.2">
      <c r="A230292" s="1">
        <v>334731</v>
      </c>
      <c r="B230292" s="1" t="s">
        <v>229835</v>
      </c>
      <c r="C230292" s="1" t="s">
        <v>60</v>
      </c>
      <c r="D230292" s="1" t="s">
        <v>61</v>
      </c>
    </row>
    <row r="230293" spans="1:4" x14ac:dyDescent="0.2">
      <c r="A230293" s="1">
        <v>334732</v>
      </c>
      <c r="B230293" s="1" t="s">
        <v>229836</v>
      </c>
      <c r="C230293" s="1" t="s">
        <v>5</v>
      </c>
    </row>
    <row r="230294" spans="1:4" x14ac:dyDescent="0.2">
      <c r="A230294" s="1">
        <v>334733</v>
      </c>
      <c r="B230294" s="1" t="s">
        <v>229837</v>
      </c>
      <c r="C230294" s="1" t="s">
        <v>5</v>
      </c>
    </row>
    <row r="230295" spans="1:4" x14ac:dyDescent="0.2">
      <c r="A230295" s="1">
        <v>334734</v>
      </c>
      <c r="B230295" s="1" t="s">
        <v>229838</v>
      </c>
      <c r="C230295" s="1" t="s">
        <v>5</v>
      </c>
    </row>
    <row r="230296" spans="1:4" x14ac:dyDescent="0.2">
      <c r="A230296" s="1">
        <v>334735</v>
      </c>
      <c r="B230296" s="1" t="s">
        <v>229836</v>
      </c>
      <c r="C230296" s="1" t="s">
        <v>5</v>
      </c>
    </row>
    <row r="230297" spans="1:4" x14ac:dyDescent="0.2">
      <c r="A230297" s="1">
        <v>334736</v>
      </c>
      <c r="B230297" s="1" t="s">
        <v>229822</v>
      </c>
      <c r="C230297" s="1" t="s">
        <v>60</v>
      </c>
    </row>
    <row r="230298" spans="1:4" x14ac:dyDescent="0.2">
      <c r="A230298" s="1">
        <v>334737</v>
      </c>
      <c r="B230298" s="1" t="s">
        <v>229839</v>
      </c>
      <c r="C230298" s="1" t="s">
        <v>60</v>
      </c>
    </row>
    <row r="230299" spans="1:4" x14ac:dyDescent="0.2">
      <c r="A230299" s="1">
        <v>334738</v>
      </c>
      <c r="B230299" s="1" t="s">
        <v>229840</v>
      </c>
      <c r="C230299" s="1" t="s">
        <v>5</v>
      </c>
    </row>
    <row r="230300" spans="1:4" x14ac:dyDescent="0.2">
      <c r="A230300" s="1">
        <v>334739</v>
      </c>
      <c r="B230300" s="1" t="s">
        <v>229841</v>
      </c>
      <c r="C230300" s="1" t="s">
        <v>60</v>
      </c>
    </row>
    <row r="230301" spans="1:4" x14ac:dyDescent="0.2">
      <c r="A230301" s="1">
        <v>334740</v>
      </c>
      <c r="B230301" s="1" t="s">
        <v>229842</v>
      </c>
      <c r="C230301" s="1" t="s">
        <v>60</v>
      </c>
    </row>
    <row r="230302" spans="1:4" x14ac:dyDescent="0.2">
      <c r="A230302" s="1">
        <v>334741</v>
      </c>
      <c r="B230302" s="1" t="s">
        <v>229843</v>
      </c>
      <c r="C230302" s="1" t="s">
        <v>60</v>
      </c>
    </row>
    <row r="230303" spans="1:4" x14ac:dyDescent="0.2">
      <c r="A230303" s="1">
        <v>334742</v>
      </c>
      <c r="B230303" s="1" t="s">
        <v>229844</v>
      </c>
      <c r="C230303" s="1" t="s">
        <v>5</v>
      </c>
    </row>
    <row r="230304" spans="1:4" x14ac:dyDescent="0.2">
      <c r="A230304" s="1">
        <v>334743</v>
      </c>
      <c r="B230304" s="1" t="s">
        <v>229845</v>
      </c>
      <c r="C230304" s="1" t="s">
        <v>60</v>
      </c>
    </row>
    <row r="230305" spans="1:3" x14ac:dyDescent="0.2">
      <c r="A230305" s="1">
        <v>334744</v>
      </c>
      <c r="B230305" s="1" t="s">
        <v>229846</v>
      </c>
      <c r="C230305" s="1" t="s">
        <v>60</v>
      </c>
    </row>
    <row r="230306" spans="1:3" x14ac:dyDescent="0.2">
      <c r="A230306" s="1">
        <v>334745</v>
      </c>
      <c r="B230306" s="1" t="s">
        <v>229762</v>
      </c>
      <c r="C230306" s="1" t="s">
        <v>60</v>
      </c>
    </row>
    <row r="230307" spans="1:3" x14ac:dyDescent="0.2">
      <c r="A230307" s="1">
        <v>334746</v>
      </c>
      <c r="B230307" s="1" t="s">
        <v>229514</v>
      </c>
      <c r="C230307" s="1" t="s">
        <v>5</v>
      </c>
    </row>
    <row r="230308" spans="1:3" x14ac:dyDescent="0.2">
      <c r="A230308" s="1">
        <v>334747</v>
      </c>
      <c r="B230308" s="1" t="s">
        <v>229847</v>
      </c>
      <c r="C230308" s="1" t="s">
        <v>5</v>
      </c>
    </row>
    <row r="230309" spans="1:3" x14ac:dyDescent="0.2">
      <c r="A230309" s="1">
        <v>334748</v>
      </c>
      <c r="B230309" s="1" t="s">
        <v>229848</v>
      </c>
      <c r="C230309" s="1" t="s">
        <v>5</v>
      </c>
    </row>
    <row r="230310" spans="1:3" x14ac:dyDescent="0.2">
      <c r="A230310" s="1">
        <v>334749</v>
      </c>
      <c r="B230310" s="1" t="s">
        <v>229515</v>
      </c>
      <c r="C230310" s="1" t="s">
        <v>5</v>
      </c>
    </row>
    <row r="230311" spans="1:3" x14ac:dyDescent="0.2">
      <c r="A230311" s="1">
        <v>334750</v>
      </c>
      <c r="B230311" s="1" t="s">
        <v>229797</v>
      </c>
      <c r="C230311" s="1" t="s">
        <v>5</v>
      </c>
    </row>
    <row r="230312" spans="1:3" x14ac:dyDescent="0.2">
      <c r="A230312" s="1">
        <v>334751</v>
      </c>
      <c r="B230312" s="1" t="s">
        <v>229849</v>
      </c>
      <c r="C230312" s="1" t="s">
        <v>60</v>
      </c>
    </row>
    <row r="230313" spans="1:3" x14ac:dyDescent="0.2">
      <c r="A230313" s="1">
        <v>334752</v>
      </c>
      <c r="B230313" s="1" t="s">
        <v>229725</v>
      </c>
      <c r="C230313" s="1" t="s">
        <v>60</v>
      </c>
    </row>
    <row r="230314" spans="1:3" x14ac:dyDescent="0.2">
      <c r="A230314" s="1">
        <v>334753</v>
      </c>
      <c r="B230314" s="1" t="s">
        <v>229850</v>
      </c>
      <c r="C230314" s="1" t="s">
        <v>60</v>
      </c>
    </row>
    <row r="230315" spans="1:3" x14ac:dyDescent="0.2">
      <c r="A230315" s="1">
        <v>334754</v>
      </c>
      <c r="B230315" s="1" t="s">
        <v>229851</v>
      </c>
      <c r="C230315" s="1" t="s">
        <v>5</v>
      </c>
    </row>
    <row r="230316" spans="1:3" x14ac:dyDescent="0.2">
      <c r="A230316" s="1">
        <v>334755</v>
      </c>
      <c r="B230316" s="1" t="s">
        <v>229852</v>
      </c>
      <c r="C230316" s="1" t="s">
        <v>60</v>
      </c>
    </row>
    <row r="230317" spans="1:3" x14ac:dyDescent="0.2">
      <c r="A230317" s="1">
        <v>334756</v>
      </c>
      <c r="B230317" s="1" t="s">
        <v>229853</v>
      </c>
      <c r="C230317" s="1" t="s">
        <v>60</v>
      </c>
    </row>
    <row r="230318" spans="1:3" x14ac:dyDescent="0.2">
      <c r="A230318" s="1">
        <v>334757</v>
      </c>
      <c r="B230318" s="1" t="s">
        <v>229854</v>
      </c>
      <c r="C230318" s="1" t="s">
        <v>60</v>
      </c>
    </row>
    <row r="230319" spans="1:3" x14ac:dyDescent="0.2">
      <c r="A230319" s="1">
        <v>334758</v>
      </c>
      <c r="B230319" s="1" t="s">
        <v>229855</v>
      </c>
      <c r="C230319" s="1" t="s">
        <v>5</v>
      </c>
    </row>
    <row r="230320" spans="1:3" x14ac:dyDescent="0.2">
      <c r="A230320" s="1">
        <v>334759</v>
      </c>
      <c r="B230320" s="1" t="s">
        <v>229856</v>
      </c>
      <c r="C230320" s="1" t="s">
        <v>60</v>
      </c>
    </row>
    <row r="230321" spans="1:4" x14ac:dyDescent="0.2">
      <c r="A230321" s="1">
        <v>334760</v>
      </c>
      <c r="B230321" s="1" t="s">
        <v>226305</v>
      </c>
      <c r="C230321" s="1" t="s">
        <v>60</v>
      </c>
    </row>
    <row r="230322" spans="1:4" x14ac:dyDescent="0.2">
      <c r="A230322" s="1">
        <v>334761</v>
      </c>
      <c r="B230322" s="1" t="s">
        <v>229857</v>
      </c>
      <c r="C230322" s="1" t="s">
        <v>60</v>
      </c>
    </row>
    <row r="230323" spans="1:4" x14ac:dyDescent="0.2">
      <c r="A230323" s="1">
        <v>334762</v>
      </c>
      <c r="B230323" s="1" t="s">
        <v>229858</v>
      </c>
      <c r="C230323" s="1" t="s">
        <v>60</v>
      </c>
    </row>
    <row r="230324" spans="1:4" x14ac:dyDescent="0.2">
      <c r="A230324" s="1">
        <v>334763</v>
      </c>
      <c r="B230324" s="1" t="s">
        <v>229859</v>
      </c>
      <c r="C230324" s="1" t="s">
        <v>60</v>
      </c>
      <c r="D230324" s="1" t="s">
        <v>61</v>
      </c>
    </row>
    <row r="230325" spans="1:4" x14ac:dyDescent="0.2">
      <c r="A230325" s="1">
        <v>334764</v>
      </c>
      <c r="B230325" s="1" t="s">
        <v>229860</v>
      </c>
      <c r="C230325" s="1" t="s">
        <v>60</v>
      </c>
    </row>
    <row r="230326" spans="1:4" x14ac:dyDescent="0.2">
      <c r="A230326" s="1">
        <v>334765</v>
      </c>
      <c r="B230326" s="1" t="s">
        <v>228939</v>
      </c>
      <c r="C230326" s="1" t="s">
        <v>5</v>
      </c>
    </row>
    <row r="230327" spans="1:4" x14ac:dyDescent="0.2">
      <c r="A230327" s="1">
        <v>334766</v>
      </c>
      <c r="B230327" s="1" t="s">
        <v>229861</v>
      </c>
      <c r="C230327" s="1" t="s">
        <v>60</v>
      </c>
    </row>
    <row r="230328" spans="1:4" x14ac:dyDescent="0.2">
      <c r="A230328" s="1">
        <v>334767</v>
      </c>
      <c r="B230328" s="1" t="s">
        <v>229862</v>
      </c>
      <c r="C230328" s="1" t="s">
        <v>60</v>
      </c>
    </row>
    <row r="230329" spans="1:4" x14ac:dyDescent="0.2">
      <c r="A230329" s="1">
        <v>334768</v>
      </c>
      <c r="B230329" s="1" t="s">
        <v>229863</v>
      </c>
      <c r="C230329" s="1" t="s">
        <v>5</v>
      </c>
    </row>
    <row r="230330" spans="1:4" x14ac:dyDescent="0.2">
      <c r="A230330" s="1">
        <v>334769</v>
      </c>
      <c r="B230330" s="1" t="s">
        <v>229864</v>
      </c>
      <c r="C230330" s="1" t="s">
        <v>60</v>
      </c>
    </row>
    <row r="230331" spans="1:4" x14ac:dyDescent="0.2">
      <c r="A230331" s="1">
        <v>334770</v>
      </c>
      <c r="B230331" s="1" t="s">
        <v>229865</v>
      </c>
      <c r="C230331" s="1" t="s">
        <v>5</v>
      </c>
    </row>
    <row r="230332" spans="1:4" x14ac:dyDescent="0.2">
      <c r="A230332" s="1">
        <v>334771</v>
      </c>
      <c r="B230332" s="1" t="s">
        <v>229866</v>
      </c>
      <c r="C230332" s="1" t="s">
        <v>5</v>
      </c>
    </row>
    <row r="230333" spans="1:4" x14ac:dyDescent="0.2">
      <c r="A230333" s="1">
        <v>334772</v>
      </c>
      <c r="B230333" s="1" t="s">
        <v>229867</v>
      </c>
      <c r="C230333" s="1" t="s">
        <v>5</v>
      </c>
    </row>
    <row r="230334" spans="1:4" x14ac:dyDescent="0.2">
      <c r="A230334" s="1">
        <v>334773</v>
      </c>
      <c r="B230334" s="1" t="s">
        <v>229868</v>
      </c>
      <c r="C230334" s="1" t="s">
        <v>60</v>
      </c>
    </row>
    <row r="230335" spans="1:4" x14ac:dyDescent="0.2">
      <c r="A230335" s="1">
        <v>334774</v>
      </c>
      <c r="B230335" s="1" t="s">
        <v>229869</v>
      </c>
      <c r="C230335" s="1" t="s">
        <v>60</v>
      </c>
    </row>
    <row r="230336" spans="1:4" x14ac:dyDescent="0.2">
      <c r="A230336" s="1">
        <v>334775</v>
      </c>
      <c r="B230336" s="1" t="s">
        <v>229723</v>
      </c>
      <c r="C230336" s="1" t="s">
        <v>60</v>
      </c>
    </row>
    <row r="230337" spans="1:3" x14ac:dyDescent="0.2">
      <c r="A230337" s="1">
        <v>334776</v>
      </c>
      <c r="B230337" s="1" t="s">
        <v>229870</v>
      </c>
      <c r="C230337" s="1" t="s">
        <v>60</v>
      </c>
    </row>
    <row r="230338" spans="1:3" x14ac:dyDescent="0.2">
      <c r="A230338" s="1">
        <v>334777</v>
      </c>
      <c r="B230338" s="1" t="s">
        <v>229831</v>
      </c>
      <c r="C230338" s="1" t="s">
        <v>60</v>
      </c>
    </row>
    <row r="230339" spans="1:3" x14ac:dyDescent="0.2">
      <c r="A230339" s="1">
        <v>334778</v>
      </c>
      <c r="B230339" s="1" t="s">
        <v>229871</v>
      </c>
      <c r="C230339" s="1" t="s">
        <v>60</v>
      </c>
    </row>
    <row r="230340" spans="1:3" x14ac:dyDescent="0.2">
      <c r="A230340" s="1">
        <v>334779</v>
      </c>
      <c r="B230340" s="1" t="s">
        <v>229872</v>
      </c>
      <c r="C230340" s="1" t="s">
        <v>60</v>
      </c>
    </row>
    <row r="230341" spans="1:3" x14ac:dyDescent="0.2">
      <c r="A230341" s="1">
        <v>334780</v>
      </c>
      <c r="B230341" s="1" t="s">
        <v>229873</v>
      </c>
      <c r="C230341" s="1" t="s">
        <v>5</v>
      </c>
    </row>
    <row r="230342" spans="1:3" x14ac:dyDescent="0.2">
      <c r="A230342" s="1">
        <v>334781</v>
      </c>
      <c r="B230342" s="1" t="s">
        <v>229827</v>
      </c>
      <c r="C230342" s="1" t="s">
        <v>60</v>
      </c>
    </row>
    <row r="230343" spans="1:3" x14ac:dyDescent="0.2">
      <c r="A230343" s="1">
        <v>334782</v>
      </c>
      <c r="B230343" s="1" t="s">
        <v>229621</v>
      </c>
      <c r="C230343" s="1" t="s">
        <v>60</v>
      </c>
    </row>
    <row r="230344" spans="1:3" x14ac:dyDescent="0.2">
      <c r="A230344" s="1">
        <v>334783</v>
      </c>
      <c r="B230344" s="1" t="s">
        <v>229547</v>
      </c>
      <c r="C230344" s="1" t="s">
        <v>60</v>
      </c>
    </row>
    <row r="230345" spans="1:3" x14ac:dyDescent="0.2">
      <c r="A230345" s="1">
        <v>334784</v>
      </c>
      <c r="B230345" s="1" t="s">
        <v>229549</v>
      </c>
      <c r="C230345" s="1" t="s">
        <v>60</v>
      </c>
    </row>
    <row r="230346" spans="1:3" x14ac:dyDescent="0.2">
      <c r="A230346" s="1">
        <v>334785</v>
      </c>
      <c r="B230346" s="1" t="s">
        <v>229874</v>
      </c>
      <c r="C230346" s="1" t="s">
        <v>5</v>
      </c>
    </row>
    <row r="230347" spans="1:3" x14ac:dyDescent="0.2">
      <c r="A230347" s="1">
        <v>334786</v>
      </c>
      <c r="B230347" s="1" t="s">
        <v>229875</v>
      </c>
      <c r="C230347" s="1" t="s">
        <v>5</v>
      </c>
    </row>
    <row r="230348" spans="1:3" x14ac:dyDescent="0.2">
      <c r="A230348" s="1">
        <v>334787</v>
      </c>
      <c r="B230348" s="1" t="s">
        <v>228718</v>
      </c>
      <c r="C230348" s="1" t="s">
        <v>5</v>
      </c>
    </row>
    <row r="230349" spans="1:3" x14ac:dyDescent="0.2">
      <c r="A230349" s="1">
        <v>334788</v>
      </c>
      <c r="B230349" s="1" t="s">
        <v>229575</v>
      </c>
      <c r="C230349" s="1" t="s">
        <v>60</v>
      </c>
    </row>
    <row r="230350" spans="1:3" x14ac:dyDescent="0.2">
      <c r="A230350" s="1">
        <v>334789</v>
      </c>
      <c r="B230350" s="1" t="s">
        <v>226332</v>
      </c>
      <c r="C230350" s="1" t="s">
        <v>60</v>
      </c>
    </row>
    <row r="230351" spans="1:3" x14ac:dyDescent="0.2">
      <c r="A230351" s="1">
        <v>334790</v>
      </c>
      <c r="B230351" s="1" t="s">
        <v>229876</v>
      </c>
      <c r="C230351" s="1" t="s">
        <v>60</v>
      </c>
    </row>
    <row r="230352" spans="1:3" x14ac:dyDescent="0.2">
      <c r="A230352" s="1">
        <v>334791</v>
      </c>
      <c r="B230352" s="1" t="s">
        <v>229877</v>
      </c>
      <c r="C230352" s="1" t="s">
        <v>60</v>
      </c>
    </row>
    <row r="230353" spans="1:3" x14ac:dyDescent="0.2">
      <c r="A230353" s="1">
        <v>334792</v>
      </c>
      <c r="B230353" s="1" t="s">
        <v>229850</v>
      </c>
      <c r="C230353" s="1" t="s">
        <v>60</v>
      </c>
    </row>
    <row r="230354" spans="1:3" x14ac:dyDescent="0.2">
      <c r="A230354" s="1">
        <v>334793</v>
      </c>
      <c r="B230354" s="1" t="s">
        <v>229867</v>
      </c>
      <c r="C230354" s="1" t="s">
        <v>5</v>
      </c>
    </row>
    <row r="230355" spans="1:3" x14ac:dyDescent="0.2">
      <c r="A230355" s="1">
        <v>334794</v>
      </c>
      <c r="B230355" s="1" t="s">
        <v>229878</v>
      </c>
      <c r="C230355" s="1" t="s">
        <v>5</v>
      </c>
    </row>
    <row r="230356" spans="1:3" x14ac:dyDescent="0.2">
      <c r="A230356" s="1">
        <v>334795</v>
      </c>
      <c r="B230356" s="1" t="s">
        <v>229879</v>
      </c>
      <c r="C230356" s="1" t="s">
        <v>60</v>
      </c>
    </row>
    <row r="230357" spans="1:3" x14ac:dyDescent="0.2">
      <c r="A230357" s="1">
        <v>334796</v>
      </c>
      <c r="B230357" s="1" t="s">
        <v>226333</v>
      </c>
      <c r="C230357" s="1" t="s">
        <v>60</v>
      </c>
    </row>
    <row r="230358" spans="1:3" x14ac:dyDescent="0.2">
      <c r="A230358" s="1">
        <v>334797</v>
      </c>
      <c r="B230358" s="1" t="s">
        <v>229606</v>
      </c>
      <c r="C230358" s="1" t="s">
        <v>5</v>
      </c>
    </row>
    <row r="230359" spans="1:3" x14ac:dyDescent="0.2">
      <c r="A230359" s="1">
        <v>334798</v>
      </c>
      <c r="B230359" s="1" t="s">
        <v>229880</v>
      </c>
      <c r="C230359" s="1" t="s">
        <v>5</v>
      </c>
    </row>
    <row r="230360" spans="1:3" x14ac:dyDescent="0.2">
      <c r="A230360" s="1">
        <v>334799</v>
      </c>
      <c r="B230360" s="1" t="s">
        <v>229521</v>
      </c>
      <c r="C230360" s="1" t="s">
        <v>5</v>
      </c>
    </row>
    <row r="230361" spans="1:3" x14ac:dyDescent="0.2">
      <c r="A230361" s="1">
        <v>334800</v>
      </c>
      <c r="B230361" s="1" t="s">
        <v>229881</v>
      </c>
      <c r="C230361" s="1" t="s">
        <v>5</v>
      </c>
    </row>
    <row r="230362" spans="1:3" x14ac:dyDescent="0.2">
      <c r="A230362" s="1">
        <v>334801</v>
      </c>
      <c r="B230362" s="1" t="s">
        <v>229882</v>
      </c>
      <c r="C230362" s="1" t="s">
        <v>60</v>
      </c>
    </row>
    <row r="230363" spans="1:3" x14ac:dyDescent="0.2">
      <c r="A230363" s="1">
        <v>334802</v>
      </c>
      <c r="B230363" s="1" t="s">
        <v>229883</v>
      </c>
      <c r="C230363" s="1" t="s">
        <v>60</v>
      </c>
    </row>
    <row r="230364" spans="1:3" x14ac:dyDescent="0.2">
      <c r="A230364" s="1">
        <v>334803</v>
      </c>
      <c r="B230364" s="1" t="s">
        <v>229884</v>
      </c>
      <c r="C230364" s="1" t="s">
        <v>60</v>
      </c>
    </row>
    <row r="230365" spans="1:3" x14ac:dyDescent="0.2">
      <c r="A230365" s="1">
        <v>334804</v>
      </c>
      <c r="B230365" s="1" t="s">
        <v>229885</v>
      </c>
      <c r="C230365" s="1" t="s">
        <v>5</v>
      </c>
    </row>
    <row r="230366" spans="1:3" x14ac:dyDescent="0.2">
      <c r="A230366" s="1">
        <v>334805</v>
      </c>
      <c r="B230366" s="1" t="s">
        <v>229886</v>
      </c>
      <c r="C230366" s="1" t="s">
        <v>60</v>
      </c>
    </row>
    <row r="230367" spans="1:3" x14ac:dyDescent="0.2">
      <c r="A230367" s="1">
        <v>334806</v>
      </c>
      <c r="B230367" s="1" t="s">
        <v>226307</v>
      </c>
      <c r="C230367" s="1" t="s">
        <v>60</v>
      </c>
    </row>
    <row r="230368" spans="1:3" x14ac:dyDescent="0.2">
      <c r="A230368" s="1">
        <v>334807</v>
      </c>
      <c r="B230368" s="1" t="s">
        <v>229887</v>
      </c>
      <c r="C230368" s="1" t="s">
        <v>60</v>
      </c>
    </row>
    <row r="230369" spans="1:4" x14ac:dyDescent="0.2">
      <c r="A230369" s="1">
        <v>334808</v>
      </c>
      <c r="B230369" s="1" t="s">
        <v>229888</v>
      </c>
      <c r="C230369" s="1" t="s">
        <v>60</v>
      </c>
      <c r="D230369" s="1" t="s">
        <v>61</v>
      </c>
    </row>
    <row r="230370" spans="1:4" x14ac:dyDescent="0.2">
      <c r="A230370" s="1">
        <v>334809</v>
      </c>
      <c r="B230370" s="1" t="s">
        <v>229877</v>
      </c>
      <c r="C230370" s="1" t="s">
        <v>60</v>
      </c>
    </row>
    <row r="230371" spans="1:4" x14ac:dyDescent="0.2">
      <c r="A230371" s="1">
        <v>334810</v>
      </c>
      <c r="B230371" s="1" t="s">
        <v>229654</v>
      </c>
      <c r="C230371" s="1" t="s">
        <v>5</v>
      </c>
    </row>
    <row r="230372" spans="1:4" x14ac:dyDescent="0.2">
      <c r="A230372" s="1">
        <v>334811</v>
      </c>
      <c r="B230372" s="1" t="s">
        <v>229889</v>
      </c>
      <c r="C230372" s="1" t="s">
        <v>60</v>
      </c>
    </row>
    <row r="230373" spans="1:4" x14ac:dyDescent="0.2">
      <c r="A230373" s="1">
        <v>334812</v>
      </c>
      <c r="B230373" s="1" t="s">
        <v>229672</v>
      </c>
      <c r="C230373" s="1" t="s">
        <v>60</v>
      </c>
    </row>
    <row r="230374" spans="1:4" x14ac:dyDescent="0.2">
      <c r="A230374" s="1">
        <v>334813</v>
      </c>
      <c r="B230374" s="1" t="s">
        <v>229450</v>
      </c>
      <c r="C230374" s="1" t="s">
        <v>60</v>
      </c>
    </row>
    <row r="230375" spans="1:4" x14ac:dyDescent="0.2">
      <c r="A230375" s="1">
        <v>334814</v>
      </c>
      <c r="B230375" s="1" t="s">
        <v>229890</v>
      </c>
      <c r="C230375" s="1" t="s">
        <v>5</v>
      </c>
    </row>
    <row r="230376" spans="1:4" x14ac:dyDescent="0.2">
      <c r="A230376" s="1">
        <v>334815</v>
      </c>
      <c r="B230376" s="1" t="s">
        <v>229891</v>
      </c>
      <c r="C230376" s="1" t="s">
        <v>5</v>
      </c>
    </row>
    <row r="230377" spans="1:4" x14ac:dyDescent="0.2">
      <c r="A230377" s="1">
        <v>334816</v>
      </c>
      <c r="B230377" s="1" t="s">
        <v>229892</v>
      </c>
      <c r="C230377" s="1" t="s">
        <v>5</v>
      </c>
    </row>
    <row r="230378" spans="1:4" x14ac:dyDescent="0.2">
      <c r="A230378" s="1">
        <v>334817</v>
      </c>
      <c r="B230378" s="1" t="s">
        <v>229893</v>
      </c>
      <c r="C230378" s="1" t="s">
        <v>60</v>
      </c>
    </row>
    <row r="230379" spans="1:4" x14ac:dyDescent="0.2">
      <c r="A230379" s="1">
        <v>334818</v>
      </c>
      <c r="B230379" s="1" t="s">
        <v>226331</v>
      </c>
      <c r="C230379" s="1" t="s">
        <v>60</v>
      </c>
    </row>
    <row r="230380" spans="1:4" x14ac:dyDescent="0.2">
      <c r="A230380" s="1">
        <v>334819</v>
      </c>
      <c r="B230380" s="1" t="s">
        <v>229894</v>
      </c>
      <c r="C230380" s="1" t="s">
        <v>60</v>
      </c>
    </row>
    <row r="230381" spans="1:4" x14ac:dyDescent="0.2">
      <c r="A230381" s="1">
        <v>334820</v>
      </c>
      <c r="B230381" s="1" t="s">
        <v>229895</v>
      </c>
      <c r="C230381" s="1" t="s">
        <v>60</v>
      </c>
    </row>
    <row r="230382" spans="1:4" x14ac:dyDescent="0.2">
      <c r="A230382" s="1">
        <v>334821</v>
      </c>
      <c r="B230382" s="1" t="s">
        <v>229896</v>
      </c>
      <c r="C230382" s="1" t="s">
        <v>60</v>
      </c>
    </row>
    <row r="230383" spans="1:4" x14ac:dyDescent="0.2">
      <c r="A230383" s="1">
        <v>334822</v>
      </c>
      <c r="B230383" s="1" t="s">
        <v>229897</v>
      </c>
      <c r="C230383" s="1" t="s">
        <v>60</v>
      </c>
    </row>
    <row r="230384" spans="1:4" x14ac:dyDescent="0.2">
      <c r="A230384" s="1">
        <v>334823</v>
      </c>
      <c r="B230384" s="1" t="s">
        <v>229898</v>
      </c>
      <c r="C230384" s="1" t="s">
        <v>60</v>
      </c>
    </row>
    <row r="230385" spans="1:3" x14ac:dyDescent="0.2">
      <c r="A230385" s="1">
        <v>334824</v>
      </c>
      <c r="B230385" s="1" t="s">
        <v>229899</v>
      </c>
      <c r="C230385" s="1" t="s">
        <v>5</v>
      </c>
    </row>
    <row r="230386" spans="1:3" x14ac:dyDescent="0.2">
      <c r="A230386" s="1">
        <v>334825</v>
      </c>
      <c r="B230386" s="1" t="s">
        <v>229900</v>
      </c>
      <c r="C230386" s="1" t="s">
        <v>60</v>
      </c>
    </row>
    <row r="230387" spans="1:3" x14ac:dyDescent="0.2">
      <c r="A230387" s="1">
        <v>334826</v>
      </c>
      <c r="B230387" s="1" t="s">
        <v>229901</v>
      </c>
      <c r="C230387" s="1" t="s">
        <v>5</v>
      </c>
    </row>
    <row r="230388" spans="1:3" x14ac:dyDescent="0.2">
      <c r="A230388" s="1">
        <v>334827</v>
      </c>
      <c r="B230388" s="1" t="s">
        <v>229902</v>
      </c>
      <c r="C230388" s="1" t="s">
        <v>60</v>
      </c>
    </row>
    <row r="230389" spans="1:3" x14ac:dyDescent="0.2">
      <c r="A230389" s="1">
        <v>334828</v>
      </c>
      <c r="B230389" s="1" t="s">
        <v>229480</v>
      </c>
      <c r="C230389" s="1" t="s">
        <v>5</v>
      </c>
    </row>
    <row r="230390" spans="1:3" x14ac:dyDescent="0.2">
      <c r="A230390" s="1">
        <v>334829</v>
      </c>
      <c r="B230390" s="1" t="s">
        <v>229903</v>
      </c>
      <c r="C230390" s="1" t="s">
        <v>5</v>
      </c>
    </row>
    <row r="230391" spans="1:3" x14ac:dyDescent="0.2">
      <c r="A230391" s="1">
        <v>334830</v>
      </c>
      <c r="B230391" s="1" t="s">
        <v>229904</v>
      </c>
      <c r="C230391" s="1" t="s">
        <v>60</v>
      </c>
    </row>
    <row r="230392" spans="1:3" x14ac:dyDescent="0.2">
      <c r="A230392" s="1">
        <v>334831</v>
      </c>
      <c r="B230392" s="1" t="s">
        <v>229905</v>
      </c>
      <c r="C230392" s="1" t="s">
        <v>60</v>
      </c>
    </row>
    <row r="230393" spans="1:3" x14ac:dyDescent="0.2">
      <c r="A230393" s="1">
        <v>334832</v>
      </c>
      <c r="B230393" s="1" t="s">
        <v>229906</v>
      </c>
      <c r="C230393" s="1" t="s">
        <v>60</v>
      </c>
    </row>
    <row r="230394" spans="1:3" x14ac:dyDescent="0.2">
      <c r="A230394" s="1">
        <v>334833</v>
      </c>
      <c r="B230394" s="1" t="s">
        <v>229907</v>
      </c>
      <c r="C230394" s="1" t="s">
        <v>60</v>
      </c>
    </row>
    <row r="230395" spans="1:3" x14ac:dyDescent="0.2">
      <c r="A230395" s="1">
        <v>334834</v>
      </c>
      <c r="B230395" s="1" t="s">
        <v>229879</v>
      </c>
      <c r="C230395" s="1" t="s">
        <v>60</v>
      </c>
    </row>
    <row r="230396" spans="1:3" x14ac:dyDescent="0.2">
      <c r="A230396" s="1">
        <v>334835</v>
      </c>
      <c r="B230396" s="1" t="s">
        <v>229908</v>
      </c>
      <c r="C230396" s="1" t="s">
        <v>5</v>
      </c>
    </row>
    <row r="230397" spans="1:3" x14ac:dyDescent="0.2">
      <c r="A230397" s="1">
        <v>334836</v>
      </c>
      <c r="B230397" s="1" t="s">
        <v>229909</v>
      </c>
      <c r="C230397" s="1" t="s">
        <v>5</v>
      </c>
    </row>
    <row r="230398" spans="1:3" x14ac:dyDescent="0.2">
      <c r="A230398" s="1">
        <v>334837</v>
      </c>
      <c r="B230398" s="1" t="s">
        <v>229869</v>
      </c>
      <c r="C230398" s="1" t="s">
        <v>60</v>
      </c>
    </row>
    <row r="230399" spans="1:3" x14ac:dyDescent="0.2">
      <c r="A230399" s="1">
        <v>334838</v>
      </c>
      <c r="B230399" s="1" t="s">
        <v>229910</v>
      </c>
      <c r="C230399" s="1" t="s">
        <v>60</v>
      </c>
    </row>
    <row r="230400" spans="1:3" x14ac:dyDescent="0.2">
      <c r="A230400" s="1">
        <v>334839</v>
      </c>
      <c r="B230400" s="1" t="s">
        <v>229779</v>
      </c>
      <c r="C230400" s="1" t="s">
        <v>60</v>
      </c>
    </row>
    <row r="230401" spans="1:3" x14ac:dyDescent="0.2">
      <c r="A230401" s="1">
        <v>334840</v>
      </c>
      <c r="B230401" s="1" t="s">
        <v>229911</v>
      </c>
      <c r="C230401" s="1" t="s">
        <v>60</v>
      </c>
    </row>
    <row r="230402" spans="1:3" x14ac:dyDescent="0.2">
      <c r="A230402" s="1">
        <v>334841</v>
      </c>
      <c r="B230402" s="1" t="s">
        <v>229912</v>
      </c>
      <c r="C230402" s="1" t="s">
        <v>60</v>
      </c>
    </row>
    <row r="230403" spans="1:3" x14ac:dyDescent="0.2">
      <c r="A230403" s="1">
        <v>334842</v>
      </c>
      <c r="B230403" s="1" t="s">
        <v>229913</v>
      </c>
      <c r="C230403" s="1" t="s">
        <v>60</v>
      </c>
    </row>
    <row r="230404" spans="1:3" x14ac:dyDescent="0.2">
      <c r="A230404" s="1">
        <v>334843</v>
      </c>
      <c r="B230404" s="1" t="s">
        <v>229914</v>
      </c>
      <c r="C230404" s="1" t="s">
        <v>60</v>
      </c>
    </row>
    <row r="230405" spans="1:3" x14ac:dyDescent="0.2">
      <c r="A230405" s="1">
        <v>334844</v>
      </c>
      <c r="B230405" s="1" t="s">
        <v>229915</v>
      </c>
      <c r="C230405" s="1" t="s">
        <v>60</v>
      </c>
    </row>
    <row r="230406" spans="1:3" x14ac:dyDescent="0.2">
      <c r="A230406" s="1">
        <v>334847</v>
      </c>
      <c r="B230406" s="1" t="s">
        <v>229916</v>
      </c>
      <c r="C230406" s="1" t="s">
        <v>60</v>
      </c>
    </row>
    <row r="230407" spans="1:3" x14ac:dyDescent="0.2">
      <c r="A230407" s="1">
        <v>334848</v>
      </c>
      <c r="B230407" s="1" t="s">
        <v>229917</v>
      </c>
      <c r="C230407" s="1" t="s">
        <v>60</v>
      </c>
    </row>
    <row r="230408" spans="1:3" x14ac:dyDescent="0.2">
      <c r="A230408" s="1">
        <v>334849</v>
      </c>
      <c r="B230408" s="1" t="s">
        <v>229455</v>
      </c>
      <c r="C230408" s="1" t="s">
        <v>5</v>
      </c>
    </row>
    <row r="230409" spans="1:3" x14ac:dyDescent="0.2">
      <c r="A230409" s="1">
        <v>334850</v>
      </c>
      <c r="B230409" s="1" t="s">
        <v>229918</v>
      </c>
      <c r="C230409" s="1" t="s">
        <v>60</v>
      </c>
    </row>
    <row r="230410" spans="1:3" x14ac:dyDescent="0.2">
      <c r="A230410" s="1">
        <v>334851</v>
      </c>
      <c r="B230410" s="1" t="s">
        <v>229919</v>
      </c>
      <c r="C230410" s="1" t="s">
        <v>60</v>
      </c>
    </row>
    <row r="230411" spans="1:3" x14ac:dyDescent="0.2">
      <c r="A230411" s="1">
        <v>334852</v>
      </c>
      <c r="B230411" s="1" t="s">
        <v>229920</v>
      </c>
      <c r="C230411" s="1" t="s">
        <v>60</v>
      </c>
    </row>
    <row r="230412" spans="1:3" x14ac:dyDescent="0.2">
      <c r="A230412" s="1">
        <v>334853</v>
      </c>
      <c r="B230412" s="1" t="s">
        <v>229914</v>
      </c>
      <c r="C230412" s="1" t="s">
        <v>60</v>
      </c>
    </row>
    <row r="230413" spans="1:3" x14ac:dyDescent="0.2">
      <c r="A230413" s="1">
        <v>334854</v>
      </c>
      <c r="B230413" s="1" t="s">
        <v>229921</v>
      </c>
      <c r="C230413" s="1" t="s">
        <v>60</v>
      </c>
    </row>
    <row r="230414" spans="1:3" x14ac:dyDescent="0.2">
      <c r="A230414" s="1">
        <v>334855</v>
      </c>
      <c r="B230414" s="1" t="s">
        <v>229922</v>
      </c>
      <c r="C230414" s="1" t="s">
        <v>60</v>
      </c>
    </row>
    <row r="230415" spans="1:3" x14ac:dyDescent="0.2">
      <c r="A230415" s="1">
        <v>334856</v>
      </c>
      <c r="B230415" s="1" t="s">
        <v>229923</v>
      </c>
      <c r="C230415" s="1" t="s">
        <v>5</v>
      </c>
    </row>
    <row r="230416" spans="1:3" x14ac:dyDescent="0.2">
      <c r="A230416" s="1">
        <v>334857</v>
      </c>
      <c r="B230416" s="1" t="s">
        <v>229924</v>
      </c>
      <c r="C230416" s="1" t="s">
        <v>60</v>
      </c>
    </row>
    <row r="230417" spans="1:4" x14ac:dyDescent="0.2">
      <c r="A230417" s="1">
        <v>334858</v>
      </c>
      <c r="B230417" s="1" t="s">
        <v>229925</v>
      </c>
      <c r="C230417" s="1" t="s">
        <v>60</v>
      </c>
    </row>
    <row r="230418" spans="1:4" x14ac:dyDescent="0.2">
      <c r="A230418" s="1">
        <v>334859</v>
      </c>
      <c r="B230418" s="1" t="s">
        <v>229926</v>
      </c>
      <c r="C230418" s="1" t="s">
        <v>60</v>
      </c>
    </row>
    <row r="230419" spans="1:4" x14ac:dyDescent="0.2">
      <c r="A230419" s="1">
        <v>334860</v>
      </c>
      <c r="B230419" s="1" t="s">
        <v>229927</v>
      </c>
      <c r="C230419" s="1" t="s">
        <v>60</v>
      </c>
    </row>
    <row r="230420" spans="1:4" x14ac:dyDescent="0.2">
      <c r="A230420" s="1">
        <v>334861</v>
      </c>
      <c r="B230420" s="1" t="s">
        <v>229928</v>
      </c>
      <c r="C230420" s="1" t="s">
        <v>5</v>
      </c>
    </row>
    <row r="230421" spans="1:4" x14ac:dyDescent="0.2">
      <c r="A230421" s="1">
        <v>334862</v>
      </c>
      <c r="B230421" s="1" t="s">
        <v>229513</v>
      </c>
      <c r="C230421" s="1" t="s">
        <v>60</v>
      </c>
    </row>
    <row r="230422" spans="1:4" x14ac:dyDescent="0.2">
      <c r="A230422" s="1">
        <v>334864</v>
      </c>
      <c r="B230422" s="1" t="s">
        <v>229929</v>
      </c>
      <c r="C230422" s="1" t="s">
        <v>60</v>
      </c>
    </row>
    <row r="230423" spans="1:4" x14ac:dyDescent="0.2">
      <c r="A230423" s="1">
        <v>334865</v>
      </c>
      <c r="B230423" s="1" t="s">
        <v>229930</v>
      </c>
      <c r="C230423" s="1" t="s">
        <v>60</v>
      </c>
    </row>
    <row r="230424" spans="1:4" x14ac:dyDescent="0.2">
      <c r="A230424" s="1">
        <v>334866</v>
      </c>
      <c r="B230424" s="1" t="s">
        <v>229693</v>
      </c>
      <c r="C230424" s="1" t="s">
        <v>60</v>
      </c>
    </row>
    <row r="230425" spans="1:4" x14ac:dyDescent="0.2">
      <c r="A230425" s="1">
        <v>334867</v>
      </c>
      <c r="B230425" s="1" t="s">
        <v>229931</v>
      </c>
      <c r="C230425" s="1" t="s">
        <v>5</v>
      </c>
    </row>
    <row r="230426" spans="1:4" x14ac:dyDescent="0.2">
      <c r="A230426" s="1">
        <v>334868</v>
      </c>
      <c r="B230426" s="1" t="s">
        <v>229932</v>
      </c>
      <c r="C230426" s="1" t="s">
        <v>60</v>
      </c>
    </row>
    <row r="230427" spans="1:4" x14ac:dyDescent="0.2">
      <c r="A230427" s="1">
        <v>334869</v>
      </c>
      <c r="B230427" s="1" t="s">
        <v>229752</v>
      </c>
      <c r="C230427" s="1" t="s">
        <v>60</v>
      </c>
    </row>
    <row r="230428" spans="1:4" x14ac:dyDescent="0.2">
      <c r="A230428" s="1">
        <v>334870</v>
      </c>
      <c r="B230428" s="1" t="s">
        <v>229832</v>
      </c>
      <c r="C230428" s="1" t="s">
        <v>60</v>
      </c>
    </row>
    <row r="230429" spans="1:4" x14ac:dyDescent="0.2">
      <c r="A230429" s="1">
        <v>334871</v>
      </c>
      <c r="B230429" s="1" t="s">
        <v>229604</v>
      </c>
      <c r="C230429" s="1" t="s">
        <v>60</v>
      </c>
      <c r="D230429" s="1" t="s">
        <v>61</v>
      </c>
    </row>
    <row r="230430" spans="1:4" x14ac:dyDescent="0.2">
      <c r="A230430" s="1">
        <v>334872</v>
      </c>
      <c r="B230430" s="1" t="s">
        <v>226306</v>
      </c>
      <c r="C230430" s="1" t="s">
        <v>60</v>
      </c>
    </row>
    <row r="230431" spans="1:4" x14ac:dyDescent="0.2">
      <c r="A230431" s="1">
        <v>334873</v>
      </c>
      <c r="B230431" s="1" t="s">
        <v>229933</v>
      </c>
      <c r="C230431" s="1" t="s">
        <v>60</v>
      </c>
    </row>
    <row r="230432" spans="1:4" x14ac:dyDescent="0.2">
      <c r="A230432" s="1">
        <v>334875</v>
      </c>
      <c r="B230432" s="1" t="s">
        <v>229934</v>
      </c>
      <c r="C230432" s="1" t="s">
        <v>60</v>
      </c>
    </row>
    <row r="230433" spans="1:3" x14ac:dyDescent="0.2">
      <c r="A230433" s="1">
        <v>334876</v>
      </c>
      <c r="B230433" s="1" t="s">
        <v>229838</v>
      </c>
      <c r="C230433" s="1" t="s">
        <v>5</v>
      </c>
    </row>
    <row r="230434" spans="1:3" x14ac:dyDescent="0.2">
      <c r="A230434" s="1">
        <v>334877</v>
      </c>
      <c r="B230434" s="1" t="s">
        <v>229935</v>
      </c>
      <c r="C230434" s="1" t="s">
        <v>60</v>
      </c>
    </row>
    <row r="230435" spans="1:3" x14ac:dyDescent="0.2">
      <c r="A230435" s="1">
        <v>334878</v>
      </c>
      <c r="B230435" s="1" t="s">
        <v>229936</v>
      </c>
      <c r="C230435" s="1" t="s">
        <v>5</v>
      </c>
    </row>
    <row r="230436" spans="1:3" x14ac:dyDescent="0.2">
      <c r="A230436" s="1">
        <v>334879</v>
      </c>
      <c r="B230436" s="1" t="s">
        <v>229937</v>
      </c>
      <c r="C230436" s="1" t="s">
        <v>60</v>
      </c>
    </row>
    <row r="230437" spans="1:3" x14ac:dyDescent="0.2">
      <c r="A230437" s="1">
        <v>334880</v>
      </c>
      <c r="B230437" s="1" t="s">
        <v>229938</v>
      </c>
      <c r="C230437" s="1" t="s">
        <v>60</v>
      </c>
    </row>
    <row r="230438" spans="1:3" x14ac:dyDescent="0.2">
      <c r="A230438" s="1">
        <v>334881</v>
      </c>
      <c r="B230438" s="1" t="s">
        <v>229939</v>
      </c>
      <c r="C230438" s="1" t="s">
        <v>60</v>
      </c>
    </row>
    <row r="230439" spans="1:3" x14ac:dyDescent="0.2">
      <c r="A230439" s="1">
        <v>334882</v>
      </c>
      <c r="B230439" s="1" t="s">
        <v>229940</v>
      </c>
      <c r="C230439" s="1" t="s">
        <v>60</v>
      </c>
    </row>
    <row r="230440" spans="1:3" x14ac:dyDescent="0.2">
      <c r="A230440" s="1">
        <v>334883</v>
      </c>
      <c r="B230440" s="1" t="s">
        <v>229941</v>
      </c>
      <c r="C230440" s="1" t="s">
        <v>60</v>
      </c>
    </row>
    <row r="230441" spans="1:3" x14ac:dyDescent="0.2">
      <c r="A230441" s="1">
        <v>334884</v>
      </c>
      <c r="B230441" s="1" t="s">
        <v>229942</v>
      </c>
      <c r="C230441" s="1" t="s">
        <v>60</v>
      </c>
    </row>
    <row r="230442" spans="1:3" x14ac:dyDescent="0.2">
      <c r="A230442" s="1">
        <v>334885</v>
      </c>
      <c r="B230442" s="1" t="s">
        <v>229943</v>
      </c>
      <c r="C230442" s="1" t="s">
        <v>60</v>
      </c>
    </row>
    <row r="230443" spans="1:3" x14ac:dyDescent="0.2">
      <c r="A230443" s="1">
        <v>334886</v>
      </c>
      <c r="B230443" s="1" t="s">
        <v>229944</v>
      </c>
      <c r="C230443" s="1" t="s">
        <v>60</v>
      </c>
    </row>
    <row r="230444" spans="1:3" x14ac:dyDescent="0.2">
      <c r="A230444" s="1">
        <v>334891</v>
      </c>
      <c r="B230444" s="1" t="s">
        <v>229945</v>
      </c>
      <c r="C230444" s="1" t="s">
        <v>5</v>
      </c>
    </row>
    <row r="230445" spans="1:3" x14ac:dyDescent="0.2">
      <c r="A230445" s="1">
        <v>334894</v>
      </c>
      <c r="B230445" s="1" t="s">
        <v>229946</v>
      </c>
      <c r="C230445" s="1" t="s">
        <v>5</v>
      </c>
    </row>
    <row r="230446" spans="1:3" x14ac:dyDescent="0.2">
      <c r="A230446" s="1">
        <v>334898</v>
      </c>
      <c r="B230446" s="1" t="s">
        <v>229947</v>
      </c>
      <c r="C230446" s="1" t="s">
        <v>5</v>
      </c>
    </row>
    <row r="230447" spans="1:3" x14ac:dyDescent="0.2">
      <c r="A230447" s="1">
        <v>334901</v>
      </c>
      <c r="B230447" s="1" t="s">
        <v>229948</v>
      </c>
      <c r="C230447" s="1" t="s">
        <v>5</v>
      </c>
    </row>
    <row r="230448" spans="1:3" x14ac:dyDescent="0.2">
      <c r="A230448" s="1">
        <v>334906</v>
      </c>
      <c r="B230448" s="1" t="s">
        <v>229949</v>
      </c>
      <c r="C230448" s="1" t="s">
        <v>5</v>
      </c>
    </row>
    <row r="230449" spans="1:3" x14ac:dyDescent="0.2">
      <c r="A230449" s="1">
        <v>334909</v>
      </c>
      <c r="B230449" s="1" t="s">
        <v>229950</v>
      </c>
      <c r="C230449" s="1" t="s">
        <v>5</v>
      </c>
    </row>
    <row r="230450" spans="1:3" x14ac:dyDescent="0.2">
      <c r="A230450" s="1">
        <v>334911</v>
      </c>
      <c r="B230450" s="1" t="s">
        <v>229951</v>
      </c>
      <c r="C230450" s="1" t="s">
        <v>5</v>
      </c>
    </row>
    <row r="230451" spans="1:3" x14ac:dyDescent="0.2">
      <c r="A230451" s="1">
        <v>334912</v>
      </c>
      <c r="B230451" s="1" t="s">
        <v>229952</v>
      </c>
      <c r="C230451" s="1" t="s">
        <v>5</v>
      </c>
    </row>
    <row r="230452" spans="1:3" x14ac:dyDescent="0.2">
      <c r="A230452" s="1">
        <v>334913</v>
      </c>
      <c r="B230452" s="1" t="s">
        <v>229953</v>
      </c>
      <c r="C230452" s="1" t="s">
        <v>5</v>
      </c>
    </row>
    <row r="230453" spans="1:3" x14ac:dyDescent="0.2">
      <c r="A230453" s="1">
        <v>334914</v>
      </c>
      <c r="B230453" s="1" t="s">
        <v>229954</v>
      </c>
      <c r="C230453" s="1" t="s">
        <v>5</v>
      </c>
    </row>
    <row r="230454" spans="1:3" x14ac:dyDescent="0.2">
      <c r="A230454" s="1">
        <v>334916</v>
      </c>
      <c r="B230454" s="1" t="s">
        <v>229955</v>
      </c>
      <c r="C230454" s="1" t="s">
        <v>5</v>
      </c>
    </row>
    <row r="230455" spans="1:3" x14ac:dyDescent="0.2">
      <c r="A230455" s="1">
        <v>334917</v>
      </c>
      <c r="B230455" s="1" t="s">
        <v>229956</v>
      </c>
      <c r="C230455" s="1" t="s">
        <v>5</v>
      </c>
    </row>
    <row r="230456" spans="1:3" x14ac:dyDescent="0.2">
      <c r="A230456" s="1">
        <v>334918</v>
      </c>
      <c r="B230456" s="1" t="s">
        <v>229957</v>
      </c>
      <c r="C230456" s="1" t="s">
        <v>5</v>
      </c>
    </row>
    <row r="230457" spans="1:3" x14ac:dyDescent="0.2">
      <c r="A230457" s="1">
        <v>334919</v>
      </c>
      <c r="B230457" s="1" t="s">
        <v>229958</v>
      </c>
      <c r="C230457" s="1" t="s">
        <v>5</v>
      </c>
    </row>
    <row r="230458" spans="1:3" x14ac:dyDescent="0.2">
      <c r="A230458" s="1">
        <v>334920</v>
      </c>
      <c r="B230458" s="1" t="s">
        <v>229959</v>
      </c>
      <c r="C230458" s="1" t="s">
        <v>5</v>
      </c>
    </row>
    <row r="230459" spans="1:3" x14ac:dyDescent="0.2">
      <c r="A230459" s="1">
        <v>334921</v>
      </c>
      <c r="B230459" s="1" t="s">
        <v>229960</v>
      </c>
      <c r="C230459" s="1" t="s">
        <v>5</v>
      </c>
    </row>
    <row r="230460" spans="1:3" x14ac:dyDescent="0.2">
      <c r="A230460" s="1">
        <v>334922</v>
      </c>
      <c r="B230460" s="1" t="s">
        <v>229961</v>
      </c>
      <c r="C230460" s="1" t="s">
        <v>5</v>
      </c>
    </row>
    <row r="230461" spans="1:3" x14ac:dyDescent="0.2">
      <c r="A230461" s="1">
        <v>334923</v>
      </c>
      <c r="B230461" s="1" t="s">
        <v>229962</v>
      </c>
      <c r="C230461" s="1" t="s">
        <v>5</v>
      </c>
    </row>
    <row r="230462" spans="1:3" x14ac:dyDescent="0.2">
      <c r="A230462" s="1">
        <v>334924</v>
      </c>
      <c r="B230462" s="1" t="s">
        <v>229963</v>
      </c>
      <c r="C230462" s="1" t="s">
        <v>5</v>
      </c>
    </row>
    <row r="230463" spans="1:3" x14ac:dyDescent="0.2">
      <c r="A230463" s="1">
        <v>334925</v>
      </c>
      <c r="B230463" s="1" t="s">
        <v>229964</v>
      </c>
      <c r="C230463" s="1" t="s">
        <v>5</v>
      </c>
    </row>
    <row r="230464" spans="1:3" x14ac:dyDescent="0.2">
      <c r="A230464" s="1">
        <v>334926</v>
      </c>
      <c r="B230464" s="1" t="s">
        <v>229965</v>
      </c>
      <c r="C230464" s="1" t="s">
        <v>5</v>
      </c>
    </row>
    <row r="230465" spans="1:3" x14ac:dyDescent="0.2">
      <c r="A230465" s="1">
        <v>334927</v>
      </c>
      <c r="B230465" s="1" t="s">
        <v>229966</v>
      </c>
      <c r="C230465" s="1" t="s">
        <v>5</v>
      </c>
    </row>
    <row r="230466" spans="1:3" x14ac:dyDescent="0.2">
      <c r="A230466" s="1">
        <v>334928</v>
      </c>
      <c r="B230466" s="1" t="s">
        <v>229967</v>
      </c>
      <c r="C230466" s="1" t="s">
        <v>5</v>
      </c>
    </row>
    <row r="230467" spans="1:3" x14ac:dyDescent="0.2">
      <c r="A230467" s="1">
        <v>334929</v>
      </c>
      <c r="B230467" s="1" t="s">
        <v>229968</v>
      </c>
      <c r="C230467" s="1" t="s">
        <v>5</v>
      </c>
    </row>
    <row r="230468" spans="1:3" x14ac:dyDescent="0.2">
      <c r="A230468" s="1">
        <v>334930</v>
      </c>
      <c r="B230468" s="1" t="s">
        <v>229969</v>
      </c>
      <c r="C230468" s="1" t="s">
        <v>5</v>
      </c>
    </row>
    <row r="230469" spans="1:3" x14ac:dyDescent="0.2">
      <c r="A230469" s="1">
        <v>334931</v>
      </c>
      <c r="B230469" s="1" t="s">
        <v>229970</v>
      </c>
      <c r="C230469" s="1" t="s">
        <v>5</v>
      </c>
    </row>
    <row r="230470" spans="1:3" x14ac:dyDescent="0.2">
      <c r="A230470" s="1">
        <v>334932</v>
      </c>
      <c r="B230470" s="1" t="s">
        <v>229971</v>
      </c>
      <c r="C230470" s="1" t="s">
        <v>5</v>
      </c>
    </row>
    <row r="230471" spans="1:3" x14ac:dyDescent="0.2">
      <c r="A230471" s="1">
        <v>334933</v>
      </c>
      <c r="B230471" s="1" t="s">
        <v>229972</v>
      </c>
      <c r="C230471" s="1" t="s">
        <v>5</v>
      </c>
    </row>
    <row r="230472" spans="1:3" x14ac:dyDescent="0.2">
      <c r="A230472" s="1">
        <v>334934</v>
      </c>
      <c r="B230472" s="1" t="s">
        <v>229973</v>
      </c>
      <c r="C230472" s="1" t="s">
        <v>5</v>
      </c>
    </row>
    <row r="230473" spans="1:3" x14ac:dyDescent="0.2">
      <c r="A230473" s="1">
        <v>334935</v>
      </c>
      <c r="B230473" s="1" t="s">
        <v>229974</v>
      </c>
      <c r="C230473" s="1" t="s">
        <v>5</v>
      </c>
    </row>
    <row r="230474" spans="1:3" x14ac:dyDescent="0.2">
      <c r="A230474" s="1">
        <v>334936</v>
      </c>
      <c r="B230474" s="1" t="s">
        <v>229975</v>
      </c>
      <c r="C230474" s="1" t="s">
        <v>5</v>
      </c>
    </row>
    <row r="230475" spans="1:3" x14ac:dyDescent="0.2">
      <c r="A230475" s="1">
        <v>334937</v>
      </c>
      <c r="B230475" s="1" t="s">
        <v>229976</v>
      </c>
      <c r="C230475" s="1" t="s">
        <v>5</v>
      </c>
    </row>
    <row r="230476" spans="1:3" x14ac:dyDescent="0.2">
      <c r="A230476" s="1">
        <v>334938</v>
      </c>
      <c r="B230476" s="1" t="s">
        <v>229977</v>
      </c>
      <c r="C230476" s="1" t="s">
        <v>5</v>
      </c>
    </row>
    <row r="230477" spans="1:3" x14ac:dyDescent="0.2">
      <c r="A230477" s="1">
        <v>334939</v>
      </c>
      <c r="B230477" s="1" t="s">
        <v>229978</v>
      </c>
      <c r="C230477" s="1" t="s">
        <v>5</v>
      </c>
    </row>
    <row r="230478" spans="1:3" x14ac:dyDescent="0.2">
      <c r="A230478" s="1">
        <v>334940</v>
      </c>
      <c r="B230478" s="1" t="s">
        <v>229979</v>
      </c>
      <c r="C230478" s="1" t="s">
        <v>5</v>
      </c>
    </row>
    <row r="230479" spans="1:3" x14ac:dyDescent="0.2">
      <c r="A230479" s="1">
        <v>334941</v>
      </c>
      <c r="B230479" s="1" t="s">
        <v>229980</v>
      </c>
      <c r="C230479" s="1" t="s">
        <v>5</v>
      </c>
    </row>
    <row r="230480" spans="1:3" x14ac:dyDescent="0.2">
      <c r="A230480" s="1">
        <v>334944</v>
      </c>
      <c r="B230480" s="1" t="s">
        <v>229981</v>
      </c>
      <c r="C230480" s="1" t="s">
        <v>5</v>
      </c>
    </row>
    <row r="230481" spans="1:3" x14ac:dyDescent="0.2">
      <c r="A230481" s="1">
        <v>334945</v>
      </c>
      <c r="B230481" s="1" t="s">
        <v>229982</v>
      </c>
      <c r="C230481" s="1" t="s">
        <v>5</v>
      </c>
    </row>
    <row r="230482" spans="1:3" x14ac:dyDescent="0.2">
      <c r="A230482" s="1">
        <v>334946</v>
      </c>
      <c r="B230482" s="1" t="s">
        <v>229983</v>
      </c>
      <c r="C230482" s="1" t="s">
        <v>5</v>
      </c>
    </row>
    <row r="230483" spans="1:3" x14ac:dyDescent="0.2">
      <c r="A230483" s="1">
        <v>334947</v>
      </c>
      <c r="B230483" s="1" t="s">
        <v>229984</v>
      </c>
      <c r="C230483" s="1" t="s">
        <v>5</v>
      </c>
    </row>
    <row r="230484" spans="1:3" x14ac:dyDescent="0.2">
      <c r="A230484" s="1">
        <v>334948</v>
      </c>
      <c r="B230484" s="1" t="s">
        <v>229985</v>
      </c>
      <c r="C230484" s="1" t="s">
        <v>5</v>
      </c>
    </row>
    <row r="230485" spans="1:3" x14ac:dyDescent="0.2">
      <c r="A230485" s="1">
        <v>334950</v>
      </c>
      <c r="B230485" s="1" t="s">
        <v>229986</v>
      </c>
      <c r="C230485" s="1" t="s">
        <v>5</v>
      </c>
    </row>
    <row r="230486" spans="1:3" x14ac:dyDescent="0.2">
      <c r="A230486" s="1">
        <v>334951</v>
      </c>
      <c r="B230486" s="1" t="s">
        <v>229987</v>
      </c>
      <c r="C230486" s="1" t="s">
        <v>5</v>
      </c>
    </row>
    <row r="230487" spans="1:3" x14ac:dyDescent="0.2">
      <c r="A230487" s="1">
        <v>334952</v>
      </c>
      <c r="B230487" s="1" t="s">
        <v>229988</v>
      </c>
      <c r="C230487" s="1" t="s">
        <v>5</v>
      </c>
    </row>
    <row r="230488" spans="1:3" x14ac:dyDescent="0.2">
      <c r="A230488" s="1">
        <v>334953</v>
      </c>
      <c r="B230488" s="1" t="s">
        <v>229989</v>
      </c>
      <c r="C230488" s="1" t="s">
        <v>60</v>
      </c>
    </row>
    <row r="230489" spans="1:3" x14ac:dyDescent="0.2">
      <c r="A230489" s="1">
        <v>334954</v>
      </c>
      <c r="B230489" s="1" t="s">
        <v>229990</v>
      </c>
      <c r="C230489" s="1" t="s">
        <v>5</v>
      </c>
    </row>
    <row r="230490" spans="1:3" x14ac:dyDescent="0.2">
      <c r="A230490" s="1">
        <v>334955</v>
      </c>
      <c r="B230490" s="1" t="s">
        <v>229991</v>
      </c>
      <c r="C230490" s="1" t="s">
        <v>5</v>
      </c>
    </row>
    <row r="230491" spans="1:3" x14ac:dyDescent="0.2">
      <c r="A230491" s="1">
        <v>334957</v>
      </c>
      <c r="B230491" s="1" t="s">
        <v>229992</v>
      </c>
      <c r="C230491" s="1" t="s">
        <v>5</v>
      </c>
    </row>
    <row r="230492" spans="1:3" x14ac:dyDescent="0.2">
      <c r="A230492" s="1">
        <v>334959</v>
      </c>
      <c r="B230492" s="1" t="s">
        <v>229993</v>
      </c>
      <c r="C230492" s="1" t="s">
        <v>5</v>
      </c>
    </row>
    <row r="230493" spans="1:3" x14ac:dyDescent="0.2">
      <c r="A230493" s="1">
        <v>334960</v>
      </c>
      <c r="B230493" s="1" t="s">
        <v>229994</v>
      </c>
      <c r="C230493" s="1" t="s">
        <v>5</v>
      </c>
    </row>
    <row r="230494" spans="1:3" x14ac:dyDescent="0.2">
      <c r="A230494" s="1">
        <v>334961</v>
      </c>
      <c r="B230494" s="1" t="s">
        <v>229995</v>
      </c>
      <c r="C230494" s="1" t="s">
        <v>60</v>
      </c>
    </row>
    <row r="230495" spans="1:3" x14ac:dyDescent="0.2">
      <c r="A230495" s="1">
        <v>334962</v>
      </c>
      <c r="B230495" s="1" t="s">
        <v>229996</v>
      </c>
      <c r="C230495" s="1" t="s">
        <v>60</v>
      </c>
    </row>
    <row r="230496" spans="1:3" x14ac:dyDescent="0.2">
      <c r="A230496" s="1">
        <v>334968</v>
      </c>
      <c r="B230496" s="1" t="s">
        <v>229997</v>
      </c>
      <c r="C230496" s="1" t="s">
        <v>5</v>
      </c>
    </row>
    <row r="230497" spans="1:3" x14ac:dyDescent="0.2">
      <c r="A230497" s="1">
        <v>334969</v>
      </c>
      <c r="B230497" s="1" t="s">
        <v>229998</v>
      </c>
      <c r="C230497" s="1" t="s">
        <v>60</v>
      </c>
    </row>
    <row r="230498" spans="1:3" x14ac:dyDescent="0.2">
      <c r="A230498" s="1">
        <v>334970</v>
      </c>
      <c r="B230498" s="1" t="s">
        <v>229999</v>
      </c>
      <c r="C230498" s="1" t="s">
        <v>5</v>
      </c>
    </row>
    <row r="230499" spans="1:3" x14ac:dyDescent="0.2">
      <c r="A230499" s="1">
        <v>334974</v>
      </c>
      <c r="B230499" s="1" t="s">
        <v>230000</v>
      </c>
      <c r="C230499" s="1" t="s">
        <v>5</v>
      </c>
    </row>
    <row r="230500" spans="1:3" x14ac:dyDescent="0.2">
      <c r="A230500" s="1">
        <v>334975</v>
      </c>
      <c r="B230500" s="1" t="s">
        <v>230001</v>
      </c>
      <c r="C230500" s="1" t="s">
        <v>60</v>
      </c>
    </row>
    <row r="230501" spans="1:3" x14ac:dyDescent="0.2">
      <c r="A230501" s="1">
        <v>334979</v>
      </c>
      <c r="B230501" s="1" t="s">
        <v>230002</v>
      </c>
      <c r="C230501" s="1" t="s">
        <v>5</v>
      </c>
    </row>
    <row r="230502" spans="1:3" x14ac:dyDescent="0.2">
      <c r="A230502" s="1">
        <v>334982</v>
      </c>
      <c r="B230502" s="1" t="s">
        <v>230003</v>
      </c>
      <c r="C230502" s="1" t="s">
        <v>60</v>
      </c>
    </row>
    <row r="230503" spans="1:3" x14ac:dyDescent="0.2">
      <c r="A230503" s="1">
        <v>334984</v>
      </c>
      <c r="B230503" s="1" t="s">
        <v>230004</v>
      </c>
      <c r="C230503" s="1" t="s">
        <v>5</v>
      </c>
    </row>
    <row r="230504" spans="1:3" x14ac:dyDescent="0.2">
      <c r="A230504" s="1">
        <v>334985</v>
      </c>
      <c r="B230504" s="1" t="s">
        <v>230005</v>
      </c>
      <c r="C230504" s="1" t="s">
        <v>5</v>
      </c>
    </row>
    <row r="230505" spans="1:3" x14ac:dyDescent="0.2">
      <c r="A230505" s="1">
        <v>334989</v>
      </c>
      <c r="B230505" s="1" t="s">
        <v>230006</v>
      </c>
      <c r="C230505" s="1" t="s">
        <v>5</v>
      </c>
    </row>
    <row r="230506" spans="1:3" x14ac:dyDescent="0.2">
      <c r="A230506" s="1">
        <v>334991</v>
      </c>
      <c r="B230506" s="1" t="s">
        <v>230007</v>
      </c>
      <c r="C230506" s="1" t="s">
        <v>5</v>
      </c>
    </row>
    <row r="230507" spans="1:3" x14ac:dyDescent="0.2">
      <c r="A230507" s="1">
        <v>334992</v>
      </c>
      <c r="B230507" s="1" t="s">
        <v>230008</v>
      </c>
      <c r="C230507" s="1" t="s">
        <v>5</v>
      </c>
    </row>
    <row r="230508" spans="1:3" x14ac:dyDescent="0.2">
      <c r="A230508" s="1">
        <v>334993</v>
      </c>
      <c r="B230508" s="1" t="s">
        <v>230009</v>
      </c>
      <c r="C230508" s="1" t="s">
        <v>60</v>
      </c>
    </row>
    <row r="230509" spans="1:3" x14ac:dyDescent="0.2">
      <c r="A230509" s="1">
        <v>334996</v>
      </c>
      <c r="B230509" s="1" t="s">
        <v>230010</v>
      </c>
      <c r="C230509" s="1" t="s">
        <v>60</v>
      </c>
    </row>
    <row r="230510" spans="1:3" x14ac:dyDescent="0.2">
      <c r="A230510" s="1">
        <v>334999</v>
      </c>
      <c r="B230510" s="1" t="s">
        <v>230011</v>
      </c>
      <c r="C230510" s="1" t="s">
        <v>60</v>
      </c>
    </row>
    <row r="230511" spans="1:3" x14ac:dyDescent="0.2">
      <c r="A230511" s="1">
        <v>335002</v>
      </c>
      <c r="B230511" s="1" t="s">
        <v>230012</v>
      </c>
      <c r="C230511" s="1" t="s">
        <v>60</v>
      </c>
    </row>
    <row r="230512" spans="1:3" x14ac:dyDescent="0.2">
      <c r="A230512" s="1">
        <v>335003</v>
      </c>
      <c r="B230512" s="1" t="s">
        <v>230013</v>
      </c>
      <c r="C230512" s="1" t="s">
        <v>5</v>
      </c>
    </row>
    <row r="230513" spans="1:3" x14ac:dyDescent="0.2">
      <c r="A230513" s="1">
        <v>335006</v>
      </c>
      <c r="B230513" s="1" t="s">
        <v>230014</v>
      </c>
      <c r="C230513" s="1" t="s">
        <v>5</v>
      </c>
    </row>
    <row r="230514" spans="1:3" x14ac:dyDescent="0.2">
      <c r="A230514" s="1">
        <v>335007</v>
      </c>
      <c r="B230514" s="1" t="s">
        <v>230015</v>
      </c>
      <c r="C230514" s="1" t="s">
        <v>5</v>
      </c>
    </row>
    <row r="230515" spans="1:3" x14ac:dyDescent="0.2">
      <c r="A230515" s="1">
        <v>335009</v>
      </c>
      <c r="B230515" s="1" t="s">
        <v>230016</v>
      </c>
      <c r="C230515" s="1" t="s">
        <v>5</v>
      </c>
    </row>
    <row r="230516" spans="1:3" x14ac:dyDescent="0.2">
      <c r="A230516" s="1">
        <v>335010</v>
      </c>
      <c r="B230516" s="1" t="s">
        <v>230017</v>
      </c>
      <c r="C230516" s="1" t="s">
        <v>5</v>
      </c>
    </row>
    <row r="230517" spans="1:3" x14ac:dyDescent="0.2">
      <c r="A230517" s="1">
        <v>335012</v>
      </c>
      <c r="B230517" s="1" t="s">
        <v>230018</v>
      </c>
      <c r="C230517" s="1" t="s">
        <v>60</v>
      </c>
    </row>
    <row r="230518" spans="1:3" x14ac:dyDescent="0.2">
      <c r="A230518" s="1">
        <v>335014</v>
      </c>
      <c r="B230518" s="1" t="s">
        <v>230019</v>
      </c>
      <c r="C230518" s="1" t="s">
        <v>5</v>
      </c>
    </row>
    <row r="230519" spans="1:3" x14ac:dyDescent="0.2">
      <c r="A230519" s="1">
        <v>335017</v>
      </c>
      <c r="B230519" s="1" t="s">
        <v>230020</v>
      </c>
      <c r="C230519" s="1" t="s">
        <v>5</v>
      </c>
    </row>
    <row r="230520" spans="1:3" x14ac:dyDescent="0.2">
      <c r="A230520" s="1">
        <v>335018</v>
      </c>
      <c r="B230520" s="1" t="s">
        <v>230021</v>
      </c>
      <c r="C230520" s="1" t="s">
        <v>5</v>
      </c>
    </row>
    <row r="230521" spans="1:3" x14ac:dyDescent="0.2">
      <c r="A230521" s="1">
        <v>335024</v>
      </c>
      <c r="B230521" s="1" t="s">
        <v>230022</v>
      </c>
      <c r="C230521" s="1" t="s">
        <v>5</v>
      </c>
    </row>
    <row r="230522" spans="1:3" x14ac:dyDescent="0.2">
      <c r="A230522" s="1">
        <v>335025</v>
      </c>
      <c r="B230522" s="1" t="s">
        <v>230023</v>
      </c>
      <c r="C230522" s="1" t="s">
        <v>5</v>
      </c>
    </row>
    <row r="230523" spans="1:3" x14ac:dyDescent="0.2">
      <c r="A230523" s="1">
        <v>335028</v>
      </c>
      <c r="B230523" s="1" t="s">
        <v>226689</v>
      </c>
      <c r="C230523" s="1" t="s">
        <v>60</v>
      </c>
    </row>
    <row r="230524" spans="1:3" x14ac:dyDescent="0.2">
      <c r="A230524" s="1">
        <v>335030</v>
      </c>
      <c r="B230524" s="1" t="s">
        <v>230024</v>
      </c>
      <c r="C230524" s="1" t="s">
        <v>5</v>
      </c>
    </row>
    <row r="230525" spans="1:3" x14ac:dyDescent="0.2">
      <c r="A230525" s="1">
        <v>335032</v>
      </c>
      <c r="B230525" s="1" t="s">
        <v>230025</v>
      </c>
      <c r="C230525" s="1" t="s">
        <v>60</v>
      </c>
    </row>
    <row r="230526" spans="1:3" x14ac:dyDescent="0.2">
      <c r="A230526" s="1">
        <v>335033</v>
      </c>
      <c r="B230526" s="1" t="s">
        <v>230026</v>
      </c>
      <c r="C230526" s="1" t="s">
        <v>5</v>
      </c>
    </row>
    <row r="230527" spans="1:3" x14ac:dyDescent="0.2">
      <c r="A230527" s="1">
        <v>335036</v>
      </c>
      <c r="B230527" s="1" t="s">
        <v>230027</v>
      </c>
      <c r="C230527" s="1" t="s">
        <v>5</v>
      </c>
    </row>
    <row r="230528" spans="1:3" x14ac:dyDescent="0.2">
      <c r="A230528" s="1">
        <v>335037</v>
      </c>
      <c r="B230528" s="1" t="s">
        <v>230028</v>
      </c>
      <c r="C230528" s="1" t="s">
        <v>5</v>
      </c>
    </row>
    <row r="230529" spans="1:3" x14ac:dyDescent="0.2">
      <c r="A230529" s="1">
        <v>335039</v>
      </c>
      <c r="B230529" s="1" t="s">
        <v>230029</v>
      </c>
      <c r="C230529" s="1" t="s">
        <v>5</v>
      </c>
    </row>
    <row r="230530" spans="1:3" x14ac:dyDescent="0.2">
      <c r="A230530" s="1">
        <v>335041</v>
      </c>
      <c r="B230530" s="1" t="s">
        <v>230030</v>
      </c>
      <c r="C230530" s="1" t="s">
        <v>5</v>
      </c>
    </row>
    <row r="230531" spans="1:3" x14ac:dyDescent="0.2">
      <c r="A230531" s="1">
        <v>335043</v>
      </c>
      <c r="B230531" s="1" t="s">
        <v>230031</v>
      </c>
      <c r="C230531" s="1" t="s">
        <v>5</v>
      </c>
    </row>
    <row r="230532" spans="1:3" x14ac:dyDescent="0.2">
      <c r="A230532" s="1">
        <v>335045</v>
      </c>
      <c r="B230532" s="1" t="s">
        <v>230032</v>
      </c>
      <c r="C230532" s="1" t="s">
        <v>5</v>
      </c>
    </row>
    <row r="230533" spans="1:3" x14ac:dyDescent="0.2">
      <c r="A230533" s="1">
        <v>335048</v>
      </c>
      <c r="B230533" s="1" t="s">
        <v>230033</v>
      </c>
      <c r="C230533" s="1" t="s">
        <v>5</v>
      </c>
    </row>
    <row r="230534" spans="1:3" x14ac:dyDescent="0.2">
      <c r="A230534" s="1">
        <v>335049</v>
      </c>
      <c r="B230534" s="1" t="s">
        <v>230034</v>
      </c>
      <c r="C230534" s="1" t="s">
        <v>5</v>
      </c>
    </row>
    <row r="230535" spans="1:3" x14ac:dyDescent="0.2">
      <c r="A230535" s="1">
        <v>335050</v>
      </c>
      <c r="B230535" s="1" t="s">
        <v>230035</v>
      </c>
      <c r="C230535" s="1" t="s">
        <v>60</v>
      </c>
    </row>
    <row r="230536" spans="1:3" x14ac:dyDescent="0.2">
      <c r="A230536" s="1">
        <v>335051</v>
      </c>
      <c r="B230536" s="1" t="s">
        <v>230036</v>
      </c>
      <c r="C230536" s="1" t="s">
        <v>5</v>
      </c>
    </row>
    <row r="230537" spans="1:3" x14ac:dyDescent="0.2">
      <c r="A230537" s="1">
        <v>335054</v>
      </c>
      <c r="B230537" s="1" t="s">
        <v>230037</v>
      </c>
      <c r="C230537" s="1" t="s">
        <v>5</v>
      </c>
    </row>
    <row r="230538" spans="1:3" x14ac:dyDescent="0.2">
      <c r="A230538" s="1">
        <v>335055</v>
      </c>
      <c r="B230538" s="1" t="s">
        <v>230038</v>
      </c>
      <c r="C230538" s="1" t="s">
        <v>60</v>
      </c>
    </row>
    <row r="230539" spans="1:3" x14ac:dyDescent="0.2">
      <c r="A230539" s="1">
        <v>335057</v>
      </c>
      <c r="B230539" s="1" t="s">
        <v>230039</v>
      </c>
      <c r="C230539" s="1" t="s">
        <v>5</v>
      </c>
    </row>
    <row r="230540" spans="1:3" x14ac:dyDescent="0.2">
      <c r="A230540" s="1">
        <v>335060</v>
      </c>
      <c r="B230540" s="1" t="s">
        <v>230040</v>
      </c>
      <c r="C230540" s="1" t="s">
        <v>5</v>
      </c>
    </row>
    <row r="230541" spans="1:3" x14ac:dyDescent="0.2">
      <c r="A230541" s="1">
        <v>335061</v>
      </c>
      <c r="B230541" s="1" t="s">
        <v>230041</v>
      </c>
      <c r="C230541" s="1" t="s">
        <v>60</v>
      </c>
    </row>
    <row r="230542" spans="1:3" x14ac:dyDescent="0.2">
      <c r="A230542" s="1">
        <v>335064</v>
      </c>
      <c r="B230542" s="1" t="s">
        <v>230042</v>
      </c>
      <c r="C230542" s="1" t="s">
        <v>60</v>
      </c>
    </row>
    <row r="230543" spans="1:3" x14ac:dyDescent="0.2">
      <c r="A230543" s="1">
        <v>335067</v>
      </c>
      <c r="B230543" s="1" t="s">
        <v>230043</v>
      </c>
      <c r="C230543" s="1" t="s">
        <v>60</v>
      </c>
    </row>
    <row r="230544" spans="1:3" x14ac:dyDescent="0.2">
      <c r="A230544" s="1">
        <v>335068</v>
      </c>
      <c r="B230544" s="1" t="s">
        <v>230044</v>
      </c>
      <c r="C230544" s="1" t="s">
        <v>60</v>
      </c>
    </row>
    <row r="230545" spans="1:3" x14ac:dyDescent="0.2">
      <c r="A230545" s="1">
        <v>335070</v>
      </c>
      <c r="B230545" s="1" t="s">
        <v>230045</v>
      </c>
      <c r="C230545" s="1" t="s">
        <v>60</v>
      </c>
    </row>
    <row r="230546" spans="1:3" x14ac:dyDescent="0.2">
      <c r="A230546" s="1">
        <v>335081</v>
      </c>
      <c r="B230546" s="1" t="s">
        <v>230046</v>
      </c>
      <c r="C230546" s="1" t="s">
        <v>5</v>
      </c>
    </row>
    <row r="230547" spans="1:3" x14ac:dyDescent="0.2">
      <c r="A230547" s="1">
        <v>335083</v>
      </c>
      <c r="B230547" s="1" t="s">
        <v>230047</v>
      </c>
      <c r="C230547" s="1" t="s">
        <v>5</v>
      </c>
    </row>
    <row r="230548" spans="1:3" x14ac:dyDescent="0.2">
      <c r="A230548" s="1">
        <v>335084</v>
      </c>
      <c r="B230548" s="1" t="s">
        <v>230048</v>
      </c>
      <c r="C230548" s="1" t="s">
        <v>60</v>
      </c>
    </row>
    <row r="230549" spans="1:3" x14ac:dyDescent="0.2">
      <c r="A230549" s="1">
        <v>335091</v>
      </c>
      <c r="B230549" s="1" t="s">
        <v>230049</v>
      </c>
      <c r="C230549" s="1" t="s">
        <v>60</v>
      </c>
    </row>
    <row r="230550" spans="1:3" x14ac:dyDescent="0.2">
      <c r="A230550" s="1">
        <v>335092</v>
      </c>
      <c r="B230550" s="1" t="s">
        <v>230050</v>
      </c>
      <c r="C230550" s="1" t="s">
        <v>60</v>
      </c>
    </row>
    <row r="230551" spans="1:3" x14ac:dyDescent="0.2">
      <c r="A230551" s="1">
        <v>335094</v>
      </c>
      <c r="B230551" s="1" t="s">
        <v>230051</v>
      </c>
      <c r="C230551" s="1" t="s">
        <v>5</v>
      </c>
    </row>
    <row r="230552" spans="1:3" x14ac:dyDescent="0.2">
      <c r="A230552" s="1">
        <v>335097</v>
      </c>
      <c r="B230552" s="1" t="s">
        <v>230052</v>
      </c>
      <c r="C230552" s="1" t="s">
        <v>60</v>
      </c>
    </row>
    <row r="230553" spans="1:3" x14ac:dyDescent="0.2">
      <c r="A230553" s="1">
        <v>335099</v>
      </c>
      <c r="B230553" s="1" t="s">
        <v>230053</v>
      </c>
      <c r="C230553" s="1" t="s">
        <v>5</v>
      </c>
    </row>
    <row r="230554" spans="1:3" x14ac:dyDescent="0.2">
      <c r="A230554" s="1">
        <v>335100</v>
      </c>
      <c r="B230554" s="1" t="s">
        <v>230054</v>
      </c>
      <c r="C230554" s="1" t="s">
        <v>5</v>
      </c>
    </row>
    <row r="230555" spans="1:3" x14ac:dyDescent="0.2">
      <c r="A230555" s="1">
        <v>335103</v>
      </c>
      <c r="B230555" s="1" t="s">
        <v>230055</v>
      </c>
      <c r="C230555" s="1" t="s">
        <v>60</v>
      </c>
    </row>
    <row r="230556" spans="1:3" x14ac:dyDescent="0.2">
      <c r="A230556" s="1">
        <v>335107</v>
      </c>
      <c r="B230556" s="1" t="s">
        <v>230056</v>
      </c>
      <c r="C230556" s="1" t="s">
        <v>5</v>
      </c>
    </row>
    <row r="230557" spans="1:3" x14ac:dyDescent="0.2">
      <c r="A230557" s="1">
        <v>335108</v>
      </c>
      <c r="B230557" s="1" t="s">
        <v>230057</v>
      </c>
      <c r="C230557" s="1" t="s">
        <v>60</v>
      </c>
    </row>
    <row r="230558" spans="1:3" x14ac:dyDescent="0.2">
      <c r="A230558" s="1">
        <v>335110</v>
      </c>
      <c r="B230558" s="1" t="s">
        <v>230058</v>
      </c>
      <c r="C230558" s="1" t="s">
        <v>60</v>
      </c>
    </row>
    <row r="230559" spans="1:3" x14ac:dyDescent="0.2">
      <c r="A230559" s="1">
        <v>335111</v>
      </c>
      <c r="B230559" s="1" t="s">
        <v>230059</v>
      </c>
      <c r="C230559" s="1" t="s">
        <v>5</v>
      </c>
    </row>
    <row r="230560" spans="1:3" x14ac:dyDescent="0.2">
      <c r="A230560" s="1">
        <v>335115</v>
      </c>
      <c r="B230560" s="1" t="s">
        <v>230060</v>
      </c>
      <c r="C230560" s="1" t="s">
        <v>60</v>
      </c>
    </row>
    <row r="230561" spans="1:4" x14ac:dyDescent="0.2">
      <c r="A230561" s="1">
        <v>335117</v>
      </c>
      <c r="B230561" s="1" t="s">
        <v>230061</v>
      </c>
      <c r="C230561" s="1" t="s">
        <v>60</v>
      </c>
    </row>
    <row r="230562" spans="1:4" x14ac:dyDescent="0.2">
      <c r="A230562" s="1">
        <v>335118</v>
      </c>
      <c r="B230562" s="1" t="s">
        <v>230062</v>
      </c>
      <c r="C230562" s="1" t="s">
        <v>60</v>
      </c>
    </row>
    <row r="230563" spans="1:4" x14ac:dyDescent="0.2">
      <c r="A230563" s="1">
        <v>335119</v>
      </c>
      <c r="B230563" s="1" t="s">
        <v>230063</v>
      </c>
      <c r="C230563" s="1" t="s">
        <v>60</v>
      </c>
    </row>
    <row r="230564" spans="1:4" x14ac:dyDescent="0.2">
      <c r="A230564" s="1">
        <v>335120</v>
      </c>
      <c r="B230564" s="1" t="s">
        <v>230064</v>
      </c>
      <c r="C230564" s="1" t="s">
        <v>5</v>
      </c>
    </row>
    <row r="230565" spans="1:4" x14ac:dyDescent="0.2">
      <c r="A230565" s="1">
        <v>335121</v>
      </c>
      <c r="B230565" s="1" t="s">
        <v>226774</v>
      </c>
      <c r="C230565" s="1" t="s">
        <v>5</v>
      </c>
    </row>
    <row r="230566" spans="1:4" x14ac:dyDescent="0.2">
      <c r="A230566" s="1">
        <v>335122</v>
      </c>
      <c r="B230566" s="1" t="s">
        <v>230065</v>
      </c>
      <c r="C230566" s="1" t="s">
        <v>5</v>
      </c>
    </row>
    <row r="230567" spans="1:4" x14ac:dyDescent="0.2">
      <c r="A230567" s="1">
        <v>335123</v>
      </c>
      <c r="B230567" s="1" t="s">
        <v>230066</v>
      </c>
      <c r="C230567" s="1" t="s">
        <v>5</v>
      </c>
    </row>
    <row r="230568" spans="1:4" x14ac:dyDescent="0.2">
      <c r="A230568" s="1">
        <v>335131</v>
      </c>
      <c r="B230568" s="1" t="s">
        <v>226775</v>
      </c>
      <c r="C230568" s="1" t="s">
        <v>307</v>
      </c>
    </row>
    <row r="230569" spans="1:4" x14ac:dyDescent="0.2">
      <c r="A230569" s="1">
        <v>335132</v>
      </c>
      <c r="B230569" s="1" t="s">
        <v>230067</v>
      </c>
      <c r="C230569" s="1" t="s">
        <v>5</v>
      </c>
    </row>
    <row r="230570" spans="1:4" x14ac:dyDescent="0.2">
      <c r="A230570" s="1">
        <v>335133</v>
      </c>
      <c r="B230570" s="1" t="s">
        <v>230068</v>
      </c>
      <c r="C230570" s="1" t="s">
        <v>5</v>
      </c>
    </row>
    <row r="230571" spans="1:4" x14ac:dyDescent="0.2">
      <c r="A230571" s="1">
        <v>335137</v>
      </c>
      <c r="B230571" s="1" t="s">
        <v>230069</v>
      </c>
      <c r="C230571" s="1" t="s">
        <v>60</v>
      </c>
    </row>
    <row r="230572" spans="1:4" x14ac:dyDescent="0.2">
      <c r="A230572" s="1">
        <v>335138</v>
      </c>
      <c r="B230572" s="1" t="s">
        <v>230070</v>
      </c>
      <c r="C230572" s="1" t="s">
        <v>60</v>
      </c>
    </row>
    <row r="230573" spans="1:4" x14ac:dyDescent="0.2">
      <c r="A230573" s="1">
        <v>335139</v>
      </c>
      <c r="B230573" s="1" t="s">
        <v>230071</v>
      </c>
      <c r="C230573" s="1" t="s">
        <v>60</v>
      </c>
      <c r="D230573" s="1" t="s">
        <v>61</v>
      </c>
    </row>
    <row r="230574" spans="1:4" x14ac:dyDescent="0.2">
      <c r="A230574" s="1">
        <v>335140</v>
      </c>
      <c r="B230574" s="1" t="s">
        <v>230072</v>
      </c>
      <c r="C230574" s="1" t="s">
        <v>60</v>
      </c>
    </row>
    <row r="230575" spans="1:4" x14ac:dyDescent="0.2">
      <c r="A230575" s="1">
        <v>335143</v>
      </c>
      <c r="B230575" s="1" t="s">
        <v>230073</v>
      </c>
      <c r="C230575" s="1" t="s">
        <v>60</v>
      </c>
    </row>
    <row r="230576" spans="1:4" x14ac:dyDescent="0.2">
      <c r="A230576" s="1">
        <v>335144</v>
      </c>
      <c r="B230576" s="1" t="s">
        <v>230074</v>
      </c>
      <c r="C230576" s="1" t="s">
        <v>60</v>
      </c>
    </row>
    <row r="230577" spans="1:4" x14ac:dyDescent="0.2">
      <c r="A230577" s="1">
        <v>335145</v>
      </c>
      <c r="B230577" s="1" t="s">
        <v>230075</v>
      </c>
      <c r="C230577" s="1" t="s">
        <v>5</v>
      </c>
    </row>
    <row r="230578" spans="1:4" x14ac:dyDescent="0.2">
      <c r="A230578" s="1">
        <v>335146</v>
      </c>
      <c r="B230578" s="1" t="s">
        <v>230076</v>
      </c>
      <c r="C230578" s="1" t="s">
        <v>5</v>
      </c>
    </row>
    <row r="230579" spans="1:4" x14ac:dyDescent="0.2">
      <c r="A230579" s="1">
        <v>335148</v>
      </c>
      <c r="B230579" s="1" t="s">
        <v>230077</v>
      </c>
      <c r="C230579" s="1" t="s">
        <v>60</v>
      </c>
    </row>
    <row r="230580" spans="1:4" x14ac:dyDescent="0.2">
      <c r="A230580" s="1">
        <v>335150</v>
      </c>
      <c r="B230580" s="1" t="s">
        <v>230078</v>
      </c>
      <c r="C230580" s="1" t="s">
        <v>60</v>
      </c>
      <c r="D230580" s="1" t="s">
        <v>61</v>
      </c>
    </row>
    <row r="230581" spans="1:4" x14ac:dyDescent="0.2">
      <c r="A230581" s="1">
        <v>335151</v>
      </c>
      <c r="B230581" s="1" t="s">
        <v>230079</v>
      </c>
      <c r="C230581" s="1" t="s">
        <v>5</v>
      </c>
    </row>
    <row r="230582" spans="1:4" x14ac:dyDescent="0.2">
      <c r="A230582" s="1">
        <v>335153</v>
      </c>
      <c r="B230582" s="1" t="s">
        <v>230080</v>
      </c>
      <c r="C230582" s="1" t="s">
        <v>60</v>
      </c>
    </row>
    <row r="230583" spans="1:4" x14ac:dyDescent="0.2">
      <c r="A230583" s="1">
        <v>335156</v>
      </c>
      <c r="B230583" s="1" t="s">
        <v>230081</v>
      </c>
      <c r="C230583" s="1" t="s">
        <v>5</v>
      </c>
    </row>
    <row r="230584" spans="1:4" x14ac:dyDescent="0.2">
      <c r="A230584" s="1">
        <v>335160</v>
      </c>
      <c r="B230584" s="1" t="s">
        <v>230082</v>
      </c>
      <c r="C230584" s="1" t="s">
        <v>60</v>
      </c>
    </row>
    <row r="230585" spans="1:4" x14ac:dyDescent="0.2">
      <c r="A230585" s="1">
        <v>335161</v>
      </c>
      <c r="B230585" s="1" t="s">
        <v>230083</v>
      </c>
      <c r="C230585" s="1" t="s">
        <v>60</v>
      </c>
    </row>
    <row r="230586" spans="1:4" x14ac:dyDescent="0.2">
      <c r="A230586" s="1">
        <v>335164</v>
      </c>
      <c r="B230586" s="1" t="s">
        <v>230084</v>
      </c>
      <c r="C230586" s="1" t="s">
        <v>5</v>
      </c>
    </row>
    <row r="230587" spans="1:4" x14ac:dyDescent="0.2">
      <c r="A230587" s="1">
        <v>335170</v>
      </c>
      <c r="B230587" s="1" t="s">
        <v>230085</v>
      </c>
      <c r="C230587" s="1" t="s">
        <v>60</v>
      </c>
    </row>
    <row r="230588" spans="1:4" x14ac:dyDescent="0.2">
      <c r="A230588" s="1">
        <v>335171</v>
      </c>
      <c r="B230588" s="1" t="s">
        <v>230086</v>
      </c>
      <c r="C230588" s="1" t="s">
        <v>5</v>
      </c>
    </row>
    <row r="230589" spans="1:4" x14ac:dyDescent="0.2">
      <c r="A230589" s="1">
        <v>335173</v>
      </c>
      <c r="B230589" s="1" t="s">
        <v>230087</v>
      </c>
      <c r="C230589" s="1" t="s">
        <v>5</v>
      </c>
    </row>
    <row r="230590" spans="1:4" x14ac:dyDescent="0.2">
      <c r="A230590" s="1">
        <v>335174</v>
      </c>
      <c r="B230590" s="1" t="s">
        <v>230088</v>
      </c>
      <c r="C230590" s="1" t="s">
        <v>5</v>
      </c>
    </row>
    <row r="230591" spans="1:4" x14ac:dyDescent="0.2">
      <c r="A230591" s="1">
        <v>335175</v>
      </c>
      <c r="B230591" s="1" t="s">
        <v>230089</v>
      </c>
      <c r="C230591" s="1" t="s">
        <v>5</v>
      </c>
    </row>
    <row r="230592" spans="1:4" x14ac:dyDescent="0.2">
      <c r="A230592" s="1">
        <v>335176</v>
      </c>
      <c r="B230592" s="1" t="s">
        <v>230090</v>
      </c>
      <c r="C230592" s="1" t="s">
        <v>5</v>
      </c>
    </row>
    <row r="230593" spans="1:3" x14ac:dyDescent="0.2">
      <c r="A230593" s="1">
        <v>335178</v>
      </c>
      <c r="B230593" s="1" t="s">
        <v>230091</v>
      </c>
      <c r="C230593" s="1" t="s">
        <v>5</v>
      </c>
    </row>
    <row r="230594" spans="1:3" x14ac:dyDescent="0.2">
      <c r="A230594" s="1">
        <v>335183</v>
      </c>
      <c r="B230594" s="1" t="s">
        <v>230092</v>
      </c>
      <c r="C230594" s="1" t="s">
        <v>60</v>
      </c>
    </row>
    <row r="230595" spans="1:3" x14ac:dyDescent="0.2">
      <c r="A230595" s="1">
        <v>335187</v>
      </c>
      <c r="B230595" s="1" t="s">
        <v>230093</v>
      </c>
      <c r="C230595" s="1" t="s">
        <v>5</v>
      </c>
    </row>
    <row r="230596" spans="1:3" x14ac:dyDescent="0.2">
      <c r="A230596" s="1">
        <v>335189</v>
      </c>
      <c r="B230596" s="1" t="s">
        <v>230094</v>
      </c>
      <c r="C230596" s="1" t="s">
        <v>60</v>
      </c>
    </row>
    <row r="230597" spans="1:3" x14ac:dyDescent="0.2">
      <c r="A230597" s="1">
        <v>335192</v>
      </c>
      <c r="B230597" s="1" t="s">
        <v>230095</v>
      </c>
      <c r="C230597" s="1" t="s">
        <v>5</v>
      </c>
    </row>
    <row r="230598" spans="1:3" x14ac:dyDescent="0.2">
      <c r="A230598" s="1">
        <v>335193</v>
      </c>
      <c r="B230598" s="1" t="s">
        <v>230096</v>
      </c>
      <c r="C230598" s="1" t="s">
        <v>5</v>
      </c>
    </row>
    <row r="230599" spans="1:3" x14ac:dyDescent="0.2">
      <c r="A230599" s="1">
        <v>335195</v>
      </c>
      <c r="B230599" s="1" t="s">
        <v>230097</v>
      </c>
      <c r="C230599" s="1" t="s">
        <v>5</v>
      </c>
    </row>
    <row r="230600" spans="1:3" x14ac:dyDescent="0.2">
      <c r="A230600" s="1">
        <v>335197</v>
      </c>
      <c r="B230600" s="1" t="s">
        <v>230098</v>
      </c>
      <c r="C230600" s="1" t="s">
        <v>60</v>
      </c>
    </row>
    <row r="230601" spans="1:3" x14ac:dyDescent="0.2">
      <c r="A230601" s="1">
        <v>335199</v>
      </c>
      <c r="B230601" s="1" t="s">
        <v>230099</v>
      </c>
      <c r="C230601" s="1" t="s">
        <v>60</v>
      </c>
    </row>
    <row r="230602" spans="1:3" x14ac:dyDescent="0.2">
      <c r="A230602" s="1">
        <v>335200</v>
      </c>
      <c r="B230602" s="1" t="s">
        <v>230100</v>
      </c>
      <c r="C230602" s="1" t="s">
        <v>5</v>
      </c>
    </row>
    <row r="230603" spans="1:3" x14ac:dyDescent="0.2">
      <c r="A230603" s="1">
        <v>335202</v>
      </c>
      <c r="B230603" s="1" t="s">
        <v>230101</v>
      </c>
      <c r="C230603" s="1" t="s">
        <v>5</v>
      </c>
    </row>
    <row r="230604" spans="1:3" x14ac:dyDescent="0.2">
      <c r="A230604" s="1">
        <v>335203</v>
      </c>
      <c r="B230604" s="1" t="s">
        <v>230102</v>
      </c>
      <c r="C230604" s="1" t="s">
        <v>60</v>
      </c>
    </row>
    <row r="230605" spans="1:3" x14ac:dyDescent="0.2">
      <c r="A230605" s="1">
        <v>335204</v>
      </c>
      <c r="B230605" s="1" t="s">
        <v>230103</v>
      </c>
      <c r="C230605" s="1" t="s">
        <v>5</v>
      </c>
    </row>
    <row r="230606" spans="1:3" x14ac:dyDescent="0.2">
      <c r="A230606" s="1">
        <v>335205</v>
      </c>
      <c r="B230606" s="1" t="s">
        <v>230104</v>
      </c>
      <c r="C230606" s="1" t="s">
        <v>60</v>
      </c>
    </row>
    <row r="230607" spans="1:3" x14ac:dyDescent="0.2">
      <c r="A230607" s="1">
        <v>335206</v>
      </c>
      <c r="B230607" s="1" t="s">
        <v>230105</v>
      </c>
      <c r="C230607" s="1" t="s">
        <v>5</v>
      </c>
    </row>
    <row r="230608" spans="1:3" x14ac:dyDescent="0.2">
      <c r="A230608" s="1">
        <v>335209</v>
      </c>
      <c r="B230608" s="1" t="s">
        <v>230106</v>
      </c>
      <c r="C230608" s="1" t="s">
        <v>5</v>
      </c>
    </row>
    <row r="230609" spans="1:3" x14ac:dyDescent="0.2">
      <c r="A230609" s="1">
        <v>335210</v>
      </c>
      <c r="B230609" s="1" t="s">
        <v>230107</v>
      </c>
      <c r="C230609" s="1" t="s">
        <v>60</v>
      </c>
    </row>
    <row r="230610" spans="1:3" x14ac:dyDescent="0.2">
      <c r="A230610" s="1">
        <v>335211</v>
      </c>
      <c r="B230610" s="1" t="s">
        <v>226772</v>
      </c>
      <c r="C230610" s="1" t="s">
        <v>60</v>
      </c>
    </row>
    <row r="230611" spans="1:3" x14ac:dyDescent="0.2">
      <c r="A230611" s="1">
        <v>335215</v>
      </c>
      <c r="B230611" s="1" t="s">
        <v>230108</v>
      </c>
      <c r="C230611" s="1" t="s">
        <v>60</v>
      </c>
    </row>
    <row r="230612" spans="1:3" x14ac:dyDescent="0.2">
      <c r="A230612" s="1">
        <v>335216</v>
      </c>
      <c r="B230612" s="1" t="s">
        <v>230109</v>
      </c>
      <c r="C230612" s="1" t="s">
        <v>60</v>
      </c>
    </row>
    <row r="230613" spans="1:3" x14ac:dyDescent="0.2">
      <c r="A230613" s="1">
        <v>335217</v>
      </c>
      <c r="B230613" s="1" t="s">
        <v>230110</v>
      </c>
      <c r="C230613" s="1" t="s">
        <v>60</v>
      </c>
    </row>
    <row r="230614" spans="1:3" x14ac:dyDescent="0.2">
      <c r="A230614" s="1">
        <v>335218</v>
      </c>
      <c r="B230614" s="1" t="s">
        <v>230111</v>
      </c>
      <c r="C230614" s="1" t="s">
        <v>5</v>
      </c>
    </row>
    <row r="230615" spans="1:3" x14ac:dyDescent="0.2">
      <c r="A230615" s="1">
        <v>335219</v>
      </c>
      <c r="B230615" s="1" t="s">
        <v>230112</v>
      </c>
      <c r="C230615" s="1" t="s">
        <v>60</v>
      </c>
    </row>
    <row r="230616" spans="1:3" x14ac:dyDescent="0.2">
      <c r="A230616" s="1">
        <v>335220</v>
      </c>
      <c r="B230616" s="1" t="s">
        <v>230113</v>
      </c>
      <c r="C230616" s="1" t="s">
        <v>60</v>
      </c>
    </row>
    <row r="230617" spans="1:3" x14ac:dyDescent="0.2">
      <c r="A230617" s="1">
        <v>335221</v>
      </c>
      <c r="B230617" s="1" t="s">
        <v>229922</v>
      </c>
      <c r="C230617" s="1" t="s">
        <v>60</v>
      </c>
    </row>
    <row r="230618" spans="1:3" x14ac:dyDescent="0.2">
      <c r="A230618" s="1">
        <v>335222</v>
      </c>
      <c r="B230618" s="1" t="s">
        <v>230114</v>
      </c>
      <c r="C230618" s="1" t="s">
        <v>60</v>
      </c>
    </row>
    <row r="230619" spans="1:3" x14ac:dyDescent="0.2">
      <c r="A230619" s="1">
        <v>335223</v>
      </c>
      <c r="B230619" s="1" t="s">
        <v>230115</v>
      </c>
      <c r="C230619" s="1" t="s">
        <v>60</v>
      </c>
    </row>
    <row r="230620" spans="1:3" x14ac:dyDescent="0.2">
      <c r="A230620" s="1">
        <v>335224</v>
      </c>
      <c r="B230620" s="1" t="s">
        <v>230116</v>
      </c>
      <c r="C230620" s="1" t="s">
        <v>60</v>
      </c>
    </row>
    <row r="230621" spans="1:3" x14ac:dyDescent="0.2">
      <c r="A230621" s="1">
        <v>335225</v>
      </c>
      <c r="B230621" s="1" t="s">
        <v>230117</v>
      </c>
      <c r="C230621" s="1" t="s">
        <v>60</v>
      </c>
    </row>
    <row r="230622" spans="1:3" x14ac:dyDescent="0.2">
      <c r="A230622" s="1">
        <v>335226</v>
      </c>
      <c r="B230622" s="1" t="s">
        <v>226692</v>
      </c>
      <c r="C230622" s="1" t="s">
        <v>5</v>
      </c>
    </row>
    <row r="230623" spans="1:3" x14ac:dyDescent="0.2">
      <c r="A230623" s="1">
        <v>335227</v>
      </c>
      <c r="B230623" s="1" t="s">
        <v>230118</v>
      </c>
      <c r="C230623" s="1" t="s">
        <v>60</v>
      </c>
    </row>
    <row r="230624" spans="1:3" x14ac:dyDescent="0.2">
      <c r="A230624" s="1">
        <v>335228</v>
      </c>
      <c r="B230624" s="1" t="s">
        <v>230119</v>
      </c>
      <c r="C230624" s="1" t="s">
        <v>60</v>
      </c>
    </row>
    <row r="230625" spans="1:3" x14ac:dyDescent="0.2">
      <c r="A230625" s="1">
        <v>335229</v>
      </c>
      <c r="B230625" s="1" t="s">
        <v>230120</v>
      </c>
      <c r="C230625" s="1" t="s">
        <v>60</v>
      </c>
    </row>
    <row r="230626" spans="1:3" x14ac:dyDescent="0.2">
      <c r="A230626" s="1">
        <v>335230</v>
      </c>
      <c r="B230626" s="1" t="s">
        <v>230121</v>
      </c>
      <c r="C230626" s="1" t="s">
        <v>60</v>
      </c>
    </row>
    <row r="230627" spans="1:3" x14ac:dyDescent="0.2">
      <c r="A230627" s="1">
        <v>335231</v>
      </c>
      <c r="B230627" s="1" t="s">
        <v>230122</v>
      </c>
      <c r="C230627" s="1" t="s">
        <v>60</v>
      </c>
    </row>
    <row r="230628" spans="1:3" x14ac:dyDescent="0.2">
      <c r="A230628" s="1">
        <v>335232</v>
      </c>
      <c r="B230628" s="1" t="s">
        <v>229826</v>
      </c>
      <c r="C230628" s="1" t="s">
        <v>60</v>
      </c>
    </row>
    <row r="230629" spans="1:3" x14ac:dyDescent="0.2">
      <c r="A230629" s="1">
        <v>335233</v>
      </c>
      <c r="B230629" s="1" t="s">
        <v>230123</v>
      </c>
      <c r="C230629" s="1" t="s">
        <v>60</v>
      </c>
    </row>
    <row r="230630" spans="1:3" x14ac:dyDescent="0.2">
      <c r="A230630" s="1">
        <v>335234</v>
      </c>
      <c r="B230630" s="1" t="s">
        <v>230124</v>
      </c>
      <c r="C230630" s="1" t="s">
        <v>60</v>
      </c>
    </row>
    <row r="230631" spans="1:3" x14ac:dyDescent="0.2">
      <c r="A230631" s="1">
        <v>335235</v>
      </c>
      <c r="B230631" s="1" t="s">
        <v>229834</v>
      </c>
      <c r="C230631" s="1" t="s">
        <v>5</v>
      </c>
    </row>
    <row r="230632" spans="1:3" x14ac:dyDescent="0.2">
      <c r="A230632" s="1">
        <v>335237</v>
      </c>
      <c r="B230632" s="1" t="s">
        <v>230125</v>
      </c>
      <c r="C230632" s="1" t="s">
        <v>5</v>
      </c>
    </row>
    <row r="230633" spans="1:3" x14ac:dyDescent="0.2">
      <c r="A230633" s="1">
        <v>335238</v>
      </c>
      <c r="B230633" s="1" t="s">
        <v>230126</v>
      </c>
      <c r="C230633" s="1" t="s">
        <v>307</v>
      </c>
    </row>
    <row r="230634" spans="1:3" x14ac:dyDescent="0.2">
      <c r="A230634" s="1">
        <v>335239</v>
      </c>
      <c r="B230634" s="1" t="s">
        <v>230127</v>
      </c>
      <c r="C230634" s="1" t="s">
        <v>60</v>
      </c>
    </row>
    <row r="230635" spans="1:3" x14ac:dyDescent="0.2">
      <c r="A230635" s="1">
        <v>335240</v>
      </c>
      <c r="B230635" s="1" t="s">
        <v>230128</v>
      </c>
      <c r="C230635" s="1" t="s">
        <v>60</v>
      </c>
    </row>
    <row r="230636" spans="1:3" x14ac:dyDescent="0.2">
      <c r="A230636" s="1">
        <v>335241</v>
      </c>
      <c r="B230636" s="1" t="s">
        <v>230129</v>
      </c>
      <c r="C230636" s="1" t="s">
        <v>5</v>
      </c>
    </row>
    <row r="230637" spans="1:3" x14ac:dyDescent="0.2">
      <c r="A230637" s="1">
        <v>335242</v>
      </c>
      <c r="B230637" s="1" t="s">
        <v>230130</v>
      </c>
      <c r="C230637" s="1" t="s">
        <v>60</v>
      </c>
    </row>
    <row r="230638" spans="1:3" x14ac:dyDescent="0.2">
      <c r="A230638" s="1">
        <v>335243</v>
      </c>
      <c r="B230638" s="1" t="s">
        <v>230131</v>
      </c>
      <c r="C230638" s="1" t="s">
        <v>60</v>
      </c>
    </row>
    <row r="230639" spans="1:3" x14ac:dyDescent="0.2">
      <c r="A230639" s="1">
        <v>335244</v>
      </c>
      <c r="B230639" s="1" t="s">
        <v>230132</v>
      </c>
      <c r="C230639" s="1" t="s">
        <v>60</v>
      </c>
    </row>
    <row r="230640" spans="1:3" x14ac:dyDescent="0.2">
      <c r="A230640" s="1">
        <v>335245</v>
      </c>
      <c r="B230640" s="1" t="s">
        <v>230133</v>
      </c>
      <c r="C230640" s="1" t="s">
        <v>60</v>
      </c>
    </row>
    <row r="230641" spans="1:3" x14ac:dyDescent="0.2">
      <c r="A230641" s="1">
        <v>335246</v>
      </c>
      <c r="B230641" s="1" t="s">
        <v>230134</v>
      </c>
      <c r="C230641" s="1" t="s">
        <v>5</v>
      </c>
    </row>
    <row r="230642" spans="1:3" x14ac:dyDescent="0.2">
      <c r="A230642" s="1">
        <v>335249</v>
      </c>
      <c r="B230642" s="1" t="s">
        <v>230135</v>
      </c>
      <c r="C230642" s="1" t="s">
        <v>5</v>
      </c>
    </row>
    <row r="230643" spans="1:3" x14ac:dyDescent="0.2">
      <c r="A230643" s="1">
        <v>335250</v>
      </c>
      <c r="B230643" s="1" t="s">
        <v>230136</v>
      </c>
      <c r="C230643" s="1" t="s">
        <v>60</v>
      </c>
    </row>
    <row r="230644" spans="1:3" x14ac:dyDescent="0.2">
      <c r="A230644" s="1">
        <v>335251</v>
      </c>
      <c r="B230644" s="1" t="s">
        <v>230137</v>
      </c>
      <c r="C230644" s="1" t="s">
        <v>60</v>
      </c>
    </row>
    <row r="230645" spans="1:3" x14ac:dyDescent="0.2">
      <c r="A230645" s="1">
        <v>335252</v>
      </c>
      <c r="B230645" s="1" t="s">
        <v>230138</v>
      </c>
      <c r="C230645" s="1" t="s">
        <v>5</v>
      </c>
    </row>
    <row r="230646" spans="1:3" x14ac:dyDescent="0.2">
      <c r="A230646" s="1">
        <v>335253</v>
      </c>
      <c r="B230646" s="1" t="s">
        <v>230139</v>
      </c>
      <c r="C230646" s="1" t="s">
        <v>60</v>
      </c>
    </row>
    <row r="230647" spans="1:3" x14ac:dyDescent="0.2">
      <c r="A230647" s="1">
        <v>335254</v>
      </c>
      <c r="B230647" s="1" t="s">
        <v>230140</v>
      </c>
      <c r="C230647" s="1" t="s">
        <v>60</v>
      </c>
    </row>
    <row r="230648" spans="1:3" x14ac:dyDescent="0.2">
      <c r="A230648" s="1">
        <v>335255</v>
      </c>
      <c r="B230648" s="1" t="s">
        <v>230141</v>
      </c>
      <c r="C230648" s="1" t="s">
        <v>60</v>
      </c>
    </row>
    <row r="230649" spans="1:3" x14ac:dyDescent="0.2">
      <c r="A230649" s="1">
        <v>335256</v>
      </c>
      <c r="B230649" s="1" t="s">
        <v>230142</v>
      </c>
      <c r="C230649" s="1" t="s">
        <v>60</v>
      </c>
    </row>
    <row r="230650" spans="1:3" x14ac:dyDescent="0.2">
      <c r="A230650" s="1">
        <v>335257</v>
      </c>
      <c r="B230650" s="1" t="s">
        <v>230143</v>
      </c>
      <c r="C230650" s="1" t="s">
        <v>60</v>
      </c>
    </row>
    <row r="230651" spans="1:3" x14ac:dyDescent="0.2">
      <c r="A230651" s="1">
        <v>335258</v>
      </c>
      <c r="B230651" s="1" t="s">
        <v>230144</v>
      </c>
      <c r="C230651" s="1" t="s">
        <v>60</v>
      </c>
    </row>
    <row r="230652" spans="1:3" x14ac:dyDescent="0.2">
      <c r="A230652" s="1">
        <v>335259</v>
      </c>
      <c r="B230652" s="1" t="s">
        <v>230145</v>
      </c>
      <c r="C230652" s="1" t="s">
        <v>60</v>
      </c>
    </row>
    <row r="230653" spans="1:3" x14ac:dyDescent="0.2">
      <c r="A230653" s="1">
        <v>335260</v>
      </c>
      <c r="B230653" s="1" t="s">
        <v>229920</v>
      </c>
      <c r="C230653" s="1" t="s">
        <v>60</v>
      </c>
    </row>
    <row r="230654" spans="1:3" x14ac:dyDescent="0.2">
      <c r="A230654" s="1">
        <v>335261</v>
      </c>
      <c r="B230654" s="1" t="s">
        <v>225186</v>
      </c>
      <c r="C230654" s="1" t="s">
        <v>5</v>
      </c>
    </row>
    <row r="230655" spans="1:3" x14ac:dyDescent="0.2">
      <c r="A230655" s="1">
        <v>335262</v>
      </c>
      <c r="B230655" s="1" t="s">
        <v>230146</v>
      </c>
      <c r="C230655" s="1" t="s">
        <v>60</v>
      </c>
    </row>
    <row r="230656" spans="1:3" x14ac:dyDescent="0.2">
      <c r="A230656" s="1">
        <v>335263</v>
      </c>
      <c r="B230656" s="1" t="s">
        <v>230147</v>
      </c>
      <c r="C230656" s="1" t="s">
        <v>60</v>
      </c>
    </row>
    <row r="230657" spans="1:3" x14ac:dyDescent="0.2">
      <c r="A230657" s="1">
        <v>335264</v>
      </c>
      <c r="B230657" s="1" t="s">
        <v>230148</v>
      </c>
      <c r="C230657" s="1" t="s">
        <v>60</v>
      </c>
    </row>
    <row r="230658" spans="1:3" x14ac:dyDescent="0.2">
      <c r="A230658" s="1">
        <v>335266</v>
      </c>
      <c r="B230658" s="1" t="s">
        <v>230149</v>
      </c>
      <c r="C230658" s="1" t="s">
        <v>5</v>
      </c>
    </row>
    <row r="230659" spans="1:3" x14ac:dyDescent="0.2">
      <c r="A230659" s="1">
        <v>335267</v>
      </c>
      <c r="B230659" s="1" t="s">
        <v>230150</v>
      </c>
      <c r="C230659" s="1" t="s">
        <v>60</v>
      </c>
    </row>
    <row r="230660" spans="1:3" x14ac:dyDescent="0.2">
      <c r="A230660" s="1">
        <v>335268</v>
      </c>
      <c r="B230660" s="1" t="s">
        <v>230151</v>
      </c>
      <c r="C230660" s="1" t="s">
        <v>5</v>
      </c>
    </row>
    <row r="230661" spans="1:3" x14ac:dyDescent="0.2">
      <c r="A230661" s="1">
        <v>335269</v>
      </c>
      <c r="B230661" s="1" t="s">
        <v>230152</v>
      </c>
      <c r="C230661" s="1" t="s">
        <v>60</v>
      </c>
    </row>
    <row r="230662" spans="1:3" x14ac:dyDescent="0.2">
      <c r="A230662" s="1">
        <v>335270</v>
      </c>
      <c r="B230662" s="1" t="s">
        <v>230153</v>
      </c>
      <c r="C230662" s="1" t="s">
        <v>60</v>
      </c>
    </row>
    <row r="230663" spans="1:3" x14ac:dyDescent="0.2">
      <c r="A230663" s="1">
        <v>335271</v>
      </c>
      <c r="B230663" s="1" t="s">
        <v>230154</v>
      </c>
      <c r="C230663" s="1" t="s">
        <v>60</v>
      </c>
    </row>
    <row r="230664" spans="1:3" x14ac:dyDescent="0.2">
      <c r="A230664" s="1">
        <v>335272</v>
      </c>
      <c r="B230664" s="1" t="s">
        <v>230155</v>
      </c>
      <c r="C230664" s="1" t="s">
        <v>60</v>
      </c>
    </row>
    <row r="230665" spans="1:3" x14ac:dyDescent="0.2">
      <c r="A230665" s="1">
        <v>335273</v>
      </c>
      <c r="B230665" s="1" t="s">
        <v>230156</v>
      </c>
      <c r="C230665" s="1" t="s">
        <v>60</v>
      </c>
    </row>
    <row r="230666" spans="1:3" x14ac:dyDescent="0.2">
      <c r="A230666" s="1">
        <v>335274</v>
      </c>
      <c r="B230666" s="1" t="s">
        <v>230157</v>
      </c>
      <c r="C230666" s="1" t="s">
        <v>60</v>
      </c>
    </row>
    <row r="230667" spans="1:3" x14ac:dyDescent="0.2">
      <c r="A230667" s="1">
        <v>335275</v>
      </c>
      <c r="B230667" s="1" t="s">
        <v>230158</v>
      </c>
      <c r="C230667" s="1" t="s">
        <v>60</v>
      </c>
    </row>
    <row r="230668" spans="1:3" x14ac:dyDescent="0.2">
      <c r="A230668" s="1">
        <v>335276</v>
      </c>
      <c r="B230668" s="1" t="s">
        <v>230159</v>
      </c>
      <c r="C230668" s="1" t="s">
        <v>60</v>
      </c>
    </row>
    <row r="230669" spans="1:3" x14ac:dyDescent="0.2">
      <c r="A230669" s="1">
        <v>335277</v>
      </c>
      <c r="B230669" s="1" t="s">
        <v>230160</v>
      </c>
      <c r="C230669" s="1" t="s">
        <v>60</v>
      </c>
    </row>
    <row r="230670" spans="1:3" x14ac:dyDescent="0.2">
      <c r="A230670" s="1">
        <v>335278</v>
      </c>
      <c r="B230670" s="1" t="s">
        <v>229773</v>
      </c>
      <c r="C230670" s="1" t="s">
        <v>5</v>
      </c>
    </row>
    <row r="230671" spans="1:3" x14ac:dyDescent="0.2">
      <c r="A230671" s="1">
        <v>335279</v>
      </c>
      <c r="B230671" s="1" t="s">
        <v>230161</v>
      </c>
      <c r="C230671" s="1" t="s">
        <v>60</v>
      </c>
    </row>
    <row r="230672" spans="1:3" x14ac:dyDescent="0.2">
      <c r="A230672" s="1">
        <v>335280</v>
      </c>
      <c r="B230672" s="1" t="s">
        <v>230162</v>
      </c>
      <c r="C230672" s="1" t="s">
        <v>60</v>
      </c>
    </row>
    <row r="230673" spans="1:3" x14ac:dyDescent="0.2">
      <c r="A230673" s="1">
        <v>335281</v>
      </c>
      <c r="B230673" s="1" t="s">
        <v>230035</v>
      </c>
      <c r="C230673" s="1" t="s">
        <v>60</v>
      </c>
    </row>
    <row r="230674" spans="1:3" x14ac:dyDescent="0.2">
      <c r="A230674" s="1">
        <v>335282</v>
      </c>
      <c r="B230674" s="1" t="s">
        <v>230163</v>
      </c>
      <c r="C230674" s="1" t="s">
        <v>60</v>
      </c>
    </row>
    <row r="230675" spans="1:3" x14ac:dyDescent="0.2">
      <c r="A230675" s="1">
        <v>335283</v>
      </c>
      <c r="B230675" s="1" t="s">
        <v>230164</v>
      </c>
      <c r="C230675" s="1" t="s">
        <v>60</v>
      </c>
    </row>
    <row r="230676" spans="1:3" x14ac:dyDescent="0.2">
      <c r="A230676" s="1">
        <v>335284</v>
      </c>
      <c r="B230676" s="1" t="s">
        <v>230165</v>
      </c>
      <c r="C230676" s="1" t="s">
        <v>60</v>
      </c>
    </row>
    <row r="230677" spans="1:3" x14ac:dyDescent="0.2">
      <c r="A230677" s="1">
        <v>335285</v>
      </c>
      <c r="B230677" s="1" t="s">
        <v>230166</v>
      </c>
      <c r="C230677" s="1" t="s">
        <v>60</v>
      </c>
    </row>
    <row r="230678" spans="1:3" x14ac:dyDescent="0.2">
      <c r="A230678" s="1">
        <v>335286</v>
      </c>
      <c r="B230678" s="1" t="s">
        <v>230167</v>
      </c>
      <c r="C230678" s="1" t="s">
        <v>60</v>
      </c>
    </row>
    <row r="230679" spans="1:3" x14ac:dyDescent="0.2">
      <c r="A230679" s="1">
        <v>335287</v>
      </c>
      <c r="B230679" s="1" t="s">
        <v>230168</v>
      </c>
      <c r="C230679" s="1" t="s">
        <v>60</v>
      </c>
    </row>
    <row r="230680" spans="1:3" x14ac:dyDescent="0.2">
      <c r="A230680" s="1">
        <v>335288</v>
      </c>
      <c r="B230680" s="1" t="s">
        <v>230169</v>
      </c>
      <c r="C230680" s="1" t="s">
        <v>5</v>
      </c>
    </row>
    <row r="230681" spans="1:3" x14ac:dyDescent="0.2">
      <c r="A230681" s="1">
        <v>335289</v>
      </c>
      <c r="B230681" s="1" t="s">
        <v>230170</v>
      </c>
      <c r="C230681" s="1" t="s">
        <v>60</v>
      </c>
    </row>
    <row r="230682" spans="1:3" x14ac:dyDescent="0.2">
      <c r="A230682" s="1">
        <v>335290</v>
      </c>
      <c r="B230682" s="1" t="s">
        <v>230171</v>
      </c>
      <c r="C230682" s="1" t="s">
        <v>60</v>
      </c>
    </row>
    <row r="230683" spans="1:3" x14ac:dyDescent="0.2">
      <c r="A230683" s="1">
        <v>335291</v>
      </c>
      <c r="B230683" s="1" t="s">
        <v>230172</v>
      </c>
      <c r="C230683" s="1" t="s">
        <v>60</v>
      </c>
    </row>
    <row r="230684" spans="1:3" x14ac:dyDescent="0.2">
      <c r="A230684" s="1">
        <v>335292</v>
      </c>
      <c r="B230684" s="1" t="s">
        <v>230173</v>
      </c>
      <c r="C230684" s="1" t="s">
        <v>60</v>
      </c>
    </row>
    <row r="230685" spans="1:3" x14ac:dyDescent="0.2">
      <c r="A230685" s="1">
        <v>335293</v>
      </c>
      <c r="B230685" s="1" t="s">
        <v>230174</v>
      </c>
      <c r="C230685" s="1" t="s">
        <v>60</v>
      </c>
    </row>
    <row r="230686" spans="1:3" x14ac:dyDescent="0.2">
      <c r="A230686" s="1">
        <v>335294</v>
      </c>
      <c r="B230686" s="1" t="s">
        <v>230175</v>
      </c>
      <c r="C230686" s="1" t="s">
        <v>60</v>
      </c>
    </row>
    <row r="230687" spans="1:3" x14ac:dyDescent="0.2">
      <c r="A230687" s="1">
        <v>335295</v>
      </c>
      <c r="B230687" s="1" t="s">
        <v>230176</v>
      </c>
      <c r="C230687" s="1" t="s">
        <v>60</v>
      </c>
    </row>
    <row r="230688" spans="1:3" x14ac:dyDescent="0.2">
      <c r="A230688" s="1">
        <v>335296</v>
      </c>
      <c r="B230688" s="1" t="s">
        <v>230177</v>
      </c>
      <c r="C230688" s="1" t="s">
        <v>60</v>
      </c>
    </row>
    <row r="230689" spans="1:3" x14ac:dyDescent="0.2">
      <c r="A230689" s="1">
        <v>335297</v>
      </c>
      <c r="B230689" s="1" t="s">
        <v>230178</v>
      </c>
      <c r="C230689" s="1" t="s">
        <v>60</v>
      </c>
    </row>
    <row r="230690" spans="1:3" x14ac:dyDescent="0.2">
      <c r="A230690" s="1">
        <v>335298</v>
      </c>
      <c r="B230690" s="1" t="s">
        <v>230179</v>
      </c>
      <c r="C230690" s="1" t="s">
        <v>60</v>
      </c>
    </row>
    <row r="230691" spans="1:3" x14ac:dyDescent="0.2">
      <c r="A230691" s="1">
        <v>335299</v>
      </c>
      <c r="B230691" s="1" t="s">
        <v>229875</v>
      </c>
      <c r="C230691" s="1" t="s">
        <v>5</v>
      </c>
    </row>
    <row r="230692" spans="1:3" x14ac:dyDescent="0.2">
      <c r="A230692" s="1">
        <v>335300</v>
      </c>
      <c r="B230692" s="1" t="s">
        <v>230180</v>
      </c>
      <c r="C230692" s="1" t="s">
        <v>60</v>
      </c>
    </row>
    <row r="230693" spans="1:3" x14ac:dyDescent="0.2">
      <c r="A230693" s="1">
        <v>335301</v>
      </c>
      <c r="B230693" s="1" t="s">
        <v>230181</v>
      </c>
      <c r="C230693" s="1" t="s">
        <v>60</v>
      </c>
    </row>
    <row r="230694" spans="1:3" x14ac:dyDescent="0.2">
      <c r="A230694" s="1">
        <v>335302</v>
      </c>
      <c r="B230694" s="1" t="s">
        <v>230182</v>
      </c>
      <c r="C230694" s="1" t="s">
        <v>60</v>
      </c>
    </row>
    <row r="230695" spans="1:3" x14ac:dyDescent="0.2">
      <c r="A230695" s="1">
        <v>335303</v>
      </c>
      <c r="B230695" s="1" t="s">
        <v>230183</v>
      </c>
      <c r="C230695" s="1" t="s">
        <v>60</v>
      </c>
    </row>
    <row r="230696" spans="1:3" x14ac:dyDescent="0.2">
      <c r="A230696" s="1">
        <v>335304</v>
      </c>
      <c r="B230696" s="1" t="s">
        <v>230184</v>
      </c>
      <c r="C230696" s="1" t="s">
        <v>5</v>
      </c>
    </row>
    <row r="230697" spans="1:3" x14ac:dyDescent="0.2">
      <c r="A230697" s="1">
        <v>335305</v>
      </c>
      <c r="B230697" s="1" t="s">
        <v>230185</v>
      </c>
      <c r="C230697" s="1" t="s">
        <v>60</v>
      </c>
    </row>
    <row r="230698" spans="1:3" x14ac:dyDescent="0.2">
      <c r="A230698" s="1">
        <v>335306</v>
      </c>
      <c r="B230698" s="1" t="s">
        <v>226749</v>
      </c>
      <c r="C230698" s="1" t="s">
        <v>5</v>
      </c>
    </row>
    <row r="230699" spans="1:3" x14ac:dyDescent="0.2">
      <c r="A230699" s="1">
        <v>335307</v>
      </c>
      <c r="B230699" s="1" t="s">
        <v>230186</v>
      </c>
      <c r="C230699" s="1" t="s">
        <v>60</v>
      </c>
    </row>
    <row r="230700" spans="1:3" x14ac:dyDescent="0.2">
      <c r="A230700" s="1">
        <v>335308</v>
      </c>
      <c r="B230700" s="1" t="s">
        <v>230187</v>
      </c>
      <c r="C230700" s="1" t="s">
        <v>60</v>
      </c>
    </row>
    <row r="230701" spans="1:3" x14ac:dyDescent="0.2">
      <c r="A230701" s="1">
        <v>335309</v>
      </c>
      <c r="B230701" s="1" t="s">
        <v>229798</v>
      </c>
      <c r="C230701" s="1" t="s">
        <v>60</v>
      </c>
    </row>
    <row r="230702" spans="1:3" x14ac:dyDescent="0.2">
      <c r="A230702" s="1">
        <v>335310</v>
      </c>
      <c r="B230702" s="1" t="s">
        <v>230188</v>
      </c>
      <c r="C230702" s="1" t="s">
        <v>60</v>
      </c>
    </row>
    <row r="230703" spans="1:3" x14ac:dyDescent="0.2">
      <c r="A230703" s="1">
        <v>335311</v>
      </c>
      <c r="B230703" s="1" t="s">
        <v>230189</v>
      </c>
      <c r="C230703" s="1" t="s">
        <v>60</v>
      </c>
    </row>
    <row r="230704" spans="1:3" x14ac:dyDescent="0.2">
      <c r="A230704" s="1">
        <v>335312</v>
      </c>
      <c r="B230704" s="1" t="s">
        <v>229756</v>
      </c>
      <c r="C230704" s="1" t="s">
        <v>60</v>
      </c>
    </row>
    <row r="230705" spans="1:3" x14ac:dyDescent="0.2">
      <c r="A230705" s="1">
        <v>335313</v>
      </c>
      <c r="B230705" s="1" t="s">
        <v>230190</v>
      </c>
      <c r="C230705" s="1" t="s">
        <v>60</v>
      </c>
    </row>
    <row r="230706" spans="1:3" x14ac:dyDescent="0.2">
      <c r="A230706" s="1">
        <v>335314</v>
      </c>
      <c r="B230706" s="1" t="s">
        <v>230191</v>
      </c>
      <c r="C230706" s="1" t="s">
        <v>60</v>
      </c>
    </row>
    <row r="230707" spans="1:3" x14ac:dyDescent="0.2">
      <c r="A230707" s="1">
        <v>335315</v>
      </c>
      <c r="B230707" s="1" t="s">
        <v>230192</v>
      </c>
      <c r="C230707" s="1" t="s">
        <v>60</v>
      </c>
    </row>
    <row r="230708" spans="1:3" x14ac:dyDescent="0.2">
      <c r="A230708" s="1">
        <v>335316</v>
      </c>
      <c r="B230708" s="1" t="s">
        <v>230193</v>
      </c>
      <c r="C230708" s="1" t="s">
        <v>60</v>
      </c>
    </row>
    <row r="230709" spans="1:3" x14ac:dyDescent="0.2">
      <c r="A230709" s="1">
        <v>335317</v>
      </c>
      <c r="B230709" s="1" t="s">
        <v>230194</v>
      </c>
      <c r="C230709" s="1" t="s">
        <v>60</v>
      </c>
    </row>
    <row r="230710" spans="1:3" x14ac:dyDescent="0.2">
      <c r="A230710" s="1">
        <v>335318</v>
      </c>
      <c r="B230710" s="1" t="s">
        <v>230195</v>
      </c>
      <c r="C230710" s="1" t="s">
        <v>60</v>
      </c>
    </row>
    <row r="230711" spans="1:3" x14ac:dyDescent="0.2">
      <c r="A230711" s="1">
        <v>335319</v>
      </c>
      <c r="B230711" s="1" t="s">
        <v>226782</v>
      </c>
      <c r="C230711" s="1" t="s">
        <v>60</v>
      </c>
    </row>
    <row r="230712" spans="1:3" x14ac:dyDescent="0.2">
      <c r="A230712" s="1">
        <v>335320</v>
      </c>
      <c r="B230712" s="1" t="s">
        <v>230196</v>
      </c>
      <c r="C230712" s="1" t="s">
        <v>60</v>
      </c>
    </row>
    <row r="230713" spans="1:3" x14ac:dyDescent="0.2">
      <c r="A230713" s="1">
        <v>335321</v>
      </c>
      <c r="B230713" s="1" t="s">
        <v>230197</v>
      </c>
      <c r="C230713" s="1" t="s">
        <v>60</v>
      </c>
    </row>
    <row r="230714" spans="1:3" x14ac:dyDescent="0.2">
      <c r="A230714" s="1">
        <v>335322</v>
      </c>
      <c r="B230714" s="1" t="s">
        <v>230198</v>
      </c>
      <c r="C230714" s="1" t="s">
        <v>60</v>
      </c>
    </row>
    <row r="230715" spans="1:3" x14ac:dyDescent="0.2">
      <c r="A230715" s="1">
        <v>335323</v>
      </c>
      <c r="B230715" s="1" t="s">
        <v>230199</v>
      </c>
      <c r="C230715" s="1" t="s">
        <v>60</v>
      </c>
    </row>
    <row r="230716" spans="1:3" x14ac:dyDescent="0.2">
      <c r="A230716" s="1">
        <v>335324</v>
      </c>
      <c r="B230716" s="1" t="s">
        <v>226784</v>
      </c>
      <c r="C230716" s="1" t="s">
        <v>60</v>
      </c>
    </row>
    <row r="230717" spans="1:3" x14ac:dyDescent="0.2">
      <c r="A230717" s="1">
        <v>335325</v>
      </c>
      <c r="B230717" s="1" t="s">
        <v>230200</v>
      </c>
      <c r="C230717" s="1" t="s">
        <v>60</v>
      </c>
    </row>
    <row r="230718" spans="1:3" x14ac:dyDescent="0.2">
      <c r="A230718" s="1">
        <v>335326</v>
      </c>
      <c r="B230718" s="1" t="s">
        <v>226610</v>
      </c>
      <c r="C230718" s="1" t="s">
        <v>60</v>
      </c>
    </row>
    <row r="230719" spans="1:3" x14ac:dyDescent="0.2">
      <c r="A230719" s="1">
        <v>335327</v>
      </c>
      <c r="B230719" s="1" t="s">
        <v>230201</v>
      </c>
      <c r="C230719" s="1" t="s">
        <v>60</v>
      </c>
    </row>
    <row r="230720" spans="1:3" x14ac:dyDescent="0.2">
      <c r="A230720" s="1">
        <v>335328</v>
      </c>
      <c r="B230720" s="1" t="s">
        <v>230202</v>
      </c>
      <c r="C230720" s="1" t="s">
        <v>60</v>
      </c>
    </row>
    <row r="230721" spans="1:3" x14ac:dyDescent="0.2">
      <c r="A230721" s="1">
        <v>335329</v>
      </c>
      <c r="B230721" s="1" t="s">
        <v>230203</v>
      </c>
      <c r="C230721" s="1" t="s">
        <v>60</v>
      </c>
    </row>
    <row r="230722" spans="1:3" x14ac:dyDescent="0.2">
      <c r="A230722" s="1">
        <v>335330</v>
      </c>
      <c r="B230722" s="1" t="s">
        <v>229783</v>
      </c>
      <c r="C230722" s="1" t="s">
        <v>60</v>
      </c>
    </row>
    <row r="230723" spans="1:3" x14ac:dyDescent="0.2">
      <c r="A230723" s="1">
        <v>335331</v>
      </c>
      <c r="B230723" s="1" t="s">
        <v>230204</v>
      </c>
      <c r="C230723" s="1" t="s">
        <v>60</v>
      </c>
    </row>
    <row r="230724" spans="1:3" x14ac:dyDescent="0.2">
      <c r="A230724" s="1">
        <v>335332</v>
      </c>
      <c r="B230724" s="1" t="s">
        <v>230205</v>
      </c>
      <c r="C230724" s="1" t="s">
        <v>60</v>
      </c>
    </row>
    <row r="230725" spans="1:3" x14ac:dyDescent="0.2">
      <c r="A230725" s="1">
        <v>335333</v>
      </c>
      <c r="B230725" s="1" t="s">
        <v>230206</v>
      </c>
      <c r="C230725" s="1" t="s">
        <v>60</v>
      </c>
    </row>
    <row r="230726" spans="1:3" x14ac:dyDescent="0.2">
      <c r="A230726" s="1">
        <v>335334</v>
      </c>
      <c r="B230726" s="1" t="s">
        <v>230207</v>
      </c>
      <c r="C230726" s="1" t="s">
        <v>60</v>
      </c>
    </row>
    <row r="230727" spans="1:3" x14ac:dyDescent="0.2">
      <c r="A230727" s="1">
        <v>335337</v>
      </c>
      <c r="B230727" s="1" t="s">
        <v>230208</v>
      </c>
      <c r="C230727" s="1" t="s">
        <v>5</v>
      </c>
    </row>
    <row r="230728" spans="1:3" x14ac:dyDescent="0.2">
      <c r="A230728" s="1">
        <v>335338</v>
      </c>
      <c r="B230728" s="1" t="s">
        <v>229793</v>
      </c>
      <c r="C230728" s="1" t="s">
        <v>5</v>
      </c>
    </row>
    <row r="230729" spans="1:3" x14ac:dyDescent="0.2">
      <c r="A230729" s="1">
        <v>335339</v>
      </c>
      <c r="B230729" s="1" t="s">
        <v>229760</v>
      </c>
      <c r="C230729" s="1" t="s">
        <v>5</v>
      </c>
    </row>
    <row r="230730" spans="1:3" x14ac:dyDescent="0.2">
      <c r="A230730" s="1">
        <v>335340</v>
      </c>
      <c r="B230730" s="1" t="s">
        <v>229751</v>
      </c>
      <c r="C230730" s="1" t="s">
        <v>5</v>
      </c>
    </row>
    <row r="230731" spans="1:3" x14ac:dyDescent="0.2">
      <c r="A230731" s="1">
        <v>335342</v>
      </c>
      <c r="B230731" s="1" t="s">
        <v>229776</v>
      </c>
      <c r="C230731" s="1" t="s">
        <v>60</v>
      </c>
    </row>
    <row r="230732" spans="1:3" x14ac:dyDescent="0.2">
      <c r="A230732" s="1">
        <v>335343</v>
      </c>
      <c r="B230732" s="1" t="s">
        <v>229863</v>
      </c>
      <c r="C230732" s="1" t="s">
        <v>5</v>
      </c>
    </row>
    <row r="230733" spans="1:3" x14ac:dyDescent="0.2">
      <c r="A230733" s="1">
        <v>335344</v>
      </c>
      <c r="B230733" s="1" t="s">
        <v>230209</v>
      </c>
      <c r="C230733" s="1" t="s">
        <v>5</v>
      </c>
    </row>
    <row r="230734" spans="1:3" x14ac:dyDescent="0.2">
      <c r="A230734" s="1">
        <v>335346</v>
      </c>
      <c r="B230734" s="1" t="s">
        <v>230210</v>
      </c>
      <c r="C230734" s="1" t="s">
        <v>5</v>
      </c>
    </row>
    <row r="230735" spans="1:3" x14ac:dyDescent="0.2">
      <c r="A230735" s="1">
        <v>335347</v>
      </c>
      <c r="B230735" s="1" t="s">
        <v>230211</v>
      </c>
      <c r="C230735" s="1" t="s">
        <v>60</v>
      </c>
    </row>
    <row r="230736" spans="1:3" x14ac:dyDescent="0.2">
      <c r="A230736" s="1">
        <v>335348</v>
      </c>
      <c r="B230736" s="1" t="s">
        <v>230212</v>
      </c>
      <c r="C230736" s="1" t="s">
        <v>5</v>
      </c>
    </row>
    <row r="230737" spans="1:3" x14ac:dyDescent="0.2">
      <c r="A230737" s="1">
        <v>335349</v>
      </c>
      <c r="B230737" s="1" t="s">
        <v>230213</v>
      </c>
      <c r="C230737" s="1" t="s">
        <v>5</v>
      </c>
    </row>
    <row r="230738" spans="1:3" x14ac:dyDescent="0.2">
      <c r="A230738" s="1">
        <v>335350</v>
      </c>
      <c r="B230738" s="1" t="s">
        <v>230214</v>
      </c>
      <c r="C230738" s="1" t="s">
        <v>5</v>
      </c>
    </row>
    <row r="230739" spans="1:3" x14ac:dyDescent="0.2">
      <c r="A230739" s="1">
        <v>335351</v>
      </c>
      <c r="B230739" s="1" t="s">
        <v>230215</v>
      </c>
      <c r="C230739" s="1" t="s">
        <v>5</v>
      </c>
    </row>
    <row r="230740" spans="1:3" x14ac:dyDescent="0.2">
      <c r="A230740" s="1">
        <v>335352</v>
      </c>
      <c r="B230740" s="1" t="s">
        <v>230216</v>
      </c>
      <c r="C230740" s="1" t="s">
        <v>5</v>
      </c>
    </row>
    <row r="230741" spans="1:3" x14ac:dyDescent="0.2">
      <c r="A230741" s="1">
        <v>335353</v>
      </c>
      <c r="B230741" s="1" t="s">
        <v>230217</v>
      </c>
      <c r="C230741" s="1" t="s">
        <v>5</v>
      </c>
    </row>
    <row r="230742" spans="1:3" x14ac:dyDescent="0.2">
      <c r="A230742" s="1">
        <v>335354</v>
      </c>
      <c r="B230742" s="1" t="s">
        <v>230218</v>
      </c>
      <c r="C230742" s="1" t="s">
        <v>5</v>
      </c>
    </row>
    <row r="230743" spans="1:3" x14ac:dyDescent="0.2">
      <c r="A230743" s="1">
        <v>335355</v>
      </c>
      <c r="B230743" s="1" t="s">
        <v>230219</v>
      </c>
      <c r="C230743" s="1" t="s">
        <v>60</v>
      </c>
    </row>
    <row r="230744" spans="1:3" x14ac:dyDescent="0.2">
      <c r="A230744" s="1">
        <v>335356</v>
      </c>
      <c r="B230744" s="1" t="s">
        <v>229868</v>
      </c>
      <c r="C230744" s="1" t="s">
        <v>60</v>
      </c>
    </row>
    <row r="230745" spans="1:3" x14ac:dyDescent="0.2">
      <c r="A230745" s="1">
        <v>335357</v>
      </c>
      <c r="B230745" s="1" t="s">
        <v>229833</v>
      </c>
      <c r="C230745" s="1" t="s">
        <v>60</v>
      </c>
    </row>
    <row r="230746" spans="1:3" x14ac:dyDescent="0.2">
      <c r="A230746" s="1">
        <v>335358</v>
      </c>
      <c r="B230746" s="1" t="s">
        <v>230220</v>
      </c>
      <c r="C230746" s="1" t="s">
        <v>60</v>
      </c>
    </row>
    <row r="230747" spans="1:3" x14ac:dyDescent="0.2">
      <c r="A230747" s="1">
        <v>335359</v>
      </c>
      <c r="B230747" s="1" t="s">
        <v>230221</v>
      </c>
      <c r="C230747" s="1" t="s">
        <v>60</v>
      </c>
    </row>
    <row r="230748" spans="1:3" x14ac:dyDescent="0.2">
      <c r="A230748" s="1">
        <v>335360</v>
      </c>
      <c r="B230748" s="1" t="s">
        <v>230222</v>
      </c>
      <c r="C230748" s="1" t="s">
        <v>60</v>
      </c>
    </row>
    <row r="230749" spans="1:3" x14ac:dyDescent="0.2">
      <c r="A230749" s="1">
        <v>335361</v>
      </c>
      <c r="B230749" s="1" t="s">
        <v>230223</v>
      </c>
      <c r="C230749" s="1" t="s">
        <v>60</v>
      </c>
    </row>
    <row r="230750" spans="1:3" x14ac:dyDescent="0.2">
      <c r="A230750" s="1">
        <v>335362</v>
      </c>
      <c r="B230750" s="1" t="s">
        <v>230224</v>
      </c>
      <c r="C230750" s="1" t="s">
        <v>60</v>
      </c>
    </row>
    <row r="230751" spans="1:3" x14ac:dyDescent="0.2">
      <c r="A230751" s="1">
        <v>335363</v>
      </c>
      <c r="B230751" s="1" t="s">
        <v>230225</v>
      </c>
      <c r="C230751" s="1" t="s">
        <v>60</v>
      </c>
    </row>
    <row r="230752" spans="1:3" x14ac:dyDescent="0.2">
      <c r="A230752" s="1">
        <v>335364</v>
      </c>
      <c r="B230752" s="1" t="s">
        <v>229816</v>
      </c>
      <c r="C230752" s="1" t="s">
        <v>5</v>
      </c>
    </row>
    <row r="230753" spans="1:4" x14ac:dyDescent="0.2">
      <c r="A230753" s="1">
        <v>335365</v>
      </c>
      <c r="B230753" s="1" t="s">
        <v>229789</v>
      </c>
      <c r="C230753" s="1" t="s">
        <v>5</v>
      </c>
    </row>
    <row r="230754" spans="1:4" x14ac:dyDescent="0.2">
      <c r="A230754" s="1">
        <v>335366</v>
      </c>
      <c r="B230754" s="1" t="s">
        <v>229806</v>
      </c>
      <c r="C230754" s="1" t="s">
        <v>5</v>
      </c>
    </row>
    <row r="230755" spans="1:4" x14ac:dyDescent="0.2">
      <c r="A230755" s="1">
        <v>335367</v>
      </c>
      <c r="B230755" s="1" t="s">
        <v>229753</v>
      </c>
      <c r="C230755" s="1" t="s">
        <v>5</v>
      </c>
    </row>
    <row r="230756" spans="1:4" x14ac:dyDescent="0.2">
      <c r="A230756" s="1">
        <v>335369</v>
      </c>
      <c r="B230756" s="1" t="s">
        <v>229847</v>
      </c>
      <c r="C230756" s="1" t="s">
        <v>5</v>
      </c>
    </row>
    <row r="230757" spans="1:4" x14ac:dyDescent="0.2">
      <c r="A230757" s="1">
        <v>335370</v>
      </c>
      <c r="B230757" s="1" t="s">
        <v>229808</v>
      </c>
      <c r="C230757" s="1" t="s">
        <v>5</v>
      </c>
    </row>
    <row r="230758" spans="1:4" x14ac:dyDescent="0.2">
      <c r="A230758" s="1">
        <v>335371</v>
      </c>
      <c r="B230758" s="1" t="s">
        <v>229925</v>
      </c>
      <c r="C230758" s="1" t="s">
        <v>60</v>
      </c>
    </row>
    <row r="230759" spans="1:4" x14ac:dyDescent="0.2">
      <c r="A230759" s="1">
        <v>335372</v>
      </c>
      <c r="B230759" s="1" t="s">
        <v>229743</v>
      </c>
      <c r="C230759" s="1" t="s">
        <v>5</v>
      </c>
    </row>
    <row r="230760" spans="1:4" x14ac:dyDescent="0.2">
      <c r="A230760" s="1">
        <v>335373</v>
      </c>
      <c r="B230760" s="1" t="s">
        <v>229792</v>
      </c>
      <c r="C230760" s="1" t="s">
        <v>5</v>
      </c>
    </row>
    <row r="230761" spans="1:4" x14ac:dyDescent="0.2">
      <c r="A230761" s="1">
        <v>335374</v>
      </c>
      <c r="B230761" s="1" t="s">
        <v>229859</v>
      </c>
      <c r="C230761" s="1" t="s">
        <v>60</v>
      </c>
      <c r="D230761" s="1" t="s">
        <v>61</v>
      </c>
    </row>
    <row r="230762" spans="1:4" x14ac:dyDescent="0.2">
      <c r="A230762" s="1">
        <v>335375</v>
      </c>
      <c r="B230762" s="1" t="s">
        <v>230226</v>
      </c>
      <c r="C230762" s="1" t="s">
        <v>5</v>
      </c>
    </row>
    <row r="230763" spans="1:4" x14ac:dyDescent="0.2">
      <c r="A230763" s="1">
        <v>335376</v>
      </c>
      <c r="B230763" s="1" t="s">
        <v>230227</v>
      </c>
      <c r="C230763" s="1" t="s">
        <v>5</v>
      </c>
    </row>
    <row r="230764" spans="1:4" x14ac:dyDescent="0.2">
      <c r="A230764" s="1">
        <v>335377</v>
      </c>
      <c r="B230764" s="1" t="s">
        <v>230228</v>
      </c>
      <c r="C230764" s="1" t="s">
        <v>5</v>
      </c>
    </row>
    <row r="230765" spans="1:4" x14ac:dyDescent="0.2">
      <c r="A230765" s="1">
        <v>335378</v>
      </c>
      <c r="B230765" s="1" t="s">
        <v>230229</v>
      </c>
      <c r="C230765" s="1" t="s">
        <v>5</v>
      </c>
    </row>
    <row r="230766" spans="1:4" x14ac:dyDescent="0.2">
      <c r="A230766" s="1">
        <v>335379</v>
      </c>
      <c r="B230766" s="1" t="s">
        <v>230230</v>
      </c>
      <c r="C230766" s="1" t="s">
        <v>5</v>
      </c>
    </row>
    <row r="230767" spans="1:4" x14ac:dyDescent="0.2">
      <c r="A230767" s="1">
        <v>335380</v>
      </c>
      <c r="B230767" s="1" t="s">
        <v>230231</v>
      </c>
      <c r="C230767" s="1" t="s">
        <v>5</v>
      </c>
    </row>
    <row r="230768" spans="1:4" x14ac:dyDescent="0.2">
      <c r="A230768" s="1">
        <v>335381</v>
      </c>
      <c r="B230768" s="1" t="s">
        <v>230232</v>
      </c>
      <c r="C230768" s="1" t="s">
        <v>5</v>
      </c>
    </row>
    <row r="230769" spans="1:3" x14ac:dyDescent="0.2">
      <c r="A230769" s="1">
        <v>335382</v>
      </c>
      <c r="B230769" s="1" t="s">
        <v>230233</v>
      </c>
      <c r="C230769" s="1" t="s">
        <v>5</v>
      </c>
    </row>
    <row r="230770" spans="1:3" x14ac:dyDescent="0.2">
      <c r="A230770" s="1">
        <v>335383</v>
      </c>
      <c r="B230770" s="1" t="s">
        <v>230234</v>
      </c>
      <c r="C230770" s="1" t="s">
        <v>5</v>
      </c>
    </row>
    <row r="230771" spans="1:3" x14ac:dyDescent="0.2">
      <c r="A230771" s="1">
        <v>335384</v>
      </c>
      <c r="B230771" s="1" t="s">
        <v>230235</v>
      </c>
      <c r="C230771" s="1" t="s">
        <v>5</v>
      </c>
    </row>
    <row r="230772" spans="1:3" x14ac:dyDescent="0.2">
      <c r="A230772" s="1">
        <v>335385</v>
      </c>
      <c r="B230772" s="1" t="s">
        <v>230236</v>
      </c>
      <c r="C230772" s="1" t="s">
        <v>60</v>
      </c>
    </row>
    <row r="230773" spans="1:3" x14ac:dyDescent="0.2">
      <c r="A230773" s="1">
        <v>335386</v>
      </c>
      <c r="B230773" s="1" t="s">
        <v>229876</v>
      </c>
      <c r="C230773" s="1" t="s">
        <v>60</v>
      </c>
    </row>
    <row r="230774" spans="1:3" x14ac:dyDescent="0.2">
      <c r="A230774" s="1">
        <v>335387</v>
      </c>
      <c r="B230774" s="1" t="s">
        <v>230237</v>
      </c>
      <c r="C230774" s="1" t="s">
        <v>60</v>
      </c>
    </row>
    <row r="230775" spans="1:3" x14ac:dyDescent="0.2">
      <c r="A230775" s="1">
        <v>335388</v>
      </c>
      <c r="B230775" s="1" t="s">
        <v>230238</v>
      </c>
      <c r="C230775" s="1" t="s">
        <v>60</v>
      </c>
    </row>
    <row r="230776" spans="1:3" x14ac:dyDescent="0.2">
      <c r="A230776" s="1">
        <v>335389</v>
      </c>
      <c r="B230776" s="1" t="s">
        <v>230239</v>
      </c>
      <c r="C230776" s="1" t="s">
        <v>60</v>
      </c>
    </row>
    <row r="230777" spans="1:3" x14ac:dyDescent="0.2">
      <c r="A230777" s="1">
        <v>335390</v>
      </c>
      <c r="B230777" s="1" t="s">
        <v>230240</v>
      </c>
      <c r="C230777" s="1" t="s">
        <v>60</v>
      </c>
    </row>
    <row r="230778" spans="1:3" x14ac:dyDescent="0.2">
      <c r="A230778" s="1">
        <v>335391</v>
      </c>
      <c r="B230778" s="1" t="s">
        <v>230241</v>
      </c>
      <c r="C230778" s="1" t="s">
        <v>60</v>
      </c>
    </row>
    <row r="230779" spans="1:3" x14ac:dyDescent="0.2">
      <c r="A230779" s="1">
        <v>335392</v>
      </c>
      <c r="B230779" s="1" t="s">
        <v>230242</v>
      </c>
      <c r="C230779" s="1" t="s">
        <v>60</v>
      </c>
    </row>
    <row r="230780" spans="1:3" x14ac:dyDescent="0.2">
      <c r="A230780" s="1">
        <v>335393</v>
      </c>
      <c r="B230780" s="1" t="s">
        <v>229913</v>
      </c>
      <c r="C230780" s="1" t="s">
        <v>60</v>
      </c>
    </row>
    <row r="230781" spans="1:3" x14ac:dyDescent="0.2">
      <c r="A230781" s="1">
        <v>335394</v>
      </c>
      <c r="B230781" s="1" t="s">
        <v>230243</v>
      </c>
      <c r="C230781" s="1" t="s">
        <v>60</v>
      </c>
    </row>
    <row r="230782" spans="1:3" x14ac:dyDescent="0.2">
      <c r="A230782" s="1">
        <v>335395</v>
      </c>
      <c r="B230782" s="1" t="s">
        <v>229780</v>
      </c>
      <c r="C230782" s="1" t="s">
        <v>5</v>
      </c>
    </row>
    <row r="230783" spans="1:3" x14ac:dyDescent="0.2">
      <c r="A230783" s="1">
        <v>335396</v>
      </c>
      <c r="B230783" s="1" t="s">
        <v>229754</v>
      </c>
      <c r="C230783" s="1" t="s">
        <v>5</v>
      </c>
    </row>
    <row r="230784" spans="1:3" x14ac:dyDescent="0.2">
      <c r="A230784" s="1">
        <v>335397</v>
      </c>
      <c r="B230784" s="1" t="s">
        <v>229770</v>
      </c>
      <c r="C230784" s="1" t="s">
        <v>5</v>
      </c>
    </row>
    <row r="230785" spans="1:3" x14ac:dyDescent="0.2">
      <c r="A230785" s="1">
        <v>335398</v>
      </c>
      <c r="B230785" s="1" t="s">
        <v>229849</v>
      </c>
      <c r="C230785" s="1" t="s">
        <v>60</v>
      </c>
    </row>
    <row r="230786" spans="1:3" x14ac:dyDescent="0.2">
      <c r="A230786" s="1">
        <v>335400</v>
      </c>
      <c r="B230786" s="1" t="s">
        <v>229843</v>
      </c>
      <c r="C230786" s="1" t="s">
        <v>60</v>
      </c>
    </row>
    <row r="230787" spans="1:3" x14ac:dyDescent="0.2">
      <c r="A230787" s="1">
        <v>335401</v>
      </c>
      <c r="B230787" s="1" t="s">
        <v>229928</v>
      </c>
      <c r="C230787" s="1" t="s">
        <v>5</v>
      </c>
    </row>
    <row r="230788" spans="1:3" x14ac:dyDescent="0.2">
      <c r="A230788" s="1">
        <v>335402</v>
      </c>
      <c r="B230788" s="1" t="s">
        <v>230244</v>
      </c>
      <c r="C230788" s="1" t="s">
        <v>5</v>
      </c>
    </row>
    <row r="230789" spans="1:3" x14ac:dyDescent="0.2">
      <c r="A230789" s="1">
        <v>335403</v>
      </c>
      <c r="B230789" s="1" t="s">
        <v>229840</v>
      </c>
      <c r="C230789" s="1" t="s">
        <v>5</v>
      </c>
    </row>
    <row r="230790" spans="1:3" x14ac:dyDescent="0.2">
      <c r="A230790" s="1">
        <v>335404</v>
      </c>
      <c r="B230790" s="1" t="s">
        <v>229809</v>
      </c>
      <c r="C230790" s="1" t="s">
        <v>60</v>
      </c>
    </row>
    <row r="230791" spans="1:3" x14ac:dyDescent="0.2">
      <c r="A230791" s="1">
        <v>335405</v>
      </c>
      <c r="B230791" s="1" t="s">
        <v>230245</v>
      </c>
      <c r="C230791" s="1" t="s">
        <v>5</v>
      </c>
    </row>
    <row r="230792" spans="1:3" x14ac:dyDescent="0.2">
      <c r="A230792" s="1">
        <v>335406</v>
      </c>
      <c r="B230792" s="1" t="s">
        <v>230246</v>
      </c>
      <c r="C230792" s="1" t="s">
        <v>5</v>
      </c>
    </row>
    <row r="230793" spans="1:3" x14ac:dyDescent="0.2">
      <c r="A230793" s="1">
        <v>335407</v>
      </c>
      <c r="B230793" s="1" t="s">
        <v>230247</v>
      </c>
      <c r="C230793" s="1" t="s">
        <v>5</v>
      </c>
    </row>
    <row r="230794" spans="1:3" x14ac:dyDescent="0.2">
      <c r="A230794" s="1">
        <v>335408</v>
      </c>
      <c r="B230794" s="1" t="s">
        <v>230248</v>
      </c>
      <c r="C230794" s="1" t="s">
        <v>5</v>
      </c>
    </row>
    <row r="230795" spans="1:3" x14ac:dyDescent="0.2">
      <c r="A230795" s="1">
        <v>335409</v>
      </c>
      <c r="B230795" s="1" t="s">
        <v>230249</v>
      </c>
      <c r="C230795" s="1" t="s">
        <v>5</v>
      </c>
    </row>
    <row r="230796" spans="1:3" x14ac:dyDescent="0.2">
      <c r="A230796" s="1">
        <v>335410</v>
      </c>
      <c r="B230796" s="1" t="s">
        <v>230250</v>
      </c>
      <c r="C230796" s="1" t="s">
        <v>5</v>
      </c>
    </row>
    <row r="230797" spans="1:3" x14ac:dyDescent="0.2">
      <c r="A230797" s="1">
        <v>335411</v>
      </c>
      <c r="B230797" s="1" t="s">
        <v>230251</v>
      </c>
      <c r="C230797" s="1" t="s">
        <v>5</v>
      </c>
    </row>
    <row r="230798" spans="1:3" x14ac:dyDescent="0.2">
      <c r="A230798" s="1">
        <v>335412</v>
      </c>
      <c r="B230798" s="1" t="s">
        <v>230252</v>
      </c>
      <c r="C230798" s="1" t="s">
        <v>5</v>
      </c>
    </row>
    <row r="230799" spans="1:3" x14ac:dyDescent="0.2">
      <c r="A230799" s="1">
        <v>335413</v>
      </c>
      <c r="B230799" s="1" t="s">
        <v>230253</v>
      </c>
      <c r="C230799" s="1" t="s">
        <v>5</v>
      </c>
    </row>
    <row r="230800" spans="1:3" x14ac:dyDescent="0.2">
      <c r="A230800" s="1">
        <v>335414</v>
      </c>
      <c r="B230800" s="1" t="s">
        <v>230254</v>
      </c>
      <c r="C230800" s="1" t="s">
        <v>5</v>
      </c>
    </row>
    <row r="230801" spans="1:3" x14ac:dyDescent="0.2">
      <c r="A230801" s="1">
        <v>335415</v>
      </c>
      <c r="B230801" s="1" t="s">
        <v>230255</v>
      </c>
      <c r="C230801" s="1" t="s">
        <v>60</v>
      </c>
    </row>
    <row r="230802" spans="1:3" x14ac:dyDescent="0.2">
      <c r="A230802" s="1">
        <v>335416</v>
      </c>
      <c r="B230802" s="1" t="s">
        <v>230256</v>
      </c>
      <c r="C230802" s="1" t="s">
        <v>60</v>
      </c>
    </row>
    <row r="230803" spans="1:3" x14ac:dyDescent="0.2">
      <c r="A230803" s="1">
        <v>335417</v>
      </c>
      <c r="B230803" s="1" t="s">
        <v>230257</v>
      </c>
      <c r="C230803" s="1" t="s">
        <v>60</v>
      </c>
    </row>
    <row r="230804" spans="1:3" x14ac:dyDescent="0.2">
      <c r="A230804" s="1">
        <v>335418</v>
      </c>
      <c r="B230804" s="1" t="s">
        <v>230258</v>
      </c>
      <c r="C230804" s="1" t="s">
        <v>60</v>
      </c>
    </row>
    <row r="230805" spans="1:3" x14ac:dyDescent="0.2">
      <c r="A230805" s="1">
        <v>335419</v>
      </c>
      <c r="B230805" s="1" t="s">
        <v>230259</v>
      </c>
      <c r="C230805" s="1" t="s">
        <v>60</v>
      </c>
    </row>
    <row r="230806" spans="1:3" x14ac:dyDescent="0.2">
      <c r="A230806" s="1">
        <v>335420</v>
      </c>
      <c r="B230806" s="1" t="s">
        <v>230260</v>
      </c>
      <c r="C230806" s="1" t="s">
        <v>60</v>
      </c>
    </row>
    <row r="230807" spans="1:3" x14ac:dyDescent="0.2">
      <c r="A230807" s="1">
        <v>335421</v>
      </c>
      <c r="B230807" s="1" t="s">
        <v>230261</v>
      </c>
      <c r="C230807" s="1" t="s">
        <v>60</v>
      </c>
    </row>
    <row r="230808" spans="1:3" x14ac:dyDescent="0.2">
      <c r="A230808" s="1">
        <v>335422</v>
      </c>
      <c r="B230808" s="1" t="s">
        <v>226839</v>
      </c>
      <c r="C230808" s="1" t="s">
        <v>60</v>
      </c>
    </row>
    <row r="230809" spans="1:3" x14ac:dyDescent="0.2">
      <c r="A230809" s="1">
        <v>335423</v>
      </c>
      <c r="B230809" s="1" t="s">
        <v>226846</v>
      </c>
      <c r="C230809" s="1" t="s">
        <v>60</v>
      </c>
    </row>
    <row r="230810" spans="1:3" x14ac:dyDescent="0.2">
      <c r="A230810" s="1">
        <v>335424</v>
      </c>
      <c r="B230810" s="1" t="s">
        <v>230262</v>
      </c>
      <c r="C230810" s="1" t="s">
        <v>60</v>
      </c>
    </row>
    <row r="230811" spans="1:3" x14ac:dyDescent="0.2">
      <c r="A230811" s="1">
        <v>335425</v>
      </c>
      <c r="B230811" s="1" t="s">
        <v>230263</v>
      </c>
      <c r="C230811" s="1" t="s">
        <v>5</v>
      </c>
    </row>
    <row r="230812" spans="1:3" x14ac:dyDescent="0.2">
      <c r="A230812" s="1">
        <v>335426</v>
      </c>
      <c r="B230812" s="1" t="s">
        <v>230264</v>
      </c>
      <c r="C230812" s="1" t="s">
        <v>5</v>
      </c>
    </row>
    <row r="230813" spans="1:3" x14ac:dyDescent="0.2">
      <c r="A230813" s="1">
        <v>335428</v>
      </c>
      <c r="B230813" s="1" t="s">
        <v>230265</v>
      </c>
      <c r="C230813" s="1" t="s">
        <v>60</v>
      </c>
    </row>
    <row r="230814" spans="1:3" x14ac:dyDescent="0.2">
      <c r="A230814" s="1">
        <v>335429</v>
      </c>
      <c r="B230814" s="1" t="s">
        <v>230266</v>
      </c>
      <c r="C230814" s="1" t="s">
        <v>60</v>
      </c>
    </row>
    <row r="230815" spans="1:3" x14ac:dyDescent="0.2">
      <c r="A230815" s="1">
        <v>335430</v>
      </c>
      <c r="B230815" s="1" t="s">
        <v>230267</v>
      </c>
      <c r="C230815" s="1" t="s">
        <v>60</v>
      </c>
    </row>
    <row r="230816" spans="1:3" x14ac:dyDescent="0.2">
      <c r="A230816" s="1">
        <v>335435</v>
      </c>
      <c r="B230816" s="1" t="s">
        <v>229850</v>
      </c>
      <c r="C230816" s="1" t="s">
        <v>60</v>
      </c>
    </row>
    <row r="230817" spans="1:3" x14ac:dyDescent="0.2">
      <c r="A230817" s="1">
        <v>335436</v>
      </c>
      <c r="B230817" s="1" t="s">
        <v>229880</v>
      </c>
      <c r="C230817" s="1" t="s">
        <v>5</v>
      </c>
    </row>
    <row r="230818" spans="1:3" x14ac:dyDescent="0.2">
      <c r="A230818" s="1">
        <v>335437</v>
      </c>
      <c r="B230818" s="1" t="s">
        <v>229881</v>
      </c>
      <c r="C230818" s="1" t="s">
        <v>5</v>
      </c>
    </row>
    <row r="230819" spans="1:3" x14ac:dyDescent="0.2">
      <c r="A230819" s="1">
        <v>335438</v>
      </c>
      <c r="B230819" s="1" t="s">
        <v>229838</v>
      </c>
      <c r="C230819" s="1" t="s">
        <v>5</v>
      </c>
    </row>
    <row r="230820" spans="1:3" x14ac:dyDescent="0.2">
      <c r="A230820" s="1">
        <v>335439</v>
      </c>
      <c r="B230820" s="1" t="s">
        <v>229919</v>
      </c>
      <c r="C230820" s="1" t="s">
        <v>60</v>
      </c>
    </row>
    <row r="230821" spans="1:3" x14ac:dyDescent="0.2">
      <c r="A230821" s="1">
        <v>335440</v>
      </c>
      <c r="B230821" s="1" t="s">
        <v>230268</v>
      </c>
      <c r="C230821" s="1" t="s">
        <v>60</v>
      </c>
    </row>
    <row r="230822" spans="1:3" x14ac:dyDescent="0.2">
      <c r="A230822" s="1">
        <v>335441</v>
      </c>
      <c r="B230822" s="1" t="s">
        <v>229917</v>
      </c>
      <c r="C230822" s="1" t="s">
        <v>60</v>
      </c>
    </row>
    <row r="230823" spans="1:3" x14ac:dyDescent="0.2">
      <c r="A230823" s="1">
        <v>335442</v>
      </c>
      <c r="B230823" s="1" t="s">
        <v>229848</v>
      </c>
      <c r="C230823" s="1" t="s">
        <v>5</v>
      </c>
    </row>
    <row r="230824" spans="1:3" x14ac:dyDescent="0.2">
      <c r="A230824" s="1">
        <v>335443</v>
      </c>
      <c r="B230824" s="1" t="s">
        <v>230269</v>
      </c>
      <c r="C230824" s="1" t="s">
        <v>5</v>
      </c>
    </row>
    <row r="230825" spans="1:3" x14ac:dyDescent="0.2">
      <c r="A230825" s="1">
        <v>335444</v>
      </c>
      <c r="B230825" s="1" t="s">
        <v>229878</v>
      </c>
      <c r="C230825" s="1" t="s">
        <v>5</v>
      </c>
    </row>
    <row r="230826" spans="1:3" x14ac:dyDescent="0.2">
      <c r="A230826" s="1">
        <v>335445</v>
      </c>
      <c r="B230826" s="1" t="s">
        <v>230270</v>
      </c>
      <c r="C230826" s="1" t="s">
        <v>5</v>
      </c>
    </row>
    <row r="230827" spans="1:3" x14ac:dyDescent="0.2">
      <c r="A230827" s="1">
        <v>335446</v>
      </c>
      <c r="B230827" s="1" t="s">
        <v>230271</v>
      </c>
      <c r="C230827" s="1" t="s">
        <v>5</v>
      </c>
    </row>
    <row r="230828" spans="1:3" x14ac:dyDescent="0.2">
      <c r="A230828" s="1">
        <v>335447</v>
      </c>
      <c r="B230828" s="1" t="s">
        <v>230272</v>
      </c>
      <c r="C230828" s="1" t="s">
        <v>5</v>
      </c>
    </row>
    <row r="230829" spans="1:3" x14ac:dyDescent="0.2">
      <c r="A230829" s="1">
        <v>335448</v>
      </c>
      <c r="B230829" s="1" t="s">
        <v>230273</v>
      </c>
      <c r="C230829" s="1" t="s">
        <v>5</v>
      </c>
    </row>
    <row r="230830" spans="1:3" x14ac:dyDescent="0.2">
      <c r="A230830" s="1">
        <v>335449</v>
      </c>
      <c r="B230830" s="1" t="s">
        <v>230274</v>
      </c>
      <c r="C230830" s="1" t="s">
        <v>5</v>
      </c>
    </row>
    <row r="230831" spans="1:3" x14ac:dyDescent="0.2">
      <c r="A230831" s="1">
        <v>335450</v>
      </c>
      <c r="B230831" s="1" t="s">
        <v>230275</v>
      </c>
      <c r="C230831" s="1" t="s">
        <v>5</v>
      </c>
    </row>
    <row r="230832" spans="1:3" x14ac:dyDescent="0.2">
      <c r="A230832" s="1">
        <v>335451</v>
      </c>
      <c r="B230832" s="1" t="s">
        <v>230276</v>
      </c>
      <c r="C230832" s="1" t="s">
        <v>5</v>
      </c>
    </row>
    <row r="230833" spans="1:3" x14ac:dyDescent="0.2">
      <c r="A230833" s="1">
        <v>335452</v>
      </c>
      <c r="B230833" s="1" t="s">
        <v>230277</v>
      </c>
      <c r="C230833" s="1" t="s">
        <v>5</v>
      </c>
    </row>
    <row r="230834" spans="1:3" x14ac:dyDescent="0.2">
      <c r="A230834" s="1">
        <v>335453</v>
      </c>
      <c r="B230834" s="1" t="s">
        <v>230278</v>
      </c>
      <c r="C230834" s="1" t="s">
        <v>5</v>
      </c>
    </row>
    <row r="230835" spans="1:3" x14ac:dyDescent="0.2">
      <c r="A230835" s="1">
        <v>335454</v>
      </c>
      <c r="B230835" s="1" t="s">
        <v>230279</v>
      </c>
      <c r="C230835" s="1" t="s">
        <v>5</v>
      </c>
    </row>
    <row r="230836" spans="1:3" x14ac:dyDescent="0.2">
      <c r="A230836" s="1">
        <v>335455</v>
      </c>
      <c r="B230836" s="1" t="s">
        <v>230280</v>
      </c>
      <c r="C230836" s="1" t="s">
        <v>60</v>
      </c>
    </row>
    <row r="230837" spans="1:3" x14ac:dyDescent="0.2">
      <c r="A230837" s="1">
        <v>335456</v>
      </c>
      <c r="B230837" s="1" t="s">
        <v>226778</v>
      </c>
      <c r="C230837" s="1" t="s">
        <v>60</v>
      </c>
    </row>
    <row r="230838" spans="1:3" x14ac:dyDescent="0.2">
      <c r="A230838" s="1">
        <v>335457</v>
      </c>
      <c r="B230838" s="1" t="s">
        <v>229895</v>
      </c>
      <c r="C230838" s="1" t="s">
        <v>60</v>
      </c>
    </row>
    <row r="230839" spans="1:3" x14ac:dyDescent="0.2">
      <c r="A230839" s="1">
        <v>335458</v>
      </c>
      <c r="B230839" s="1" t="s">
        <v>230281</v>
      </c>
      <c r="C230839" s="1" t="s">
        <v>60</v>
      </c>
    </row>
    <row r="230840" spans="1:3" x14ac:dyDescent="0.2">
      <c r="A230840" s="1">
        <v>335459</v>
      </c>
      <c r="B230840" s="1" t="s">
        <v>230282</v>
      </c>
      <c r="C230840" s="1" t="s">
        <v>60</v>
      </c>
    </row>
    <row r="230841" spans="1:3" x14ac:dyDescent="0.2">
      <c r="A230841" s="1">
        <v>335460</v>
      </c>
      <c r="B230841" s="1" t="s">
        <v>230283</v>
      </c>
      <c r="C230841" s="1" t="s">
        <v>60</v>
      </c>
    </row>
    <row r="230842" spans="1:3" x14ac:dyDescent="0.2">
      <c r="A230842" s="1">
        <v>335461</v>
      </c>
      <c r="B230842" s="1" t="s">
        <v>229786</v>
      </c>
      <c r="C230842" s="1" t="s">
        <v>60</v>
      </c>
    </row>
    <row r="230843" spans="1:3" x14ac:dyDescent="0.2">
      <c r="A230843" s="1">
        <v>335462</v>
      </c>
      <c r="B230843" s="1" t="s">
        <v>226726</v>
      </c>
      <c r="C230843" s="1" t="s">
        <v>60</v>
      </c>
    </row>
    <row r="230844" spans="1:3" x14ac:dyDescent="0.2">
      <c r="A230844" s="1">
        <v>335463</v>
      </c>
      <c r="B230844" s="1" t="s">
        <v>230284</v>
      </c>
      <c r="C230844" s="1" t="s">
        <v>60</v>
      </c>
    </row>
    <row r="230845" spans="1:3" x14ac:dyDescent="0.2">
      <c r="A230845" s="1">
        <v>335464</v>
      </c>
      <c r="B230845" s="1" t="s">
        <v>230285</v>
      </c>
      <c r="C230845" s="1" t="s">
        <v>60</v>
      </c>
    </row>
    <row r="230846" spans="1:3" x14ac:dyDescent="0.2">
      <c r="A230846" s="1">
        <v>335465</v>
      </c>
      <c r="B230846" s="1" t="s">
        <v>229899</v>
      </c>
      <c r="C230846" s="1" t="s">
        <v>5</v>
      </c>
    </row>
    <row r="230847" spans="1:3" x14ac:dyDescent="0.2">
      <c r="A230847" s="1">
        <v>335466</v>
      </c>
      <c r="B230847" s="1" t="s">
        <v>229934</v>
      </c>
      <c r="C230847" s="1" t="s">
        <v>60</v>
      </c>
    </row>
    <row r="230848" spans="1:3" x14ac:dyDescent="0.2">
      <c r="A230848" s="1">
        <v>335467</v>
      </c>
      <c r="B230848" s="1" t="s">
        <v>229874</v>
      </c>
      <c r="C230848" s="1" t="s">
        <v>5</v>
      </c>
    </row>
    <row r="230849" spans="1:3" x14ac:dyDescent="0.2">
      <c r="A230849" s="1">
        <v>335468</v>
      </c>
      <c r="B230849" s="1" t="s">
        <v>230286</v>
      </c>
      <c r="C230849" s="1" t="s">
        <v>5</v>
      </c>
    </row>
    <row r="230850" spans="1:3" x14ac:dyDescent="0.2">
      <c r="A230850" s="1">
        <v>335469</v>
      </c>
      <c r="B230850" s="1" t="s">
        <v>229867</v>
      </c>
      <c r="C230850" s="1" t="s">
        <v>5</v>
      </c>
    </row>
    <row r="230851" spans="1:3" x14ac:dyDescent="0.2">
      <c r="A230851" s="1">
        <v>335470</v>
      </c>
      <c r="B230851" s="1" t="s">
        <v>229898</v>
      </c>
      <c r="C230851" s="1" t="s">
        <v>60</v>
      </c>
    </row>
    <row r="230852" spans="1:3" x14ac:dyDescent="0.2">
      <c r="A230852" s="1">
        <v>335471</v>
      </c>
      <c r="B230852" s="1" t="s">
        <v>229746</v>
      </c>
      <c r="C230852" s="1" t="s">
        <v>60</v>
      </c>
    </row>
    <row r="230853" spans="1:3" x14ac:dyDescent="0.2">
      <c r="A230853" s="1">
        <v>335472</v>
      </c>
      <c r="B230853" s="1" t="s">
        <v>229829</v>
      </c>
      <c r="C230853" s="1" t="s">
        <v>60</v>
      </c>
    </row>
    <row r="230854" spans="1:3" x14ac:dyDescent="0.2">
      <c r="A230854" s="1">
        <v>335473</v>
      </c>
      <c r="B230854" s="1" t="s">
        <v>230287</v>
      </c>
      <c r="C230854" s="1" t="s">
        <v>60</v>
      </c>
    </row>
    <row r="230855" spans="1:3" x14ac:dyDescent="0.2">
      <c r="A230855" s="1">
        <v>335474</v>
      </c>
      <c r="B230855" s="1" t="s">
        <v>230288</v>
      </c>
      <c r="C230855" s="1" t="s">
        <v>60</v>
      </c>
    </row>
    <row r="230856" spans="1:3" x14ac:dyDescent="0.2">
      <c r="A230856" s="1">
        <v>335477</v>
      </c>
      <c r="B230856" s="1" t="s">
        <v>230289</v>
      </c>
      <c r="C230856" s="1" t="s">
        <v>5</v>
      </c>
    </row>
    <row r="230857" spans="1:3" x14ac:dyDescent="0.2">
      <c r="A230857" s="1">
        <v>335479</v>
      </c>
      <c r="B230857" s="1" t="s">
        <v>230290</v>
      </c>
      <c r="C230857" s="1" t="s">
        <v>5</v>
      </c>
    </row>
    <row r="230858" spans="1:3" x14ac:dyDescent="0.2">
      <c r="A230858" s="1">
        <v>335480</v>
      </c>
      <c r="B230858" s="1" t="s">
        <v>230291</v>
      </c>
      <c r="C230858" s="1" t="s">
        <v>5</v>
      </c>
    </row>
    <row r="230859" spans="1:3" x14ac:dyDescent="0.2">
      <c r="A230859" s="1">
        <v>335482</v>
      </c>
      <c r="B230859" s="1" t="s">
        <v>230292</v>
      </c>
      <c r="C230859" s="1" t="s">
        <v>5</v>
      </c>
    </row>
    <row r="230860" spans="1:3" x14ac:dyDescent="0.2">
      <c r="A230860" s="1">
        <v>335483</v>
      </c>
      <c r="B230860" s="1" t="s">
        <v>230293</v>
      </c>
      <c r="C230860" s="1" t="s">
        <v>5</v>
      </c>
    </row>
    <row r="230861" spans="1:3" x14ac:dyDescent="0.2">
      <c r="A230861" s="1">
        <v>335484</v>
      </c>
      <c r="B230861" s="1" t="s">
        <v>230294</v>
      </c>
      <c r="C230861" s="1" t="s">
        <v>60</v>
      </c>
    </row>
    <row r="230862" spans="1:3" x14ac:dyDescent="0.2">
      <c r="A230862" s="1">
        <v>335485</v>
      </c>
      <c r="B230862" s="1" t="s">
        <v>230295</v>
      </c>
      <c r="C230862" s="1" t="s">
        <v>5</v>
      </c>
    </row>
    <row r="230863" spans="1:3" x14ac:dyDescent="0.2">
      <c r="A230863" s="1">
        <v>335486</v>
      </c>
      <c r="B230863" s="1" t="s">
        <v>230296</v>
      </c>
      <c r="C230863" s="1" t="s">
        <v>5</v>
      </c>
    </row>
    <row r="230864" spans="1:3" x14ac:dyDescent="0.2">
      <c r="A230864" s="1">
        <v>335487</v>
      </c>
      <c r="B230864" s="1" t="s">
        <v>230297</v>
      </c>
      <c r="C230864" s="1" t="s">
        <v>5</v>
      </c>
    </row>
    <row r="230865" spans="1:3" x14ac:dyDescent="0.2">
      <c r="A230865" s="1">
        <v>335488</v>
      </c>
      <c r="B230865" s="1" t="s">
        <v>230298</v>
      </c>
      <c r="C230865" s="1" t="s">
        <v>5</v>
      </c>
    </row>
    <row r="230866" spans="1:3" x14ac:dyDescent="0.2">
      <c r="A230866" s="1">
        <v>335489</v>
      </c>
      <c r="B230866" s="1" t="s">
        <v>230299</v>
      </c>
      <c r="C230866" s="1" t="s">
        <v>5</v>
      </c>
    </row>
    <row r="230867" spans="1:3" x14ac:dyDescent="0.2">
      <c r="A230867" s="1">
        <v>335490</v>
      </c>
      <c r="B230867" s="1" t="s">
        <v>230300</v>
      </c>
      <c r="C230867" s="1" t="s">
        <v>5</v>
      </c>
    </row>
    <row r="230868" spans="1:3" x14ac:dyDescent="0.2">
      <c r="A230868" s="1">
        <v>335491</v>
      </c>
      <c r="B230868" s="1" t="s">
        <v>230301</v>
      </c>
      <c r="C230868" s="1" t="s">
        <v>60</v>
      </c>
    </row>
    <row r="230869" spans="1:3" x14ac:dyDescent="0.2">
      <c r="A230869" s="1">
        <v>335492</v>
      </c>
      <c r="B230869" s="1" t="s">
        <v>230302</v>
      </c>
      <c r="C230869" s="1" t="s">
        <v>60</v>
      </c>
    </row>
    <row r="230870" spans="1:3" x14ac:dyDescent="0.2">
      <c r="A230870" s="1">
        <v>335493</v>
      </c>
      <c r="B230870" s="1" t="s">
        <v>230303</v>
      </c>
      <c r="C230870" s="1" t="s">
        <v>5</v>
      </c>
    </row>
    <row r="230871" spans="1:3" x14ac:dyDescent="0.2">
      <c r="A230871" s="1">
        <v>335494</v>
      </c>
      <c r="B230871" s="1" t="s">
        <v>230304</v>
      </c>
      <c r="C230871" s="1" t="s">
        <v>60</v>
      </c>
    </row>
    <row r="230872" spans="1:3" x14ac:dyDescent="0.2">
      <c r="A230872" s="1">
        <v>335504</v>
      </c>
      <c r="B230872" s="1" t="s">
        <v>226791</v>
      </c>
      <c r="C230872" s="1" t="s">
        <v>60</v>
      </c>
    </row>
    <row r="230873" spans="1:3" x14ac:dyDescent="0.2">
      <c r="A230873" s="1">
        <v>335505</v>
      </c>
      <c r="B230873" s="1" t="s">
        <v>230305</v>
      </c>
      <c r="C230873" s="1" t="s">
        <v>5</v>
      </c>
    </row>
    <row r="230874" spans="1:3" x14ac:dyDescent="0.2">
      <c r="A230874" s="1">
        <v>335506</v>
      </c>
      <c r="B230874" s="1" t="s">
        <v>229846</v>
      </c>
      <c r="C230874" s="1" t="s">
        <v>60</v>
      </c>
    </row>
    <row r="230875" spans="1:3" x14ac:dyDescent="0.2">
      <c r="A230875" s="1">
        <v>335507</v>
      </c>
      <c r="B230875" s="1" t="s">
        <v>229871</v>
      </c>
      <c r="C230875" s="1" t="s">
        <v>60</v>
      </c>
    </row>
    <row r="230876" spans="1:3" x14ac:dyDescent="0.2">
      <c r="A230876" s="1">
        <v>335508</v>
      </c>
      <c r="B230876" s="1" t="s">
        <v>229768</v>
      </c>
      <c r="C230876" s="1" t="s">
        <v>60</v>
      </c>
    </row>
    <row r="230877" spans="1:3" x14ac:dyDescent="0.2">
      <c r="A230877" s="1">
        <v>335509</v>
      </c>
      <c r="B230877" s="1" t="s">
        <v>229931</v>
      </c>
      <c r="C230877" s="1" t="s">
        <v>5</v>
      </c>
    </row>
    <row r="230878" spans="1:3" x14ac:dyDescent="0.2">
      <c r="A230878" s="1">
        <v>335510</v>
      </c>
      <c r="B230878" s="1" t="s">
        <v>230306</v>
      </c>
      <c r="C230878" s="1" t="s">
        <v>5</v>
      </c>
    </row>
    <row r="230879" spans="1:3" x14ac:dyDescent="0.2">
      <c r="A230879" s="1">
        <v>335511</v>
      </c>
      <c r="B230879" s="1" t="s">
        <v>229894</v>
      </c>
      <c r="C230879" s="1" t="s">
        <v>60</v>
      </c>
    </row>
    <row r="230880" spans="1:3" x14ac:dyDescent="0.2">
      <c r="A230880" s="1">
        <v>335512</v>
      </c>
      <c r="B230880" s="1" t="s">
        <v>229797</v>
      </c>
      <c r="C230880" s="1" t="s">
        <v>5</v>
      </c>
    </row>
    <row r="230881" spans="1:3" x14ac:dyDescent="0.2">
      <c r="A230881" s="1">
        <v>335513</v>
      </c>
      <c r="B230881" s="1" t="s">
        <v>229804</v>
      </c>
      <c r="C230881" s="1" t="s">
        <v>5</v>
      </c>
    </row>
    <row r="230882" spans="1:3" x14ac:dyDescent="0.2">
      <c r="A230882" s="1">
        <v>335514</v>
      </c>
      <c r="B230882" s="1" t="s">
        <v>229767</v>
      </c>
      <c r="C230882" s="1" t="s">
        <v>5</v>
      </c>
    </row>
    <row r="230883" spans="1:3" x14ac:dyDescent="0.2">
      <c r="A230883" s="1">
        <v>335515</v>
      </c>
      <c r="B230883" s="1" t="s">
        <v>230307</v>
      </c>
      <c r="C230883" s="1" t="s">
        <v>60</v>
      </c>
    </row>
    <row r="230884" spans="1:3" x14ac:dyDescent="0.2">
      <c r="A230884" s="1">
        <v>335516</v>
      </c>
      <c r="B230884" s="1" t="s">
        <v>230308</v>
      </c>
      <c r="C230884" s="1" t="s">
        <v>60</v>
      </c>
    </row>
    <row r="230885" spans="1:3" x14ac:dyDescent="0.2">
      <c r="A230885" s="1">
        <v>335517</v>
      </c>
      <c r="B230885" s="1" t="s">
        <v>230309</v>
      </c>
      <c r="C230885" s="1" t="s">
        <v>60</v>
      </c>
    </row>
    <row r="230886" spans="1:3" x14ac:dyDescent="0.2">
      <c r="A230886" s="1">
        <v>335518</v>
      </c>
      <c r="B230886" s="1" t="s">
        <v>230310</v>
      </c>
      <c r="C230886" s="1" t="s">
        <v>60</v>
      </c>
    </row>
    <row r="230887" spans="1:3" x14ac:dyDescent="0.2">
      <c r="A230887" s="1">
        <v>335519</v>
      </c>
      <c r="B230887" s="1" t="s">
        <v>230311</v>
      </c>
      <c r="C230887" s="1" t="s">
        <v>60</v>
      </c>
    </row>
    <row r="230888" spans="1:3" x14ac:dyDescent="0.2">
      <c r="A230888" s="1">
        <v>335520</v>
      </c>
      <c r="B230888" s="1" t="s">
        <v>230312</v>
      </c>
      <c r="C230888" s="1" t="s">
        <v>60</v>
      </c>
    </row>
    <row r="230889" spans="1:3" x14ac:dyDescent="0.2">
      <c r="A230889" s="1">
        <v>335521</v>
      </c>
      <c r="B230889" s="1" t="s">
        <v>230313</v>
      </c>
      <c r="C230889" s="1" t="s">
        <v>60</v>
      </c>
    </row>
    <row r="230890" spans="1:3" x14ac:dyDescent="0.2">
      <c r="A230890" s="1">
        <v>335522</v>
      </c>
      <c r="B230890" s="1" t="s">
        <v>230314</v>
      </c>
      <c r="C230890" s="1" t="s">
        <v>60</v>
      </c>
    </row>
    <row r="230891" spans="1:3" x14ac:dyDescent="0.2">
      <c r="A230891" s="1">
        <v>335523</v>
      </c>
      <c r="B230891" s="1" t="s">
        <v>225170</v>
      </c>
      <c r="C230891" s="1" t="s">
        <v>60</v>
      </c>
    </row>
    <row r="230892" spans="1:3" x14ac:dyDescent="0.2">
      <c r="A230892" s="1">
        <v>335524</v>
      </c>
      <c r="B230892" s="1" t="s">
        <v>226331</v>
      </c>
      <c r="C230892" s="1" t="s">
        <v>60</v>
      </c>
    </row>
    <row r="230893" spans="1:3" x14ac:dyDescent="0.2">
      <c r="A230893" s="1">
        <v>335525</v>
      </c>
      <c r="B230893" s="1" t="s">
        <v>230315</v>
      </c>
      <c r="C230893" s="1" t="s">
        <v>5</v>
      </c>
    </row>
    <row r="230894" spans="1:3" x14ac:dyDescent="0.2">
      <c r="A230894" s="1">
        <v>335526</v>
      </c>
      <c r="B230894" s="1" t="s">
        <v>230316</v>
      </c>
      <c r="C230894" s="1" t="s">
        <v>5</v>
      </c>
    </row>
    <row r="230895" spans="1:3" x14ac:dyDescent="0.2">
      <c r="A230895" s="1">
        <v>335530</v>
      </c>
      <c r="B230895" s="1" t="s">
        <v>230317</v>
      </c>
      <c r="C230895" s="1" t="s">
        <v>60</v>
      </c>
    </row>
    <row r="230896" spans="1:3" x14ac:dyDescent="0.2">
      <c r="A230896" s="1">
        <v>335531</v>
      </c>
      <c r="B230896" s="1" t="s">
        <v>230318</v>
      </c>
      <c r="C230896" s="1" t="s">
        <v>60</v>
      </c>
    </row>
    <row r="230897" spans="1:4" x14ac:dyDescent="0.2">
      <c r="A230897" s="1">
        <v>335532</v>
      </c>
      <c r="B230897" s="1" t="s">
        <v>230319</v>
      </c>
      <c r="C230897" s="1" t="s">
        <v>5</v>
      </c>
    </row>
    <row r="230898" spans="1:4" x14ac:dyDescent="0.2">
      <c r="A230898" s="1">
        <v>335533</v>
      </c>
      <c r="B230898" s="1" t="s">
        <v>230320</v>
      </c>
      <c r="C230898" s="1" t="s">
        <v>5</v>
      </c>
    </row>
    <row r="230899" spans="1:4" x14ac:dyDescent="0.2">
      <c r="A230899" s="1">
        <v>335535</v>
      </c>
      <c r="B230899" s="1" t="s">
        <v>230321</v>
      </c>
      <c r="C230899" s="1" t="s">
        <v>60</v>
      </c>
    </row>
    <row r="230900" spans="1:4" x14ac:dyDescent="0.2">
      <c r="A230900" s="1">
        <v>335536</v>
      </c>
      <c r="B230900" s="1" t="s">
        <v>230322</v>
      </c>
      <c r="C230900" s="1" t="s">
        <v>5</v>
      </c>
    </row>
    <row r="230901" spans="1:4" x14ac:dyDescent="0.2">
      <c r="A230901" s="1">
        <v>335537</v>
      </c>
      <c r="B230901" s="1" t="s">
        <v>230323</v>
      </c>
      <c r="C230901" s="1" t="s">
        <v>60</v>
      </c>
    </row>
    <row r="230902" spans="1:4" x14ac:dyDescent="0.2">
      <c r="A230902" s="1">
        <v>335538</v>
      </c>
      <c r="B230902" s="1" t="s">
        <v>230324</v>
      </c>
      <c r="C230902" s="1" t="s">
        <v>5</v>
      </c>
    </row>
    <row r="230903" spans="1:4" x14ac:dyDescent="0.2">
      <c r="A230903" s="1">
        <v>335539</v>
      </c>
      <c r="B230903" s="1" t="s">
        <v>230325</v>
      </c>
      <c r="C230903" s="1" t="s">
        <v>60</v>
      </c>
    </row>
    <row r="230904" spans="1:4" x14ac:dyDescent="0.2">
      <c r="A230904" s="1">
        <v>335540</v>
      </c>
      <c r="B230904" s="1" t="s">
        <v>230326</v>
      </c>
      <c r="C230904" s="1" t="s">
        <v>5</v>
      </c>
    </row>
    <row r="230905" spans="1:4" x14ac:dyDescent="0.2">
      <c r="A230905" s="1">
        <v>335541</v>
      </c>
      <c r="B230905" s="1" t="s">
        <v>230327</v>
      </c>
      <c r="C230905" s="1" t="s">
        <v>60</v>
      </c>
    </row>
    <row r="230906" spans="1:4" x14ac:dyDescent="0.2">
      <c r="A230906" s="1">
        <v>335542</v>
      </c>
      <c r="B230906" s="1" t="s">
        <v>230328</v>
      </c>
      <c r="C230906" s="1" t="s">
        <v>60</v>
      </c>
    </row>
    <row r="230907" spans="1:4" x14ac:dyDescent="0.2">
      <c r="A230907" s="1">
        <v>335543</v>
      </c>
      <c r="B230907" s="1" t="s">
        <v>230329</v>
      </c>
      <c r="C230907" s="1" t="s">
        <v>60</v>
      </c>
    </row>
    <row r="230908" spans="1:4" x14ac:dyDescent="0.2">
      <c r="A230908" s="1">
        <v>335544</v>
      </c>
      <c r="B230908" s="1" t="s">
        <v>230330</v>
      </c>
      <c r="C230908" s="1" t="s">
        <v>60</v>
      </c>
    </row>
    <row r="230909" spans="1:4" x14ac:dyDescent="0.2">
      <c r="A230909" s="1">
        <v>335545</v>
      </c>
      <c r="B230909" s="1" t="s">
        <v>229781</v>
      </c>
      <c r="C230909" s="1" t="s">
        <v>60</v>
      </c>
      <c r="D230909" s="1" t="s">
        <v>61</v>
      </c>
    </row>
    <row r="230910" spans="1:4" x14ac:dyDescent="0.2">
      <c r="A230910" s="1">
        <v>335546</v>
      </c>
      <c r="B230910" s="1" t="s">
        <v>229877</v>
      </c>
      <c r="C230910" s="1" t="s">
        <v>60</v>
      </c>
    </row>
    <row r="230911" spans="1:4" x14ac:dyDescent="0.2">
      <c r="A230911" s="1">
        <v>335547</v>
      </c>
      <c r="B230911" s="1" t="s">
        <v>229782</v>
      </c>
      <c r="C230911" s="1" t="s">
        <v>60</v>
      </c>
    </row>
    <row r="230912" spans="1:4" x14ac:dyDescent="0.2">
      <c r="A230912" s="1">
        <v>335548</v>
      </c>
      <c r="B230912" s="1" t="s">
        <v>229749</v>
      </c>
      <c r="C230912" s="1" t="s">
        <v>60</v>
      </c>
    </row>
    <row r="230913" spans="1:4" x14ac:dyDescent="0.2">
      <c r="A230913" s="1">
        <v>335549</v>
      </c>
      <c r="B230913" s="1" t="s">
        <v>229762</v>
      </c>
      <c r="C230913" s="1" t="s">
        <v>60</v>
      </c>
    </row>
    <row r="230914" spans="1:4" x14ac:dyDescent="0.2">
      <c r="A230914" s="1">
        <v>335550</v>
      </c>
      <c r="B230914" s="1" t="s">
        <v>229844</v>
      </c>
      <c r="C230914" s="1" t="s">
        <v>5</v>
      </c>
    </row>
    <row r="230915" spans="1:4" x14ac:dyDescent="0.2">
      <c r="A230915" s="1">
        <v>335551</v>
      </c>
      <c r="B230915" s="1" t="s">
        <v>229803</v>
      </c>
      <c r="C230915" s="1" t="s">
        <v>60</v>
      </c>
      <c r="D230915" s="1" t="s">
        <v>61</v>
      </c>
    </row>
    <row r="230916" spans="1:4" x14ac:dyDescent="0.2">
      <c r="A230916" s="1">
        <v>335552</v>
      </c>
      <c r="B230916" s="1" t="s">
        <v>230331</v>
      </c>
      <c r="C230916" s="1" t="s">
        <v>5</v>
      </c>
    </row>
    <row r="230917" spans="1:4" x14ac:dyDescent="0.2">
      <c r="A230917" s="1">
        <v>335553</v>
      </c>
      <c r="B230917" s="1" t="s">
        <v>229771</v>
      </c>
      <c r="C230917" s="1" t="s">
        <v>5</v>
      </c>
    </row>
    <row r="230918" spans="1:4" x14ac:dyDescent="0.2">
      <c r="A230918" s="1">
        <v>335554</v>
      </c>
      <c r="B230918" s="1" t="s">
        <v>229788</v>
      </c>
      <c r="C230918" s="1" t="s">
        <v>5</v>
      </c>
    </row>
    <row r="230919" spans="1:4" x14ac:dyDescent="0.2">
      <c r="A230919" s="1">
        <v>335555</v>
      </c>
      <c r="B230919" s="1" t="s">
        <v>230332</v>
      </c>
      <c r="C230919" s="1" t="s">
        <v>5</v>
      </c>
    </row>
    <row r="230920" spans="1:4" x14ac:dyDescent="0.2">
      <c r="A230920" s="1">
        <v>335573</v>
      </c>
      <c r="B230920" s="1" t="s">
        <v>230333</v>
      </c>
      <c r="C230920" s="1" t="s">
        <v>60</v>
      </c>
    </row>
    <row r="230921" spans="1:4" x14ac:dyDescent="0.2">
      <c r="A230921" s="1">
        <v>335575</v>
      </c>
      <c r="B230921" s="1" t="s">
        <v>230334</v>
      </c>
      <c r="C230921" s="1" t="s">
        <v>60</v>
      </c>
    </row>
    <row r="230922" spans="1:4" x14ac:dyDescent="0.2">
      <c r="A230922" s="1">
        <v>335577</v>
      </c>
      <c r="B230922" s="1" t="s">
        <v>230335</v>
      </c>
      <c r="C230922" s="1" t="s">
        <v>60</v>
      </c>
    </row>
    <row r="230923" spans="1:4" x14ac:dyDescent="0.2">
      <c r="A230923" s="1">
        <v>335579</v>
      </c>
      <c r="B230923" s="1" t="s">
        <v>230336</v>
      </c>
      <c r="C230923" s="1" t="s">
        <v>60</v>
      </c>
    </row>
    <row r="230924" spans="1:4" x14ac:dyDescent="0.2">
      <c r="A230924" s="1">
        <v>335586</v>
      </c>
      <c r="B230924" s="1" t="s">
        <v>230337</v>
      </c>
      <c r="C230924" s="1" t="s">
        <v>60</v>
      </c>
    </row>
    <row r="230925" spans="1:4" x14ac:dyDescent="0.2">
      <c r="A230925" s="1">
        <v>335588</v>
      </c>
      <c r="B230925" s="1" t="s">
        <v>230338</v>
      </c>
      <c r="C230925" s="1" t="s">
        <v>60</v>
      </c>
    </row>
    <row r="230926" spans="1:4" x14ac:dyDescent="0.2">
      <c r="A230926" s="1">
        <v>335590</v>
      </c>
      <c r="B230926" s="1" t="s">
        <v>230339</v>
      </c>
      <c r="C230926" s="1" t="s">
        <v>60</v>
      </c>
    </row>
    <row r="230927" spans="1:4" x14ac:dyDescent="0.2">
      <c r="A230927" s="1">
        <v>335592</v>
      </c>
      <c r="B230927" s="1" t="s">
        <v>230340</v>
      </c>
      <c r="C230927" s="1" t="s">
        <v>60</v>
      </c>
    </row>
    <row r="230928" spans="1:4" x14ac:dyDescent="0.2">
      <c r="A230928" s="1">
        <v>335594</v>
      </c>
      <c r="B230928" s="1" t="s">
        <v>230341</v>
      </c>
      <c r="C230928" s="1" t="s">
        <v>60</v>
      </c>
    </row>
    <row r="230929" spans="1:3" x14ac:dyDescent="0.2">
      <c r="A230929" s="1">
        <v>335713</v>
      </c>
      <c r="B230929" s="1" t="s">
        <v>230342</v>
      </c>
      <c r="C230929" s="1" t="s">
        <v>5</v>
      </c>
    </row>
    <row r="230930" spans="1:3" x14ac:dyDescent="0.2">
      <c r="A230930" s="1">
        <v>335715</v>
      </c>
      <c r="B230930" s="1" t="s">
        <v>230343</v>
      </c>
      <c r="C230930" s="1" t="s">
        <v>5</v>
      </c>
    </row>
    <row r="230931" spans="1:3" x14ac:dyDescent="0.2">
      <c r="A230931" s="1">
        <v>335717</v>
      </c>
      <c r="B230931" s="1" t="s">
        <v>230344</v>
      </c>
      <c r="C230931" s="1" t="s">
        <v>60</v>
      </c>
    </row>
    <row r="230932" spans="1:3" x14ac:dyDescent="0.2">
      <c r="A230932" s="1">
        <v>335719</v>
      </c>
      <c r="B230932" s="1" t="s">
        <v>230345</v>
      </c>
      <c r="C230932" s="1" t="s">
        <v>60</v>
      </c>
    </row>
    <row r="230933" spans="1:3" x14ac:dyDescent="0.2">
      <c r="A230933" s="1">
        <v>335720</v>
      </c>
      <c r="B230933" s="1" t="s">
        <v>230346</v>
      </c>
      <c r="C230933" s="1" t="s">
        <v>60</v>
      </c>
    </row>
    <row r="230934" spans="1:3" x14ac:dyDescent="0.2">
      <c r="A230934" s="1">
        <v>335722</v>
      </c>
      <c r="B230934" s="1" t="s">
        <v>230347</v>
      </c>
      <c r="C230934" s="1" t="s">
        <v>5</v>
      </c>
    </row>
    <row r="230935" spans="1:3" x14ac:dyDescent="0.2">
      <c r="A230935" s="1">
        <v>335723</v>
      </c>
      <c r="B230935" s="1" t="s">
        <v>230348</v>
      </c>
      <c r="C230935" s="1" t="s">
        <v>5</v>
      </c>
    </row>
    <row r="230936" spans="1:3" x14ac:dyDescent="0.2">
      <c r="A230936" s="1">
        <v>335724</v>
      </c>
      <c r="B230936" s="1" t="s">
        <v>230349</v>
      </c>
      <c r="C230936" s="1" t="s">
        <v>60</v>
      </c>
    </row>
    <row r="230937" spans="1:3" x14ac:dyDescent="0.2">
      <c r="A230937" s="1">
        <v>335725</v>
      </c>
      <c r="B230937" s="1" t="s">
        <v>230350</v>
      </c>
      <c r="C230937" s="1" t="s">
        <v>5</v>
      </c>
    </row>
    <row r="230938" spans="1:3" x14ac:dyDescent="0.2">
      <c r="A230938" s="1">
        <v>335726</v>
      </c>
      <c r="B230938" s="1" t="s">
        <v>230351</v>
      </c>
      <c r="C230938" s="1" t="s">
        <v>5</v>
      </c>
    </row>
    <row r="230939" spans="1:3" x14ac:dyDescent="0.2">
      <c r="A230939" s="1">
        <v>335727</v>
      </c>
      <c r="B230939" s="1" t="s">
        <v>230352</v>
      </c>
      <c r="C230939" s="1" t="s">
        <v>60</v>
      </c>
    </row>
    <row r="230940" spans="1:3" x14ac:dyDescent="0.2">
      <c r="A230940" s="1">
        <v>335728</v>
      </c>
      <c r="B230940" s="1" t="s">
        <v>230353</v>
      </c>
      <c r="C230940" s="1" t="s">
        <v>60</v>
      </c>
    </row>
    <row r="230941" spans="1:3" x14ac:dyDescent="0.2">
      <c r="A230941" s="1">
        <v>335729</v>
      </c>
      <c r="B230941" s="1" t="s">
        <v>230354</v>
      </c>
      <c r="C230941" s="1" t="s">
        <v>60</v>
      </c>
    </row>
    <row r="230942" spans="1:3" x14ac:dyDescent="0.2">
      <c r="A230942" s="1">
        <v>335730</v>
      </c>
      <c r="B230942" s="1" t="s">
        <v>230355</v>
      </c>
      <c r="C230942" s="1" t="s">
        <v>60</v>
      </c>
    </row>
    <row r="230943" spans="1:3" x14ac:dyDescent="0.2">
      <c r="A230943" s="1">
        <v>335731</v>
      </c>
      <c r="B230943" s="1" t="s">
        <v>230356</v>
      </c>
      <c r="C230943" s="1" t="s">
        <v>60</v>
      </c>
    </row>
    <row r="230944" spans="1:3" x14ac:dyDescent="0.2">
      <c r="A230944" s="1">
        <v>335732</v>
      </c>
      <c r="B230944" s="1" t="s">
        <v>230357</v>
      </c>
      <c r="C230944" s="1" t="s">
        <v>60</v>
      </c>
    </row>
    <row r="230945" spans="1:3" x14ac:dyDescent="0.2">
      <c r="A230945" s="1">
        <v>335733</v>
      </c>
      <c r="B230945" s="1" t="s">
        <v>229805</v>
      </c>
      <c r="C230945" s="1" t="s">
        <v>5</v>
      </c>
    </row>
    <row r="230946" spans="1:3" x14ac:dyDescent="0.2">
      <c r="A230946" s="1">
        <v>335734</v>
      </c>
      <c r="B230946" s="1" t="s">
        <v>229856</v>
      </c>
      <c r="C230946" s="1" t="s">
        <v>60</v>
      </c>
    </row>
    <row r="230947" spans="1:3" x14ac:dyDescent="0.2">
      <c r="A230947" s="1">
        <v>335735</v>
      </c>
      <c r="B230947" s="1" t="s">
        <v>229787</v>
      </c>
      <c r="C230947" s="1" t="s">
        <v>60</v>
      </c>
    </row>
    <row r="230948" spans="1:3" x14ac:dyDescent="0.2">
      <c r="A230948" s="1">
        <v>335736</v>
      </c>
      <c r="B230948" s="1" t="s">
        <v>229888</v>
      </c>
      <c r="C230948" s="1" t="s">
        <v>60</v>
      </c>
    </row>
    <row r="230949" spans="1:3" x14ac:dyDescent="0.2">
      <c r="A230949" s="1">
        <v>335737</v>
      </c>
      <c r="B230949" s="1" t="s">
        <v>229903</v>
      </c>
      <c r="C230949" s="1" t="s">
        <v>5</v>
      </c>
    </row>
    <row r="230950" spans="1:3" x14ac:dyDescent="0.2">
      <c r="A230950" s="1">
        <v>335738</v>
      </c>
      <c r="B230950" s="1" t="s">
        <v>229892</v>
      </c>
      <c r="C230950" s="1" t="s">
        <v>5</v>
      </c>
    </row>
    <row r="230951" spans="1:3" x14ac:dyDescent="0.2">
      <c r="A230951" s="1">
        <v>335739</v>
      </c>
      <c r="B230951" s="1" t="s">
        <v>229775</v>
      </c>
      <c r="C230951" s="1" t="s">
        <v>5</v>
      </c>
    </row>
    <row r="230952" spans="1:3" x14ac:dyDescent="0.2">
      <c r="A230952" s="1">
        <v>335740</v>
      </c>
      <c r="B230952" s="1" t="s">
        <v>229784</v>
      </c>
      <c r="C230952" s="1" t="s">
        <v>60</v>
      </c>
    </row>
    <row r="230953" spans="1:3" x14ac:dyDescent="0.2">
      <c r="A230953" s="1">
        <v>335741</v>
      </c>
      <c r="B230953" s="1" t="s">
        <v>229918</v>
      </c>
      <c r="C230953" s="1" t="s">
        <v>60</v>
      </c>
    </row>
    <row r="230954" spans="1:3" x14ac:dyDescent="0.2">
      <c r="A230954" s="1">
        <v>335742</v>
      </c>
      <c r="B230954" s="1" t="s">
        <v>229752</v>
      </c>
      <c r="C230954" s="1" t="s">
        <v>60</v>
      </c>
    </row>
    <row r="230955" spans="1:3" x14ac:dyDescent="0.2">
      <c r="A230955" s="1">
        <v>335743</v>
      </c>
      <c r="B230955" s="1" t="s">
        <v>230358</v>
      </c>
      <c r="C230955" s="1" t="s">
        <v>5</v>
      </c>
    </row>
    <row r="230956" spans="1:3" x14ac:dyDescent="0.2">
      <c r="A230956" s="1">
        <v>335744</v>
      </c>
      <c r="B230956" s="1" t="s">
        <v>230359</v>
      </c>
      <c r="C230956" s="1" t="s">
        <v>60</v>
      </c>
    </row>
    <row r="230957" spans="1:3" x14ac:dyDescent="0.2">
      <c r="A230957" s="1">
        <v>335745</v>
      </c>
      <c r="B230957" s="1" t="s">
        <v>226638</v>
      </c>
      <c r="C230957" s="1" t="s">
        <v>60</v>
      </c>
    </row>
    <row r="230958" spans="1:3" x14ac:dyDescent="0.2">
      <c r="A230958" s="1">
        <v>335746</v>
      </c>
      <c r="B230958" s="1" t="s">
        <v>230360</v>
      </c>
      <c r="C230958" s="1" t="s">
        <v>60</v>
      </c>
    </row>
    <row r="230959" spans="1:3" x14ac:dyDescent="0.2">
      <c r="A230959" s="1">
        <v>335747</v>
      </c>
      <c r="B230959" s="1" t="s">
        <v>230361</v>
      </c>
      <c r="C230959" s="1" t="s">
        <v>60</v>
      </c>
    </row>
    <row r="230960" spans="1:3" x14ac:dyDescent="0.2">
      <c r="A230960" s="1">
        <v>335748</v>
      </c>
      <c r="B230960" s="1" t="s">
        <v>229235</v>
      </c>
      <c r="C230960" s="1" t="s">
        <v>60</v>
      </c>
    </row>
    <row r="230961" spans="1:3" x14ac:dyDescent="0.2">
      <c r="A230961" s="1">
        <v>335749</v>
      </c>
      <c r="B230961" s="1" t="s">
        <v>230362</v>
      </c>
      <c r="C230961" s="1" t="s">
        <v>60</v>
      </c>
    </row>
    <row r="230962" spans="1:3" x14ac:dyDescent="0.2">
      <c r="A230962" s="1">
        <v>335750</v>
      </c>
      <c r="B230962" s="1" t="s">
        <v>228799</v>
      </c>
      <c r="C230962" s="1" t="s">
        <v>60</v>
      </c>
    </row>
    <row r="230963" spans="1:3" x14ac:dyDescent="0.2">
      <c r="A230963" s="1">
        <v>335751</v>
      </c>
      <c r="B230963" s="1" t="s">
        <v>230363</v>
      </c>
      <c r="C230963" s="1" t="s">
        <v>60</v>
      </c>
    </row>
    <row r="230964" spans="1:3" x14ac:dyDescent="0.2">
      <c r="A230964" s="1">
        <v>335752</v>
      </c>
      <c r="B230964" s="1" t="s">
        <v>230364</v>
      </c>
      <c r="C230964" s="1" t="s">
        <v>60</v>
      </c>
    </row>
    <row r="230965" spans="1:3" x14ac:dyDescent="0.2">
      <c r="A230965" s="1">
        <v>335753</v>
      </c>
      <c r="B230965" s="1" t="s">
        <v>230365</v>
      </c>
      <c r="C230965" s="1" t="s">
        <v>60</v>
      </c>
    </row>
    <row r="230966" spans="1:3" x14ac:dyDescent="0.2">
      <c r="A230966" s="1">
        <v>335754</v>
      </c>
      <c r="B230966" s="1" t="s">
        <v>230366</v>
      </c>
      <c r="C230966" s="1" t="s">
        <v>5</v>
      </c>
    </row>
    <row r="230967" spans="1:3" x14ac:dyDescent="0.2">
      <c r="A230967" s="1">
        <v>335755</v>
      </c>
      <c r="B230967" s="1" t="s">
        <v>230367</v>
      </c>
      <c r="C230967" s="1" t="s">
        <v>60</v>
      </c>
    </row>
    <row r="230968" spans="1:3" x14ac:dyDescent="0.2">
      <c r="A230968" s="1">
        <v>335756</v>
      </c>
      <c r="B230968" s="1" t="s">
        <v>230368</v>
      </c>
      <c r="C230968" s="1" t="s">
        <v>5</v>
      </c>
    </row>
    <row r="230969" spans="1:3" x14ac:dyDescent="0.2">
      <c r="A230969" s="1">
        <v>335757</v>
      </c>
      <c r="B230969" s="1" t="s">
        <v>230369</v>
      </c>
      <c r="C230969" s="1" t="s">
        <v>60</v>
      </c>
    </row>
    <row r="230970" spans="1:3" x14ac:dyDescent="0.2">
      <c r="A230970" s="1">
        <v>335758</v>
      </c>
      <c r="B230970" s="1" t="s">
        <v>230370</v>
      </c>
      <c r="C230970" s="1" t="s">
        <v>60</v>
      </c>
    </row>
    <row r="230971" spans="1:3" x14ac:dyDescent="0.2">
      <c r="A230971" s="1">
        <v>335760</v>
      </c>
      <c r="B230971" s="1" t="s">
        <v>230371</v>
      </c>
      <c r="C230971" s="1" t="s">
        <v>5</v>
      </c>
    </row>
    <row r="230972" spans="1:3" x14ac:dyDescent="0.2">
      <c r="A230972" s="1">
        <v>335761</v>
      </c>
      <c r="B230972" s="1" t="s">
        <v>230372</v>
      </c>
      <c r="C230972" s="1" t="s">
        <v>5</v>
      </c>
    </row>
    <row r="230973" spans="1:3" x14ac:dyDescent="0.2">
      <c r="A230973" s="1">
        <v>335762</v>
      </c>
      <c r="B230973" s="1" t="s">
        <v>230373</v>
      </c>
      <c r="C230973" s="1" t="s">
        <v>5</v>
      </c>
    </row>
    <row r="230974" spans="1:3" x14ac:dyDescent="0.2">
      <c r="A230974" s="1">
        <v>335763</v>
      </c>
      <c r="B230974" s="1" t="s">
        <v>229800</v>
      </c>
      <c r="C230974" s="1" t="s">
        <v>60</v>
      </c>
    </row>
    <row r="230975" spans="1:3" x14ac:dyDescent="0.2">
      <c r="A230975" s="1">
        <v>335764</v>
      </c>
      <c r="B230975" s="1" t="s">
        <v>229864</v>
      </c>
      <c r="C230975" s="1" t="s">
        <v>60</v>
      </c>
    </row>
    <row r="230976" spans="1:3" x14ac:dyDescent="0.2">
      <c r="A230976" s="1">
        <v>335765</v>
      </c>
      <c r="B230976" s="1" t="s">
        <v>229845</v>
      </c>
      <c r="C230976" s="1" t="s">
        <v>60</v>
      </c>
    </row>
    <row r="230977" spans="1:3" x14ac:dyDescent="0.2">
      <c r="A230977" s="1">
        <v>335766</v>
      </c>
      <c r="B230977" s="1" t="s">
        <v>229825</v>
      </c>
      <c r="C230977" s="1" t="s">
        <v>5</v>
      </c>
    </row>
    <row r="230978" spans="1:3" x14ac:dyDescent="0.2">
      <c r="A230978" s="1">
        <v>335767</v>
      </c>
      <c r="B230978" s="1" t="s">
        <v>229909</v>
      </c>
      <c r="C230978" s="1" t="s">
        <v>5</v>
      </c>
    </row>
    <row r="230979" spans="1:3" x14ac:dyDescent="0.2">
      <c r="A230979" s="1">
        <v>335768</v>
      </c>
      <c r="B230979" s="1" t="s">
        <v>229853</v>
      </c>
      <c r="C230979" s="1" t="s">
        <v>60</v>
      </c>
    </row>
    <row r="230980" spans="1:3" x14ac:dyDescent="0.2">
      <c r="A230980" s="1">
        <v>335769</v>
      </c>
      <c r="B230980" s="1" t="s">
        <v>229865</v>
      </c>
      <c r="C230980" s="1" t="s">
        <v>5</v>
      </c>
    </row>
    <row r="230981" spans="1:3" x14ac:dyDescent="0.2">
      <c r="A230981" s="1">
        <v>335770</v>
      </c>
      <c r="B230981" s="1" t="s">
        <v>229748</v>
      </c>
      <c r="C230981" s="1" t="s">
        <v>60</v>
      </c>
    </row>
    <row r="230982" spans="1:3" x14ac:dyDescent="0.2">
      <c r="A230982" s="1">
        <v>335771</v>
      </c>
      <c r="B230982" s="1" t="s">
        <v>229814</v>
      </c>
      <c r="C230982" s="1" t="s">
        <v>60</v>
      </c>
    </row>
    <row r="230983" spans="1:3" x14ac:dyDescent="0.2">
      <c r="A230983" s="1">
        <v>335772</v>
      </c>
      <c r="B230983" s="1" t="s">
        <v>229744</v>
      </c>
      <c r="C230983" s="1" t="s">
        <v>60</v>
      </c>
    </row>
    <row r="230984" spans="1:3" x14ac:dyDescent="0.2">
      <c r="A230984" s="1">
        <v>335774</v>
      </c>
      <c r="B230984" s="1" t="s">
        <v>230374</v>
      </c>
      <c r="C230984" s="1" t="s">
        <v>5</v>
      </c>
    </row>
    <row r="230985" spans="1:3" x14ac:dyDescent="0.2">
      <c r="A230985" s="1">
        <v>335775</v>
      </c>
      <c r="B230985" s="1" t="s">
        <v>230375</v>
      </c>
      <c r="C230985" s="1" t="s">
        <v>60</v>
      </c>
    </row>
    <row r="230986" spans="1:3" x14ac:dyDescent="0.2">
      <c r="A230986" s="1">
        <v>335776</v>
      </c>
      <c r="B230986" s="1" t="s">
        <v>230376</v>
      </c>
      <c r="C230986" s="1" t="s">
        <v>60</v>
      </c>
    </row>
    <row r="230987" spans="1:3" x14ac:dyDescent="0.2">
      <c r="A230987" s="1">
        <v>335777</v>
      </c>
      <c r="B230987" s="1" t="s">
        <v>230377</v>
      </c>
      <c r="C230987" s="1" t="s">
        <v>60</v>
      </c>
    </row>
    <row r="230988" spans="1:3" x14ac:dyDescent="0.2">
      <c r="A230988" s="1">
        <v>335778</v>
      </c>
      <c r="B230988" s="1" t="s">
        <v>229794</v>
      </c>
      <c r="C230988" s="1" t="s">
        <v>60</v>
      </c>
    </row>
    <row r="230989" spans="1:3" x14ac:dyDescent="0.2">
      <c r="A230989" s="1">
        <v>335779</v>
      </c>
      <c r="B230989" s="1" t="s">
        <v>230378</v>
      </c>
      <c r="C230989" s="1" t="s">
        <v>60</v>
      </c>
    </row>
    <row r="230990" spans="1:3" x14ac:dyDescent="0.2">
      <c r="A230990" s="1">
        <v>335780</v>
      </c>
      <c r="B230990" s="1" t="s">
        <v>228761</v>
      </c>
      <c r="C230990" s="1" t="s">
        <v>60</v>
      </c>
    </row>
    <row r="230991" spans="1:3" x14ac:dyDescent="0.2">
      <c r="A230991" s="1">
        <v>335781</v>
      </c>
      <c r="B230991" s="1" t="s">
        <v>230379</v>
      </c>
      <c r="C230991" s="1" t="s">
        <v>60</v>
      </c>
    </row>
    <row r="230992" spans="1:3" x14ac:dyDescent="0.2">
      <c r="A230992" s="1">
        <v>335782</v>
      </c>
      <c r="B230992" s="1" t="s">
        <v>230380</v>
      </c>
      <c r="C230992" s="1" t="s">
        <v>5</v>
      </c>
    </row>
    <row r="230993" spans="1:3" x14ac:dyDescent="0.2">
      <c r="A230993" s="1">
        <v>335783</v>
      </c>
      <c r="B230993" s="1" t="s">
        <v>230381</v>
      </c>
      <c r="C230993" s="1" t="s">
        <v>5</v>
      </c>
    </row>
    <row r="230994" spans="1:3" x14ac:dyDescent="0.2">
      <c r="A230994" s="1">
        <v>335784</v>
      </c>
      <c r="B230994" s="1" t="s">
        <v>230382</v>
      </c>
      <c r="C230994" s="1" t="s">
        <v>60</v>
      </c>
    </row>
    <row r="230995" spans="1:3" x14ac:dyDescent="0.2">
      <c r="A230995" s="1">
        <v>335785</v>
      </c>
      <c r="B230995" s="1" t="s">
        <v>230383</v>
      </c>
      <c r="C230995" s="1" t="s">
        <v>60</v>
      </c>
    </row>
    <row r="230996" spans="1:3" x14ac:dyDescent="0.2">
      <c r="A230996" s="1">
        <v>335786</v>
      </c>
      <c r="B230996" s="1" t="s">
        <v>230384</v>
      </c>
      <c r="C230996" s="1" t="s">
        <v>5</v>
      </c>
    </row>
    <row r="230997" spans="1:3" x14ac:dyDescent="0.2">
      <c r="A230997" s="1">
        <v>335787</v>
      </c>
      <c r="B230997" s="1" t="s">
        <v>230385</v>
      </c>
      <c r="C230997" s="1" t="s">
        <v>60</v>
      </c>
    </row>
    <row r="230998" spans="1:3" x14ac:dyDescent="0.2">
      <c r="A230998" s="1">
        <v>335788</v>
      </c>
      <c r="B230998" s="1" t="s">
        <v>230386</v>
      </c>
      <c r="C230998" s="1" t="s">
        <v>5</v>
      </c>
    </row>
    <row r="230999" spans="1:3" x14ac:dyDescent="0.2">
      <c r="A230999" s="1">
        <v>335789</v>
      </c>
      <c r="B230999" s="1" t="s">
        <v>230387</v>
      </c>
      <c r="C230999" s="1" t="s">
        <v>60</v>
      </c>
    </row>
    <row r="231000" spans="1:3" x14ac:dyDescent="0.2">
      <c r="A231000" s="1">
        <v>335790</v>
      </c>
      <c r="B231000" s="1" t="s">
        <v>230388</v>
      </c>
      <c r="C231000" s="1" t="s">
        <v>60</v>
      </c>
    </row>
    <row r="231001" spans="1:3" x14ac:dyDescent="0.2">
      <c r="A231001" s="1">
        <v>335792</v>
      </c>
      <c r="B231001" s="1" t="s">
        <v>230389</v>
      </c>
      <c r="C231001" s="1" t="s">
        <v>60</v>
      </c>
    </row>
    <row r="231002" spans="1:3" x14ac:dyDescent="0.2">
      <c r="A231002" s="1">
        <v>335793</v>
      </c>
      <c r="B231002" s="1" t="s">
        <v>229836</v>
      </c>
      <c r="C231002" s="1" t="s">
        <v>5</v>
      </c>
    </row>
    <row r="231003" spans="1:3" x14ac:dyDescent="0.2">
      <c r="A231003" s="1">
        <v>335794</v>
      </c>
      <c r="B231003" s="1" t="s">
        <v>230390</v>
      </c>
      <c r="C231003" s="1" t="s">
        <v>60</v>
      </c>
    </row>
    <row r="231004" spans="1:3" x14ac:dyDescent="0.2">
      <c r="A231004" s="1">
        <v>335795</v>
      </c>
      <c r="B231004" s="1" t="s">
        <v>229906</v>
      </c>
      <c r="C231004" s="1" t="s">
        <v>60</v>
      </c>
    </row>
    <row r="231005" spans="1:3" x14ac:dyDescent="0.2">
      <c r="A231005" s="1">
        <v>335796</v>
      </c>
      <c r="B231005" s="1" t="s">
        <v>229896</v>
      </c>
      <c r="C231005" s="1" t="s">
        <v>60</v>
      </c>
    </row>
    <row r="231006" spans="1:3" x14ac:dyDescent="0.2">
      <c r="A231006" s="1">
        <v>335797</v>
      </c>
      <c r="B231006" s="1" t="s">
        <v>229742</v>
      </c>
      <c r="C231006" s="1" t="s">
        <v>60</v>
      </c>
    </row>
    <row r="231007" spans="1:3" x14ac:dyDescent="0.2">
      <c r="A231007" s="1">
        <v>335798</v>
      </c>
      <c r="B231007" s="1" t="s">
        <v>229763</v>
      </c>
      <c r="C231007" s="1" t="s">
        <v>60</v>
      </c>
    </row>
    <row r="231008" spans="1:3" x14ac:dyDescent="0.2">
      <c r="A231008" s="1">
        <v>335799</v>
      </c>
      <c r="B231008" s="1" t="s">
        <v>229813</v>
      </c>
      <c r="C231008" s="1" t="s">
        <v>60</v>
      </c>
    </row>
    <row r="231009" spans="1:4" x14ac:dyDescent="0.2">
      <c r="A231009" s="1">
        <v>335800</v>
      </c>
      <c r="B231009" s="1" t="s">
        <v>230391</v>
      </c>
      <c r="C231009" s="1" t="s">
        <v>60</v>
      </c>
    </row>
    <row r="231010" spans="1:4" x14ac:dyDescent="0.2">
      <c r="A231010" s="1">
        <v>335801</v>
      </c>
      <c r="B231010" s="1" t="s">
        <v>230392</v>
      </c>
      <c r="C231010" s="1" t="s">
        <v>60</v>
      </c>
      <c r="D231010" s="1" t="s">
        <v>61</v>
      </c>
    </row>
    <row r="231011" spans="1:4" x14ac:dyDescent="0.2">
      <c r="A231011" s="1">
        <v>335802</v>
      </c>
      <c r="B231011" s="1" t="s">
        <v>230393</v>
      </c>
      <c r="C231011" s="1" t="s">
        <v>60</v>
      </c>
    </row>
    <row r="231012" spans="1:4" x14ac:dyDescent="0.2">
      <c r="A231012" s="1">
        <v>335803</v>
      </c>
      <c r="B231012" s="1" t="s">
        <v>230394</v>
      </c>
      <c r="C231012" s="1" t="s">
        <v>60</v>
      </c>
    </row>
    <row r="231013" spans="1:4" x14ac:dyDescent="0.2">
      <c r="A231013" s="1">
        <v>335804</v>
      </c>
      <c r="B231013" s="1" t="s">
        <v>230395</v>
      </c>
      <c r="C231013" s="1" t="s">
        <v>5</v>
      </c>
    </row>
    <row r="231014" spans="1:4" x14ac:dyDescent="0.2">
      <c r="A231014" s="1">
        <v>335805</v>
      </c>
      <c r="B231014" s="1" t="s">
        <v>230396</v>
      </c>
      <c r="C231014" s="1" t="s">
        <v>60</v>
      </c>
    </row>
    <row r="231015" spans="1:4" x14ac:dyDescent="0.2">
      <c r="A231015" s="1">
        <v>335806</v>
      </c>
      <c r="B231015" s="1" t="s">
        <v>230397</v>
      </c>
      <c r="C231015" s="1" t="s">
        <v>60</v>
      </c>
    </row>
    <row r="231016" spans="1:4" x14ac:dyDescent="0.2">
      <c r="A231016" s="1">
        <v>335807</v>
      </c>
      <c r="B231016" s="1" t="s">
        <v>230398</v>
      </c>
      <c r="C231016" s="1" t="s">
        <v>5</v>
      </c>
    </row>
    <row r="231017" spans="1:4" x14ac:dyDescent="0.2">
      <c r="A231017" s="1">
        <v>335808</v>
      </c>
      <c r="B231017" s="1" t="s">
        <v>230399</v>
      </c>
      <c r="C231017" s="1" t="s">
        <v>60</v>
      </c>
    </row>
    <row r="231018" spans="1:4" x14ac:dyDescent="0.2">
      <c r="A231018" s="1">
        <v>335809</v>
      </c>
      <c r="B231018" s="1" t="s">
        <v>230400</v>
      </c>
      <c r="C231018" s="1" t="s">
        <v>5</v>
      </c>
    </row>
    <row r="231019" spans="1:4" x14ac:dyDescent="0.2">
      <c r="A231019" s="1">
        <v>335810</v>
      </c>
      <c r="B231019" s="1" t="s">
        <v>230401</v>
      </c>
      <c r="C231019" s="1" t="s">
        <v>60</v>
      </c>
    </row>
    <row r="231020" spans="1:4" x14ac:dyDescent="0.2">
      <c r="A231020" s="1">
        <v>335811</v>
      </c>
      <c r="B231020" s="1" t="s">
        <v>230402</v>
      </c>
      <c r="C231020" s="1" t="s">
        <v>60</v>
      </c>
    </row>
    <row r="231021" spans="1:4" x14ac:dyDescent="0.2">
      <c r="A231021" s="1">
        <v>335812</v>
      </c>
      <c r="B231021" s="1" t="s">
        <v>230403</v>
      </c>
      <c r="C231021" s="1" t="s">
        <v>60</v>
      </c>
    </row>
    <row r="231022" spans="1:4" x14ac:dyDescent="0.2">
      <c r="A231022" s="1">
        <v>335813</v>
      </c>
      <c r="B231022" s="1" t="s">
        <v>230404</v>
      </c>
      <c r="C231022" s="1" t="s">
        <v>60</v>
      </c>
    </row>
    <row r="231023" spans="1:4" x14ac:dyDescent="0.2">
      <c r="A231023" s="1">
        <v>335814</v>
      </c>
      <c r="B231023" s="1" t="s">
        <v>230405</v>
      </c>
      <c r="C231023" s="1" t="s">
        <v>5</v>
      </c>
    </row>
    <row r="231024" spans="1:4" x14ac:dyDescent="0.2">
      <c r="A231024" s="1">
        <v>335815</v>
      </c>
      <c r="B231024" s="1" t="s">
        <v>230406</v>
      </c>
      <c r="C231024" s="1" t="s">
        <v>5</v>
      </c>
    </row>
    <row r="231025" spans="1:3" x14ac:dyDescent="0.2">
      <c r="A231025" s="1">
        <v>335816</v>
      </c>
      <c r="B231025" s="1" t="s">
        <v>230407</v>
      </c>
      <c r="C231025" s="1" t="s">
        <v>60</v>
      </c>
    </row>
    <row r="231026" spans="1:3" x14ac:dyDescent="0.2">
      <c r="A231026" s="1">
        <v>335817</v>
      </c>
      <c r="B231026" s="1" t="s">
        <v>230408</v>
      </c>
      <c r="C231026" s="1" t="s">
        <v>60</v>
      </c>
    </row>
    <row r="231027" spans="1:3" x14ac:dyDescent="0.2">
      <c r="A231027" s="1">
        <v>335818</v>
      </c>
      <c r="B231027" s="1" t="s">
        <v>230409</v>
      </c>
      <c r="C231027" s="1" t="s">
        <v>60</v>
      </c>
    </row>
    <row r="231028" spans="1:3" x14ac:dyDescent="0.2">
      <c r="A231028" s="1">
        <v>335820</v>
      </c>
      <c r="B231028" s="1" t="s">
        <v>230410</v>
      </c>
      <c r="C231028" s="1" t="s">
        <v>60</v>
      </c>
    </row>
    <row r="231029" spans="1:3" x14ac:dyDescent="0.2">
      <c r="A231029" s="1">
        <v>335821</v>
      </c>
      <c r="B231029" s="1" t="s">
        <v>230411</v>
      </c>
      <c r="C231029" s="1" t="s">
        <v>5</v>
      </c>
    </row>
    <row r="231030" spans="1:3" x14ac:dyDescent="0.2">
      <c r="A231030" s="1">
        <v>335822</v>
      </c>
      <c r="B231030" s="1" t="s">
        <v>230412</v>
      </c>
      <c r="C231030" s="1" t="s">
        <v>5</v>
      </c>
    </row>
    <row r="231031" spans="1:3" x14ac:dyDescent="0.2">
      <c r="A231031" s="1">
        <v>335823</v>
      </c>
      <c r="B231031" s="1" t="s">
        <v>230413</v>
      </c>
      <c r="C231031" s="1" t="s">
        <v>60</v>
      </c>
    </row>
    <row r="231032" spans="1:3" x14ac:dyDescent="0.2">
      <c r="A231032" s="1">
        <v>335824</v>
      </c>
      <c r="B231032" s="1" t="s">
        <v>230414</v>
      </c>
      <c r="C231032" s="1" t="s">
        <v>5</v>
      </c>
    </row>
    <row r="231033" spans="1:3" x14ac:dyDescent="0.2">
      <c r="A231033" s="1">
        <v>335825</v>
      </c>
      <c r="B231033" s="1" t="s">
        <v>228766</v>
      </c>
      <c r="C231033" s="1" t="s">
        <v>60</v>
      </c>
    </row>
    <row r="231034" spans="1:3" x14ac:dyDescent="0.2">
      <c r="A231034" s="1">
        <v>335826</v>
      </c>
      <c r="B231034" s="1" t="s">
        <v>230415</v>
      </c>
      <c r="C231034" s="1" t="s">
        <v>60</v>
      </c>
    </row>
    <row r="231035" spans="1:3" x14ac:dyDescent="0.2">
      <c r="A231035" s="1">
        <v>335827</v>
      </c>
      <c r="B231035" s="1" t="s">
        <v>230416</v>
      </c>
      <c r="C231035" s="1" t="s">
        <v>60</v>
      </c>
    </row>
    <row r="231036" spans="1:3" x14ac:dyDescent="0.2">
      <c r="A231036" s="1">
        <v>335828</v>
      </c>
      <c r="B231036" s="1" t="s">
        <v>230417</v>
      </c>
      <c r="C231036" s="1" t="s">
        <v>60</v>
      </c>
    </row>
    <row r="231037" spans="1:3" x14ac:dyDescent="0.2">
      <c r="A231037" s="1">
        <v>335829</v>
      </c>
      <c r="B231037" s="1" t="s">
        <v>230418</v>
      </c>
      <c r="C231037" s="1" t="s">
        <v>60</v>
      </c>
    </row>
    <row r="231038" spans="1:3" x14ac:dyDescent="0.2">
      <c r="A231038" s="1">
        <v>335830</v>
      </c>
      <c r="B231038" s="1" t="s">
        <v>226633</v>
      </c>
      <c r="C231038" s="1" t="s">
        <v>60</v>
      </c>
    </row>
    <row r="231039" spans="1:3" x14ac:dyDescent="0.2">
      <c r="A231039" s="1">
        <v>335831</v>
      </c>
      <c r="B231039" s="1" t="s">
        <v>230419</v>
      </c>
      <c r="C231039" s="1" t="s">
        <v>60</v>
      </c>
    </row>
    <row r="231040" spans="1:3" x14ac:dyDescent="0.2">
      <c r="A231040" s="1">
        <v>335832</v>
      </c>
      <c r="B231040" s="1" t="s">
        <v>229763</v>
      </c>
      <c r="C231040" s="1" t="s">
        <v>60</v>
      </c>
    </row>
    <row r="231041" spans="1:3" x14ac:dyDescent="0.2">
      <c r="A231041" s="1">
        <v>335833</v>
      </c>
      <c r="B231041" s="1" t="s">
        <v>229897</v>
      </c>
      <c r="C231041" s="1" t="s">
        <v>60</v>
      </c>
    </row>
    <row r="231042" spans="1:3" x14ac:dyDescent="0.2">
      <c r="A231042" s="1">
        <v>335834</v>
      </c>
      <c r="B231042" s="1" t="s">
        <v>229801</v>
      </c>
      <c r="C231042" s="1" t="s">
        <v>60</v>
      </c>
    </row>
    <row r="231043" spans="1:3" x14ac:dyDescent="0.2">
      <c r="A231043" s="1">
        <v>335835</v>
      </c>
      <c r="B231043" s="1" t="s">
        <v>229883</v>
      </c>
      <c r="C231043" s="1" t="s">
        <v>60</v>
      </c>
    </row>
    <row r="231044" spans="1:3" x14ac:dyDescent="0.2">
      <c r="A231044" s="1">
        <v>335836</v>
      </c>
      <c r="B231044" s="1" t="s">
        <v>229812</v>
      </c>
      <c r="C231044" s="1" t="s">
        <v>60</v>
      </c>
    </row>
    <row r="231045" spans="1:3" x14ac:dyDescent="0.2">
      <c r="A231045" s="1">
        <v>335837</v>
      </c>
      <c r="B231045" s="1" t="s">
        <v>229926</v>
      </c>
      <c r="C231045" s="1" t="s">
        <v>60</v>
      </c>
    </row>
    <row r="231046" spans="1:3" x14ac:dyDescent="0.2">
      <c r="A231046" s="1">
        <v>335838</v>
      </c>
      <c r="B231046" s="1" t="s">
        <v>229795</v>
      </c>
      <c r="C231046" s="1" t="s">
        <v>60</v>
      </c>
    </row>
    <row r="231047" spans="1:3" x14ac:dyDescent="0.2">
      <c r="A231047" s="1">
        <v>335839</v>
      </c>
      <c r="B231047" s="1" t="s">
        <v>229858</v>
      </c>
      <c r="C231047" s="1" t="s">
        <v>60</v>
      </c>
    </row>
    <row r="231048" spans="1:3" x14ac:dyDescent="0.2">
      <c r="A231048" s="1">
        <v>335840</v>
      </c>
      <c r="B231048" s="1" t="s">
        <v>229860</v>
      </c>
      <c r="C231048" s="1" t="s">
        <v>60</v>
      </c>
    </row>
    <row r="231049" spans="1:3" x14ac:dyDescent="0.2">
      <c r="A231049" s="1">
        <v>335841</v>
      </c>
      <c r="B231049" s="1" t="s">
        <v>229857</v>
      </c>
      <c r="C231049" s="1" t="s">
        <v>60</v>
      </c>
    </row>
    <row r="231050" spans="1:3" x14ac:dyDescent="0.2">
      <c r="A231050" s="1">
        <v>335842</v>
      </c>
      <c r="B231050" s="1" t="s">
        <v>229929</v>
      </c>
      <c r="C231050" s="1" t="s">
        <v>60</v>
      </c>
    </row>
    <row r="231051" spans="1:3" x14ac:dyDescent="0.2">
      <c r="A231051" s="1">
        <v>335843</v>
      </c>
      <c r="B231051" s="1" t="s">
        <v>230420</v>
      </c>
      <c r="C231051" s="1" t="s">
        <v>60</v>
      </c>
    </row>
    <row r="231052" spans="1:3" x14ac:dyDescent="0.2">
      <c r="A231052" s="1">
        <v>335844</v>
      </c>
      <c r="B231052" s="1" t="s">
        <v>230421</v>
      </c>
      <c r="C231052" s="1" t="s">
        <v>60</v>
      </c>
    </row>
    <row r="231053" spans="1:3" x14ac:dyDescent="0.2">
      <c r="A231053" s="1">
        <v>335845</v>
      </c>
      <c r="B231053" s="1" t="s">
        <v>230422</v>
      </c>
      <c r="C231053" s="1" t="s">
        <v>5</v>
      </c>
    </row>
    <row r="231054" spans="1:3" x14ac:dyDescent="0.2">
      <c r="A231054" s="1">
        <v>335846</v>
      </c>
      <c r="B231054" s="1" t="s">
        <v>230423</v>
      </c>
      <c r="C231054" s="1" t="s">
        <v>5</v>
      </c>
    </row>
    <row r="231055" spans="1:3" x14ac:dyDescent="0.2">
      <c r="A231055" s="1">
        <v>335847</v>
      </c>
      <c r="B231055" s="1" t="s">
        <v>230424</v>
      </c>
      <c r="C231055" s="1" t="s">
        <v>60</v>
      </c>
    </row>
    <row r="231056" spans="1:3" x14ac:dyDescent="0.2">
      <c r="A231056" s="1">
        <v>335849</v>
      </c>
      <c r="B231056" s="1" t="s">
        <v>230425</v>
      </c>
      <c r="C231056" s="1" t="s">
        <v>60</v>
      </c>
    </row>
    <row r="231057" spans="1:3" x14ac:dyDescent="0.2">
      <c r="A231057" s="1">
        <v>335850</v>
      </c>
      <c r="B231057" s="1" t="s">
        <v>230426</v>
      </c>
      <c r="C231057" s="1" t="s">
        <v>60</v>
      </c>
    </row>
    <row r="231058" spans="1:3" x14ac:dyDescent="0.2">
      <c r="A231058" s="1">
        <v>335851</v>
      </c>
      <c r="B231058" s="1" t="s">
        <v>230427</v>
      </c>
      <c r="C231058" s="1" t="s">
        <v>5</v>
      </c>
    </row>
    <row r="231059" spans="1:3" x14ac:dyDescent="0.2">
      <c r="A231059" s="1">
        <v>335852</v>
      </c>
      <c r="B231059" s="1" t="s">
        <v>230428</v>
      </c>
      <c r="C231059" s="1" t="s">
        <v>60</v>
      </c>
    </row>
    <row r="231060" spans="1:3" x14ac:dyDescent="0.2">
      <c r="A231060" s="1">
        <v>335853</v>
      </c>
      <c r="B231060" s="1" t="s">
        <v>230429</v>
      </c>
      <c r="C231060" s="1" t="s">
        <v>60</v>
      </c>
    </row>
    <row r="231061" spans="1:3" x14ac:dyDescent="0.2">
      <c r="A231061" s="1">
        <v>335854</v>
      </c>
      <c r="B231061" s="1" t="s">
        <v>226771</v>
      </c>
      <c r="C231061" s="1" t="s">
        <v>60</v>
      </c>
    </row>
    <row r="231062" spans="1:3" x14ac:dyDescent="0.2">
      <c r="A231062" s="1">
        <v>335855</v>
      </c>
      <c r="B231062" s="1" t="s">
        <v>229179</v>
      </c>
      <c r="C231062" s="1" t="s">
        <v>60</v>
      </c>
    </row>
    <row r="231063" spans="1:3" x14ac:dyDescent="0.2">
      <c r="A231063" s="1">
        <v>335856</v>
      </c>
      <c r="B231063" s="1" t="s">
        <v>230430</v>
      </c>
      <c r="C231063" s="1" t="s">
        <v>60</v>
      </c>
    </row>
    <row r="231064" spans="1:3" x14ac:dyDescent="0.2">
      <c r="A231064" s="1">
        <v>335857</v>
      </c>
      <c r="B231064" s="1" t="s">
        <v>230431</v>
      </c>
      <c r="C231064" s="1" t="s">
        <v>60</v>
      </c>
    </row>
    <row r="231065" spans="1:3" x14ac:dyDescent="0.2">
      <c r="A231065" s="1">
        <v>335858</v>
      </c>
      <c r="B231065" s="1" t="s">
        <v>230432</v>
      </c>
      <c r="C231065" s="1" t="s">
        <v>60</v>
      </c>
    </row>
    <row r="231066" spans="1:3" x14ac:dyDescent="0.2">
      <c r="A231066" s="1">
        <v>335859</v>
      </c>
      <c r="B231066" s="1" t="s">
        <v>228760</v>
      </c>
      <c r="C231066" s="1" t="s">
        <v>60</v>
      </c>
    </row>
    <row r="231067" spans="1:3" x14ac:dyDescent="0.2">
      <c r="A231067" s="1">
        <v>335860</v>
      </c>
      <c r="B231067" s="1" t="s">
        <v>226744</v>
      </c>
      <c r="C231067" s="1" t="s">
        <v>60</v>
      </c>
    </row>
    <row r="231068" spans="1:3" x14ac:dyDescent="0.2">
      <c r="A231068" s="1">
        <v>335861</v>
      </c>
      <c r="B231068" s="1" t="s">
        <v>229218</v>
      </c>
      <c r="C231068" s="1" t="s">
        <v>60</v>
      </c>
    </row>
    <row r="231069" spans="1:3" x14ac:dyDescent="0.2">
      <c r="A231069" s="1">
        <v>335862</v>
      </c>
      <c r="B231069" s="1" t="s">
        <v>230433</v>
      </c>
      <c r="C231069" s="1" t="s">
        <v>60</v>
      </c>
    </row>
    <row r="231070" spans="1:3" x14ac:dyDescent="0.2">
      <c r="A231070" s="1">
        <v>335863</v>
      </c>
      <c r="B231070" s="1" t="s">
        <v>230434</v>
      </c>
      <c r="C231070" s="1" t="s">
        <v>60</v>
      </c>
    </row>
    <row r="231071" spans="1:3" x14ac:dyDescent="0.2">
      <c r="A231071" s="1">
        <v>335864</v>
      </c>
      <c r="B231071" s="1" t="s">
        <v>230435</v>
      </c>
      <c r="C231071" s="1" t="s">
        <v>60</v>
      </c>
    </row>
    <row r="231072" spans="1:3" x14ac:dyDescent="0.2">
      <c r="A231072" s="1">
        <v>335865</v>
      </c>
      <c r="B231072" s="1" t="s">
        <v>230436</v>
      </c>
      <c r="C231072" s="1" t="s">
        <v>5</v>
      </c>
    </row>
    <row r="231073" spans="1:3" x14ac:dyDescent="0.2">
      <c r="A231073" s="1">
        <v>335866</v>
      </c>
      <c r="B231073" s="1" t="s">
        <v>230437</v>
      </c>
      <c r="C231073" s="1" t="s">
        <v>60</v>
      </c>
    </row>
    <row r="231074" spans="1:3" x14ac:dyDescent="0.2">
      <c r="A231074" s="1">
        <v>335867</v>
      </c>
      <c r="B231074" s="1" t="s">
        <v>230438</v>
      </c>
      <c r="C231074" s="1" t="s">
        <v>60</v>
      </c>
    </row>
    <row r="231075" spans="1:3" x14ac:dyDescent="0.2">
      <c r="A231075" s="1">
        <v>335868</v>
      </c>
      <c r="B231075" s="1" t="s">
        <v>230439</v>
      </c>
      <c r="C231075" s="1" t="s">
        <v>5</v>
      </c>
    </row>
    <row r="231076" spans="1:3" x14ac:dyDescent="0.2">
      <c r="A231076" s="1">
        <v>335869</v>
      </c>
      <c r="B231076" s="1" t="s">
        <v>230440</v>
      </c>
      <c r="C231076" s="1" t="s">
        <v>60</v>
      </c>
    </row>
    <row r="231077" spans="1:3" x14ac:dyDescent="0.2">
      <c r="A231077" s="1">
        <v>335870</v>
      </c>
      <c r="B231077" s="1" t="s">
        <v>230441</v>
      </c>
      <c r="C231077" s="1" t="s">
        <v>60</v>
      </c>
    </row>
    <row r="231078" spans="1:3" x14ac:dyDescent="0.2">
      <c r="A231078" s="1">
        <v>335871</v>
      </c>
      <c r="B231078" s="1" t="s">
        <v>230442</v>
      </c>
      <c r="C231078" s="1" t="s">
        <v>5</v>
      </c>
    </row>
    <row r="231079" spans="1:3" x14ac:dyDescent="0.2">
      <c r="A231079" s="1">
        <v>335872</v>
      </c>
      <c r="B231079" s="1" t="s">
        <v>230443</v>
      </c>
      <c r="C231079" s="1" t="s">
        <v>60</v>
      </c>
    </row>
    <row r="231080" spans="1:3" x14ac:dyDescent="0.2">
      <c r="A231080" s="1">
        <v>335873</v>
      </c>
      <c r="B231080" s="1" t="s">
        <v>230444</v>
      </c>
      <c r="C231080" s="1" t="s">
        <v>60</v>
      </c>
    </row>
    <row r="231081" spans="1:3" x14ac:dyDescent="0.2">
      <c r="A231081" s="1">
        <v>335874</v>
      </c>
      <c r="B231081" s="1" t="s">
        <v>229761</v>
      </c>
      <c r="C231081" s="1" t="s">
        <v>60</v>
      </c>
    </row>
    <row r="231082" spans="1:3" x14ac:dyDescent="0.2">
      <c r="A231082" s="1">
        <v>335875</v>
      </c>
      <c r="B231082" s="1" t="s">
        <v>229839</v>
      </c>
      <c r="C231082" s="1" t="s">
        <v>60</v>
      </c>
    </row>
    <row r="231083" spans="1:3" x14ac:dyDescent="0.2">
      <c r="A231083" s="1">
        <v>335876</v>
      </c>
      <c r="B231083" s="1" t="s">
        <v>229747</v>
      </c>
      <c r="C231083" s="1" t="s">
        <v>60</v>
      </c>
    </row>
    <row r="231084" spans="1:3" x14ac:dyDescent="0.2">
      <c r="A231084" s="1">
        <v>335877</v>
      </c>
      <c r="B231084" s="1" t="s">
        <v>229822</v>
      </c>
      <c r="C231084" s="1" t="s">
        <v>60</v>
      </c>
    </row>
    <row r="231085" spans="1:3" x14ac:dyDescent="0.2">
      <c r="A231085" s="1">
        <v>335878</v>
      </c>
      <c r="B231085" s="1" t="s">
        <v>229900</v>
      </c>
      <c r="C231085" s="1" t="s">
        <v>60</v>
      </c>
    </row>
    <row r="231086" spans="1:3" x14ac:dyDescent="0.2">
      <c r="A231086" s="1">
        <v>335879</v>
      </c>
      <c r="B231086" s="1" t="s">
        <v>230445</v>
      </c>
      <c r="C231086" s="1" t="s">
        <v>60</v>
      </c>
    </row>
    <row r="231087" spans="1:3" x14ac:dyDescent="0.2">
      <c r="A231087" s="1">
        <v>335880</v>
      </c>
      <c r="B231087" s="1" t="s">
        <v>229916</v>
      </c>
      <c r="C231087" s="1" t="s">
        <v>60</v>
      </c>
    </row>
    <row r="231088" spans="1:3" x14ac:dyDescent="0.2">
      <c r="A231088" s="1">
        <v>335881</v>
      </c>
      <c r="B231088" s="1" t="s">
        <v>229887</v>
      </c>
      <c r="C231088" s="1" t="s">
        <v>60</v>
      </c>
    </row>
    <row r="231089" spans="1:3" x14ac:dyDescent="0.2">
      <c r="A231089" s="1">
        <v>335882</v>
      </c>
      <c r="B231089" s="1" t="s">
        <v>229810</v>
      </c>
      <c r="C231089" s="1" t="s">
        <v>60</v>
      </c>
    </row>
    <row r="231090" spans="1:3" x14ac:dyDescent="0.2">
      <c r="A231090" s="1">
        <v>335883</v>
      </c>
      <c r="B231090" s="1" t="s">
        <v>230446</v>
      </c>
      <c r="C231090" s="1" t="s">
        <v>60</v>
      </c>
    </row>
    <row r="231091" spans="1:3" x14ac:dyDescent="0.2">
      <c r="A231091" s="1">
        <v>335884</v>
      </c>
      <c r="B231091" s="1" t="s">
        <v>230447</v>
      </c>
      <c r="C231091" s="1" t="s">
        <v>60</v>
      </c>
    </row>
    <row r="231092" spans="1:3" x14ac:dyDescent="0.2">
      <c r="A231092" s="1">
        <v>335885</v>
      </c>
      <c r="B231092" s="1" t="s">
        <v>226310</v>
      </c>
      <c r="C231092" s="1" t="s">
        <v>60</v>
      </c>
    </row>
    <row r="231093" spans="1:3" x14ac:dyDescent="0.2">
      <c r="A231093" s="1">
        <v>335887</v>
      </c>
      <c r="B231093" s="1" t="s">
        <v>230448</v>
      </c>
      <c r="C231093" s="1" t="s">
        <v>60</v>
      </c>
    </row>
    <row r="231094" spans="1:3" x14ac:dyDescent="0.2">
      <c r="A231094" s="1">
        <v>335888</v>
      </c>
      <c r="B231094" s="1" t="s">
        <v>230449</v>
      </c>
      <c r="C231094" s="1" t="s">
        <v>60</v>
      </c>
    </row>
    <row r="231095" spans="1:3" x14ac:dyDescent="0.2">
      <c r="A231095" s="1">
        <v>335889</v>
      </c>
      <c r="B231095" s="1" t="s">
        <v>226305</v>
      </c>
      <c r="C231095" s="1" t="s">
        <v>60</v>
      </c>
    </row>
    <row r="231096" spans="1:3" x14ac:dyDescent="0.2">
      <c r="A231096" s="1">
        <v>335890</v>
      </c>
      <c r="B231096" s="1" t="s">
        <v>229872</v>
      </c>
      <c r="C231096" s="1" t="s">
        <v>60</v>
      </c>
    </row>
    <row r="231097" spans="1:3" x14ac:dyDescent="0.2">
      <c r="A231097" s="1">
        <v>335891</v>
      </c>
      <c r="B231097" s="1" t="s">
        <v>229849</v>
      </c>
      <c r="C231097" s="1" t="s">
        <v>60</v>
      </c>
    </row>
    <row r="231098" spans="1:3" x14ac:dyDescent="0.2">
      <c r="A231098" s="1">
        <v>335892</v>
      </c>
      <c r="B231098" s="1" t="s">
        <v>230450</v>
      </c>
      <c r="C231098" s="1" t="s">
        <v>60</v>
      </c>
    </row>
    <row r="231099" spans="1:3" x14ac:dyDescent="0.2">
      <c r="A231099" s="1">
        <v>335894</v>
      </c>
      <c r="B231099" s="1" t="s">
        <v>230451</v>
      </c>
      <c r="C231099" s="1" t="s">
        <v>60</v>
      </c>
    </row>
    <row r="231100" spans="1:3" x14ac:dyDescent="0.2">
      <c r="A231100" s="1">
        <v>335895</v>
      </c>
      <c r="B231100" s="1" t="s">
        <v>230452</v>
      </c>
      <c r="C231100" s="1" t="s">
        <v>60</v>
      </c>
    </row>
    <row r="231101" spans="1:3" x14ac:dyDescent="0.2">
      <c r="A231101" s="1">
        <v>335896</v>
      </c>
      <c r="B231101" s="1" t="s">
        <v>230453</v>
      </c>
      <c r="C231101" s="1" t="s">
        <v>60</v>
      </c>
    </row>
    <row r="231102" spans="1:3" x14ac:dyDescent="0.2">
      <c r="A231102" s="1">
        <v>335897</v>
      </c>
      <c r="B231102" s="1" t="s">
        <v>230454</v>
      </c>
      <c r="C231102" s="1" t="s">
        <v>60</v>
      </c>
    </row>
    <row r="231103" spans="1:3" x14ac:dyDescent="0.2">
      <c r="A231103" s="1">
        <v>335898</v>
      </c>
      <c r="B231103" s="1" t="s">
        <v>230455</v>
      </c>
      <c r="C231103" s="1" t="s">
        <v>60</v>
      </c>
    </row>
    <row r="231104" spans="1:3" x14ac:dyDescent="0.2">
      <c r="A231104" s="1">
        <v>335899</v>
      </c>
      <c r="B231104" s="1" t="s">
        <v>230456</v>
      </c>
      <c r="C231104" s="1" t="s">
        <v>60</v>
      </c>
    </row>
    <row r="231105" spans="1:3" x14ac:dyDescent="0.2">
      <c r="A231105" s="1">
        <v>335900</v>
      </c>
      <c r="B231105" s="1" t="s">
        <v>230457</v>
      </c>
      <c r="C231105" s="1" t="s">
        <v>60</v>
      </c>
    </row>
    <row r="231106" spans="1:3" x14ac:dyDescent="0.2">
      <c r="A231106" s="1">
        <v>335901</v>
      </c>
      <c r="B231106" s="1" t="s">
        <v>230458</v>
      </c>
      <c r="C231106" s="1" t="s">
        <v>60</v>
      </c>
    </row>
    <row r="231107" spans="1:3" x14ac:dyDescent="0.2">
      <c r="A231107" s="1">
        <v>335902</v>
      </c>
      <c r="B231107" s="1" t="s">
        <v>230459</v>
      </c>
      <c r="C231107" s="1" t="s">
        <v>5</v>
      </c>
    </row>
    <row r="231108" spans="1:3" x14ac:dyDescent="0.2">
      <c r="A231108" s="1">
        <v>335903</v>
      </c>
      <c r="B231108" s="1" t="s">
        <v>229869</v>
      </c>
      <c r="C231108" s="1" t="s">
        <v>60</v>
      </c>
    </row>
    <row r="231109" spans="1:3" x14ac:dyDescent="0.2">
      <c r="A231109" s="1">
        <v>335904</v>
      </c>
      <c r="B231109" s="1" t="s">
        <v>230460</v>
      </c>
      <c r="C231109" s="1" t="s">
        <v>60</v>
      </c>
    </row>
    <row r="231110" spans="1:3" x14ac:dyDescent="0.2">
      <c r="A231110" s="1">
        <v>335905</v>
      </c>
      <c r="B231110" s="1" t="s">
        <v>229837</v>
      </c>
      <c r="C231110" s="1" t="s">
        <v>5</v>
      </c>
    </row>
    <row r="231111" spans="1:3" x14ac:dyDescent="0.2">
      <c r="A231111" s="1">
        <v>335906</v>
      </c>
      <c r="B231111" s="1" t="s">
        <v>229832</v>
      </c>
      <c r="C231111" s="1" t="s">
        <v>60</v>
      </c>
    </row>
    <row r="231112" spans="1:3" x14ac:dyDescent="0.2">
      <c r="A231112" s="1">
        <v>335907</v>
      </c>
      <c r="B231112" s="1" t="s">
        <v>229821</v>
      </c>
      <c r="C231112" s="1" t="s">
        <v>5</v>
      </c>
    </row>
    <row r="231113" spans="1:3" x14ac:dyDescent="0.2">
      <c r="A231113" s="1">
        <v>335908</v>
      </c>
      <c r="B231113" s="1" t="s">
        <v>229769</v>
      </c>
      <c r="C231113" s="1" t="s">
        <v>60</v>
      </c>
    </row>
    <row r="231114" spans="1:3" x14ac:dyDescent="0.2">
      <c r="A231114" s="1">
        <v>335909</v>
      </c>
      <c r="B231114" s="1" t="s">
        <v>229779</v>
      </c>
      <c r="C231114" s="1" t="s">
        <v>60</v>
      </c>
    </row>
    <row r="231115" spans="1:3" x14ac:dyDescent="0.2">
      <c r="A231115" s="1">
        <v>335910</v>
      </c>
      <c r="B231115" s="1" t="s">
        <v>229785</v>
      </c>
      <c r="C231115" s="1" t="s">
        <v>60</v>
      </c>
    </row>
    <row r="231116" spans="1:3" x14ac:dyDescent="0.2">
      <c r="A231116" s="1">
        <v>335911</v>
      </c>
      <c r="B231116" s="1" t="s">
        <v>229912</v>
      </c>
      <c r="C231116" s="1" t="s">
        <v>60</v>
      </c>
    </row>
    <row r="231117" spans="1:3" x14ac:dyDescent="0.2">
      <c r="A231117" s="1">
        <v>335912</v>
      </c>
      <c r="B231117" s="1" t="s">
        <v>229886</v>
      </c>
      <c r="C231117" s="1" t="s">
        <v>60</v>
      </c>
    </row>
    <row r="231118" spans="1:3" x14ac:dyDescent="0.2">
      <c r="A231118" s="1">
        <v>335913</v>
      </c>
      <c r="B231118" s="1" t="s">
        <v>230461</v>
      </c>
      <c r="C231118" s="1" t="s">
        <v>5</v>
      </c>
    </row>
    <row r="231119" spans="1:3" x14ac:dyDescent="0.2">
      <c r="A231119" s="1">
        <v>335915</v>
      </c>
      <c r="B231119" s="1" t="s">
        <v>230462</v>
      </c>
      <c r="C231119" s="1" t="s">
        <v>5</v>
      </c>
    </row>
    <row r="231120" spans="1:3" x14ac:dyDescent="0.2">
      <c r="A231120" s="1">
        <v>335916</v>
      </c>
      <c r="B231120" s="1" t="s">
        <v>230463</v>
      </c>
      <c r="C231120" s="1" t="s">
        <v>5</v>
      </c>
    </row>
    <row r="231121" spans="1:3" x14ac:dyDescent="0.2">
      <c r="A231121" s="1">
        <v>335917</v>
      </c>
      <c r="B231121" s="1" t="s">
        <v>230464</v>
      </c>
      <c r="C231121" s="1" t="s">
        <v>60</v>
      </c>
    </row>
    <row r="231122" spans="1:3" x14ac:dyDescent="0.2">
      <c r="A231122" s="1">
        <v>335918</v>
      </c>
      <c r="B231122" s="1" t="s">
        <v>230465</v>
      </c>
      <c r="C231122" s="1" t="s">
        <v>307</v>
      </c>
    </row>
    <row r="231123" spans="1:3" x14ac:dyDescent="0.2">
      <c r="A231123" s="1">
        <v>335922</v>
      </c>
      <c r="B231123" s="1" t="s">
        <v>230466</v>
      </c>
      <c r="C231123" s="1" t="s">
        <v>5</v>
      </c>
    </row>
    <row r="231124" spans="1:3" x14ac:dyDescent="0.2">
      <c r="A231124" s="1">
        <v>335923</v>
      </c>
      <c r="B231124" s="1" t="s">
        <v>230467</v>
      </c>
      <c r="C231124" s="1" t="s">
        <v>307</v>
      </c>
    </row>
    <row r="231125" spans="1:3" x14ac:dyDescent="0.2">
      <c r="A231125" s="1">
        <v>335924</v>
      </c>
      <c r="B231125" s="1" t="s">
        <v>230468</v>
      </c>
      <c r="C231125" s="1" t="s">
        <v>60</v>
      </c>
    </row>
    <row r="231126" spans="1:3" x14ac:dyDescent="0.2">
      <c r="A231126" s="1">
        <v>335926</v>
      </c>
      <c r="B231126" s="1" t="s">
        <v>230469</v>
      </c>
      <c r="C231126" s="1" t="s">
        <v>5</v>
      </c>
    </row>
    <row r="231127" spans="1:3" x14ac:dyDescent="0.2">
      <c r="A231127" s="1">
        <v>335927</v>
      </c>
      <c r="B231127" s="1" t="s">
        <v>230470</v>
      </c>
      <c r="C231127" s="1" t="s">
        <v>5</v>
      </c>
    </row>
    <row r="231128" spans="1:3" x14ac:dyDescent="0.2">
      <c r="A231128" s="1">
        <v>335928</v>
      </c>
      <c r="B231128" s="1" t="s">
        <v>230471</v>
      </c>
      <c r="C231128" s="1" t="s">
        <v>5</v>
      </c>
    </row>
    <row r="231129" spans="1:3" x14ac:dyDescent="0.2">
      <c r="A231129" s="1">
        <v>335929</v>
      </c>
      <c r="B231129" s="1" t="s">
        <v>230472</v>
      </c>
      <c r="C231129" s="1" t="s">
        <v>5</v>
      </c>
    </row>
    <row r="231130" spans="1:3" x14ac:dyDescent="0.2">
      <c r="A231130" s="1">
        <v>335930</v>
      </c>
      <c r="B231130" s="1" t="s">
        <v>230473</v>
      </c>
      <c r="C231130" s="1" t="s">
        <v>5</v>
      </c>
    </row>
    <row r="231131" spans="1:3" x14ac:dyDescent="0.2">
      <c r="A231131" s="1">
        <v>335931</v>
      </c>
      <c r="B231131" s="1" t="s">
        <v>230474</v>
      </c>
      <c r="C231131" s="1" t="s">
        <v>5</v>
      </c>
    </row>
    <row r="231132" spans="1:3" x14ac:dyDescent="0.2">
      <c r="A231132" s="1">
        <v>335932</v>
      </c>
      <c r="B231132" s="1" t="s">
        <v>230475</v>
      </c>
      <c r="C231132" s="1" t="s">
        <v>60</v>
      </c>
    </row>
    <row r="231133" spans="1:3" x14ac:dyDescent="0.2">
      <c r="A231133" s="1">
        <v>335933</v>
      </c>
      <c r="B231133" s="1" t="s">
        <v>230476</v>
      </c>
      <c r="C231133" s="1" t="s">
        <v>5</v>
      </c>
    </row>
    <row r="231134" spans="1:3" x14ac:dyDescent="0.2">
      <c r="A231134" s="1">
        <v>335934</v>
      </c>
      <c r="B231134" s="1" t="s">
        <v>230477</v>
      </c>
      <c r="C231134" s="1" t="s">
        <v>60</v>
      </c>
    </row>
    <row r="231135" spans="1:3" x14ac:dyDescent="0.2">
      <c r="A231135" s="1">
        <v>335935</v>
      </c>
      <c r="B231135" s="1" t="s">
        <v>230478</v>
      </c>
      <c r="C231135" s="1" t="s">
        <v>60</v>
      </c>
    </row>
    <row r="231136" spans="1:3" x14ac:dyDescent="0.2">
      <c r="A231136" s="1">
        <v>335936</v>
      </c>
      <c r="B231136" s="1" t="s">
        <v>230479</v>
      </c>
      <c r="C231136" s="1" t="s">
        <v>60</v>
      </c>
    </row>
    <row r="231137" spans="1:3" x14ac:dyDescent="0.2">
      <c r="A231137" s="1">
        <v>335937</v>
      </c>
      <c r="B231137" s="1" t="s">
        <v>230480</v>
      </c>
      <c r="C231137" s="1" t="s">
        <v>5</v>
      </c>
    </row>
    <row r="231138" spans="1:3" x14ac:dyDescent="0.2">
      <c r="A231138" s="1">
        <v>335938</v>
      </c>
      <c r="B231138" s="1" t="s">
        <v>230481</v>
      </c>
      <c r="C231138" s="1" t="s">
        <v>5</v>
      </c>
    </row>
    <row r="231139" spans="1:3" x14ac:dyDescent="0.2">
      <c r="A231139" s="1">
        <v>335939</v>
      </c>
      <c r="B231139" s="1" t="s">
        <v>230482</v>
      </c>
      <c r="C231139" s="1" t="s">
        <v>60</v>
      </c>
    </row>
    <row r="231140" spans="1:3" x14ac:dyDescent="0.2">
      <c r="A231140" s="1">
        <v>335940</v>
      </c>
      <c r="B231140" s="1" t="s">
        <v>230483</v>
      </c>
      <c r="C231140" s="1" t="s">
        <v>60</v>
      </c>
    </row>
    <row r="231141" spans="1:3" x14ac:dyDescent="0.2">
      <c r="A231141" s="1">
        <v>335941</v>
      </c>
      <c r="B231141" s="1" t="s">
        <v>230484</v>
      </c>
      <c r="C231141" s="1" t="s">
        <v>60</v>
      </c>
    </row>
    <row r="231142" spans="1:3" x14ac:dyDescent="0.2">
      <c r="A231142" s="1">
        <v>335942</v>
      </c>
      <c r="B231142" s="1" t="s">
        <v>230485</v>
      </c>
      <c r="C231142" s="1" t="s">
        <v>60</v>
      </c>
    </row>
    <row r="231143" spans="1:3" x14ac:dyDescent="0.2">
      <c r="A231143" s="1">
        <v>335943</v>
      </c>
      <c r="B231143" s="1" t="s">
        <v>230486</v>
      </c>
      <c r="C231143" s="1" t="s">
        <v>5</v>
      </c>
    </row>
    <row r="231144" spans="1:3" x14ac:dyDescent="0.2">
      <c r="A231144" s="1">
        <v>335945</v>
      </c>
      <c r="B231144" s="1" t="s">
        <v>230487</v>
      </c>
      <c r="C231144" s="1" t="s">
        <v>5</v>
      </c>
    </row>
    <row r="231145" spans="1:3" x14ac:dyDescent="0.2">
      <c r="A231145" s="1">
        <v>335946</v>
      </c>
      <c r="B231145" s="1" t="s">
        <v>230488</v>
      </c>
      <c r="C231145" s="1" t="s">
        <v>60</v>
      </c>
    </row>
    <row r="231146" spans="1:3" x14ac:dyDescent="0.2">
      <c r="A231146" s="1">
        <v>335947</v>
      </c>
      <c r="B231146" s="1" t="s">
        <v>230489</v>
      </c>
      <c r="C231146" s="1" t="s">
        <v>60</v>
      </c>
    </row>
    <row r="231147" spans="1:3" x14ac:dyDescent="0.2">
      <c r="A231147" s="1">
        <v>335948</v>
      </c>
      <c r="B231147" s="1" t="s">
        <v>230490</v>
      </c>
      <c r="C231147" s="1" t="s">
        <v>60</v>
      </c>
    </row>
    <row r="231148" spans="1:3" x14ac:dyDescent="0.2">
      <c r="A231148" s="1">
        <v>335954</v>
      </c>
      <c r="B231148" s="1" t="s">
        <v>230491</v>
      </c>
      <c r="C231148" s="1" t="s">
        <v>307</v>
      </c>
    </row>
    <row r="231149" spans="1:3" x14ac:dyDescent="0.2">
      <c r="A231149" s="1">
        <v>335968</v>
      </c>
      <c r="B231149" s="1" t="s">
        <v>230492</v>
      </c>
      <c r="C231149" s="1" t="s">
        <v>5</v>
      </c>
    </row>
    <row r="231150" spans="1:3" x14ac:dyDescent="0.2">
      <c r="A231150" s="1">
        <v>336068</v>
      </c>
      <c r="B231150" s="1" t="s">
        <v>230493</v>
      </c>
      <c r="C231150" s="1" t="s">
        <v>5</v>
      </c>
    </row>
    <row r="231151" spans="1:3" x14ac:dyDescent="0.2">
      <c r="A231151" s="1">
        <v>336070</v>
      </c>
      <c r="B231151" s="1" t="s">
        <v>230494</v>
      </c>
      <c r="C231151" s="1" t="s">
        <v>5</v>
      </c>
    </row>
    <row r="231152" spans="1:3" x14ac:dyDescent="0.2">
      <c r="A231152" s="1">
        <v>336071</v>
      </c>
      <c r="B231152" s="1" t="s">
        <v>230495</v>
      </c>
      <c r="C231152" s="1" t="s">
        <v>5</v>
      </c>
    </row>
    <row r="231153" spans="1:3" x14ac:dyDescent="0.2">
      <c r="A231153" s="1">
        <v>336072</v>
      </c>
      <c r="B231153" s="1" t="s">
        <v>230496</v>
      </c>
      <c r="C231153" s="1" t="s">
        <v>5</v>
      </c>
    </row>
    <row r="231154" spans="1:3" x14ac:dyDescent="0.2">
      <c r="A231154" s="1">
        <v>336073</v>
      </c>
      <c r="B231154" s="1" t="s">
        <v>230497</v>
      </c>
      <c r="C231154" s="1" t="s">
        <v>60</v>
      </c>
    </row>
    <row r="231155" spans="1:3" x14ac:dyDescent="0.2">
      <c r="A231155" s="1">
        <v>336074</v>
      </c>
      <c r="B231155" s="1" t="s">
        <v>230498</v>
      </c>
      <c r="C231155" s="1" t="s">
        <v>5</v>
      </c>
    </row>
    <row r="231156" spans="1:3" x14ac:dyDescent="0.2">
      <c r="A231156" s="1">
        <v>336075</v>
      </c>
      <c r="B231156" s="1" t="s">
        <v>230499</v>
      </c>
      <c r="C231156" s="1" t="s">
        <v>5</v>
      </c>
    </row>
    <row r="231157" spans="1:3" x14ac:dyDescent="0.2">
      <c r="A231157" s="1">
        <v>336076</v>
      </c>
      <c r="B231157" s="1" t="s">
        <v>230500</v>
      </c>
      <c r="C231157" s="1" t="s">
        <v>5</v>
      </c>
    </row>
    <row r="231158" spans="1:3" x14ac:dyDescent="0.2">
      <c r="A231158" s="1">
        <v>336077</v>
      </c>
      <c r="B231158" s="1" t="s">
        <v>225179</v>
      </c>
      <c r="C231158" s="1" t="s">
        <v>60</v>
      </c>
    </row>
    <row r="231159" spans="1:3" x14ac:dyDescent="0.2">
      <c r="A231159" s="1">
        <v>336078</v>
      </c>
      <c r="B231159" s="1" t="s">
        <v>230501</v>
      </c>
      <c r="C231159" s="1" t="s">
        <v>60</v>
      </c>
    </row>
    <row r="231160" spans="1:3" x14ac:dyDescent="0.2">
      <c r="A231160" s="1">
        <v>336079</v>
      </c>
      <c r="B231160" s="1" t="s">
        <v>226776</v>
      </c>
      <c r="C231160" s="1" t="s">
        <v>60</v>
      </c>
    </row>
    <row r="231161" spans="1:3" x14ac:dyDescent="0.2">
      <c r="A231161" s="1">
        <v>336080</v>
      </c>
      <c r="B231161" s="1" t="s">
        <v>230502</v>
      </c>
      <c r="C231161" s="1" t="s">
        <v>60</v>
      </c>
    </row>
    <row r="231162" spans="1:3" x14ac:dyDescent="0.2">
      <c r="A231162" s="1">
        <v>336081</v>
      </c>
      <c r="B231162" s="1" t="s">
        <v>226332</v>
      </c>
      <c r="C231162" s="1" t="s">
        <v>60</v>
      </c>
    </row>
    <row r="231163" spans="1:3" x14ac:dyDescent="0.2">
      <c r="A231163" s="1">
        <v>336082</v>
      </c>
      <c r="B231163" s="1" t="s">
        <v>230503</v>
      </c>
      <c r="C231163" s="1" t="s">
        <v>60</v>
      </c>
    </row>
    <row r="231164" spans="1:3" x14ac:dyDescent="0.2">
      <c r="A231164" s="1">
        <v>336083</v>
      </c>
      <c r="B231164" s="1" t="s">
        <v>230504</v>
      </c>
      <c r="C231164" s="1" t="s">
        <v>60</v>
      </c>
    </row>
    <row r="231165" spans="1:3" x14ac:dyDescent="0.2">
      <c r="A231165" s="1">
        <v>336084</v>
      </c>
      <c r="B231165" s="1" t="s">
        <v>228787</v>
      </c>
      <c r="C231165" s="1" t="s">
        <v>60</v>
      </c>
    </row>
    <row r="231166" spans="1:3" x14ac:dyDescent="0.2">
      <c r="A231166" s="1">
        <v>336085</v>
      </c>
      <c r="B231166" s="1" t="s">
        <v>226660</v>
      </c>
      <c r="C231166" s="1" t="s">
        <v>60</v>
      </c>
    </row>
    <row r="231167" spans="1:3" x14ac:dyDescent="0.2">
      <c r="A231167" s="1">
        <v>336086</v>
      </c>
      <c r="B231167" s="1" t="s">
        <v>230505</v>
      </c>
      <c r="C231167" s="1" t="s">
        <v>60</v>
      </c>
    </row>
    <row r="231168" spans="1:3" x14ac:dyDescent="0.2">
      <c r="A231168" s="1">
        <v>336087</v>
      </c>
      <c r="B231168" s="1" t="s">
        <v>229889</v>
      </c>
      <c r="C231168" s="1" t="s">
        <v>60</v>
      </c>
    </row>
    <row r="231169" spans="1:3" x14ac:dyDescent="0.2">
      <c r="A231169" s="1">
        <v>336088</v>
      </c>
      <c r="B231169" s="1" t="s">
        <v>229879</v>
      </c>
      <c r="C231169" s="1" t="s">
        <v>60</v>
      </c>
    </row>
    <row r="231170" spans="1:3" x14ac:dyDescent="0.2">
      <c r="A231170" s="1">
        <v>336089</v>
      </c>
      <c r="B231170" s="1" t="s">
        <v>229852</v>
      </c>
      <c r="C231170" s="1" t="s">
        <v>60</v>
      </c>
    </row>
    <row r="231171" spans="1:3" x14ac:dyDescent="0.2">
      <c r="A231171" s="1">
        <v>336090</v>
      </c>
      <c r="B231171" s="1" t="s">
        <v>229905</v>
      </c>
      <c r="C231171" s="1" t="s">
        <v>60</v>
      </c>
    </row>
    <row r="231172" spans="1:3" x14ac:dyDescent="0.2">
      <c r="A231172" s="1">
        <v>336091</v>
      </c>
      <c r="B231172" s="1" t="s">
        <v>229842</v>
      </c>
      <c r="C231172" s="1" t="s">
        <v>60</v>
      </c>
    </row>
    <row r="231173" spans="1:3" x14ac:dyDescent="0.2">
      <c r="A231173" s="1">
        <v>336092</v>
      </c>
      <c r="B231173" s="1" t="s">
        <v>229790</v>
      </c>
      <c r="C231173" s="1" t="s">
        <v>60</v>
      </c>
    </row>
    <row r="231174" spans="1:3" x14ac:dyDescent="0.2">
      <c r="A231174" s="1">
        <v>336093</v>
      </c>
      <c r="B231174" s="1" t="s">
        <v>229794</v>
      </c>
      <c r="C231174" s="1" t="s">
        <v>60</v>
      </c>
    </row>
    <row r="231175" spans="1:3" x14ac:dyDescent="0.2">
      <c r="A231175" s="1">
        <v>336094</v>
      </c>
      <c r="B231175" s="1" t="s">
        <v>229915</v>
      </c>
      <c r="C231175" s="1" t="s">
        <v>60</v>
      </c>
    </row>
    <row r="231176" spans="1:3" x14ac:dyDescent="0.2">
      <c r="A231176" s="1">
        <v>336095</v>
      </c>
      <c r="B231176" s="1" t="s">
        <v>229914</v>
      </c>
      <c r="C231176" s="1" t="s">
        <v>60</v>
      </c>
    </row>
    <row r="231177" spans="1:3" x14ac:dyDescent="0.2">
      <c r="A231177" s="1">
        <v>336096</v>
      </c>
      <c r="B231177" s="1" t="s">
        <v>229807</v>
      </c>
      <c r="C231177" s="1" t="s">
        <v>60</v>
      </c>
    </row>
    <row r="231178" spans="1:3" x14ac:dyDescent="0.2">
      <c r="A231178" s="1">
        <v>336097</v>
      </c>
      <c r="B231178" s="1" t="s">
        <v>230506</v>
      </c>
      <c r="C231178" s="1" t="s">
        <v>60</v>
      </c>
    </row>
    <row r="231179" spans="1:3" x14ac:dyDescent="0.2">
      <c r="A231179" s="1">
        <v>336098</v>
      </c>
      <c r="B231179" s="1" t="s">
        <v>230507</v>
      </c>
      <c r="C231179" s="1" t="s">
        <v>5</v>
      </c>
    </row>
    <row r="231180" spans="1:3" x14ac:dyDescent="0.2">
      <c r="A231180" s="1">
        <v>336099</v>
      </c>
      <c r="B231180" s="1" t="s">
        <v>230508</v>
      </c>
      <c r="C231180" s="1" t="s">
        <v>60</v>
      </c>
    </row>
    <row r="231181" spans="1:3" x14ac:dyDescent="0.2">
      <c r="A231181" s="1">
        <v>336100</v>
      </c>
      <c r="B231181" s="1" t="s">
        <v>230509</v>
      </c>
      <c r="C231181" s="1" t="s">
        <v>60</v>
      </c>
    </row>
    <row r="231182" spans="1:3" x14ac:dyDescent="0.2">
      <c r="A231182" s="1">
        <v>336101</v>
      </c>
      <c r="B231182" s="1" t="s">
        <v>230510</v>
      </c>
      <c r="C231182" s="1" t="s">
        <v>5</v>
      </c>
    </row>
    <row r="231183" spans="1:3" x14ac:dyDescent="0.2">
      <c r="A231183" s="1">
        <v>336102</v>
      </c>
      <c r="B231183" s="1" t="s">
        <v>230511</v>
      </c>
      <c r="C231183" s="1" t="s">
        <v>60</v>
      </c>
    </row>
    <row r="231184" spans="1:3" x14ac:dyDescent="0.2">
      <c r="A231184" s="1">
        <v>336103</v>
      </c>
      <c r="B231184" s="1" t="s">
        <v>230512</v>
      </c>
      <c r="C231184" s="1" t="s">
        <v>5</v>
      </c>
    </row>
    <row r="231185" spans="1:3" x14ac:dyDescent="0.2">
      <c r="A231185" s="1">
        <v>336104</v>
      </c>
      <c r="B231185" s="1" t="s">
        <v>230513</v>
      </c>
      <c r="C231185" s="1" t="s">
        <v>60</v>
      </c>
    </row>
    <row r="231186" spans="1:3" x14ac:dyDescent="0.2">
      <c r="A231186" s="1">
        <v>336105</v>
      </c>
      <c r="B231186" s="1" t="s">
        <v>230514</v>
      </c>
      <c r="C231186" s="1" t="s">
        <v>60</v>
      </c>
    </row>
    <row r="231187" spans="1:3" x14ac:dyDescent="0.2">
      <c r="A231187" s="1">
        <v>336106</v>
      </c>
      <c r="B231187" s="1" t="s">
        <v>230515</v>
      </c>
      <c r="C231187" s="1" t="s">
        <v>60</v>
      </c>
    </row>
    <row r="231188" spans="1:3" x14ac:dyDescent="0.2">
      <c r="A231188" s="1">
        <v>336107</v>
      </c>
      <c r="B231188" s="1" t="s">
        <v>230516</v>
      </c>
      <c r="C231188" s="1" t="s">
        <v>5</v>
      </c>
    </row>
    <row r="231189" spans="1:3" x14ac:dyDescent="0.2">
      <c r="A231189" s="1">
        <v>336108</v>
      </c>
      <c r="B231189" s="1" t="s">
        <v>230517</v>
      </c>
      <c r="C231189" s="1" t="s">
        <v>60</v>
      </c>
    </row>
    <row r="231190" spans="1:3" x14ac:dyDescent="0.2">
      <c r="A231190" s="1">
        <v>336109</v>
      </c>
      <c r="B231190" s="1" t="s">
        <v>230518</v>
      </c>
      <c r="C231190" s="1" t="s">
        <v>60</v>
      </c>
    </row>
    <row r="231191" spans="1:3" x14ac:dyDescent="0.2">
      <c r="A231191" s="1">
        <v>336110</v>
      </c>
      <c r="B231191" s="1" t="s">
        <v>230519</v>
      </c>
      <c r="C231191" s="1" t="s">
        <v>5</v>
      </c>
    </row>
    <row r="231192" spans="1:3" x14ac:dyDescent="0.2">
      <c r="A231192" s="1">
        <v>336111</v>
      </c>
      <c r="B231192" s="1" t="s">
        <v>230520</v>
      </c>
      <c r="C231192" s="1" t="s">
        <v>60</v>
      </c>
    </row>
    <row r="231193" spans="1:3" x14ac:dyDescent="0.2">
      <c r="A231193" s="1">
        <v>336112</v>
      </c>
      <c r="B231193" s="1" t="s">
        <v>230521</v>
      </c>
      <c r="C231193" s="1" t="s">
        <v>5</v>
      </c>
    </row>
    <row r="231194" spans="1:3" x14ac:dyDescent="0.2">
      <c r="A231194" s="1">
        <v>336113</v>
      </c>
      <c r="B231194" s="1" t="s">
        <v>230522</v>
      </c>
      <c r="C231194" s="1" t="s">
        <v>5</v>
      </c>
    </row>
    <row r="231195" spans="1:3" x14ac:dyDescent="0.2">
      <c r="A231195" s="1">
        <v>336114</v>
      </c>
      <c r="B231195" s="1" t="s">
        <v>230523</v>
      </c>
      <c r="C231195" s="1" t="s">
        <v>60</v>
      </c>
    </row>
    <row r="231196" spans="1:3" x14ac:dyDescent="0.2">
      <c r="A231196" s="1">
        <v>336115</v>
      </c>
      <c r="B231196" s="1" t="s">
        <v>230524</v>
      </c>
      <c r="C231196" s="1" t="s">
        <v>60</v>
      </c>
    </row>
    <row r="231197" spans="1:3" x14ac:dyDescent="0.2">
      <c r="A231197" s="1">
        <v>336116</v>
      </c>
      <c r="B231197" s="1" t="s">
        <v>230525</v>
      </c>
      <c r="C231197" s="1" t="s">
        <v>60</v>
      </c>
    </row>
    <row r="231198" spans="1:3" x14ac:dyDescent="0.2">
      <c r="A231198" s="1">
        <v>336117</v>
      </c>
      <c r="B231198" s="1" t="s">
        <v>230526</v>
      </c>
      <c r="C231198" s="1" t="s">
        <v>5</v>
      </c>
    </row>
    <row r="231199" spans="1:3" x14ac:dyDescent="0.2">
      <c r="A231199" s="1">
        <v>336119</v>
      </c>
      <c r="B231199" s="1" t="s">
        <v>229183</v>
      </c>
      <c r="C231199" s="1" t="s">
        <v>60</v>
      </c>
    </row>
    <row r="231200" spans="1:3" x14ac:dyDescent="0.2">
      <c r="A231200" s="1">
        <v>336120</v>
      </c>
      <c r="B231200" s="1" t="s">
        <v>230527</v>
      </c>
      <c r="C231200" s="1" t="s">
        <v>60</v>
      </c>
    </row>
    <row r="231201" spans="1:3" x14ac:dyDescent="0.2">
      <c r="A231201" s="1">
        <v>336121</v>
      </c>
      <c r="B231201" s="1" t="s">
        <v>229898</v>
      </c>
      <c r="C231201" s="1" t="s">
        <v>60</v>
      </c>
    </row>
    <row r="231202" spans="1:3" x14ac:dyDescent="0.2">
      <c r="A231202" s="1">
        <v>336122</v>
      </c>
      <c r="B231202" s="1" t="s">
        <v>228792</v>
      </c>
      <c r="C231202" s="1" t="s">
        <v>60</v>
      </c>
    </row>
    <row r="231203" spans="1:3" x14ac:dyDescent="0.2">
      <c r="A231203" s="1">
        <v>336123</v>
      </c>
      <c r="B231203" s="1" t="s">
        <v>230528</v>
      </c>
      <c r="C231203" s="1" t="s">
        <v>5</v>
      </c>
    </row>
    <row r="231204" spans="1:3" x14ac:dyDescent="0.2">
      <c r="A231204" s="1">
        <v>336124</v>
      </c>
      <c r="B231204" s="1" t="s">
        <v>226333</v>
      </c>
      <c r="C231204" s="1" t="s">
        <v>60</v>
      </c>
    </row>
    <row r="231205" spans="1:3" x14ac:dyDescent="0.2">
      <c r="A231205" s="1">
        <v>336125</v>
      </c>
      <c r="B231205" s="1" t="s">
        <v>230529</v>
      </c>
      <c r="C231205" s="1" t="s">
        <v>60</v>
      </c>
    </row>
    <row r="231206" spans="1:3" x14ac:dyDescent="0.2">
      <c r="A231206" s="1">
        <v>336126</v>
      </c>
      <c r="B231206" s="1" t="s">
        <v>230530</v>
      </c>
      <c r="C231206" s="1" t="s">
        <v>60</v>
      </c>
    </row>
    <row r="231207" spans="1:3" x14ac:dyDescent="0.2">
      <c r="A231207" s="1">
        <v>336127</v>
      </c>
      <c r="B231207" s="1" t="s">
        <v>229870</v>
      </c>
      <c r="C231207" s="1" t="s">
        <v>60</v>
      </c>
    </row>
    <row r="231208" spans="1:3" x14ac:dyDescent="0.2">
      <c r="A231208" s="1">
        <v>336128</v>
      </c>
      <c r="B231208" s="1" t="s">
        <v>229902</v>
      </c>
      <c r="C231208" s="1" t="s">
        <v>60</v>
      </c>
    </row>
    <row r="231209" spans="1:3" x14ac:dyDescent="0.2">
      <c r="A231209" s="1">
        <v>336129</v>
      </c>
      <c r="B231209" s="1" t="s">
        <v>229924</v>
      </c>
      <c r="C231209" s="1" t="s">
        <v>60</v>
      </c>
    </row>
    <row r="231210" spans="1:3" x14ac:dyDescent="0.2">
      <c r="A231210" s="1">
        <v>336130</v>
      </c>
      <c r="B231210" s="1" t="s">
        <v>229817</v>
      </c>
      <c r="C231210" s="1" t="s">
        <v>60</v>
      </c>
    </row>
    <row r="231211" spans="1:3" x14ac:dyDescent="0.2">
      <c r="A231211" s="1">
        <v>336131</v>
      </c>
      <c r="B231211" s="1" t="s">
        <v>229824</v>
      </c>
      <c r="C231211" s="1" t="s">
        <v>60</v>
      </c>
    </row>
    <row r="231212" spans="1:3" x14ac:dyDescent="0.2">
      <c r="A231212" s="1">
        <v>336132</v>
      </c>
      <c r="B231212" s="1" t="s">
        <v>229827</v>
      </c>
      <c r="C231212" s="1" t="s">
        <v>60</v>
      </c>
    </row>
    <row r="231213" spans="1:3" x14ac:dyDescent="0.2">
      <c r="A231213" s="1">
        <v>336133</v>
      </c>
      <c r="B231213" s="1" t="s">
        <v>229799</v>
      </c>
      <c r="C231213" s="1" t="s">
        <v>5</v>
      </c>
    </row>
    <row r="231214" spans="1:3" x14ac:dyDescent="0.2">
      <c r="A231214" s="1">
        <v>336134</v>
      </c>
      <c r="B231214" s="1" t="s">
        <v>229884</v>
      </c>
      <c r="C231214" s="1" t="s">
        <v>60</v>
      </c>
    </row>
    <row r="231215" spans="1:3" x14ac:dyDescent="0.2">
      <c r="A231215" s="1">
        <v>336135</v>
      </c>
      <c r="B231215" s="1" t="s">
        <v>229759</v>
      </c>
      <c r="C231215" s="1" t="s">
        <v>60</v>
      </c>
    </row>
    <row r="231216" spans="1:3" x14ac:dyDescent="0.2">
      <c r="A231216" s="1">
        <v>336136</v>
      </c>
      <c r="B231216" s="1" t="s">
        <v>229745</v>
      </c>
      <c r="C231216" s="1" t="s">
        <v>60</v>
      </c>
    </row>
    <row r="231217" spans="1:3" x14ac:dyDescent="0.2">
      <c r="A231217" s="1">
        <v>336137</v>
      </c>
      <c r="B231217" s="1" t="s">
        <v>230531</v>
      </c>
      <c r="C231217" s="1" t="s">
        <v>60</v>
      </c>
    </row>
    <row r="231218" spans="1:3" x14ac:dyDescent="0.2">
      <c r="A231218" s="1">
        <v>336138</v>
      </c>
      <c r="B231218" s="1" t="s">
        <v>230532</v>
      </c>
      <c r="C231218" s="1" t="s">
        <v>60</v>
      </c>
    </row>
    <row r="231219" spans="1:3" x14ac:dyDescent="0.2">
      <c r="A231219" s="1">
        <v>336139</v>
      </c>
      <c r="B231219" s="1" t="s">
        <v>230533</v>
      </c>
      <c r="C231219" s="1" t="s">
        <v>5</v>
      </c>
    </row>
    <row r="231220" spans="1:3" x14ac:dyDescent="0.2">
      <c r="A231220" s="1">
        <v>336140</v>
      </c>
      <c r="B231220" s="1" t="s">
        <v>230534</v>
      </c>
      <c r="C231220" s="1" t="s">
        <v>5</v>
      </c>
    </row>
    <row r="231221" spans="1:3" x14ac:dyDescent="0.2">
      <c r="A231221" s="1">
        <v>336141</v>
      </c>
      <c r="B231221" s="1" t="s">
        <v>230535</v>
      </c>
      <c r="C231221" s="1" t="s">
        <v>60</v>
      </c>
    </row>
    <row r="231222" spans="1:3" x14ac:dyDescent="0.2">
      <c r="A231222" s="1">
        <v>336142</v>
      </c>
      <c r="B231222" s="1" t="s">
        <v>230536</v>
      </c>
      <c r="C231222" s="1" t="s">
        <v>60</v>
      </c>
    </row>
    <row r="231223" spans="1:3" x14ac:dyDescent="0.2">
      <c r="A231223" s="1">
        <v>336143</v>
      </c>
      <c r="B231223" s="1" t="s">
        <v>230537</v>
      </c>
      <c r="C231223" s="1" t="s">
        <v>5</v>
      </c>
    </row>
    <row r="231224" spans="1:3" x14ac:dyDescent="0.2">
      <c r="A231224" s="1">
        <v>336144</v>
      </c>
      <c r="B231224" s="1" t="s">
        <v>230538</v>
      </c>
      <c r="C231224" s="1" t="s">
        <v>60</v>
      </c>
    </row>
    <row r="231225" spans="1:3" x14ac:dyDescent="0.2">
      <c r="A231225" s="1">
        <v>336145</v>
      </c>
      <c r="B231225" s="1" t="s">
        <v>230539</v>
      </c>
      <c r="C231225" s="1" t="s">
        <v>60</v>
      </c>
    </row>
    <row r="231226" spans="1:3" x14ac:dyDescent="0.2">
      <c r="A231226" s="1">
        <v>336146</v>
      </c>
      <c r="B231226" s="1" t="s">
        <v>230540</v>
      </c>
      <c r="C231226" s="1" t="s">
        <v>60</v>
      </c>
    </row>
    <row r="231227" spans="1:3" x14ac:dyDescent="0.2">
      <c r="A231227" s="1">
        <v>336147</v>
      </c>
      <c r="B231227" s="1" t="s">
        <v>230541</v>
      </c>
      <c r="C231227" s="1" t="s">
        <v>5</v>
      </c>
    </row>
    <row r="231228" spans="1:3" x14ac:dyDescent="0.2">
      <c r="A231228" s="1">
        <v>336148</v>
      </c>
      <c r="B231228" s="1" t="s">
        <v>230542</v>
      </c>
      <c r="C231228" s="1" t="s">
        <v>5</v>
      </c>
    </row>
    <row r="231229" spans="1:3" x14ac:dyDescent="0.2">
      <c r="A231229" s="1">
        <v>336149</v>
      </c>
      <c r="B231229" s="1" t="s">
        <v>230543</v>
      </c>
      <c r="C231229" s="1" t="s">
        <v>60</v>
      </c>
    </row>
    <row r="231230" spans="1:3" x14ac:dyDescent="0.2">
      <c r="A231230" s="1">
        <v>336150</v>
      </c>
      <c r="B231230" s="1" t="s">
        <v>230544</v>
      </c>
      <c r="C231230" s="1" t="s">
        <v>60</v>
      </c>
    </row>
    <row r="231231" spans="1:3" x14ac:dyDescent="0.2">
      <c r="A231231" s="1">
        <v>336151</v>
      </c>
      <c r="B231231" s="1" t="s">
        <v>230545</v>
      </c>
      <c r="C231231" s="1" t="s">
        <v>60</v>
      </c>
    </row>
    <row r="231232" spans="1:3" x14ac:dyDescent="0.2">
      <c r="A231232" s="1">
        <v>336152</v>
      </c>
      <c r="B231232" s="1" t="s">
        <v>230546</v>
      </c>
      <c r="C231232" s="1" t="s">
        <v>60</v>
      </c>
    </row>
    <row r="231233" spans="1:3" x14ac:dyDescent="0.2">
      <c r="A231233" s="1">
        <v>336153</v>
      </c>
      <c r="B231233" s="1" t="s">
        <v>230547</v>
      </c>
      <c r="C231233" s="1" t="s">
        <v>5</v>
      </c>
    </row>
    <row r="231234" spans="1:3" x14ac:dyDescent="0.2">
      <c r="A231234" s="1">
        <v>336154</v>
      </c>
      <c r="B231234" s="1" t="s">
        <v>230548</v>
      </c>
      <c r="C231234" s="1" t="s">
        <v>60</v>
      </c>
    </row>
    <row r="231235" spans="1:3" x14ac:dyDescent="0.2">
      <c r="A231235" s="1">
        <v>336155</v>
      </c>
      <c r="B231235" s="1" t="s">
        <v>230549</v>
      </c>
      <c r="C231235" s="1" t="s">
        <v>60</v>
      </c>
    </row>
    <row r="231236" spans="1:3" x14ac:dyDescent="0.2">
      <c r="A231236" s="1">
        <v>336156</v>
      </c>
      <c r="B231236" s="1" t="s">
        <v>230550</v>
      </c>
      <c r="C231236" s="1" t="s">
        <v>60</v>
      </c>
    </row>
    <row r="231237" spans="1:3" x14ac:dyDescent="0.2">
      <c r="A231237" s="1">
        <v>336157</v>
      </c>
      <c r="B231237" s="1" t="s">
        <v>230551</v>
      </c>
      <c r="C231237" s="1" t="s">
        <v>60</v>
      </c>
    </row>
    <row r="231238" spans="1:3" x14ac:dyDescent="0.2">
      <c r="A231238" s="1">
        <v>336158</v>
      </c>
      <c r="B231238" s="1" t="s">
        <v>230552</v>
      </c>
      <c r="C231238" s="1" t="s">
        <v>60</v>
      </c>
    </row>
    <row r="231239" spans="1:3" x14ac:dyDescent="0.2">
      <c r="A231239" s="1">
        <v>336159</v>
      </c>
      <c r="B231239" s="1" t="s">
        <v>230553</v>
      </c>
      <c r="C231239" s="1" t="s">
        <v>60</v>
      </c>
    </row>
    <row r="231240" spans="1:3" x14ac:dyDescent="0.2">
      <c r="A231240" s="1">
        <v>336160</v>
      </c>
      <c r="B231240" s="1" t="s">
        <v>230554</v>
      </c>
      <c r="C231240" s="1" t="s">
        <v>60</v>
      </c>
    </row>
    <row r="231241" spans="1:3" x14ac:dyDescent="0.2">
      <c r="A231241" s="1">
        <v>336161</v>
      </c>
      <c r="B231241" s="1" t="s">
        <v>230555</v>
      </c>
      <c r="C231241" s="1" t="s">
        <v>60</v>
      </c>
    </row>
    <row r="231242" spans="1:3" x14ac:dyDescent="0.2">
      <c r="A231242" s="1">
        <v>336162</v>
      </c>
      <c r="B231242" s="1" t="s">
        <v>230556</v>
      </c>
      <c r="C231242" s="1" t="s">
        <v>60</v>
      </c>
    </row>
    <row r="231243" spans="1:3" x14ac:dyDescent="0.2">
      <c r="A231243" s="1">
        <v>336163</v>
      </c>
      <c r="B231243" s="1" t="s">
        <v>230557</v>
      </c>
      <c r="C231243" s="1" t="s">
        <v>60</v>
      </c>
    </row>
    <row r="231244" spans="1:3" x14ac:dyDescent="0.2">
      <c r="A231244" s="1">
        <v>336164</v>
      </c>
      <c r="B231244" s="1" t="s">
        <v>230558</v>
      </c>
      <c r="C231244" s="1" t="s">
        <v>60</v>
      </c>
    </row>
    <row r="231245" spans="1:3" x14ac:dyDescent="0.2">
      <c r="A231245" s="1">
        <v>336165</v>
      </c>
      <c r="B231245" s="1" t="s">
        <v>230559</v>
      </c>
      <c r="C231245" s="1" t="s">
        <v>60</v>
      </c>
    </row>
    <row r="231246" spans="1:3" x14ac:dyDescent="0.2">
      <c r="A231246" s="1">
        <v>336166</v>
      </c>
      <c r="B231246" s="1" t="s">
        <v>230560</v>
      </c>
      <c r="C231246" s="1" t="s">
        <v>60</v>
      </c>
    </row>
    <row r="231247" spans="1:3" x14ac:dyDescent="0.2">
      <c r="A231247" s="1">
        <v>336167</v>
      </c>
      <c r="B231247" s="1" t="s">
        <v>230561</v>
      </c>
      <c r="C231247" s="1" t="s">
        <v>60</v>
      </c>
    </row>
    <row r="231248" spans="1:3" x14ac:dyDescent="0.2">
      <c r="A231248" s="1">
        <v>336168</v>
      </c>
      <c r="B231248" s="1" t="s">
        <v>226637</v>
      </c>
      <c r="C231248" s="1" t="s">
        <v>60</v>
      </c>
    </row>
    <row r="231249" spans="1:4" x14ac:dyDescent="0.2">
      <c r="A231249" s="1">
        <v>336169</v>
      </c>
      <c r="B231249" s="1" t="s">
        <v>229227</v>
      </c>
      <c r="C231249" s="1" t="s">
        <v>60</v>
      </c>
    </row>
    <row r="231250" spans="1:4" x14ac:dyDescent="0.2">
      <c r="A231250" s="1">
        <v>336170</v>
      </c>
      <c r="B231250" s="1" t="s">
        <v>230562</v>
      </c>
      <c r="C231250" s="1" t="s">
        <v>60</v>
      </c>
    </row>
    <row r="231251" spans="1:4" x14ac:dyDescent="0.2">
      <c r="A231251" s="1">
        <v>336171</v>
      </c>
      <c r="B231251" s="1" t="s">
        <v>230563</v>
      </c>
      <c r="C231251" s="1" t="s">
        <v>60</v>
      </c>
    </row>
    <row r="231252" spans="1:4" x14ac:dyDescent="0.2">
      <c r="A231252" s="1">
        <v>336172</v>
      </c>
      <c r="B231252" s="1" t="s">
        <v>230564</v>
      </c>
      <c r="C231252" s="1" t="s">
        <v>5</v>
      </c>
    </row>
    <row r="231253" spans="1:4" x14ac:dyDescent="0.2">
      <c r="A231253" s="1">
        <v>336173</v>
      </c>
      <c r="B231253" s="1" t="s">
        <v>230565</v>
      </c>
      <c r="C231253" s="1" t="s">
        <v>5</v>
      </c>
    </row>
    <row r="231254" spans="1:4" x14ac:dyDescent="0.2">
      <c r="A231254" s="1">
        <v>336174</v>
      </c>
      <c r="B231254" s="1" t="s">
        <v>230566</v>
      </c>
      <c r="C231254" s="1" t="s">
        <v>60</v>
      </c>
    </row>
    <row r="231255" spans="1:4" x14ac:dyDescent="0.2">
      <c r="A231255" s="1">
        <v>336175</v>
      </c>
      <c r="B231255" s="1" t="s">
        <v>230567</v>
      </c>
      <c r="C231255" s="1" t="s">
        <v>60</v>
      </c>
    </row>
    <row r="231256" spans="1:4" x14ac:dyDescent="0.2">
      <c r="A231256" s="1">
        <v>336176</v>
      </c>
      <c r="B231256" s="1" t="s">
        <v>226308</v>
      </c>
      <c r="C231256" s="1" t="s">
        <v>60</v>
      </c>
    </row>
    <row r="231257" spans="1:4" x14ac:dyDescent="0.2">
      <c r="A231257" s="1">
        <v>336177</v>
      </c>
      <c r="B231257" s="1" t="s">
        <v>229862</v>
      </c>
      <c r="C231257" s="1" t="s">
        <v>60</v>
      </c>
    </row>
    <row r="231258" spans="1:4" x14ac:dyDescent="0.2">
      <c r="A231258" s="1">
        <v>336178</v>
      </c>
      <c r="B231258" s="1" t="s">
        <v>229777</v>
      </c>
      <c r="C231258" s="1" t="s">
        <v>60</v>
      </c>
      <c r="D231258" s="1" t="s">
        <v>61</v>
      </c>
    </row>
    <row r="231259" spans="1:4" x14ac:dyDescent="0.2">
      <c r="A231259" s="1">
        <v>336179</v>
      </c>
      <c r="B231259" s="1" t="s">
        <v>230568</v>
      </c>
      <c r="C231259" s="1" t="s">
        <v>60</v>
      </c>
    </row>
    <row r="231260" spans="1:4" x14ac:dyDescent="0.2">
      <c r="A231260" s="1">
        <v>336180</v>
      </c>
      <c r="B231260" s="1" t="s">
        <v>229765</v>
      </c>
      <c r="C231260" s="1" t="s">
        <v>60</v>
      </c>
    </row>
    <row r="231261" spans="1:4" x14ac:dyDescent="0.2">
      <c r="A231261" s="1">
        <v>336181</v>
      </c>
      <c r="B231261" s="1" t="s">
        <v>229872</v>
      </c>
      <c r="C231261" s="1" t="s">
        <v>60</v>
      </c>
    </row>
    <row r="231262" spans="1:4" x14ac:dyDescent="0.2">
      <c r="A231262" s="1">
        <v>336182</v>
      </c>
      <c r="B231262" s="1" t="s">
        <v>229835</v>
      </c>
      <c r="C231262" s="1" t="s">
        <v>60</v>
      </c>
      <c r="D231262" s="1" t="s">
        <v>61</v>
      </c>
    </row>
    <row r="231263" spans="1:4" x14ac:dyDescent="0.2">
      <c r="A231263" s="1">
        <v>336183</v>
      </c>
      <c r="B231263" s="1" t="s">
        <v>229802</v>
      </c>
      <c r="C231263" s="1" t="s">
        <v>60</v>
      </c>
    </row>
    <row r="231264" spans="1:4" x14ac:dyDescent="0.2">
      <c r="A231264" s="1">
        <v>336184</v>
      </c>
      <c r="B231264" s="1" t="s">
        <v>229750</v>
      </c>
      <c r="C231264" s="1" t="s">
        <v>60</v>
      </c>
    </row>
    <row r="231265" spans="1:3" x14ac:dyDescent="0.2">
      <c r="A231265" s="1">
        <v>336185</v>
      </c>
      <c r="B231265" s="1" t="s">
        <v>229815</v>
      </c>
      <c r="C231265" s="1" t="s">
        <v>60</v>
      </c>
    </row>
    <row r="231266" spans="1:3" x14ac:dyDescent="0.2">
      <c r="A231266" s="1">
        <v>336186</v>
      </c>
      <c r="B231266" s="1" t="s">
        <v>229778</v>
      </c>
      <c r="C231266" s="1" t="s">
        <v>60</v>
      </c>
    </row>
    <row r="231267" spans="1:3" x14ac:dyDescent="0.2">
      <c r="A231267" s="1">
        <v>336506</v>
      </c>
      <c r="B231267" s="1" t="s">
        <v>230569</v>
      </c>
      <c r="C231267" s="1" t="s">
        <v>60</v>
      </c>
    </row>
    <row r="231268" spans="1:3" x14ac:dyDescent="0.2">
      <c r="A231268" s="1">
        <v>336507</v>
      </c>
      <c r="B231268" s="1" t="s">
        <v>230570</v>
      </c>
      <c r="C231268" s="1" t="s">
        <v>60</v>
      </c>
    </row>
    <row r="231269" spans="1:3" x14ac:dyDescent="0.2">
      <c r="A231269" s="1">
        <v>336508</v>
      </c>
      <c r="B231269" s="1" t="s">
        <v>230571</v>
      </c>
      <c r="C231269" s="1" t="s">
        <v>60</v>
      </c>
    </row>
    <row r="231270" spans="1:3" x14ac:dyDescent="0.2">
      <c r="A231270" s="1">
        <v>336509</v>
      </c>
      <c r="B231270" s="1" t="s">
        <v>230572</v>
      </c>
      <c r="C231270" s="1" t="s">
        <v>60</v>
      </c>
    </row>
    <row r="231271" spans="1:3" x14ac:dyDescent="0.2">
      <c r="A231271" s="1">
        <v>336510</v>
      </c>
      <c r="B231271" s="1" t="s">
        <v>230573</v>
      </c>
      <c r="C231271" s="1" t="s">
        <v>60</v>
      </c>
    </row>
    <row r="231272" spans="1:3" x14ac:dyDescent="0.2">
      <c r="A231272" s="1">
        <v>336511</v>
      </c>
      <c r="B231272" s="1" t="s">
        <v>230574</v>
      </c>
      <c r="C231272" s="1" t="s">
        <v>60</v>
      </c>
    </row>
    <row r="231273" spans="1:3" x14ac:dyDescent="0.2">
      <c r="A231273" s="1">
        <v>336512</v>
      </c>
      <c r="B231273" s="1" t="s">
        <v>230575</v>
      </c>
      <c r="C231273" s="1" t="s">
        <v>60</v>
      </c>
    </row>
    <row r="231274" spans="1:3" x14ac:dyDescent="0.2">
      <c r="A231274" s="1">
        <v>336513</v>
      </c>
      <c r="B231274" s="1" t="s">
        <v>230576</v>
      </c>
      <c r="C231274" s="1" t="s">
        <v>5</v>
      </c>
    </row>
    <row r="231275" spans="1:3" x14ac:dyDescent="0.2">
      <c r="A231275" s="1">
        <v>336514</v>
      </c>
      <c r="B231275" s="1" t="s">
        <v>230577</v>
      </c>
      <c r="C231275" s="1" t="s">
        <v>60</v>
      </c>
    </row>
    <row r="231276" spans="1:3" x14ac:dyDescent="0.2">
      <c r="A231276" s="1">
        <v>336515</v>
      </c>
      <c r="B231276" s="1" t="s">
        <v>230578</v>
      </c>
      <c r="C231276" s="1" t="s">
        <v>5</v>
      </c>
    </row>
    <row r="231277" spans="1:3" x14ac:dyDescent="0.2">
      <c r="A231277" s="1">
        <v>336516</v>
      </c>
      <c r="B231277" s="1" t="s">
        <v>230579</v>
      </c>
      <c r="C231277" s="1" t="s">
        <v>60</v>
      </c>
    </row>
    <row r="231278" spans="1:3" x14ac:dyDescent="0.2">
      <c r="A231278" s="1">
        <v>336517</v>
      </c>
      <c r="B231278" s="1" t="s">
        <v>230580</v>
      </c>
      <c r="C231278" s="1" t="s">
        <v>60</v>
      </c>
    </row>
    <row r="231279" spans="1:3" x14ac:dyDescent="0.2">
      <c r="A231279" s="1">
        <v>336518</v>
      </c>
      <c r="B231279" s="1" t="s">
        <v>230581</v>
      </c>
      <c r="C231279" s="1" t="s">
        <v>60</v>
      </c>
    </row>
    <row r="231280" spans="1:3" x14ac:dyDescent="0.2">
      <c r="A231280" s="1">
        <v>336519</v>
      </c>
      <c r="B231280" s="1" t="s">
        <v>230582</v>
      </c>
      <c r="C231280" s="1" t="s">
        <v>60</v>
      </c>
    </row>
    <row r="231281" spans="1:3" x14ac:dyDescent="0.2">
      <c r="A231281" s="1">
        <v>336520</v>
      </c>
      <c r="B231281" s="1" t="s">
        <v>230583</v>
      </c>
      <c r="C231281" s="1" t="s">
        <v>60</v>
      </c>
    </row>
    <row r="231282" spans="1:3" x14ac:dyDescent="0.2">
      <c r="A231282" s="1">
        <v>336521</v>
      </c>
      <c r="B231282" s="1" t="s">
        <v>230584</v>
      </c>
      <c r="C231282" s="1" t="s">
        <v>60</v>
      </c>
    </row>
    <row r="231283" spans="1:3" x14ac:dyDescent="0.2">
      <c r="A231283" s="1">
        <v>336522</v>
      </c>
      <c r="B231283" s="1" t="s">
        <v>230585</v>
      </c>
      <c r="C231283" s="1" t="s">
        <v>60</v>
      </c>
    </row>
    <row r="231284" spans="1:3" x14ac:dyDescent="0.2">
      <c r="A231284" s="1">
        <v>336523</v>
      </c>
      <c r="B231284" s="1" t="s">
        <v>230586</v>
      </c>
      <c r="C231284" s="1" t="s">
        <v>60</v>
      </c>
    </row>
    <row r="231285" spans="1:3" x14ac:dyDescent="0.2">
      <c r="A231285" s="1">
        <v>336524</v>
      </c>
      <c r="B231285" s="1" t="s">
        <v>230587</v>
      </c>
      <c r="C231285" s="1" t="s">
        <v>5</v>
      </c>
    </row>
    <row r="231286" spans="1:3" x14ac:dyDescent="0.2">
      <c r="A231286" s="1">
        <v>336525</v>
      </c>
      <c r="B231286" s="1" t="s">
        <v>230588</v>
      </c>
      <c r="C231286" s="1" t="s">
        <v>5</v>
      </c>
    </row>
    <row r="231287" spans="1:3" x14ac:dyDescent="0.2">
      <c r="A231287" s="1">
        <v>336526</v>
      </c>
      <c r="B231287" s="1" t="s">
        <v>230589</v>
      </c>
      <c r="C231287" s="1" t="s">
        <v>307</v>
      </c>
    </row>
    <row r="231288" spans="1:3" x14ac:dyDescent="0.2">
      <c r="A231288" s="1">
        <v>336527</v>
      </c>
      <c r="B231288" s="1" t="s">
        <v>230590</v>
      </c>
      <c r="C231288" s="1" t="s">
        <v>60</v>
      </c>
    </row>
    <row r="231289" spans="1:3" x14ac:dyDescent="0.2">
      <c r="A231289" s="1">
        <v>336528</v>
      </c>
      <c r="B231289" s="1" t="s">
        <v>230591</v>
      </c>
      <c r="C231289" s="1" t="s">
        <v>60</v>
      </c>
    </row>
    <row r="231290" spans="1:3" x14ac:dyDescent="0.2">
      <c r="A231290" s="1">
        <v>336529</v>
      </c>
      <c r="B231290" s="1" t="s">
        <v>230592</v>
      </c>
      <c r="C231290" s="1" t="s">
        <v>60</v>
      </c>
    </row>
    <row r="231291" spans="1:3" x14ac:dyDescent="0.2">
      <c r="A231291" s="1">
        <v>336530</v>
      </c>
      <c r="B231291" s="1" t="s">
        <v>230593</v>
      </c>
      <c r="C231291" s="1" t="s">
        <v>60</v>
      </c>
    </row>
    <row r="231292" spans="1:3" x14ac:dyDescent="0.2">
      <c r="A231292" s="1">
        <v>336531</v>
      </c>
      <c r="B231292" s="1" t="s">
        <v>230594</v>
      </c>
      <c r="C231292" s="1" t="s">
        <v>60</v>
      </c>
    </row>
    <row r="231293" spans="1:3" x14ac:dyDescent="0.2">
      <c r="A231293" s="1">
        <v>336532</v>
      </c>
      <c r="B231293" s="1" t="s">
        <v>230595</v>
      </c>
      <c r="C231293" s="1" t="s">
        <v>60</v>
      </c>
    </row>
    <row r="231294" spans="1:3" x14ac:dyDescent="0.2">
      <c r="A231294" s="1">
        <v>336533</v>
      </c>
      <c r="B231294" s="1" t="s">
        <v>230596</v>
      </c>
      <c r="C231294" s="1" t="s">
        <v>60</v>
      </c>
    </row>
    <row r="231295" spans="1:3" x14ac:dyDescent="0.2">
      <c r="A231295" s="1">
        <v>336534</v>
      </c>
      <c r="B231295" s="1" t="s">
        <v>230597</v>
      </c>
      <c r="C231295" s="1" t="s">
        <v>60</v>
      </c>
    </row>
    <row r="231296" spans="1:3" x14ac:dyDescent="0.2">
      <c r="A231296" s="1">
        <v>336535</v>
      </c>
      <c r="B231296" s="1" t="s">
        <v>230598</v>
      </c>
      <c r="C231296" s="1" t="s">
        <v>60</v>
      </c>
    </row>
    <row r="231297" spans="1:3" x14ac:dyDescent="0.2">
      <c r="A231297" s="1">
        <v>336658</v>
      </c>
      <c r="B231297" s="1" t="s">
        <v>230599</v>
      </c>
      <c r="C231297" s="1" t="s">
        <v>60</v>
      </c>
    </row>
    <row r="231298" spans="1:3" x14ac:dyDescent="0.2">
      <c r="A231298" s="1">
        <v>336661</v>
      </c>
      <c r="B231298" s="1" t="s">
        <v>229884</v>
      </c>
      <c r="C231298" s="1" t="s">
        <v>60</v>
      </c>
    </row>
    <row r="231299" spans="1:3" x14ac:dyDescent="0.2">
      <c r="A231299" s="1">
        <v>336664</v>
      </c>
      <c r="B231299" s="1" t="s">
        <v>226693</v>
      </c>
      <c r="C231299" s="1" t="s">
        <v>60</v>
      </c>
    </row>
    <row r="231300" spans="1:3" x14ac:dyDescent="0.2">
      <c r="A231300" s="1">
        <v>336666</v>
      </c>
      <c r="B231300" s="1" t="s">
        <v>228754</v>
      </c>
      <c r="C231300" s="1" t="s">
        <v>60</v>
      </c>
    </row>
    <row r="231301" spans="1:3" x14ac:dyDescent="0.2">
      <c r="A231301" s="1">
        <v>336670</v>
      </c>
      <c r="B231301" s="1" t="s">
        <v>230600</v>
      </c>
      <c r="C231301" s="1" t="s">
        <v>5</v>
      </c>
    </row>
    <row r="231302" spans="1:3" x14ac:dyDescent="0.2">
      <c r="A231302" s="1">
        <v>336673</v>
      </c>
      <c r="B231302" s="1" t="s">
        <v>230601</v>
      </c>
      <c r="C231302" s="1" t="s">
        <v>5</v>
      </c>
    </row>
    <row r="231303" spans="1:3" x14ac:dyDescent="0.2">
      <c r="A231303" s="1">
        <v>336675</v>
      </c>
      <c r="B231303" s="1" t="s">
        <v>230602</v>
      </c>
      <c r="C231303" s="1" t="s">
        <v>60</v>
      </c>
    </row>
    <row r="231304" spans="1:3" x14ac:dyDescent="0.2">
      <c r="A231304" s="1">
        <v>336681</v>
      </c>
      <c r="B231304" s="1" t="s">
        <v>226718</v>
      </c>
      <c r="C231304" s="1" t="s">
        <v>60</v>
      </c>
    </row>
    <row r="231305" spans="1:3" x14ac:dyDescent="0.2">
      <c r="A231305" s="1">
        <v>336684</v>
      </c>
      <c r="B231305" s="1" t="s">
        <v>230603</v>
      </c>
      <c r="C231305" s="1" t="s">
        <v>5</v>
      </c>
    </row>
    <row r="231306" spans="1:3" x14ac:dyDescent="0.2">
      <c r="A231306" s="1">
        <v>336703</v>
      </c>
      <c r="B231306" s="1" t="s">
        <v>229932</v>
      </c>
      <c r="C231306" s="1" t="s">
        <v>60</v>
      </c>
    </row>
    <row r="231307" spans="1:3" x14ac:dyDescent="0.2">
      <c r="A231307" s="1">
        <v>336704</v>
      </c>
      <c r="B231307" s="1" t="s">
        <v>229854</v>
      </c>
      <c r="C231307" s="1" t="s">
        <v>60</v>
      </c>
    </row>
    <row r="231308" spans="1:3" x14ac:dyDescent="0.2">
      <c r="A231308" s="1">
        <v>336705</v>
      </c>
      <c r="B231308" s="1" t="s">
        <v>229907</v>
      </c>
      <c r="C231308" s="1" t="s">
        <v>60</v>
      </c>
    </row>
    <row r="231309" spans="1:3" x14ac:dyDescent="0.2">
      <c r="A231309" s="1">
        <v>336706</v>
      </c>
      <c r="B231309" s="1" t="s">
        <v>229921</v>
      </c>
      <c r="C231309" s="1" t="s">
        <v>60</v>
      </c>
    </row>
    <row r="231310" spans="1:3" x14ac:dyDescent="0.2">
      <c r="A231310" s="1">
        <v>336707</v>
      </c>
      <c r="B231310" s="1" t="s">
        <v>229831</v>
      </c>
      <c r="C231310" s="1" t="s">
        <v>60</v>
      </c>
    </row>
    <row r="231311" spans="1:3" x14ac:dyDescent="0.2">
      <c r="A231311" s="1">
        <v>336708</v>
      </c>
      <c r="B231311" s="1" t="s">
        <v>229911</v>
      </c>
      <c r="C231311" s="1" t="s">
        <v>60</v>
      </c>
    </row>
    <row r="231312" spans="1:3" x14ac:dyDescent="0.2">
      <c r="A231312" s="1">
        <v>336709</v>
      </c>
      <c r="B231312" s="1" t="s">
        <v>229774</v>
      </c>
      <c r="C231312" s="1" t="s">
        <v>60</v>
      </c>
    </row>
    <row r="231313" spans="1:3" x14ac:dyDescent="0.2">
      <c r="A231313" s="1">
        <v>336710</v>
      </c>
      <c r="B231313" s="1" t="s">
        <v>229910</v>
      </c>
      <c r="C231313" s="1" t="s">
        <v>60</v>
      </c>
    </row>
    <row r="231314" spans="1:3" x14ac:dyDescent="0.2">
      <c r="A231314" s="1">
        <v>336711</v>
      </c>
      <c r="B231314" s="1" t="s">
        <v>229927</v>
      </c>
      <c r="C231314" s="1" t="s">
        <v>60</v>
      </c>
    </row>
    <row r="231315" spans="1:3" x14ac:dyDescent="0.2">
      <c r="A231315" s="1">
        <v>336712</v>
      </c>
      <c r="B231315" s="1" t="s">
        <v>229772</v>
      </c>
      <c r="C231315" s="1" t="s">
        <v>60</v>
      </c>
    </row>
    <row r="231316" spans="1:3" x14ac:dyDescent="0.2">
      <c r="A231316" s="1">
        <v>336713</v>
      </c>
      <c r="B231316" s="1" t="s">
        <v>230604</v>
      </c>
      <c r="C231316" s="1" t="s">
        <v>60</v>
      </c>
    </row>
    <row r="231317" spans="1:3" x14ac:dyDescent="0.2">
      <c r="A231317" s="1">
        <v>336714</v>
      </c>
      <c r="B231317" s="1" t="s">
        <v>230605</v>
      </c>
      <c r="C231317" s="1" t="s">
        <v>60</v>
      </c>
    </row>
    <row r="231318" spans="1:3" x14ac:dyDescent="0.2">
      <c r="A231318" s="1">
        <v>336715</v>
      </c>
      <c r="B231318" s="1" t="s">
        <v>230606</v>
      </c>
      <c r="C231318" s="1" t="s">
        <v>60</v>
      </c>
    </row>
    <row r="231319" spans="1:3" x14ac:dyDescent="0.2">
      <c r="A231319" s="1">
        <v>336717</v>
      </c>
      <c r="B231319" s="1" t="s">
        <v>230607</v>
      </c>
      <c r="C231319" s="1" t="s">
        <v>60</v>
      </c>
    </row>
    <row r="231320" spans="1:3" x14ac:dyDescent="0.2">
      <c r="A231320" s="1">
        <v>336718</v>
      </c>
      <c r="B231320" s="1" t="s">
        <v>230608</v>
      </c>
      <c r="C231320" s="1" t="s">
        <v>60</v>
      </c>
    </row>
    <row r="231321" spans="1:3" x14ac:dyDescent="0.2">
      <c r="A231321" s="1">
        <v>336719</v>
      </c>
      <c r="B231321" s="1" t="s">
        <v>230609</v>
      </c>
      <c r="C231321" s="1" t="s">
        <v>5</v>
      </c>
    </row>
    <row r="231322" spans="1:3" x14ac:dyDescent="0.2">
      <c r="A231322" s="1">
        <v>336720</v>
      </c>
      <c r="B231322" s="1" t="s">
        <v>230610</v>
      </c>
      <c r="C231322" s="1" t="s">
        <v>60</v>
      </c>
    </row>
    <row r="231323" spans="1:3" x14ac:dyDescent="0.2">
      <c r="A231323" s="1">
        <v>336721</v>
      </c>
      <c r="B231323" s="1" t="s">
        <v>230611</v>
      </c>
      <c r="C231323" s="1" t="s">
        <v>60</v>
      </c>
    </row>
    <row r="231324" spans="1:3" x14ac:dyDescent="0.2">
      <c r="A231324" s="1">
        <v>336722</v>
      </c>
      <c r="B231324" s="1" t="s">
        <v>230612</v>
      </c>
      <c r="C231324" s="1" t="s">
        <v>60</v>
      </c>
    </row>
    <row r="231325" spans="1:3" x14ac:dyDescent="0.2">
      <c r="A231325" s="1">
        <v>336723</v>
      </c>
      <c r="B231325" s="1" t="s">
        <v>230613</v>
      </c>
      <c r="C231325" s="1" t="s">
        <v>60</v>
      </c>
    </row>
    <row r="231326" spans="1:3" x14ac:dyDescent="0.2">
      <c r="A231326" s="1">
        <v>336724</v>
      </c>
      <c r="B231326" s="1" t="s">
        <v>230614</v>
      </c>
      <c r="C231326" s="1" t="s">
        <v>60</v>
      </c>
    </row>
    <row r="231327" spans="1:3" x14ac:dyDescent="0.2">
      <c r="A231327" s="1">
        <v>336725</v>
      </c>
      <c r="B231327" s="1" t="s">
        <v>230615</v>
      </c>
      <c r="C231327" s="1" t="s">
        <v>60</v>
      </c>
    </row>
    <row r="231328" spans="1:3" x14ac:dyDescent="0.2">
      <c r="A231328" s="1">
        <v>336726</v>
      </c>
      <c r="B231328" s="1" t="s">
        <v>230616</v>
      </c>
      <c r="C231328" s="1" t="s">
        <v>60</v>
      </c>
    </row>
    <row r="231329" spans="1:3" x14ac:dyDescent="0.2">
      <c r="A231329" s="1">
        <v>336727</v>
      </c>
      <c r="B231329" s="1" t="s">
        <v>230617</v>
      </c>
      <c r="C231329" s="1" t="s">
        <v>60</v>
      </c>
    </row>
    <row r="231330" spans="1:3" x14ac:dyDescent="0.2">
      <c r="A231330" s="1">
        <v>336728</v>
      </c>
      <c r="B231330" s="1" t="s">
        <v>230618</v>
      </c>
      <c r="C231330" s="1" t="s">
        <v>60</v>
      </c>
    </row>
    <row r="231331" spans="1:3" x14ac:dyDescent="0.2">
      <c r="A231331" s="1">
        <v>336729</v>
      </c>
      <c r="B231331" s="1" t="s">
        <v>230619</v>
      </c>
      <c r="C231331" s="1" t="s">
        <v>60</v>
      </c>
    </row>
    <row r="231332" spans="1:3" x14ac:dyDescent="0.2">
      <c r="A231332" s="1">
        <v>336730</v>
      </c>
      <c r="B231332" s="1" t="s">
        <v>230620</v>
      </c>
      <c r="C231332" s="1" t="s">
        <v>60</v>
      </c>
    </row>
    <row r="231333" spans="1:3" x14ac:dyDescent="0.2">
      <c r="A231333" s="1">
        <v>336731</v>
      </c>
      <c r="B231333" s="1" t="s">
        <v>230621</v>
      </c>
      <c r="C231333" s="1" t="s">
        <v>60</v>
      </c>
    </row>
    <row r="231334" spans="1:3" x14ac:dyDescent="0.2">
      <c r="A231334" s="1">
        <v>336732</v>
      </c>
      <c r="B231334" s="1" t="s">
        <v>230622</v>
      </c>
      <c r="C231334" s="1" t="s">
        <v>60</v>
      </c>
    </row>
    <row r="231335" spans="1:3" x14ac:dyDescent="0.2">
      <c r="A231335" s="1">
        <v>336733</v>
      </c>
      <c r="B231335" s="1" t="s">
        <v>230623</v>
      </c>
      <c r="C231335" s="1" t="s">
        <v>5</v>
      </c>
    </row>
    <row r="231336" spans="1:3" x14ac:dyDescent="0.2">
      <c r="A231336" s="1">
        <v>336734</v>
      </c>
      <c r="B231336" s="1" t="s">
        <v>230624</v>
      </c>
      <c r="C231336" s="1" t="s">
        <v>60</v>
      </c>
    </row>
    <row r="231337" spans="1:3" x14ac:dyDescent="0.2">
      <c r="A231337" s="1">
        <v>336735</v>
      </c>
      <c r="B231337" s="1" t="s">
        <v>230625</v>
      </c>
      <c r="C231337" s="1" t="s">
        <v>60</v>
      </c>
    </row>
    <row r="231338" spans="1:3" x14ac:dyDescent="0.2">
      <c r="A231338" s="1">
        <v>336736</v>
      </c>
      <c r="B231338" s="1" t="s">
        <v>226747</v>
      </c>
      <c r="C231338" s="1" t="s">
        <v>60</v>
      </c>
    </row>
    <row r="231339" spans="1:3" x14ac:dyDescent="0.2">
      <c r="A231339" s="1">
        <v>336737</v>
      </c>
      <c r="B231339" s="1" t="s">
        <v>226768</v>
      </c>
      <c r="C231339" s="1" t="s">
        <v>60</v>
      </c>
    </row>
    <row r="231340" spans="1:3" x14ac:dyDescent="0.2">
      <c r="A231340" s="1">
        <v>336738</v>
      </c>
      <c r="B231340" s="1" t="s">
        <v>229778</v>
      </c>
      <c r="C231340" s="1" t="s">
        <v>60</v>
      </c>
    </row>
    <row r="231341" spans="1:3" x14ac:dyDescent="0.2">
      <c r="A231341" s="1">
        <v>336739</v>
      </c>
      <c r="B231341" s="1" t="s">
        <v>230626</v>
      </c>
      <c r="C231341" s="1" t="s">
        <v>60</v>
      </c>
    </row>
    <row r="231342" spans="1:3" x14ac:dyDescent="0.2">
      <c r="A231342" s="1">
        <v>336740</v>
      </c>
      <c r="B231342" s="1" t="s">
        <v>230082</v>
      </c>
      <c r="C231342" s="1" t="s">
        <v>60</v>
      </c>
    </row>
    <row r="231343" spans="1:3" x14ac:dyDescent="0.2">
      <c r="A231343" s="1">
        <v>336741</v>
      </c>
      <c r="B231343" s="1" t="s">
        <v>230627</v>
      </c>
      <c r="C231343" s="1" t="s">
        <v>60</v>
      </c>
    </row>
    <row r="231344" spans="1:3" x14ac:dyDescent="0.2">
      <c r="A231344" s="1">
        <v>336742</v>
      </c>
      <c r="B231344" s="1" t="s">
        <v>229236</v>
      </c>
      <c r="C231344" s="1" t="s">
        <v>60</v>
      </c>
    </row>
    <row r="231345" spans="1:3" x14ac:dyDescent="0.2">
      <c r="A231345" s="1">
        <v>336743</v>
      </c>
      <c r="B231345" s="1" t="s">
        <v>229893</v>
      </c>
      <c r="C231345" s="1" t="s">
        <v>60</v>
      </c>
    </row>
    <row r="231346" spans="1:3" x14ac:dyDescent="0.2">
      <c r="A231346" s="1">
        <v>336744</v>
      </c>
      <c r="B231346" s="1" t="s">
        <v>229933</v>
      </c>
      <c r="C231346" s="1" t="s">
        <v>60</v>
      </c>
    </row>
    <row r="231347" spans="1:3" x14ac:dyDescent="0.2">
      <c r="A231347" s="1">
        <v>336745</v>
      </c>
      <c r="B231347" s="1" t="s">
        <v>229758</v>
      </c>
      <c r="C231347" s="1" t="s">
        <v>60</v>
      </c>
    </row>
    <row r="231348" spans="1:3" x14ac:dyDescent="0.2">
      <c r="A231348" s="1">
        <v>336746</v>
      </c>
      <c r="B231348" s="1" t="s">
        <v>229830</v>
      </c>
      <c r="C231348" s="1" t="s">
        <v>60</v>
      </c>
    </row>
    <row r="231349" spans="1:3" x14ac:dyDescent="0.2">
      <c r="A231349" s="1">
        <v>336747</v>
      </c>
      <c r="B231349" s="1" t="s">
        <v>229930</v>
      </c>
      <c r="C231349" s="1" t="s">
        <v>60</v>
      </c>
    </row>
    <row r="231350" spans="1:3" x14ac:dyDescent="0.2">
      <c r="A231350" s="1">
        <v>336748</v>
      </c>
      <c r="B231350" s="1" t="s">
        <v>230628</v>
      </c>
      <c r="C231350" s="1" t="s">
        <v>60</v>
      </c>
    </row>
    <row r="231351" spans="1:3" x14ac:dyDescent="0.2">
      <c r="A231351" s="1">
        <v>336749</v>
      </c>
      <c r="B231351" s="1" t="s">
        <v>230629</v>
      </c>
      <c r="C231351" s="1" t="s">
        <v>60</v>
      </c>
    </row>
    <row r="231352" spans="1:3" x14ac:dyDescent="0.2">
      <c r="A231352" s="1">
        <v>336750</v>
      </c>
      <c r="B231352" s="1" t="s">
        <v>230630</v>
      </c>
      <c r="C231352" s="1" t="s">
        <v>5</v>
      </c>
    </row>
    <row r="231353" spans="1:3" x14ac:dyDescent="0.2">
      <c r="A231353" s="1">
        <v>336751</v>
      </c>
      <c r="B231353" s="1" t="s">
        <v>230631</v>
      </c>
      <c r="C231353" s="1" t="s">
        <v>60</v>
      </c>
    </row>
    <row r="231354" spans="1:3" x14ac:dyDescent="0.2">
      <c r="A231354" s="1">
        <v>336752</v>
      </c>
      <c r="B231354" s="1" t="s">
        <v>230632</v>
      </c>
      <c r="C231354" s="1" t="s">
        <v>60</v>
      </c>
    </row>
    <row r="231355" spans="1:3" x14ac:dyDescent="0.2">
      <c r="A231355" s="1">
        <v>336753</v>
      </c>
      <c r="B231355" s="1" t="s">
        <v>230633</v>
      </c>
      <c r="C231355" s="1" t="s">
        <v>60</v>
      </c>
    </row>
    <row r="231356" spans="1:3" x14ac:dyDescent="0.2">
      <c r="A231356" s="1">
        <v>336754</v>
      </c>
      <c r="B231356" s="1" t="s">
        <v>230634</v>
      </c>
      <c r="C231356" s="1" t="s">
        <v>60</v>
      </c>
    </row>
    <row r="231357" spans="1:3" x14ac:dyDescent="0.2">
      <c r="A231357" s="1">
        <v>336755</v>
      </c>
      <c r="B231357" s="1" t="s">
        <v>230635</v>
      </c>
      <c r="C231357" s="1" t="s">
        <v>60</v>
      </c>
    </row>
    <row r="231358" spans="1:3" x14ac:dyDescent="0.2">
      <c r="A231358" s="1">
        <v>336756</v>
      </c>
      <c r="B231358" s="1" t="s">
        <v>230636</v>
      </c>
      <c r="C231358" s="1" t="s">
        <v>60</v>
      </c>
    </row>
    <row r="231359" spans="1:3" x14ac:dyDescent="0.2">
      <c r="A231359" s="1">
        <v>336757</v>
      </c>
      <c r="B231359" s="1" t="s">
        <v>230637</v>
      </c>
      <c r="C231359" s="1" t="s">
        <v>60</v>
      </c>
    </row>
    <row r="231360" spans="1:3" x14ac:dyDescent="0.2">
      <c r="A231360" s="1">
        <v>336758</v>
      </c>
      <c r="B231360" s="1" t="s">
        <v>230638</v>
      </c>
      <c r="C231360" s="1" t="s">
        <v>60</v>
      </c>
    </row>
    <row r="231361" spans="1:3" x14ac:dyDescent="0.2">
      <c r="A231361" s="1">
        <v>336759</v>
      </c>
      <c r="B231361" s="1" t="s">
        <v>230639</v>
      </c>
      <c r="C231361" s="1" t="s">
        <v>60</v>
      </c>
    </row>
    <row r="231362" spans="1:3" x14ac:dyDescent="0.2">
      <c r="A231362" s="1">
        <v>336760</v>
      </c>
      <c r="B231362" s="1" t="s">
        <v>230640</v>
      </c>
      <c r="C231362" s="1" t="s">
        <v>60</v>
      </c>
    </row>
    <row r="231363" spans="1:3" x14ac:dyDescent="0.2">
      <c r="A231363" s="1">
        <v>336761</v>
      </c>
      <c r="B231363" s="1" t="s">
        <v>230641</v>
      </c>
      <c r="C231363" s="1" t="s">
        <v>60</v>
      </c>
    </row>
    <row r="231364" spans="1:3" x14ac:dyDescent="0.2">
      <c r="A231364" s="1">
        <v>336762</v>
      </c>
      <c r="B231364" s="1" t="s">
        <v>230642</v>
      </c>
      <c r="C231364" s="1" t="s">
        <v>60</v>
      </c>
    </row>
    <row r="231365" spans="1:3" x14ac:dyDescent="0.2">
      <c r="A231365" s="1">
        <v>336763</v>
      </c>
      <c r="B231365" s="1" t="s">
        <v>230643</v>
      </c>
      <c r="C231365" s="1" t="s">
        <v>60</v>
      </c>
    </row>
    <row r="231366" spans="1:3" x14ac:dyDescent="0.2">
      <c r="A231366" s="1">
        <v>336764</v>
      </c>
      <c r="B231366" s="1" t="s">
        <v>230644</v>
      </c>
      <c r="C231366" s="1" t="s">
        <v>60</v>
      </c>
    </row>
    <row r="231367" spans="1:3" x14ac:dyDescent="0.2">
      <c r="A231367" s="1">
        <v>336765</v>
      </c>
      <c r="B231367" s="1" t="s">
        <v>230645</v>
      </c>
      <c r="C231367" s="1" t="s">
        <v>60</v>
      </c>
    </row>
    <row r="231368" spans="1:3" x14ac:dyDescent="0.2">
      <c r="A231368" s="1">
        <v>336766</v>
      </c>
      <c r="B231368" s="1" t="s">
        <v>230646</v>
      </c>
      <c r="C231368" s="1" t="s">
        <v>60</v>
      </c>
    </row>
    <row r="231369" spans="1:3" x14ac:dyDescent="0.2">
      <c r="A231369" s="1">
        <v>336767</v>
      </c>
      <c r="B231369" s="1" t="s">
        <v>230647</v>
      </c>
      <c r="C231369" s="1" t="s">
        <v>60</v>
      </c>
    </row>
    <row r="231370" spans="1:3" x14ac:dyDescent="0.2">
      <c r="A231370" s="1">
        <v>336768</v>
      </c>
      <c r="B231370" s="1" t="s">
        <v>229932</v>
      </c>
      <c r="C231370" s="1" t="s">
        <v>60</v>
      </c>
    </row>
    <row r="231371" spans="1:3" x14ac:dyDescent="0.2">
      <c r="A231371" s="1">
        <v>336769</v>
      </c>
      <c r="B231371" s="1" t="s">
        <v>226688</v>
      </c>
      <c r="C231371" s="1" t="s">
        <v>60</v>
      </c>
    </row>
    <row r="231372" spans="1:3" x14ac:dyDescent="0.2">
      <c r="A231372" s="1">
        <v>336770</v>
      </c>
      <c r="B231372" s="1" t="s">
        <v>230648</v>
      </c>
      <c r="C231372" s="1" t="s">
        <v>5</v>
      </c>
    </row>
    <row r="231373" spans="1:3" x14ac:dyDescent="0.2">
      <c r="A231373" s="1">
        <v>336771</v>
      </c>
      <c r="B231373" s="1" t="s">
        <v>229886</v>
      </c>
      <c r="C231373" s="1" t="s">
        <v>60</v>
      </c>
    </row>
    <row r="231374" spans="1:3" x14ac:dyDescent="0.2">
      <c r="A231374" s="1">
        <v>336772</v>
      </c>
      <c r="B231374" s="1" t="s">
        <v>230649</v>
      </c>
      <c r="C231374" s="1" t="s">
        <v>5</v>
      </c>
    </row>
    <row r="231375" spans="1:3" x14ac:dyDescent="0.2">
      <c r="A231375" s="1">
        <v>336773</v>
      </c>
      <c r="B231375" s="1" t="s">
        <v>230650</v>
      </c>
      <c r="C231375" s="1" t="s">
        <v>60</v>
      </c>
    </row>
    <row r="231376" spans="1:3" x14ac:dyDescent="0.2">
      <c r="A231376" s="1">
        <v>336774</v>
      </c>
      <c r="B231376" s="1" t="s">
        <v>229853</v>
      </c>
      <c r="C231376" s="1" t="s">
        <v>60</v>
      </c>
    </row>
    <row r="231377" spans="1:3" x14ac:dyDescent="0.2">
      <c r="A231377" s="1">
        <v>336775</v>
      </c>
      <c r="B231377" s="1" t="s">
        <v>230651</v>
      </c>
      <c r="C231377" s="1" t="s">
        <v>60</v>
      </c>
    </row>
    <row r="231378" spans="1:3" x14ac:dyDescent="0.2">
      <c r="A231378" s="1">
        <v>336776</v>
      </c>
      <c r="B231378" s="1" t="s">
        <v>229856</v>
      </c>
      <c r="C231378" s="1" t="s">
        <v>60</v>
      </c>
    </row>
    <row r="231379" spans="1:3" x14ac:dyDescent="0.2">
      <c r="A231379" s="1">
        <v>336777</v>
      </c>
      <c r="B231379" s="1" t="s">
        <v>230652</v>
      </c>
      <c r="C231379" s="1" t="s">
        <v>5</v>
      </c>
    </row>
    <row r="231380" spans="1:3" x14ac:dyDescent="0.2">
      <c r="A231380" s="1">
        <v>336778</v>
      </c>
      <c r="B231380" s="1" t="s">
        <v>230653</v>
      </c>
      <c r="C231380" s="1" t="s">
        <v>60</v>
      </c>
    </row>
    <row r="231381" spans="1:3" x14ac:dyDescent="0.2">
      <c r="A231381" s="1">
        <v>336779</v>
      </c>
      <c r="B231381" s="1" t="s">
        <v>230654</v>
      </c>
      <c r="C231381" s="1" t="s">
        <v>60</v>
      </c>
    </row>
    <row r="231382" spans="1:3" x14ac:dyDescent="0.2">
      <c r="A231382" s="1">
        <v>336780</v>
      </c>
      <c r="B231382" s="1" t="s">
        <v>230655</v>
      </c>
      <c r="C231382" s="1" t="s">
        <v>60</v>
      </c>
    </row>
    <row r="231383" spans="1:3" x14ac:dyDescent="0.2">
      <c r="A231383" s="1">
        <v>336781</v>
      </c>
      <c r="B231383" s="1" t="s">
        <v>230656</v>
      </c>
      <c r="C231383" s="1" t="s">
        <v>5</v>
      </c>
    </row>
    <row r="231384" spans="1:3" x14ac:dyDescent="0.2">
      <c r="A231384" s="1">
        <v>336782</v>
      </c>
      <c r="B231384" s="1" t="s">
        <v>230657</v>
      </c>
      <c r="C231384" s="1" t="s">
        <v>60</v>
      </c>
    </row>
    <row r="231385" spans="1:3" x14ac:dyDescent="0.2">
      <c r="A231385" s="1">
        <v>336783</v>
      </c>
      <c r="B231385" s="1" t="s">
        <v>230658</v>
      </c>
      <c r="C231385" s="1" t="s">
        <v>60</v>
      </c>
    </row>
    <row r="231386" spans="1:3" x14ac:dyDescent="0.2">
      <c r="A231386" s="1">
        <v>336784</v>
      </c>
      <c r="B231386" s="1" t="s">
        <v>230659</v>
      </c>
      <c r="C231386" s="1" t="s">
        <v>60</v>
      </c>
    </row>
    <row r="231387" spans="1:3" x14ac:dyDescent="0.2">
      <c r="A231387" s="1">
        <v>336785</v>
      </c>
      <c r="B231387" s="1" t="s">
        <v>230660</v>
      </c>
      <c r="C231387" s="1" t="s">
        <v>60</v>
      </c>
    </row>
    <row r="231388" spans="1:3" x14ac:dyDescent="0.2">
      <c r="A231388" s="1">
        <v>336786</v>
      </c>
      <c r="B231388" s="1" t="s">
        <v>230661</v>
      </c>
      <c r="C231388" s="1" t="s">
        <v>60</v>
      </c>
    </row>
    <row r="231389" spans="1:3" x14ac:dyDescent="0.2">
      <c r="A231389" s="1">
        <v>336787</v>
      </c>
      <c r="B231389" s="1" t="s">
        <v>230662</v>
      </c>
      <c r="C231389" s="1" t="s">
        <v>60</v>
      </c>
    </row>
    <row r="231390" spans="1:3" x14ac:dyDescent="0.2">
      <c r="A231390" s="1">
        <v>336788</v>
      </c>
      <c r="B231390" s="1" t="s">
        <v>230663</v>
      </c>
      <c r="C231390" s="1" t="s">
        <v>60</v>
      </c>
    </row>
    <row r="231391" spans="1:3" x14ac:dyDescent="0.2">
      <c r="A231391" s="1">
        <v>336789</v>
      </c>
      <c r="B231391" s="1" t="s">
        <v>230664</v>
      </c>
      <c r="C231391" s="1" t="s">
        <v>60</v>
      </c>
    </row>
    <row r="231392" spans="1:3" x14ac:dyDescent="0.2">
      <c r="A231392" s="1">
        <v>336790</v>
      </c>
      <c r="B231392" s="1" t="s">
        <v>230665</v>
      </c>
      <c r="C231392" s="1" t="s">
        <v>60</v>
      </c>
    </row>
    <row r="231393" spans="1:3" x14ac:dyDescent="0.2">
      <c r="A231393" s="1">
        <v>336791</v>
      </c>
      <c r="B231393" s="1" t="s">
        <v>230666</v>
      </c>
      <c r="C231393" s="1" t="s">
        <v>60</v>
      </c>
    </row>
    <row r="231394" spans="1:3" x14ac:dyDescent="0.2">
      <c r="A231394" s="1">
        <v>336792</v>
      </c>
      <c r="B231394" s="1" t="s">
        <v>230667</v>
      </c>
      <c r="C231394" s="1" t="s">
        <v>60</v>
      </c>
    </row>
    <row r="231395" spans="1:3" x14ac:dyDescent="0.2">
      <c r="A231395" s="1">
        <v>336793</v>
      </c>
      <c r="B231395" s="1" t="s">
        <v>230668</v>
      </c>
      <c r="C231395" s="1" t="s">
        <v>60</v>
      </c>
    </row>
    <row r="231396" spans="1:3" x14ac:dyDescent="0.2">
      <c r="A231396" s="1">
        <v>336794</v>
      </c>
      <c r="B231396" s="1" t="s">
        <v>230669</v>
      </c>
      <c r="C231396" s="1" t="s">
        <v>60</v>
      </c>
    </row>
    <row r="231397" spans="1:3" x14ac:dyDescent="0.2">
      <c r="A231397" s="1">
        <v>336795</v>
      </c>
      <c r="B231397" s="1" t="s">
        <v>230670</v>
      </c>
      <c r="C231397" s="1" t="s">
        <v>60</v>
      </c>
    </row>
    <row r="231398" spans="1:3" x14ac:dyDescent="0.2">
      <c r="A231398" s="1">
        <v>336796</v>
      </c>
      <c r="B231398" s="1" t="s">
        <v>230671</v>
      </c>
      <c r="C231398" s="1" t="s">
        <v>60</v>
      </c>
    </row>
    <row r="231399" spans="1:3" x14ac:dyDescent="0.2">
      <c r="A231399" s="1">
        <v>336797</v>
      </c>
      <c r="B231399" s="1" t="s">
        <v>230672</v>
      </c>
      <c r="C231399" s="1" t="s">
        <v>60</v>
      </c>
    </row>
    <row r="231400" spans="1:3" x14ac:dyDescent="0.2">
      <c r="A231400" s="1">
        <v>336798</v>
      </c>
      <c r="B231400" s="1" t="s">
        <v>230673</v>
      </c>
      <c r="C231400" s="1" t="s">
        <v>5</v>
      </c>
    </row>
    <row r="231401" spans="1:3" x14ac:dyDescent="0.2">
      <c r="A231401" s="1">
        <v>336799</v>
      </c>
      <c r="B231401" s="1" t="s">
        <v>229776</v>
      </c>
      <c r="C231401" s="1" t="s">
        <v>60</v>
      </c>
    </row>
    <row r="231402" spans="1:3" x14ac:dyDescent="0.2">
      <c r="A231402" s="1">
        <v>336800</v>
      </c>
      <c r="B231402" s="1" t="s">
        <v>226304</v>
      </c>
      <c r="C231402" s="1" t="s">
        <v>60</v>
      </c>
    </row>
    <row r="231403" spans="1:3" x14ac:dyDescent="0.2">
      <c r="A231403" s="1">
        <v>336801</v>
      </c>
      <c r="B231403" s="1" t="s">
        <v>229746</v>
      </c>
      <c r="C231403" s="1" t="s">
        <v>60</v>
      </c>
    </row>
    <row r="231404" spans="1:3" x14ac:dyDescent="0.2">
      <c r="A231404" s="1">
        <v>336802</v>
      </c>
      <c r="B231404" s="1" t="s">
        <v>230674</v>
      </c>
      <c r="C231404" s="1" t="s">
        <v>60</v>
      </c>
    </row>
    <row r="231405" spans="1:3" x14ac:dyDescent="0.2">
      <c r="A231405" s="1">
        <v>336803</v>
      </c>
      <c r="B231405" s="1" t="s">
        <v>230675</v>
      </c>
      <c r="C231405" s="1" t="s">
        <v>60</v>
      </c>
    </row>
    <row r="231406" spans="1:3" x14ac:dyDescent="0.2">
      <c r="A231406" s="1">
        <v>336804</v>
      </c>
      <c r="B231406" s="1" t="s">
        <v>230676</v>
      </c>
      <c r="C231406" s="1" t="s">
        <v>60</v>
      </c>
    </row>
    <row r="231407" spans="1:3" x14ac:dyDescent="0.2">
      <c r="A231407" s="1">
        <v>336805</v>
      </c>
      <c r="B231407" s="1" t="s">
        <v>229226</v>
      </c>
      <c r="C231407" s="1" t="s">
        <v>60</v>
      </c>
    </row>
    <row r="231408" spans="1:3" x14ac:dyDescent="0.2">
      <c r="A231408" s="1">
        <v>336806</v>
      </c>
      <c r="B231408" s="1" t="s">
        <v>229887</v>
      </c>
      <c r="C231408" s="1" t="s">
        <v>60</v>
      </c>
    </row>
    <row r="231409" spans="1:3" x14ac:dyDescent="0.2">
      <c r="A231409" s="1">
        <v>336807</v>
      </c>
      <c r="B231409" s="1" t="s">
        <v>229202</v>
      </c>
      <c r="C231409" s="1" t="s">
        <v>60</v>
      </c>
    </row>
    <row r="231410" spans="1:3" x14ac:dyDescent="0.2">
      <c r="A231410" s="1">
        <v>336808</v>
      </c>
      <c r="B231410" s="1" t="s">
        <v>230677</v>
      </c>
      <c r="C231410" s="1" t="s">
        <v>60</v>
      </c>
    </row>
    <row r="231411" spans="1:3" x14ac:dyDescent="0.2">
      <c r="A231411" s="1">
        <v>336809</v>
      </c>
      <c r="B231411" s="1" t="s">
        <v>230678</v>
      </c>
      <c r="C231411" s="1" t="s">
        <v>60</v>
      </c>
    </row>
    <row r="231412" spans="1:3" x14ac:dyDescent="0.2">
      <c r="A231412" s="1">
        <v>336810</v>
      </c>
      <c r="B231412" s="1" t="s">
        <v>230679</v>
      </c>
      <c r="C231412" s="1" t="s">
        <v>60</v>
      </c>
    </row>
    <row r="231413" spans="1:3" x14ac:dyDescent="0.2">
      <c r="A231413" s="1">
        <v>336811</v>
      </c>
      <c r="B231413" s="1" t="s">
        <v>230680</v>
      </c>
      <c r="C231413" s="1" t="s">
        <v>60</v>
      </c>
    </row>
    <row r="231414" spans="1:3" x14ac:dyDescent="0.2">
      <c r="A231414" s="1">
        <v>336812</v>
      </c>
      <c r="B231414" s="1" t="s">
        <v>230681</v>
      </c>
      <c r="C231414" s="1" t="s">
        <v>60</v>
      </c>
    </row>
    <row r="231415" spans="1:3" x14ac:dyDescent="0.2">
      <c r="A231415" s="1">
        <v>336813</v>
      </c>
      <c r="B231415" s="1" t="s">
        <v>230682</v>
      </c>
      <c r="C231415" s="1" t="s">
        <v>60</v>
      </c>
    </row>
    <row r="231416" spans="1:3" x14ac:dyDescent="0.2">
      <c r="A231416" s="1">
        <v>336814</v>
      </c>
      <c r="B231416" s="1" t="s">
        <v>230683</v>
      </c>
      <c r="C231416" s="1" t="s">
        <v>60</v>
      </c>
    </row>
    <row r="231417" spans="1:3" x14ac:dyDescent="0.2">
      <c r="A231417" s="1">
        <v>336815</v>
      </c>
      <c r="B231417" s="1" t="s">
        <v>230684</v>
      </c>
      <c r="C231417" s="1" t="s">
        <v>60</v>
      </c>
    </row>
    <row r="231418" spans="1:3" x14ac:dyDescent="0.2">
      <c r="A231418" s="1">
        <v>336816</v>
      </c>
      <c r="B231418" s="1" t="s">
        <v>230685</v>
      </c>
      <c r="C231418" s="1" t="s">
        <v>60</v>
      </c>
    </row>
    <row r="231419" spans="1:3" x14ac:dyDescent="0.2">
      <c r="A231419" s="1">
        <v>336817</v>
      </c>
      <c r="B231419" s="1" t="s">
        <v>230686</v>
      </c>
      <c r="C231419" s="1" t="s">
        <v>60</v>
      </c>
    </row>
    <row r="231420" spans="1:3" x14ac:dyDescent="0.2">
      <c r="A231420" s="1">
        <v>336818</v>
      </c>
      <c r="B231420" s="1" t="s">
        <v>230687</v>
      </c>
      <c r="C231420" s="1" t="s">
        <v>60</v>
      </c>
    </row>
    <row r="231421" spans="1:3" x14ac:dyDescent="0.2">
      <c r="A231421" s="1">
        <v>336819</v>
      </c>
      <c r="B231421" s="1" t="s">
        <v>230688</v>
      </c>
      <c r="C231421" s="1" t="s">
        <v>5</v>
      </c>
    </row>
    <row r="231422" spans="1:3" x14ac:dyDescent="0.2">
      <c r="A231422" s="1">
        <v>336820</v>
      </c>
      <c r="B231422" s="1" t="s">
        <v>230689</v>
      </c>
      <c r="C231422" s="1" t="s">
        <v>60</v>
      </c>
    </row>
    <row r="231423" spans="1:3" x14ac:dyDescent="0.2">
      <c r="A231423" s="1">
        <v>336821</v>
      </c>
      <c r="B231423" s="1" t="s">
        <v>230690</v>
      </c>
      <c r="C231423" s="1" t="s">
        <v>60</v>
      </c>
    </row>
    <row r="231424" spans="1:3" x14ac:dyDescent="0.2">
      <c r="A231424" s="1">
        <v>336822</v>
      </c>
      <c r="B231424" s="1" t="s">
        <v>230691</v>
      </c>
      <c r="C231424" s="1" t="s">
        <v>5</v>
      </c>
    </row>
    <row r="231425" spans="1:3" x14ac:dyDescent="0.2">
      <c r="A231425" s="1">
        <v>336823</v>
      </c>
      <c r="B231425" s="1" t="s">
        <v>230692</v>
      </c>
      <c r="C231425" s="1" t="s">
        <v>60</v>
      </c>
    </row>
    <row r="231426" spans="1:3" x14ac:dyDescent="0.2">
      <c r="A231426" s="1">
        <v>336824</v>
      </c>
      <c r="B231426" s="1" t="s">
        <v>230693</v>
      </c>
      <c r="C231426" s="1" t="s">
        <v>60</v>
      </c>
    </row>
    <row r="231427" spans="1:3" x14ac:dyDescent="0.2">
      <c r="A231427" s="1">
        <v>336825</v>
      </c>
      <c r="B231427" s="1" t="s">
        <v>230694</v>
      </c>
      <c r="C231427" s="1" t="s">
        <v>60</v>
      </c>
    </row>
    <row r="231428" spans="1:3" x14ac:dyDescent="0.2">
      <c r="A231428" s="1">
        <v>336826</v>
      </c>
      <c r="B231428" s="1" t="s">
        <v>230695</v>
      </c>
      <c r="C231428" s="1" t="s">
        <v>60</v>
      </c>
    </row>
    <row r="231429" spans="1:3" x14ac:dyDescent="0.2">
      <c r="A231429" s="1">
        <v>336827</v>
      </c>
      <c r="B231429" s="1" t="s">
        <v>230696</v>
      </c>
      <c r="C231429" s="1" t="s">
        <v>60</v>
      </c>
    </row>
    <row r="231430" spans="1:3" x14ac:dyDescent="0.2">
      <c r="A231430" s="1">
        <v>336828</v>
      </c>
      <c r="B231430" s="1" t="s">
        <v>230697</v>
      </c>
      <c r="C231430" s="1" t="s">
        <v>60</v>
      </c>
    </row>
    <row r="231431" spans="1:3" x14ac:dyDescent="0.2">
      <c r="A231431" s="1">
        <v>336829</v>
      </c>
      <c r="B231431" s="1" t="s">
        <v>226662</v>
      </c>
      <c r="C231431" s="1" t="s">
        <v>60</v>
      </c>
    </row>
    <row r="231432" spans="1:3" x14ac:dyDescent="0.2">
      <c r="A231432" s="1">
        <v>336830</v>
      </c>
      <c r="B231432" s="1" t="s">
        <v>229846</v>
      </c>
      <c r="C231432" s="1" t="s">
        <v>60</v>
      </c>
    </row>
    <row r="231433" spans="1:3" x14ac:dyDescent="0.2">
      <c r="A231433" s="1">
        <v>336831</v>
      </c>
      <c r="B231433" s="1" t="s">
        <v>230698</v>
      </c>
      <c r="C231433" s="1" t="s">
        <v>60</v>
      </c>
    </row>
    <row r="231434" spans="1:3" x14ac:dyDescent="0.2">
      <c r="A231434" s="1">
        <v>336832</v>
      </c>
      <c r="B231434" s="1" t="s">
        <v>229842</v>
      </c>
      <c r="C231434" s="1" t="s">
        <v>60</v>
      </c>
    </row>
    <row r="231435" spans="1:3" x14ac:dyDescent="0.2">
      <c r="A231435" s="1">
        <v>336833</v>
      </c>
      <c r="B231435" s="1" t="s">
        <v>229910</v>
      </c>
      <c r="C231435" s="1" t="s">
        <v>60</v>
      </c>
    </row>
    <row r="231436" spans="1:3" x14ac:dyDescent="0.2">
      <c r="A231436" s="1">
        <v>336834</v>
      </c>
      <c r="B231436" s="1" t="s">
        <v>229747</v>
      </c>
      <c r="C231436" s="1" t="s">
        <v>60</v>
      </c>
    </row>
    <row r="231437" spans="1:3" x14ac:dyDescent="0.2">
      <c r="A231437" s="1">
        <v>336835</v>
      </c>
      <c r="B231437" s="1" t="s">
        <v>230699</v>
      </c>
      <c r="C231437" s="1" t="s">
        <v>60</v>
      </c>
    </row>
    <row r="231438" spans="1:3" x14ac:dyDescent="0.2">
      <c r="A231438" s="1">
        <v>336836</v>
      </c>
      <c r="B231438" s="1" t="s">
        <v>230700</v>
      </c>
      <c r="C231438" s="1" t="s">
        <v>5</v>
      </c>
    </row>
    <row r="231439" spans="1:3" x14ac:dyDescent="0.2">
      <c r="A231439" s="1">
        <v>336837</v>
      </c>
      <c r="B231439" s="1" t="s">
        <v>230701</v>
      </c>
      <c r="C231439" s="1" t="s">
        <v>60</v>
      </c>
    </row>
    <row r="231440" spans="1:3" x14ac:dyDescent="0.2">
      <c r="A231440" s="1">
        <v>336838</v>
      </c>
      <c r="B231440" s="1" t="s">
        <v>230702</v>
      </c>
      <c r="C231440" s="1" t="s">
        <v>60</v>
      </c>
    </row>
    <row r="231441" spans="1:3" x14ac:dyDescent="0.2">
      <c r="A231441" s="1">
        <v>336839</v>
      </c>
      <c r="B231441" s="1" t="s">
        <v>230703</v>
      </c>
      <c r="C231441" s="1" t="s">
        <v>60</v>
      </c>
    </row>
    <row r="231442" spans="1:3" x14ac:dyDescent="0.2">
      <c r="A231442" s="1">
        <v>336840</v>
      </c>
      <c r="B231442" s="1" t="s">
        <v>230704</v>
      </c>
      <c r="C231442" s="1" t="s">
        <v>60</v>
      </c>
    </row>
    <row r="231443" spans="1:3" x14ac:dyDescent="0.2">
      <c r="A231443" s="1">
        <v>336841</v>
      </c>
      <c r="B231443" s="1" t="s">
        <v>230705</v>
      </c>
      <c r="C231443" s="1" t="s">
        <v>60</v>
      </c>
    </row>
    <row r="231444" spans="1:3" x14ac:dyDescent="0.2">
      <c r="A231444" s="1">
        <v>336842</v>
      </c>
      <c r="B231444" s="1" t="s">
        <v>230706</v>
      </c>
      <c r="C231444" s="1" t="s">
        <v>60</v>
      </c>
    </row>
    <row r="231445" spans="1:3" x14ac:dyDescent="0.2">
      <c r="A231445" s="1">
        <v>336843</v>
      </c>
      <c r="B231445" s="1" t="s">
        <v>230707</v>
      </c>
      <c r="C231445" s="1" t="s">
        <v>60</v>
      </c>
    </row>
    <row r="231446" spans="1:3" x14ac:dyDescent="0.2">
      <c r="A231446" s="1">
        <v>336844</v>
      </c>
      <c r="B231446" s="1" t="s">
        <v>230708</v>
      </c>
      <c r="C231446" s="1" t="s">
        <v>60</v>
      </c>
    </row>
    <row r="231447" spans="1:3" x14ac:dyDescent="0.2">
      <c r="A231447" s="1">
        <v>336845</v>
      </c>
      <c r="B231447" s="1" t="s">
        <v>230709</v>
      </c>
      <c r="C231447" s="1" t="s">
        <v>60</v>
      </c>
    </row>
    <row r="231448" spans="1:3" x14ac:dyDescent="0.2">
      <c r="A231448" s="1">
        <v>336846</v>
      </c>
      <c r="B231448" s="1" t="s">
        <v>230710</v>
      </c>
      <c r="C231448" s="1" t="s">
        <v>60</v>
      </c>
    </row>
    <row r="231449" spans="1:3" x14ac:dyDescent="0.2">
      <c r="A231449" s="1">
        <v>336847</v>
      </c>
      <c r="B231449" s="1" t="s">
        <v>230711</v>
      </c>
      <c r="C231449" s="1" t="s">
        <v>60</v>
      </c>
    </row>
    <row r="231450" spans="1:3" x14ac:dyDescent="0.2">
      <c r="A231450" s="1">
        <v>336848</v>
      </c>
      <c r="B231450" s="1" t="s">
        <v>230712</v>
      </c>
      <c r="C231450" s="1" t="s">
        <v>60</v>
      </c>
    </row>
    <row r="231451" spans="1:3" x14ac:dyDescent="0.2">
      <c r="A231451" s="1">
        <v>336849</v>
      </c>
      <c r="B231451" s="1" t="s">
        <v>230713</v>
      </c>
      <c r="C231451" s="1" t="s">
        <v>60</v>
      </c>
    </row>
    <row r="231452" spans="1:3" x14ac:dyDescent="0.2">
      <c r="A231452" s="1">
        <v>336850</v>
      </c>
      <c r="B231452" s="1" t="s">
        <v>230714</v>
      </c>
      <c r="C231452" s="1" t="s">
        <v>60</v>
      </c>
    </row>
    <row r="231453" spans="1:3" x14ac:dyDescent="0.2">
      <c r="A231453" s="1">
        <v>336851</v>
      </c>
      <c r="B231453" s="1" t="s">
        <v>230715</v>
      </c>
      <c r="C231453" s="1" t="s">
        <v>60</v>
      </c>
    </row>
    <row r="231454" spans="1:3" x14ac:dyDescent="0.2">
      <c r="A231454" s="1">
        <v>336852</v>
      </c>
      <c r="B231454" s="1" t="s">
        <v>230716</v>
      </c>
      <c r="C231454" s="1" t="s">
        <v>60</v>
      </c>
    </row>
    <row r="231455" spans="1:3" x14ac:dyDescent="0.2">
      <c r="A231455" s="1">
        <v>336853</v>
      </c>
      <c r="B231455" s="1" t="s">
        <v>230717</v>
      </c>
      <c r="C231455" s="1" t="s">
        <v>5</v>
      </c>
    </row>
    <row r="231456" spans="1:3" x14ac:dyDescent="0.2">
      <c r="A231456" s="1">
        <v>336854</v>
      </c>
      <c r="B231456" s="1" t="s">
        <v>230718</v>
      </c>
      <c r="C231456" s="1" t="s">
        <v>60</v>
      </c>
    </row>
    <row r="231457" spans="1:3" x14ac:dyDescent="0.2">
      <c r="A231457" s="1">
        <v>336855</v>
      </c>
      <c r="B231457" s="1" t="s">
        <v>230719</v>
      </c>
      <c r="C231457" s="1" t="s">
        <v>5</v>
      </c>
    </row>
    <row r="231458" spans="1:3" x14ac:dyDescent="0.2">
      <c r="A231458" s="1">
        <v>336856</v>
      </c>
      <c r="B231458" s="1" t="s">
        <v>230720</v>
      </c>
      <c r="C231458" s="1" t="s">
        <v>60</v>
      </c>
    </row>
    <row r="231459" spans="1:3" x14ac:dyDescent="0.2">
      <c r="A231459" s="1">
        <v>336857</v>
      </c>
      <c r="B231459" s="1" t="s">
        <v>230721</v>
      </c>
      <c r="C231459" s="1" t="s">
        <v>5</v>
      </c>
    </row>
    <row r="231460" spans="1:3" x14ac:dyDescent="0.2">
      <c r="A231460" s="1">
        <v>336858</v>
      </c>
      <c r="B231460" s="1" t="s">
        <v>226695</v>
      </c>
      <c r="C231460" s="1" t="s">
        <v>60</v>
      </c>
    </row>
    <row r="231461" spans="1:3" x14ac:dyDescent="0.2">
      <c r="A231461" s="1">
        <v>336859</v>
      </c>
      <c r="B231461" s="1" t="s">
        <v>228784</v>
      </c>
      <c r="C231461" s="1" t="s">
        <v>60</v>
      </c>
    </row>
    <row r="231462" spans="1:3" x14ac:dyDescent="0.2">
      <c r="A231462" s="1">
        <v>336860</v>
      </c>
      <c r="B231462" s="1" t="s">
        <v>225176</v>
      </c>
      <c r="C231462" s="1" t="s">
        <v>60</v>
      </c>
    </row>
    <row r="231463" spans="1:3" x14ac:dyDescent="0.2">
      <c r="A231463" s="1">
        <v>336861</v>
      </c>
      <c r="B231463" s="1" t="s">
        <v>229883</v>
      </c>
      <c r="C231463" s="1" t="s">
        <v>60</v>
      </c>
    </row>
    <row r="231464" spans="1:3" x14ac:dyDescent="0.2">
      <c r="A231464" s="1">
        <v>336862</v>
      </c>
      <c r="B231464" s="1" t="s">
        <v>230722</v>
      </c>
      <c r="C231464" s="1" t="s">
        <v>60</v>
      </c>
    </row>
    <row r="231465" spans="1:3" x14ac:dyDescent="0.2">
      <c r="A231465" s="1">
        <v>336863</v>
      </c>
      <c r="B231465" s="1" t="s">
        <v>230723</v>
      </c>
      <c r="C231465" s="1" t="s">
        <v>5</v>
      </c>
    </row>
    <row r="231466" spans="1:3" x14ac:dyDescent="0.2">
      <c r="A231466" s="1">
        <v>336864</v>
      </c>
      <c r="B231466" s="1" t="s">
        <v>230724</v>
      </c>
      <c r="C231466" s="1" t="s">
        <v>5</v>
      </c>
    </row>
    <row r="231467" spans="1:3" x14ac:dyDescent="0.2">
      <c r="A231467" s="1">
        <v>336865</v>
      </c>
      <c r="B231467" s="1" t="s">
        <v>230725</v>
      </c>
      <c r="C231467" s="1" t="s">
        <v>60</v>
      </c>
    </row>
    <row r="231468" spans="1:3" x14ac:dyDescent="0.2">
      <c r="A231468" s="1">
        <v>336866</v>
      </c>
      <c r="B231468" s="1" t="s">
        <v>229768</v>
      </c>
      <c r="C231468" s="1" t="s">
        <v>60</v>
      </c>
    </row>
    <row r="231469" spans="1:3" x14ac:dyDescent="0.2">
      <c r="A231469" s="1">
        <v>336867</v>
      </c>
      <c r="B231469" s="1" t="s">
        <v>226306</v>
      </c>
      <c r="C231469" s="1" t="s">
        <v>60</v>
      </c>
    </row>
    <row r="231470" spans="1:3" x14ac:dyDescent="0.2">
      <c r="A231470" s="1">
        <v>336869</v>
      </c>
      <c r="B231470" s="1" t="s">
        <v>230726</v>
      </c>
      <c r="C231470" s="1" t="s">
        <v>60</v>
      </c>
    </row>
    <row r="231471" spans="1:3" x14ac:dyDescent="0.2">
      <c r="A231471" s="1">
        <v>336870</v>
      </c>
      <c r="B231471" s="1" t="s">
        <v>230727</v>
      </c>
      <c r="C231471" s="1" t="s">
        <v>60</v>
      </c>
    </row>
    <row r="231472" spans="1:3" x14ac:dyDescent="0.2">
      <c r="A231472" s="1">
        <v>336871</v>
      </c>
      <c r="B231472" s="1" t="s">
        <v>230728</v>
      </c>
      <c r="C231472" s="1" t="s">
        <v>60</v>
      </c>
    </row>
    <row r="231473" spans="1:3" x14ac:dyDescent="0.2">
      <c r="A231473" s="1">
        <v>336872</v>
      </c>
      <c r="B231473" s="1" t="s">
        <v>230729</v>
      </c>
      <c r="C231473" s="1" t="s">
        <v>60</v>
      </c>
    </row>
    <row r="231474" spans="1:3" x14ac:dyDescent="0.2">
      <c r="A231474" s="1">
        <v>336873</v>
      </c>
      <c r="B231474" s="1" t="s">
        <v>230730</v>
      </c>
      <c r="C231474" s="1" t="s">
        <v>60</v>
      </c>
    </row>
    <row r="231475" spans="1:3" x14ac:dyDescent="0.2">
      <c r="A231475" s="1">
        <v>336874</v>
      </c>
      <c r="B231475" s="1" t="s">
        <v>230731</v>
      </c>
      <c r="C231475" s="1" t="s">
        <v>60</v>
      </c>
    </row>
    <row r="231476" spans="1:3" x14ac:dyDescent="0.2">
      <c r="A231476" s="1">
        <v>336875</v>
      </c>
      <c r="B231476" s="1" t="s">
        <v>230732</v>
      </c>
      <c r="C231476" s="1" t="s">
        <v>60</v>
      </c>
    </row>
    <row r="231477" spans="1:3" x14ac:dyDescent="0.2">
      <c r="A231477" s="1">
        <v>336876</v>
      </c>
      <c r="B231477" s="1" t="s">
        <v>230733</v>
      </c>
      <c r="C231477" s="1" t="s">
        <v>60</v>
      </c>
    </row>
    <row r="231478" spans="1:3" x14ac:dyDescent="0.2">
      <c r="A231478" s="1">
        <v>336877</v>
      </c>
      <c r="B231478" s="1" t="s">
        <v>230734</v>
      </c>
      <c r="C231478" s="1" t="s">
        <v>60</v>
      </c>
    </row>
    <row r="231479" spans="1:3" x14ac:dyDescent="0.2">
      <c r="A231479" s="1">
        <v>336878</v>
      </c>
      <c r="B231479" s="1" t="s">
        <v>230735</v>
      </c>
      <c r="C231479" s="1" t="s">
        <v>60</v>
      </c>
    </row>
    <row r="231480" spans="1:3" x14ac:dyDescent="0.2">
      <c r="A231480" s="1">
        <v>336879</v>
      </c>
      <c r="B231480" s="1" t="s">
        <v>230736</v>
      </c>
      <c r="C231480" s="1" t="s">
        <v>60</v>
      </c>
    </row>
    <row r="231481" spans="1:3" x14ac:dyDescent="0.2">
      <c r="A231481" s="1">
        <v>336880</v>
      </c>
      <c r="B231481" s="1" t="s">
        <v>230737</v>
      </c>
      <c r="C231481" s="1" t="s">
        <v>60</v>
      </c>
    </row>
    <row r="231482" spans="1:3" x14ac:dyDescent="0.2">
      <c r="A231482" s="1">
        <v>336881</v>
      </c>
      <c r="B231482" s="1" t="s">
        <v>230738</v>
      </c>
      <c r="C231482" s="1" t="s">
        <v>5</v>
      </c>
    </row>
    <row r="231483" spans="1:3" x14ac:dyDescent="0.2">
      <c r="A231483" s="1">
        <v>336882</v>
      </c>
      <c r="B231483" s="1" t="s">
        <v>230739</v>
      </c>
      <c r="C231483" s="1" t="s">
        <v>60</v>
      </c>
    </row>
    <row r="231484" spans="1:3" x14ac:dyDescent="0.2">
      <c r="A231484" s="1">
        <v>336883</v>
      </c>
      <c r="B231484" s="1" t="s">
        <v>230740</v>
      </c>
      <c r="C231484" s="1" t="s">
        <v>60</v>
      </c>
    </row>
    <row r="231485" spans="1:3" x14ac:dyDescent="0.2">
      <c r="A231485" s="1">
        <v>336884</v>
      </c>
      <c r="B231485" s="1" t="s">
        <v>230741</v>
      </c>
      <c r="C231485" s="1" t="s">
        <v>60</v>
      </c>
    </row>
    <row r="231486" spans="1:3" x14ac:dyDescent="0.2">
      <c r="A231486" s="1">
        <v>336885</v>
      </c>
      <c r="B231486" s="1" t="s">
        <v>230742</v>
      </c>
      <c r="C231486" s="1" t="s">
        <v>60</v>
      </c>
    </row>
    <row r="231487" spans="1:3" x14ac:dyDescent="0.2">
      <c r="A231487" s="1">
        <v>336886</v>
      </c>
      <c r="B231487" s="1" t="s">
        <v>230743</v>
      </c>
      <c r="C231487" s="1" t="s">
        <v>60</v>
      </c>
    </row>
    <row r="231488" spans="1:3" x14ac:dyDescent="0.2">
      <c r="A231488" s="1">
        <v>336887</v>
      </c>
      <c r="B231488" s="1" t="s">
        <v>230744</v>
      </c>
      <c r="C231488" s="1" t="s">
        <v>5</v>
      </c>
    </row>
    <row r="231489" spans="1:3" x14ac:dyDescent="0.2">
      <c r="A231489" s="1">
        <v>336888</v>
      </c>
      <c r="B231489" s="1" t="s">
        <v>230745</v>
      </c>
      <c r="C231489" s="1" t="s">
        <v>60</v>
      </c>
    </row>
    <row r="231490" spans="1:3" x14ac:dyDescent="0.2">
      <c r="A231490" s="1">
        <v>336889</v>
      </c>
      <c r="B231490" s="1" t="s">
        <v>230746</v>
      </c>
      <c r="C231490" s="1" t="s">
        <v>60</v>
      </c>
    </row>
    <row r="231491" spans="1:3" x14ac:dyDescent="0.2">
      <c r="A231491" s="1">
        <v>336890</v>
      </c>
      <c r="B231491" s="1" t="s">
        <v>230747</v>
      </c>
      <c r="C231491" s="1" t="s">
        <v>60</v>
      </c>
    </row>
    <row r="231492" spans="1:3" x14ac:dyDescent="0.2">
      <c r="A231492" s="1">
        <v>336891</v>
      </c>
      <c r="B231492" s="1" t="s">
        <v>230748</v>
      </c>
      <c r="C231492" s="1" t="s">
        <v>60</v>
      </c>
    </row>
    <row r="231493" spans="1:3" x14ac:dyDescent="0.2">
      <c r="A231493" s="1">
        <v>336892</v>
      </c>
      <c r="B231493" s="1" t="s">
        <v>230749</v>
      </c>
      <c r="C231493" s="1" t="s">
        <v>60</v>
      </c>
    </row>
    <row r="231494" spans="1:3" x14ac:dyDescent="0.2">
      <c r="A231494" s="1">
        <v>336893</v>
      </c>
      <c r="B231494" s="1" t="s">
        <v>230750</v>
      </c>
      <c r="C231494" s="1" t="s">
        <v>60</v>
      </c>
    </row>
    <row r="231495" spans="1:3" x14ac:dyDescent="0.2">
      <c r="A231495" s="1">
        <v>336894</v>
      </c>
      <c r="B231495" s="1" t="s">
        <v>230751</v>
      </c>
      <c r="C231495" s="1" t="s">
        <v>60</v>
      </c>
    </row>
    <row r="231496" spans="1:3" x14ac:dyDescent="0.2">
      <c r="A231496" s="1">
        <v>336895</v>
      </c>
      <c r="B231496" s="1" t="s">
        <v>230752</v>
      </c>
      <c r="C231496" s="1" t="s">
        <v>60</v>
      </c>
    </row>
    <row r="231497" spans="1:3" x14ac:dyDescent="0.2">
      <c r="A231497" s="1">
        <v>336896</v>
      </c>
      <c r="B231497" s="1" t="s">
        <v>230753</v>
      </c>
      <c r="C231497" s="1" t="s">
        <v>60</v>
      </c>
    </row>
    <row r="231498" spans="1:3" x14ac:dyDescent="0.2">
      <c r="A231498" s="1">
        <v>336897</v>
      </c>
      <c r="B231498" s="1" t="s">
        <v>230754</v>
      </c>
      <c r="C231498" s="1" t="s">
        <v>60</v>
      </c>
    </row>
    <row r="231499" spans="1:3" x14ac:dyDescent="0.2">
      <c r="A231499" s="1">
        <v>336898</v>
      </c>
      <c r="B231499" s="1" t="s">
        <v>226309</v>
      </c>
      <c r="C231499" s="1" t="s">
        <v>60</v>
      </c>
    </row>
    <row r="231500" spans="1:3" x14ac:dyDescent="0.2">
      <c r="A231500" s="1">
        <v>336899</v>
      </c>
      <c r="B231500" s="1" t="s">
        <v>230755</v>
      </c>
      <c r="C231500" s="1" t="s">
        <v>5</v>
      </c>
    </row>
    <row r="231501" spans="1:3" x14ac:dyDescent="0.2">
      <c r="A231501" s="1">
        <v>336900</v>
      </c>
      <c r="B231501" s="1" t="s">
        <v>230756</v>
      </c>
      <c r="C231501" s="1" t="s">
        <v>60</v>
      </c>
    </row>
    <row r="231502" spans="1:3" x14ac:dyDescent="0.2">
      <c r="A231502" s="1">
        <v>336901</v>
      </c>
      <c r="B231502" s="1" t="s">
        <v>230757</v>
      </c>
      <c r="C231502" s="1" t="s">
        <v>5</v>
      </c>
    </row>
    <row r="231503" spans="1:3" x14ac:dyDescent="0.2">
      <c r="A231503" s="1">
        <v>336902</v>
      </c>
      <c r="B231503" s="1" t="s">
        <v>230758</v>
      </c>
      <c r="C231503" s="1" t="s">
        <v>60</v>
      </c>
    </row>
    <row r="231504" spans="1:3" x14ac:dyDescent="0.2">
      <c r="A231504" s="1">
        <v>336903</v>
      </c>
      <c r="B231504" s="1" t="s">
        <v>230759</v>
      </c>
      <c r="C231504" s="1" t="s">
        <v>60</v>
      </c>
    </row>
    <row r="231505" spans="1:3" x14ac:dyDescent="0.2">
      <c r="A231505" s="1">
        <v>336904</v>
      </c>
      <c r="B231505" s="1" t="s">
        <v>226335</v>
      </c>
      <c r="C231505" s="1" t="s">
        <v>60</v>
      </c>
    </row>
    <row r="231506" spans="1:3" x14ac:dyDescent="0.2">
      <c r="A231506" s="1">
        <v>336905</v>
      </c>
      <c r="B231506" s="1" t="s">
        <v>230760</v>
      </c>
      <c r="C231506" s="1" t="s">
        <v>5</v>
      </c>
    </row>
    <row r="231507" spans="1:3" x14ac:dyDescent="0.2">
      <c r="A231507" s="1">
        <v>336906</v>
      </c>
      <c r="B231507" s="1" t="s">
        <v>230761</v>
      </c>
      <c r="C231507" s="1" t="s">
        <v>60</v>
      </c>
    </row>
    <row r="231508" spans="1:3" x14ac:dyDescent="0.2">
      <c r="A231508" s="1">
        <v>336907</v>
      </c>
      <c r="B231508" s="1" t="s">
        <v>229926</v>
      </c>
      <c r="C231508" s="1" t="s">
        <v>60</v>
      </c>
    </row>
    <row r="231509" spans="1:3" x14ac:dyDescent="0.2">
      <c r="A231509" s="1">
        <v>336908</v>
      </c>
      <c r="B231509" s="1" t="s">
        <v>230762</v>
      </c>
      <c r="C231509" s="1" t="s">
        <v>60</v>
      </c>
    </row>
    <row r="231510" spans="1:3" x14ac:dyDescent="0.2">
      <c r="A231510" s="1">
        <v>336909</v>
      </c>
      <c r="B231510" s="1" t="s">
        <v>230763</v>
      </c>
      <c r="C231510" s="1" t="s">
        <v>60</v>
      </c>
    </row>
    <row r="231511" spans="1:3" x14ac:dyDescent="0.2">
      <c r="A231511" s="1">
        <v>336910</v>
      </c>
      <c r="B231511" s="1" t="s">
        <v>230764</v>
      </c>
      <c r="C231511" s="1" t="s">
        <v>60</v>
      </c>
    </row>
    <row r="231512" spans="1:3" x14ac:dyDescent="0.2">
      <c r="A231512" s="1">
        <v>336911</v>
      </c>
      <c r="B231512" s="1" t="s">
        <v>230765</v>
      </c>
      <c r="C231512" s="1" t="s">
        <v>60</v>
      </c>
    </row>
    <row r="231513" spans="1:3" x14ac:dyDescent="0.2">
      <c r="A231513" s="1">
        <v>336912</v>
      </c>
      <c r="B231513" s="1" t="s">
        <v>230766</v>
      </c>
      <c r="C231513" s="1" t="s">
        <v>60</v>
      </c>
    </row>
    <row r="231514" spans="1:3" x14ac:dyDescent="0.2">
      <c r="A231514" s="1">
        <v>336913</v>
      </c>
      <c r="B231514" s="1" t="s">
        <v>230767</v>
      </c>
      <c r="C231514" s="1" t="s">
        <v>60</v>
      </c>
    </row>
    <row r="231515" spans="1:3" x14ac:dyDescent="0.2">
      <c r="A231515" s="1">
        <v>336914</v>
      </c>
      <c r="B231515" s="1" t="s">
        <v>230768</v>
      </c>
      <c r="C231515" s="1" t="s">
        <v>60</v>
      </c>
    </row>
    <row r="231516" spans="1:3" x14ac:dyDescent="0.2">
      <c r="A231516" s="1">
        <v>336915</v>
      </c>
      <c r="B231516" s="1" t="s">
        <v>230769</v>
      </c>
      <c r="C231516" s="1" t="s">
        <v>60</v>
      </c>
    </row>
    <row r="231517" spans="1:3" x14ac:dyDescent="0.2">
      <c r="A231517" s="1">
        <v>336916</v>
      </c>
      <c r="B231517" s="1" t="s">
        <v>230770</v>
      </c>
      <c r="C231517" s="1" t="s">
        <v>60</v>
      </c>
    </row>
    <row r="231518" spans="1:3" x14ac:dyDescent="0.2">
      <c r="A231518" s="1">
        <v>336917</v>
      </c>
      <c r="B231518" s="1" t="s">
        <v>230771</v>
      </c>
      <c r="C231518" s="1" t="s">
        <v>60</v>
      </c>
    </row>
    <row r="231519" spans="1:3" x14ac:dyDescent="0.2">
      <c r="A231519" s="1">
        <v>336918</v>
      </c>
      <c r="B231519" s="1" t="s">
        <v>230772</v>
      </c>
      <c r="C231519" s="1" t="s">
        <v>60</v>
      </c>
    </row>
    <row r="231520" spans="1:3" x14ac:dyDescent="0.2">
      <c r="A231520" s="1">
        <v>336919</v>
      </c>
      <c r="B231520" s="1" t="s">
        <v>230773</v>
      </c>
      <c r="C231520" s="1" t="s">
        <v>60</v>
      </c>
    </row>
    <row r="231521" spans="1:3" x14ac:dyDescent="0.2">
      <c r="A231521" s="1">
        <v>336920</v>
      </c>
      <c r="B231521" s="1" t="s">
        <v>230774</v>
      </c>
      <c r="C231521" s="1" t="s">
        <v>5</v>
      </c>
    </row>
    <row r="231522" spans="1:3" x14ac:dyDescent="0.2">
      <c r="A231522" s="1">
        <v>336921</v>
      </c>
      <c r="B231522" s="1" t="s">
        <v>230775</v>
      </c>
      <c r="C231522" s="1" t="s">
        <v>60</v>
      </c>
    </row>
    <row r="231523" spans="1:3" x14ac:dyDescent="0.2">
      <c r="A231523" s="1">
        <v>336922</v>
      </c>
      <c r="B231523" s="1" t="s">
        <v>230776</v>
      </c>
      <c r="C231523" s="1" t="s">
        <v>60</v>
      </c>
    </row>
    <row r="231524" spans="1:3" x14ac:dyDescent="0.2">
      <c r="A231524" s="1">
        <v>336924</v>
      </c>
      <c r="B231524" s="1" t="s">
        <v>230777</v>
      </c>
      <c r="C231524" s="1" t="s">
        <v>60</v>
      </c>
    </row>
    <row r="231525" spans="1:3" x14ac:dyDescent="0.2">
      <c r="A231525" s="1">
        <v>336925</v>
      </c>
      <c r="B231525" s="1" t="s">
        <v>230778</v>
      </c>
      <c r="C231525" s="1" t="s">
        <v>60</v>
      </c>
    </row>
    <row r="231526" spans="1:3" x14ac:dyDescent="0.2">
      <c r="A231526" s="1">
        <v>336926</v>
      </c>
      <c r="B231526" s="1" t="s">
        <v>230779</v>
      </c>
      <c r="C231526" s="1" t="s">
        <v>5</v>
      </c>
    </row>
    <row r="231527" spans="1:3" x14ac:dyDescent="0.2">
      <c r="A231527" s="1">
        <v>336927</v>
      </c>
      <c r="B231527" s="1" t="s">
        <v>230780</v>
      </c>
      <c r="C231527" s="1" t="s">
        <v>60</v>
      </c>
    </row>
    <row r="231528" spans="1:3" x14ac:dyDescent="0.2">
      <c r="A231528" s="1">
        <v>336928</v>
      </c>
      <c r="B231528" s="1" t="s">
        <v>230781</v>
      </c>
      <c r="C231528" s="1" t="s">
        <v>60</v>
      </c>
    </row>
    <row r="231529" spans="1:3" x14ac:dyDescent="0.2">
      <c r="A231529" s="1">
        <v>336929</v>
      </c>
      <c r="B231529" s="1" t="s">
        <v>230782</v>
      </c>
      <c r="C231529" s="1" t="s">
        <v>60</v>
      </c>
    </row>
    <row r="231530" spans="1:3" x14ac:dyDescent="0.2">
      <c r="A231530" s="1">
        <v>336930</v>
      </c>
      <c r="B231530" s="1" t="s">
        <v>230783</v>
      </c>
      <c r="C231530" s="1" t="s">
        <v>60</v>
      </c>
    </row>
    <row r="231531" spans="1:3" x14ac:dyDescent="0.2">
      <c r="A231531" s="1">
        <v>336931</v>
      </c>
      <c r="B231531" s="1" t="s">
        <v>230784</v>
      </c>
      <c r="C231531" s="1" t="s">
        <v>60</v>
      </c>
    </row>
    <row r="231532" spans="1:3" x14ac:dyDescent="0.2">
      <c r="A231532" s="1">
        <v>336932</v>
      </c>
      <c r="B231532" s="1" t="s">
        <v>230785</v>
      </c>
      <c r="C231532" s="1" t="s">
        <v>60</v>
      </c>
    </row>
    <row r="231533" spans="1:3" x14ac:dyDescent="0.2">
      <c r="A231533" s="1">
        <v>336933</v>
      </c>
      <c r="B231533" s="1" t="s">
        <v>230786</v>
      </c>
      <c r="C231533" s="1" t="s">
        <v>60</v>
      </c>
    </row>
    <row r="231534" spans="1:3" x14ac:dyDescent="0.2">
      <c r="A231534" s="1">
        <v>336934</v>
      </c>
      <c r="B231534" s="1" t="s">
        <v>230787</v>
      </c>
      <c r="C231534" s="1" t="s">
        <v>60</v>
      </c>
    </row>
    <row r="231535" spans="1:3" x14ac:dyDescent="0.2">
      <c r="A231535" s="1">
        <v>336935</v>
      </c>
      <c r="B231535" s="1" t="s">
        <v>230788</v>
      </c>
      <c r="C231535" s="1" t="s">
        <v>60</v>
      </c>
    </row>
    <row r="231536" spans="1:3" x14ac:dyDescent="0.2">
      <c r="A231536" s="1">
        <v>336936</v>
      </c>
      <c r="B231536" s="1" t="s">
        <v>230789</v>
      </c>
      <c r="C231536" s="1" t="s">
        <v>60</v>
      </c>
    </row>
    <row r="231537" spans="1:3" x14ac:dyDescent="0.2">
      <c r="A231537" s="1">
        <v>336937</v>
      </c>
      <c r="B231537" s="1" t="s">
        <v>230790</v>
      </c>
      <c r="C231537" s="1" t="s">
        <v>5</v>
      </c>
    </row>
    <row r="231538" spans="1:3" x14ac:dyDescent="0.2">
      <c r="A231538" s="1">
        <v>336938</v>
      </c>
      <c r="B231538" s="1" t="s">
        <v>230791</v>
      </c>
      <c r="C231538" s="1" t="s">
        <v>5</v>
      </c>
    </row>
    <row r="231539" spans="1:3" x14ac:dyDescent="0.2">
      <c r="A231539" s="1">
        <v>336939</v>
      </c>
      <c r="B231539" s="1" t="s">
        <v>228420</v>
      </c>
      <c r="C231539" s="1" t="s">
        <v>60</v>
      </c>
    </row>
    <row r="231540" spans="1:3" x14ac:dyDescent="0.2">
      <c r="A231540" s="1">
        <v>336940</v>
      </c>
      <c r="B231540" s="1" t="s">
        <v>230792</v>
      </c>
      <c r="C231540" s="1" t="s">
        <v>5</v>
      </c>
    </row>
    <row r="231541" spans="1:3" x14ac:dyDescent="0.2">
      <c r="A231541" s="1">
        <v>336941</v>
      </c>
      <c r="B231541" s="1" t="s">
        <v>230793</v>
      </c>
      <c r="C231541" s="1" t="s">
        <v>5</v>
      </c>
    </row>
    <row r="231542" spans="1:3" x14ac:dyDescent="0.2">
      <c r="A231542" s="1">
        <v>336942</v>
      </c>
      <c r="B231542" s="1" t="s">
        <v>230794</v>
      </c>
      <c r="C231542" s="1" t="s">
        <v>60</v>
      </c>
    </row>
    <row r="231543" spans="1:3" x14ac:dyDescent="0.2">
      <c r="A231543" s="1">
        <v>336943</v>
      </c>
      <c r="B231543" s="1" t="s">
        <v>230795</v>
      </c>
      <c r="C231543" s="1" t="s">
        <v>60</v>
      </c>
    </row>
    <row r="231544" spans="1:3" x14ac:dyDescent="0.2">
      <c r="A231544" s="1">
        <v>336944</v>
      </c>
      <c r="B231544" s="1" t="s">
        <v>228834</v>
      </c>
      <c r="C231544" s="1" t="s">
        <v>60</v>
      </c>
    </row>
    <row r="231545" spans="1:3" x14ac:dyDescent="0.2">
      <c r="A231545" s="1">
        <v>336945</v>
      </c>
      <c r="B231545" s="1" t="s">
        <v>230796</v>
      </c>
      <c r="C231545" s="1" t="s">
        <v>5</v>
      </c>
    </row>
    <row r="231546" spans="1:3" x14ac:dyDescent="0.2">
      <c r="A231546" s="1">
        <v>336946</v>
      </c>
      <c r="B231546" s="1" t="s">
        <v>230011</v>
      </c>
      <c r="C231546" s="1" t="s">
        <v>60</v>
      </c>
    </row>
    <row r="231547" spans="1:3" x14ac:dyDescent="0.2">
      <c r="A231547" s="1">
        <v>336948</v>
      </c>
      <c r="B231547" s="1" t="s">
        <v>230797</v>
      </c>
      <c r="C231547" s="1" t="s">
        <v>60</v>
      </c>
    </row>
    <row r="231548" spans="1:3" x14ac:dyDescent="0.2">
      <c r="A231548" s="1">
        <v>336949</v>
      </c>
      <c r="B231548" s="1" t="s">
        <v>230798</v>
      </c>
      <c r="C231548" s="1" t="s">
        <v>60</v>
      </c>
    </row>
    <row r="231549" spans="1:3" x14ac:dyDescent="0.2">
      <c r="A231549" s="1">
        <v>336950</v>
      </c>
      <c r="B231549" s="1" t="s">
        <v>230799</v>
      </c>
      <c r="C231549" s="1" t="s">
        <v>60</v>
      </c>
    </row>
    <row r="231550" spans="1:3" x14ac:dyDescent="0.2">
      <c r="A231550" s="1">
        <v>336951</v>
      </c>
      <c r="B231550" s="1" t="s">
        <v>230800</v>
      </c>
      <c r="C231550" s="1" t="s">
        <v>60</v>
      </c>
    </row>
    <row r="231551" spans="1:3" x14ac:dyDescent="0.2">
      <c r="A231551" s="1">
        <v>336952</v>
      </c>
      <c r="B231551" s="1" t="s">
        <v>230801</v>
      </c>
      <c r="C231551" s="1" t="s">
        <v>60</v>
      </c>
    </row>
    <row r="231552" spans="1:3" x14ac:dyDescent="0.2">
      <c r="A231552" s="1">
        <v>336953</v>
      </c>
      <c r="B231552" s="1" t="s">
        <v>230802</v>
      </c>
      <c r="C231552" s="1" t="s">
        <v>60</v>
      </c>
    </row>
    <row r="231553" spans="1:3" x14ac:dyDescent="0.2">
      <c r="A231553" s="1">
        <v>336954</v>
      </c>
      <c r="B231553" s="1" t="s">
        <v>230803</v>
      </c>
      <c r="C231553" s="1" t="s">
        <v>60</v>
      </c>
    </row>
    <row r="231554" spans="1:3" x14ac:dyDescent="0.2">
      <c r="A231554" s="1">
        <v>336955</v>
      </c>
      <c r="B231554" s="1" t="s">
        <v>230804</v>
      </c>
      <c r="C231554" s="1" t="s">
        <v>60</v>
      </c>
    </row>
    <row r="231555" spans="1:3" x14ac:dyDescent="0.2">
      <c r="A231555" s="1">
        <v>336956</v>
      </c>
      <c r="B231555" s="1" t="s">
        <v>230805</v>
      </c>
      <c r="C231555" s="1" t="s">
        <v>60</v>
      </c>
    </row>
    <row r="231556" spans="1:3" x14ac:dyDescent="0.2">
      <c r="A231556" s="1">
        <v>336957</v>
      </c>
      <c r="B231556" s="1" t="s">
        <v>230806</v>
      </c>
      <c r="C231556" s="1" t="s">
        <v>60</v>
      </c>
    </row>
    <row r="231557" spans="1:3" x14ac:dyDescent="0.2">
      <c r="A231557" s="1">
        <v>336958</v>
      </c>
      <c r="B231557" s="1" t="s">
        <v>230807</v>
      </c>
      <c r="C231557" s="1" t="s">
        <v>60</v>
      </c>
    </row>
    <row r="231558" spans="1:3" x14ac:dyDescent="0.2">
      <c r="A231558" s="1">
        <v>336959</v>
      </c>
      <c r="B231558" s="1" t="s">
        <v>230808</v>
      </c>
      <c r="C231558" s="1" t="s">
        <v>60</v>
      </c>
    </row>
    <row r="231559" spans="1:3" x14ac:dyDescent="0.2">
      <c r="A231559" s="1">
        <v>336960</v>
      </c>
      <c r="B231559" s="1" t="s">
        <v>230809</v>
      </c>
      <c r="C231559" s="1" t="s">
        <v>60</v>
      </c>
    </row>
    <row r="231560" spans="1:3" x14ac:dyDescent="0.2">
      <c r="A231560" s="1">
        <v>336961</v>
      </c>
      <c r="B231560" s="1" t="s">
        <v>230810</v>
      </c>
      <c r="C231560" s="1" t="s">
        <v>60</v>
      </c>
    </row>
    <row r="231561" spans="1:3" x14ac:dyDescent="0.2">
      <c r="A231561" s="1">
        <v>336962</v>
      </c>
      <c r="B231561" s="1" t="s">
        <v>230811</v>
      </c>
      <c r="C231561" s="1" t="s">
        <v>60</v>
      </c>
    </row>
    <row r="231562" spans="1:3" x14ac:dyDescent="0.2">
      <c r="A231562" s="1">
        <v>336963</v>
      </c>
      <c r="B231562" s="1" t="s">
        <v>230812</v>
      </c>
      <c r="C231562" s="1" t="s">
        <v>60</v>
      </c>
    </row>
    <row r="231563" spans="1:3" x14ac:dyDescent="0.2">
      <c r="A231563" s="1">
        <v>336964</v>
      </c>
      <c r="B231563" s="1" t="s">
        <v>230813</v>
      </c>
      <c r="C231563" s="1" t="s">
        <v>60</v>
      </c>
    </row>
    <row r="231564" spans="1:3" x14ac:dyDescent="0.2">
      <c r="A231564" s="1">
        <v>336965</v>
      </c>
      <c r="B231564" s="1" t="s">
        <v>230814</v>
      </c>
      <c r="C231564" s="1" t="s">
        <v>60</v>
      </c>
    </row>
    <row r="231565" spans="1:3" x14ac:dyDescent="0.2">
      <c r="A231565" s="1">
        <v>336966</v>
      </c>
      <c r="B231565" s="1" t="s">
        <v>230815</v>
      </c>
      <c r="C231565" s="1" t="s">
        <v>60</v>
      </c>
    </row>
    <row r="231566" spans="1:3" x14ac:dyDescent="0.2">
      <c r="A231566" s="1">
        <v>336967</v>
      </c>
      <c r="B231566" s="1" t="s">
        <v>230816</v>
      </c>
      <c r="C231566" s="1" t="s">
        <v>60</v>
      </c>
    </row>
    <row r="231567" spans="1:3" x14ac:dyDescent="0.2">
      <c r="A231567" s="1">
        <v>336968</v>
      </c>
      <c r="B231567" s="1" t="s">
        <v>230817</v>
      </c>
      <c r="C231567" s="1" t="s">
        <v>60</v>
      </c>
    </row>
    <row r="231568" spans="1:3" x14ac:dyDescent="0.2">
      <c r="A231568" s="1">
        <v>336969</v>
      </c>
      <c r="B231568" s="1" t="s">
        <v>230818</v>
      </c>
      <c r="C231568" s="1" t="s">
        <v>60</v>
      </c>
    </row>
    <row r="231569" spans="1:3" x14ac:dyDescent="0.2">
      <c r="A231569" s="1">
        <v>336970</v>
      </c>
      <c r="B231569" s="1" t="s">
        <v>230819</v>
      </c>
      <c r="C231569" s="1" t="s">
        <v>5</v>
      </c>
    </row>
    <row r="231570" spans="1:3" x14ac:dyDescent="0.2">
      <c r="A231570" s="1">
        <v>336971</v>
      </c>
      <c r="B231570" s="1" t="s">
        <v>229896</v>
      </c>
      <c r="C231570" s="1" t="s">
        <v>60</v>
      </c>
    </row>
    <row r="231571" spans="1:3" x14ac:dyDescent="0.2">
      <c r="A231571" s="1">
        <v>336972</v>
      </c>
      <c r="B231571" s="1" t="s">
        <v>230820</v>
      </c>
      <c r="C231571" s="1" t="s">
        <v>60</v>
      </c>
    </row>
    <row r="231572" spans="1:3" x14ac:dyDescent="0.2">
      <c r="A231572" s="1">
        <v>336973</v>
      </c>
      <c r="B231572" s="1" t="s">
        <v>230821</v>
      </c>
      <c r="C231572" s="1" t="s">
        <v>5</v>
      </c>
    </row>
    <row r="231573" spans="1:3" x14ac:dyDescent="0.2">
      <c r="A231573" s="1">
        <v>336974</v>
      </c>
      <c r="B231573" s="1" t="s">
        <v>230822</v>
      </c>
      <c r="C231573" s="1" t="s">
        <v>60</v>
      </c>
    </row>
    <row r="231574" spans="1:3" x14ac:dyDescent="0.2">
      <c r="A231574" s="1">
        <v>336975</v>
      </c>
      <c r="B231574" s="1" t="s">
        <v>229925</v>
      </c>
      <c r="C231574" s="1" t="s">
        <v>60</v>
      </c>
    </row>
    <row r="231575" spans="1:3" x14ac:dyDescent="0.2">
      <c r="A231575" s="1">
        <v>336976</v>
      </c>
      <c r="B231575" s="1" t="s">
        <v>230823</v>
      </c>
      <c r="C231575" s="1" t="s">
        <v>5</v>
      </c>
    </row>
    <row r="231576" spans="1:3" x14ac:dyDescent="0.2">
      <c r="A231576" s="1">
        <v>336977</v>
      </c>
      <c r="B231576" s="1" t="s">
        <v>230824</v>
      </c>
      <c r="C231576" s="1" t="s">
        <v>60</v>
      </c>
    </row>
    <row r="231577" spans="1:3" x14ac:dyDescent="0.2">
      <c r="A231577" s="1">
        <v>336978</v>
      </c>
      <c r="B231577" s="1" t="s">
        <v>230825</v>
      </c>
      <c r="C231577" s="1" t="s">
        <v>60</v>
      </c>
    </row>
    <row r="231578" spans="1:3" x14ac:dyDescent="0.2">
      <c r="A231578" s="1">
        <v>336979</v>
      </c>
      <c r="B231578" s="1" t="s">
        <v>230826</v>
      </c>
      <c r="C231578" s="1" t="s">
        <v>60</v>
      </c>
    </row>
    <row r="231579" spans="1:3" x14ac:dyDescent="0.2">
      <c r="A231579" s="1">
        <v>336980</v>
      </c>
      <c r="B231579" s="1" t="s">
        <v>230827</v>
      </c>
      <c r="C231579" s="1" t="s">
        <v>60</v>
      </c>
    </row>
    <row r="231580" spans="1:3" x14ac:dyDescent="0.2">
      <c r="A231580" s="1">
        <v>336981</v>
      </c>
      <c r="B231580" s="1" t="s">
        <v>230828</v>
      </c>
      <c r="C231580" s="1" t="s">
        <v>60</v>
      </c>
    </row>
    <row r="231581" spans="1:3" x14ac:dyDescent="0.2">
      <c r="A231581" s="1">
        <v>336982</v>
      </c>
      <c r="B231581" s="1" t="s">
        <v>230829</v>
      </c>
      <c r="C231581" s="1" t="s">
        <v>60</v>
      </c>
    </row>
    <row r="231582" spans="1:3" x14ac:dyDescent="0.2">
      <c r="A231582" s="1">
        <v>336983</v>
      </c>
      <c r="B231582" s="1" t="s">
        <v>230830</v>
      </c>
      <c r="C231582" s="1" t="s">
        <v>60</v>
      </c>
    </row>
    <row r="231583" spans="1:3" x14ac:dyDescent="0.2">
      <c r="A231583" s="1">
        <v>336984</v>
      </c>
      <c r="B231583" s="1" t="s">
        <v>230831</v>
      </c>
      <c r="C231583" s="1" t="s">
        <v>60</v>
      </c>
    </row>
    <row r="231584" spans="1:3" x14ac:dyDescent="0.2">
      <c r="A231584" s="1">
        <v>336985</v>
      </c>
      <c r="B231584" s="1" t="s">
        <v>230832</v>
      </c>
      <c r="C231584" s="1" t="s">
        <v>60</v>
      </c>
    </row>
    <row r="231585" spans="1:3" x14ac:dyDescent="0.2">
      <c r="A231585" s="1">
        <v>336986</v>
      </c>
      <c r="B231585" s="1" t="s">
        <v>230833</v>
      </c>
      <c r="C231585" s="1" t="s">
        <v>60</v>
      </c>
    </row>
    <row r="231586" spans="1:3" x14ac:dyDescent="0.2">
      <c r="A231586" s="1">
        <v>336987</v>
      </c>
      <c r="B231586" s="1" t="s">
        <v>230834</v>
      </c>
      <c r="C231586" s="1" t="s">
        <v>60</v>
      </c>
    </row>
    <row r="231587" spans="1:3" x14ac:dyDescent="0.2">
      <c r="A231587" s="1">
        <v>336988</v>
      </c>
      <c r="B231587" s="1" t="s">
        <v>230835</v>
      </c>
      <c r="C231587" s="1" t="s">
        <v>5</v>
      </c>
    </row>
    <row r="231588" spans="1:3" x14ac:dyDescent="0.2">
      <c r="A231588" s="1">
        <v>336989</v>
      </c>
      <c r="B231588" s="1" t="s">
        <v>230836</v>
      </c>
      <c r="C231588" s="1" t="s">
        <v>60</v>
      </c>
    </row>
    <row r="231589" spans="1:3" x14ac:dyDescent="0.2">
      <c r="A231589" s="1">
        <v>336990</v>
      </c>
      <c r="B231589" s="1" t="s">
        <v>230837</v>
      </c>
      <c r="C231589" s="1" t="s">
        <v>5</v>
      </c>
    </row>
    <row r="231590" spans="1:3" x14ac:dyDescent="0.2">
      <c r="A231590" s="1">
        <v>336991</v>
      </c>
      <c r="B231590" s="1" t="s">
        <v>230838</v>
      </c>
      <c r="C231590" s="1" t="s">
        <v>60</v>
      </c>
    </row>
    <row r="231591" spans="1:3" x14ac:dyDescent="0.2">
      <c r="A231591" s="1">
        <v>336992</v>
      </c>
      <c r="B231591" s="1" t="s">
        <v>230839</v>
      </c>
      <c r="C231591" s="1" t="s">
        <v>60</v>
      </c>
    </row>
    <row r="231592" spans="1:3" x14ac:dyDescent="0.2">
      <c r="A231592" s="1">
        <v>336993</v>
      </c>
      <c r="B231592" s="1" t="s">
        <v>230840</v>
      </c>
      <c r="C231592" s="1" t="s">
        <v>5</v>
      </c>
    </row>
    <row r="231593" spans="1:3" x14ac:dyDescent="0.2">
      <c r="A231593" s="1">
        <v>336994</v>
      </c>
      <c r="B231593" s="1" t="s">
        <v>230841</v>
      </c>
      <c r="C231593" s="1" t="s">
        <v>5</v>
      </c>
    </row>
    <row r="231594" spans="1:3" x14ac:dyDescent="0.2">
      <c r="A231594" s="1">
        <v>336995</v>
      </c>
      <c r="B231594" s="1" t="s">
        <v>230842</v>
      </c>
      <c r="C231594" s="1" t="s">
        <v>5</v>
      </c>
    </row>
    <row r="231595" spans="1:3" x14ac:dyDescent="0.2">
      <c r="A231595" s="1">
        <v>336997</v>
      </c>
      <c r="B231595" s="1" t="s">
        <v>230843</v>
      </c>
      <c r="C231595" s="1" t="s">
        <v>60</v>
      </c>
    </row>
    <row r="231596" spans="1:3" x14ac:dyDescent="0.2">
      <c r="A231596" s="1">
        <v>336998</v>
      </c>
      <c r="B231596" s="1" t="s">
        <v>230844</v>
      </c>
      <c r="C231596" s="1" t="s">
        <v>60</v>
      </c>
    </row>
    <row r="231597" spans="1:3" x14ac:dyDescent="0.2">
      <c r="A231597" s="1">
        <v>336999</v>
      </c>
      <c r="B231597" s="1" t="s">
        <v>230845</v>
      </c>
      <c r="C231597" s="1" t="s">
        <v>5</v>
      </c>
    </row>
    <row r="231598" spans="1:3" x14ac:dyDescent="0.2">
      <c r="A231598" s="1">
        <v>337000</v>
      </c>
      <c r="B231598" s="1" t="s">
        <v>230846</v>
      </c>
      <c r="C231598" s="1" t="s">
        <v>5</v>
      </c>
    </row>
    <row r="231599" spans="1:3" x14ac:dyDescent="0.2">
      <c r="A231599" s="1">
        <v>337001</v>
      </c>
      <c r="B231599" s="1" t="s">
        <v>230847</v>
      </c>
      <c r="C231599" s="1" t="s">
        <v>60</v>
      </c>
    </row>
    <row r="231600" spans="1:3" x14ac:dyDescent="0.2">
      <c r="A231600" s="1">
        <v>337002</v>
      </c>
      <c r="B231600" s="1" t="s">
        <v>230848</v>
      </c>
      <c r="C231600" s="1" t="s">
        <v>60</v>
      </c>
    </row>
    <row r="231601" spans="1:3" x14ac:dyDescent="0.2">
      <c r="A231601" s="1">
        <v>337003</v>
      </c>
      <c r="B231601" s="1" t="s">
        <v>230849</v>
      </c>
      <c r="C231601" s="1" t="s">
        <v>60</v>
      </c>
    </row>
    <row r="231602" spans="1:3" x14ac:dyDescent="0.2">
      <c r="A231602" s="1">
        <v>337004</v>
      </c>
      <c r="B231602" s="1" t="s">
        <v>228935</v>
      </c>
      <c r="C231602" s="1" t="s">
        <v>60</v>
      </c>
    </row>
    <row r="231603" spans="1:3" x14ac:dyDescent="0.2">
      <c r="A231603" s="1">
        <v>337005</v>
      </c>
      <c r="B231603" s="1" t="s">
        <v>230850</v>
      </c>
      <c r="C231603" s="1" t="s">
        <v>60</v>
      </c>
    </row>
    <row r="231604" spans="1:3" x14ac:dyDescent="0.2">
      <c r="A231604" s="1">
        <v>337006</v>
      </c>
      <c r="B231604" s="1" t="s">
        <v>229782</v>
      </c>
      <c r="C231604" s="1" t="s">
        <v>60</v>
      </c>
    </row>
    <row r="231605" spans="1:3" x14ac:dyDescent="0.2">
      <c r="A231605" s="1">
        <v>337007</v>
      </c>
      <c r="B231605" s="1" t="s">
        <v>230851</v>
      </c>
      <c r="C231605" s="1" t="s">
        <v>60</v>
      </c>
    </row>
    <row r="231606" spans="1:3" x14ac:dyDescent="0.2">
      <c r="A231606" s="1">
        <v>337008</v>
      </c>
      <c r="B231606" s="1" t="s">
        <v>230852</v>
      </c>
      <c r="C231606" s="1" t="s">
        <v>60</v>
      </c>
    </row>
    <row r="231607" spans="1:3" x14ac:dyDescent="0.2">
      <c r="A231607" s="1">
        <v>337009</v>
      </c>
      <c r="B231607" s="1" t="s">
        <v>230853</v>
      </c>
      <c r="C231607" s="1" t="s">
        <v>60</v>
      </c>
    </row>
    <row r="231608" spans="1:3" x14ac:dyDescent="0.2">
      <c r="A231608" s="1">
        <v>337010</v>
      </c>
      <c r="B231608" s="1" t="s">
        <v>230854</v>
      </c>
      <c r="C231608" s="1" t="s">
        <v>60</v>
      </c>
    </row>
    <row r="231609" spans="1:3" x14ac:dyDescent="0.2">
      <c r="A231609" s="1">
        <v>337011</v>
      </c>
      <c r="B231609" s="1" t="s">
        <v>230855</v>
      </c>
      <c r="C231609" s="1" t="s">
        <v>60</v>
      </c>
    </row>
    <row r="231610" spans="1:3" x14ac:dyDescent="0.2">
      <c r="A231610" s="1">
        <v>337012</v>
      </c>
      <c r="B231610" s="1" t="s">
        <v>230856</v>
      </c>
      <c r="C231610" s="1" t="s">
        <v>60</v>
      </c>
    </row>
    <row r="231611" spans="1:3" x14ac:dyDescent="0.2">
      <c r="A231611" s="1">
        <v>337013</v>
      </c>
      <c r="B231611" s="1" t="s">
        <v>230857</v>
      </c>
      <c r="C231611" s="1" t="s">
        <v>60</v>
      </c>
    </row>
    <row r="231612" spans="1:3" x14ac:dyDescent="0.2">
      <c r="A231612" s="1">
        <v>337014</v>
      </c>
      <c r="B231612" s="1" t="s">
        <v>230858</v>
      </c>
      <c r="C231612" s="1" t="s">
        <v>60</v>
      </c>
    </row>
    <row r="231613" spans="1:3" x14ac:dyDescent="0.2">
      <c r="A231613" s="1">
        <v>337015</v>
      </c>
      <c r="B231613" s="1" t="s">
        <v>230859</v>
      </c>
      <c r="C231613" s="1" t="s">
        <v>60</v>
      </c>
    </row>
    <row r="231614" spans="1:3" x14ac:dyDescent="0.2">
      <c r="A231614" s="1">
        <v>337016</v>
      </c>
      <c r="B231614" s="1" t="s">
        <v>230860</v>
      </c>
      <c r="C231614" s="1" t="s">
        <v>60</v>
      </c>
    </row>
    <row r="231615" spans="1:3" x14ac:dyDescent="0.2">
      <c r="A231615" s="1">
        <v>337017</v>
      </c>
      <c r="B231615" s="1" t="s">
        <v>230861</v>
      </c>
      <c r="C231615" s="1" t="s">
        <v>60</v>
      </c>
    </row>
    <row r="231616" spans="1:3" x14ac:dyDescent="0.2">
      <c r="A231616" s="1">
        <v>337018</v>
      </c>
      <c r="B231616" s="1" t="s">
        <v>230862</v>
      </c>
      <c r="C231616" s="1" t="s">
        <v>5</v>
      </c>
    </row>
    <row r="231617" spans="1:3" x14ac:dyDescent="0.2">
      <c r="A231617" s="1">
        <v>337019</v>
      </c>
      <c r="B231617" s="1" t="s">
        <v>230863</v>
      </c>
      <c r="C231617" s="1" t="s">
        <v>5</v>
      </c>
    </row>
    <row r="231618" spans="1:3" x14ac:dyDescent="0.2">
      <c r="A231618" s="1">
        <v>337020</v>
      </c>
      <c r="B231618" s="1" t="s">
        <v>226773</v>
      </c>
      <c r="C231618" s="1" t="s">
        <v>60</v>
      </c>
    </row>
    <row r="231619" spans="1:3" x14ac:dyDescent="0.2">
      <c r="A231619" s="1">
        <v>337021</v>
      </c>
      <c r="B231619" s="1" t="s">
        <v>226307</v>
      </c>
      <c r="C231619" s="1" t="s">
        <v>60</v>
      </c>
    </row>
    <row r="231620" spans="1:3" x14ac:dyDescent="0.2">
      <c r="A231620" s="1">
        <v>337022</v>
      </c>
      <c r="B231620" s="1" t="s">
        <v>229843</v>
      </c>
      <c r="C231620" s="1" t="s">
        <v>60</v>
      </c>
    </row>
    <row r="231621" spans="1:3" x14ac:dyDescent="0.2">
      <c r="A231621" s="1">
        <v>337023</v>
      </c>
      <c r="B231621" s="1" t="s">
        <v>230864</v>
      </c>
      <c r="C231621" s="1" t="s">
        <v>60</v>
      </c>
    </row>
    <row r="231622" spans="1:3" x14ac:dyDescent="0.2">
      <c r="A231622" s="1">
        <v>337024</v>
      </c>
      <c r="B231622" s="1" t="s">
        <v>230865</v>
      </c>
      <c r="C231622" s="1" t="s">
        <v>60</v>
      </c>
    </row>
    <row r="231623" spans="1:3" x14ac:dyDescent="0.2">
      <c r="A231623" s="1">
        <v>337025</v>
      </c>
      <c r="B231623" s="1" t="s">
        <v>225192</v>
      </c>
      <c r="C231623" s="1" t="s">
        <v>60</v>
      </c>
    </row>
    <row r="231624" spans="1:3" x14ac:dyDescent="0.2">
      <c r="A231624" s="1">
        <v>337026</v>
      </c>
      <c r="B231624" s="1" t="s">
        <v>229841</v>
      </c>
      <c r="C231624" s="1" t="s">
        <v>60</v>
      </c>
    </row>
    <row r="231625" spans="1:3" x14ac:dyDescent="0.2">
      <c r="A231625" s="1">
        <v>337027</v>
      </c>
      <c r="B231625" s="1" t="s">
        <v>230866</v>
      </c>
      <c r="C231625" s="1" t="s">
        <v>5</v>
      </c>
    </row>
    <row r="231626" spans="1:3" x14ac:dyDescent="0.2">
      <c r="A231626" s="1">
        <v>337028</v>
      </c>
      <c r="B231626" s="1" t="s">
        <v>230867</v>
      </c>
      <c r="C231626" s="1" t="s">
        <v>60</v>
      </c>
    </row>
    <row r="231627" spans="1:3" x14ac:dyDescent="0.2">
      <c r="A231627" s="1">
        <v>337029</v>
      </c>
      <c r="B231627" s="1" t="s">
        <v>230868</v>
      </c>
      <c r="C231627" s="1" t="s">
        <v>60</v>
      </c>
    </row>
    <row r="231628" spans="1:3" x14ac:dyDescent="0.2">
      <c r="A231628" s="1">
        <v>337030</v>
      </c>
      <c r="B231628" s="1" t="s">
        <v>230869</v>
      </c>
      <c r="C231628" s="1" t="s">
        <v>60</v>
      </c>
    </row>
    <row r="231629" spans="1:3" x14ac:dyDescent="0.2">
      <c r="A231629" s="1">
        <v>337031</v>
      </c>
      <c r="B231629" s="1" t="s">
        <v>230870</v>
      </c>
      <c r="C231629" s="1" t="s">
        <v>60</v>
      </c>
    </row>
    <row r="231630" spans="1:3" x14ac:dyDescent="0.2">
      <c r="A231630" s="1">
        <v>337032</v>
      </c>
      <c r="B231630" s="1" t="s">
        <v>230871</v>
      </c>
      <c r="C231630" s="1" t="s">
        <v>5</v>
      </c>
    </row>
    <row r="231631" spans="1:3" x14ac:dyDescent="0.2">
      <c r="A231631" s="1">
        <v>337033</v>
      </c>
      <c r="B231631" s="1" t="s">
        <v>230872</v>
      </c>
      <c r="C231631" s="1" t="s">
        <v>60</v>
      </c>
    </row>
    <row r="231632" spans="1:3" x14ac:dyDescent="0.2">
      <c r="A231632" s="1">
        <v>337034</v>
      </c>
      <c r="B231632" s="1" t="s">
        <v>230873</v>
      </c>
      <c r="C231632" s="1" t="s">
        <v>60</v>
      </c>
    </row>
    <row r="231633" spans="1:3" x14ac:dyDescent="0.2">
      <c r="A231633" s="1">
        <v>337035</v>
      </c>
      <c r="B231633" s="1" t="s">
        <v>230874</v>
      </c>
      <c r="C231633" s="1" t="s">
        <v>5</v>
      </c>
    </row>
    <row r="231634" spans="1:3" x14ac:dyDescent="0.2">
      <c r="A231634" s="1">
        <v>337036</v>
      </c>
      <c r="B231634" s="1" t="s">
        <v>230875</v>
      </c>
      <c r="C231634" s="1" t="s">
        <v>5</v>
      </c>
    </row>
    <row r="231635" spans="1:3" x14ac:dyDescent="0.2">
      <c r="A231635" s="1">
        <v>337037</v>
      </c>
      <c r="B231635" s="1" t="s">
        <v>230876</v>
      </c>
      <c r="C231635" s="1" t="s">
        <v>60</v>
      </c>
    </row>
    <row r="231636" spans="1:3" x14ac:dyDescent="0.2">
      <c r="A231636" s="1">
        <v>337038</v>
      </c>
      <c r="B231636" s="1" t="s">
        <v>230877</v>
      </c>
      <c r="C231636" s="1" t="s">
        <v>60</v>
      </c>
    </row>
    <row r="231637" spans="1:3" x14ac:dyDescent="0.2">
      <c r="A231637" s="1">
        <v>337039</v>
      </c>
      <c r="B231637" s="1" t="s">
        <v>230878</v>
      </c>
      <c r="C231637" s="1" t="s">
        <v>5</v>
      </c>
    </row>
    <row r="231638" spans="1:3" x14ac:dyDescent="0.2">
      <c r="A231638" s="1">
        <v>337040</v>
      </c>
      <c r="B231638" s="1" t="s">
        <v>230879</v>
      </c>
      <c r="C231638" s="1" t="s">
        <v>60</v>
      </c>
    </row>
    <row r="231639" spans="1:3" x14ac:dyDescent="0.2">
      <c r="A231639" s="1">
        <v>337041</v>
      </c>
      <c r="B231639" s="1" t="s">
        <v>229900</v>
      </c>
      <c r="C231639" s="1" t="s">
        <v>60</v>
      </c>
    </row>
    <row r="231640" spans="1:3" x14ac:dyDescent="0.2">
      <c r="A231640" s="1">
        <v>337042</v>
      </c>
      <c r="B231640" s="1" t="s">
        <v>230880</v>
      </c>
      <c r="C231640" s="1" t="s">
        <v>60</v>
      </c>
    </row>
    <row r="231641" spans="1:3" x14ac:dyDescent="0.2">
      <c r="A231641" s="1">
        <v>337043</v>
      </c>
      <c r="B231641" s="1" t="s">
        <v>230881</v>
      </c>
      <c r="C231641" s="1" t="s">
        <v>60</v>
      </c>
    </row>
    <row r="231642" spans="1:3" x14ac:dyDescent="0.2">
      <c r="A231642" s="1">
        <v>337044</v>
      </c>
      <c r="B231642" s="1" t="s">
        <v>229919</v>
      </c>
      <c r="C231642" s="1" t="s">
        <v>60</v>
      </c>
    </row>
    <row r="231643" spans="1:3" x14ac:dyDescent="0.2">
      <c r="A231643" s="1">
        <v>337045</v>
      </c>
      <c r="B231643" s="1" t="s">
        <v>226750</v>
      </c>
      <c r="C231643" s="1" t="s">
        <v>60</v>
      </c>
    </row>
    <row r="231644" spans="1:3" x14ac:dyDescent="0.2">
      <c r="A231644" s="1">
        <v>337046</v>
      </c>
      <c r="B231644" s="1" t="s">
        <v>230882</v>
      </c>
      <c r="C231644" s="1" t="s">
        <v>60</v>
      </c>
    </row>
    <row r="231645" spans="1:3" x14ac:dyDescent="0.2">
      <c r="A231645" s="1">
        <v>337047</v>
      </c>
      <c r="B231645" s="1" t="s">
        <v>226721</v>
      </c>
      <c r="C231645" s="1" t="s">
        <v>60</v>
      </c>
    </row>
    <row r="231646" spans="1:3" x14ac:dyDescent="0.2">
      <c r="A231646" s="1">
        <v>337048</v>
      </c>
      <c r="B231646" s="1" t="s">
        <v>230883</v>
      </c>
      <c r="C231646" s="1" t="s">
        <v>5</v>
      </c>
    </row>
    <row r="231647" spans="1:3" x14ac:dyDescent="0.2">
      <c r="A231647" s="1">
        <v>337049</v>
      </c>
      <c r="B231647" s="1" t="s">
        <v>230884</v>
      </c>
      <c r="C231647" s="1" t="s">
        <v>60</v>
      </c>
    </row>
    <row r="231648" spans="1:3" x14ac:dyDescent="0.2">
      <c r="A231648" s="1">
        <v>337050</v>
      </c>
      <c r="B231648" s="1" t="s">
        <v>230885</v>
      </c>
      <c r="C231648" s="1" t="s">
        <v>60</v>
      </c>
    </row>
    <row r="231649" spans="1:3" x14ac:dyDescent="0.2">
      <c r="A231649" s="1">
        <v>337051</v>
      </c>
      <c r="B231649" s="1" t="s">
        <v>230886</v>
      </c>
      <c r="C231649" s="1" t="s">
        <v>60</v>
      </c>
    </row>
    <row r="231650" spans="1:3" x14ac:dyDescent="0.2">
      <c r="A231650" s="1">
        <v>337052</v>
      </c>
      <c r="B231650" s="1" t="s">
        <v>230887</v>
      </c>
      <c r="C231650" s="1" t="s">
        <v>5</v>
      </c>
    </row>
    <row r="231651" spans="1:3" x14ac:dyDescent="0.2">
      <c r="A231651" s="1">
        <v>337053</v>
      </c>
      <c r="B231651" s="1" t="s">
        <v>225182</v>
      </c>
      <c r="C231651" s="1" t="s">
        <v>60</v>
      </c>
    </row>
    <row r="231652" spans="1:3" x14ac:dyDescent="0.2">
      <c r="A231652" s="1">
        <v>337054</v>
      </c>
      <c r="B231652" s="1" t="s">
        <v>230888</v>
      </c>
      <c r="C231652" s="1" t="s">
        <v>60</v>
      </c>
    </row>
    <row r="231653" spans="1:3" x14ac:dyDescent="0.2">
      <c r="A231653" s="1">
        <v>337055</v>
      </c>
      <c r="B231653" s="1" t="s">
        <v>230889</v>
      </c>
      <c r="C231653" s="1" t="s">
        <v>5</v>
      </c>
    </row>
    <row r="231654" spans="1:3" x14ac:dyDescent="0.2">
      <c r="A231654" s="1">
        <v>337056</v>
      </c>
      <c r="B231654" s="1" t="s">
        <v>230890</v>
      </c>
      <c r="C231654" s="1" t="s">
        <v>60</v>
      </c>
    </row>
    <row r="231655" spans="1:3" x14ac:dyDescent="0.2">
      <c r="A231655" s="1">
        <v>337057</v>
      </c>
      <c r="B231655" s="1" t="s">
        <v>230891</v>
      </c>
      <c r="C231655" s="1" t="s">
        <v>60</v>
      </c>
    </row>
    <row r="231656" spans="1:3" x14ac:dyDescent="0.2">
      <c r="A231656" s="1">
        <v>337058</v>
      </c>
      <c r="B231656" s="1" t="s">
        <v>230892</v>
      </c>
      <c r="C231656" s="1" t="s">
        <v>60</v>
      </c>
    </row>
    <row r="231657" spans="1:3" x14ac:dyDescent="0.2">
      <c r="A231657" s="1">
        <v>337059</v>
      </c>
      <c r="B231657" s="1" t="s">
        <v>230893</v>
      </c>
      <c r="C231657" s="1" t="s">
        <v>60</v>
      </c>
    </row>
    <row r="231658" spans="1:3" x14ac:dyDescent="0.2">
      <c r="A231658" s="1">
        <v>337060</v>
      </c>
      <c r="B231658" s="1" t="s">
        <v>230894</v>
      </c>
      <c r="C231658" s="1" t="s">
        <v>60</v>
      </c>
    </row>
    <row r="231659" spans="1:3" x14ac:dyDescent="0.2">
      <c r="A231659" s="1">
        <v>337061</v>
      </c>
      <c r="B231659" s="1" t="s">
        <v>230895</v>
      </c>
      <c r="C231659" s="1" t="s">
        <v>60</v>
      </c>
    </row>
    <row r="231660" spans="1:3" x14ac:dyDescent="0.2">
      <c r="A231660" s="1">
        <v>337062</v>
      </c>
      <c r="B231660" s="1" t="s">
        <v>230896</v>
      </c>
      <c r="C231660" s="1" t="s">
        <v>60</v>
      </c>
    </row>
    <row r="231661" spans="1:3" x14ac:dyDescent="0.2">
      <c r="A231661" s="1">
        <v>337063</v>
      </c>
      <c r="B231661" s="1" t="s">
        <v>230897</v>
      </c>
      <c r="C231661" s="1" t="s">
        <v>60</v>
      </c>
    </row>
    <row r="231662" spans="1:3" x14ac:dyDescent="0.2">
      <c r="A231662" s="1">
        <v>337064</v>
      </c>
      <c r="B231662" s="1" t="s">
        <v>226807</v>
      </c>
      <c r="C231662" s="1" t="s">
        <v>5</v>
      </c>
    </row>
    <row r="231663" spans="1:3" x14ac:dyDescent="0.2">
      <c r="A231663" s="1">
        <v>337068</v>
      </c>
      <c r="B231663" s="1" t="s">
        <v>230898</v>
      </c>
      <c r="C231663" s="1" t="s">
        <v>60</v>
      </c>
    </row>
    <row r="231664" spans="1:3" x14ac:dyDescent="0.2">
      <c r="A231664" s="1">
        <v>337069</v>
      </c>
      <c r="B231664" s="1" t="s">
        <v>230899</v>
      </c>
      <c r="C231664" s="1" t="s">
        <v>5</v>
      </c>
    </row>
    <row r="231665" spans="1:3" x14ac:dyDescent="0.2">
      <c r="A231665" s="1">
        <v>337070</v>
      </c>
      <c r="B231665" s="1" t="s">
        <v>230900</v>
      </c>
      <c r="C231665" s="1" t="s">
        <v>60</v>
      </c>
    </row>
    <row r="231666" spans="1:3" x14ac:dyDescent="0.2">
      <c r="A231666" s="1">
        <v>337076</v>
      </c>
      <c r="B231666" s="1" t="s">
        <v>230901</v>
      </c>
      <c r="C231666" s="1" t="s">
        <v>5</v>
      </c>
    </row>
    <row r="231667" spans="1:3" x14ac:dyDescent="0.2">
      <c r="A231667" s="1">
        <v>337094</v>
      </c>
      <c r="B231667" s="1" t="s">
        <v>230902</v>
      </c>
      <c r="C231667" s="1" t="s">
        <v>60</v>
      </c>
    </row>
    <row r="231668" spans="1:3" x14ac:dyDescent="0.2">
      <c r="A231668" s="1">
        <v>337158</v>
      </c>
      <c r="B231668" s="1" t="s">
        <v>230903</v>
      </c>
      <c r="C231668" s="1" t="s">
        <v>5</v>
      </c>
    </row>
    <row r="231669" spans="1:3" x14ac:dyDescent="0.2">
      <c r="A231669" s="1">
        <v>337190</v>
      </c>
      <c r="B231669" s="1" t="s">
        <v>230904</v>
      </c>
      <c r="C231669" s="1" t="s">
        <v>60</v>
      </c>
    </row>
    <row r="231670" spans="1:3" x14ac:dyDescent="0.2">
      <c r="A231670" s="1">
        <v>337198</v>
      </c>
      <c r="B231670" s="1" t="s">
        <v>230905</v>
      </c>
      <c r="C231670" s="1" t="s">
        <v>5</v>
      </c>
    </row>
    <row r="231671" spans="1:3" x14ac:dyDescent="0.2">
      <c r="A231671" s="1">
        <v>337201</v>
      </c>
      <c r="B231671" s="1" t="s">
        <v>230906</v>
      </c>
      <c r="C231671" s="1" t="s">
        <v>5</v>
      </c>
    </row>
    <row r="231672" spans="1:3" x14ac:dyDescent="0.2">
      <c r="A231672" s="1">
        <v>337203</v>
      </c>
      <c r="B231672" s="1" t="s">
        <v>230907</v>
      </c>
      <c r="C231672" s="1" t="s">
        <v>5</v>
      </c>
    </row>
    <row r="231673" spans="1:3" x14ac:dyDescent="0.2">
      <c r="A231673" s="1">
        <v>337204</v>
      </c>
      <c r="B231673" s="1" t="s">
        <v>230908</v>
      </c>
      <c r="C231673" s="1" t="s">
        <v>60</v>
      </c>
    </row>
    <row r="231674" spans="1:3" x14ac:dyDescent="0.2">
      <c r="A231674" s="1">
        <v>337205</v>
      </c>
      <c r="B231674" s="1" t="s">
        <v>230909</v>
      </c>
      <c r="C231674" s="1" t="s">
        <v>60</v>
      </c>
    </row>
    <row r="231675" spans="1:3" x14ac:dyDescent="0.2">
      <c r="A231675" s="1">
        <v>337206</v>
      </c>
      <c r="B231675" s="1" t="s">
        <v>230910</v>
      </c>
      <c r="C231675" s="1" t="s">
        <v>60</v>
      </c>
    </row>
    <row r="231676" spans="1:3" x14ac:dyDescent="0.2">
      <c r="A231676" s="1">
        <v>337207</v>
      </c>
      <c r="B231676" s="1" t="s">
        <v>230911</v>
      </c>
      <c r="C231676" s="1" t="s">
        <v>5</v>
      </c>
    </row>
    <row r="231677" spans="1:3" x14ac:dyDescent="0.2">
      <c r="A231677" s="1">
        <v>337208</v>
      </c>
      <c r="B231677" s="1" t="s">
        <v>230912</v>
      </c>
      <c r="C231677" s="1" t="s">
        <v>60</v>
      </c>
    </row>
    <row r="231678" spans="1:3" x14ac:dyDescent="0.2">
      <c r="A231678" s="1">
        <v>337209</v>
      </c>
      <c r="B231678" s="1" t="s">
        <v>230913</v>
      </c>
      <c r="C231678" s="1" t="s">
        <v>60</v>
      </c>
    </row>
    <row r="231679" spans="1:3" x14ac:dyDescent="0.2">
      <c r="A231679" s="1">
        <v>337210</v>
      </c>
      <c r="B231679" s="1" t="s">
        <v>230914</v>
      </c>
      <c r="C231679" s="1" t="s">
        <v>60</v>
      </c>
    </row>
    <row r="231680" spans="1:3" x14ac:dyDescent="0.2">
      <c r="A231680" s="1">
        <v>337211</v>
      </c>
      <c r="B231680" s="1" t="s">
        <v>230915</v>
      </c>
      <c r="C231680" s="1" t="s">
        <v>60</v>
      </c>
    </row>
    <row r="231681" spans="1:3" x14ac:dyDescent="0.2">
      <c r="A231681" s="1">
        <v>337212</v>
      </c>
      <c r="B231681" s="1" t="s">
        <v>230916</v>
      </c>
      <c r="C231681" s="1" t="s">
        <v>60</v>
      </c>
    </row>
    <row r="231682" spans="1:3" x14ac:dyDescent="0.2">
      <c r="A231682" s="1">
        <v>337213</v>
      </c>
      <c r="B231682" s="1" t="s">
        <v>230917</v>
      </c>
      <c r="C231682" s="1" t="s">
        <v>5</v>
      </c>
    </row>
    <row r="231683" spans="1:3" x14ac:dyDescent="0.2">
      <c r="A231683" s="1">
        <v>337214</v>
      </c>
      <c r="B231683" s="1" t="s">
        <v>230918</v>
      </c>
      <c r="C231683" s="1" t="s">
        <v>60</v>
      </c>
    </row>
    <row r="231684" spans="1:3" x14ac:dyDescent="0.2">
      <c r="A231684" s="1">
        <v>337215</v>
      </c>
      <c r="B231684" s="1" t="s">
        <v>230919</v>
      </c>
      <c r="C231684" s="1" t="s">
        <v>5</v>
      </c>
    </row>
    <row r="231685" spans="1:3" x14ac:dyDescent="0.2">
      <c r="A231685" s="1">
        <v>337216</v>
      </c>
      <c r="B231685" s="1" t="s">
        <v>230920</v>
      </c>
      <c r="C231685" s="1" t="s">
        <v>60</v>
      </c>
    </row>
    <row r="231686" spans="1:3" x14ac:dyDescent="0.2">
      <c r="A231686" s="1">
        <v>337217</v>
      </c>
      <c r="B231686" s="1" t="s">
        <v>230921</v>
      </c>
      <c r="C231686" s="1" t="s">
        <v>5</v>
      </c>
    </row>
    <row r="231687" spans="1:3" x14ac:dyDescent="0.2">
      <c r="A231687" s="1">
        <v>337218</v>
      </c>
      <c r="B231687" s="1" t="s">
        <v>230922</v>
      </c>
      <c r="C231687" s="1" t="s">
        <v>5</v>
      </c>
    </row>
    <row r="231688" spans="1:3" x14ac:dyDescent="0.2">
      <c r="A231688" s="1">
        <v>337219</v>
      </c>
      <c r="B231688" s="1" t="s">
        <v>230923</v>
      </c>
      <c r="C231688" s="1" t="s">
        <v>60</v>
      </c>
    </row>
    <row r="231689" spans="1:3" x14ac:dyDescent="0.2">
      <c r="A231689" s="1">
        <v>337220</v>
      </c>
      <c r="B231689" s="1" t="s">
        <v>230924</v>
      </c>
      <c r="C231689" s="1" t="s">
        <v>60</v>
      </c>
    </row>
    <row r="231690" spans="1:3" x14ac:dyDescent="0.2">
      <c r="A231690" s="1">
        <v>337221</v>
      </c>
      <c r="B231690" s="1" t="s">
        <v>230925</v>
      </c>
      <c r="C231690" s="1" t="s">
        <v>60</v>
      </c>
    </row>
    <row r="231691" spans="1:3" x14ac:dyDescent="0.2">
      <c r="A231691" s="1">
        <v>337222</v>
      </c>
      <c r="B231691" s="1" t="s">
        <v>230926</v>
      </c>
      <c r="C231691" s="1" t="s">
        <v>60</v>
      </c>
    </row>
    <row r="231692" spans="1:3" x14ac:dyDescent="0.2">
      <c r="A231692" s="1">
        <v>337223</v>
      </c>
      <c r="B231692" s="1" t="s">
        <v>230927</v>
      </c>
      <c r="C231692" s="1" t="s">
        <v>60</v>
      </c>
    </row>
    <row r="231693" spans="1:3" x14ac:dyDescent="0.2">
      <c r="A231693" s="1">
        <v>337224</v>
      </c>
      <c r="B231693" s="1" t="s">
        <v>230928</v>
      </c>
      <c r="C231693" s="1" t="s">
        <v>60</v>
      </c>
    </row>
    <row r="231694" spans="1:3" x14ac:dyDescent="0.2">
      <c r="A231694" s="1">
        <v>337225</v>
      </c>
      <c r="B231694" s="1" t="s">
        <v>230929</v>
      </c>
      <c r="C231694" s="1" t="s">
        <v>60</v>
      </c>
    </row>
    <row r="231695" spans="1:3" x14ac:dyDescent="0.2">
      <c r="A231695" s="1">
        <v>337226</v>
      </c>
      <c r="B231695" s="1" t="s">
        <v>230930</v>
      </c>
      <c r="C231695" s="1" t="s">
        <v>60</v>
      </c>
    </row>
    <row r="231696" spans="1:3" x14ac:dyDescent="0.2">
      <c r="A231696" s="1">
        <v>337227</v>
      </c>
      <c r="B231696" s="1" t="s">
        <v>230931</v>
      </c>
      <c r="C231696" s="1" t="s">
        <v>60</v>
      </c>
    </row>
    <row r="231697" spans="1:3" x14ac:dyDescent="0.2">
      <c r="A231697" s="1">
        <v>337228</v>
      </c>
      <c r="B231697" s="1" t="s">
        <v>230932</v>
      </c>
      <c r="C231697" s="1" t="s">
        <v>60</v>
      </c>
    </row>
    <row r="231698" spans="1:3" x14ac:dyDescent="0.2">
      <c r="A231698" s="1">
        <v>337229</v>
      </c>
      <c r="B231698" s="1" t="s">
        <v>230933</v>
      </c>
      <c r="C231698" s="1" t="s">
        <v>60</v>
      </c>
    </row>
    <row r="231699" spans="1:3" x14ac:dyDescent="0.2">
      <c r="A231699" s="1">
        <v>337230</v>
      </c>
      <c r="B231699" s="1" t="s">
        <v>230934</v>
      </c>
      <c r="C231699" s="1" t="s">
        <v>60</v>
      </c>
    </row>
    <row r="231700" spans="1:3" x14ac:dyDescent="0.2">
      <c r="A231700" s="1">
        <v>337231</v>
      </c>
      <c r="B231700" s="1" t="s">
        <v>230935</v>
      </c>
      <c r="C231700" s="1" t="s">
        <v>60</v>
      </c>
    </row>
    <row r="231701" spans="1:3" x14ac:dyDescent="0.2">
      <c r="A231701" s="1">
        <v>337232</v>
      </c>
      <c r="B231701" s="1" t="s">
        <v>230936</v>
      </c>
      <c r="C231701" s="1" t="s">
        <v>60</v>
      </c>
    </row>
    <row r="231702" spans="1:3" x14ac:dyDescent="0.2">
      <c r="A231702" s="1">
        <v>337234</v>
      </c>
      <c r="B231702" s="1" t="s">
        <v>230937</v>
      </c>
      <c r="C231702" s="1" t="s">
        <v>60</v>
      </c>
    </row>
    <row r="231703" spans="1:3" x14ac:dyDescent="0.2">
      <c r="A231703" s="1">
        <v>337236</v>
      </c>
      <c r="B231703" s="1" t="s">
        <v>230938</v>
      </c>
      <c r="C231703" s="1" t="s">
        <v>5</v>
      </c>
    </row>
    <row r="231704" spans="1:3" x14ac:dyDescent="0.2">
      <c r="A231704" s="1">
        <v>337237</v>
      </c>
      <c r="B231704" s="1" t="s">
        <v>230939</v>
      </c>
      <c r="C231704" s="1" t="s">
        <v>5</v>
      </c>
    </row>
    <row r="231705" spans="1:3" x14ac:dyDescent="0.2">
      <c r="A231705" s="1">
        <v>337239</v>
      </c>
      <c r="B231705" s="1" t="s">
        <v>230940</v>
      </c>
      <c r="C231705" s="1" t="s">
        <v>5</v>
      </c>
    </row>
    <row r="231706" spans="1:3" x14ac:dyDescent="0.2">
      <c r="A231706" s="1">
        <v>337240</v>
      </c>
      <c r="B231706" s="1" t="s">
        <v>230941</v>
      </c>
      <c r="C231706" s="1" t="s">
        <v>5</v>
      </c>
    </row>
    <row r="231707" spans="1:3" x14ac:dyDescent="0.2">
      <c r="A231707" s="1">
        <v>337241</v>
      </c>
      <c r="B231707" s="1" t="s">
        <v>230942</v>
      </c>
      <c r="C231707" s="1" t="s">
        <v>5</v>
      </c>
    </row>
    <row r="231708" spans="1:3" x14ac:dyDescent="0.2">
      <c r="A231708" s="1">
        <v>337242</v>
      </c>
      <c r="B231708" s="1" t="s">
        <v>230943</v>
      </c>
      <c r="C231708" s="1" t="s">
        <v>60</v>
      </c>
    </row>
    <row r="231709" spans="1:3" x14ac:dyDescent="0.2">
      <c r="A231709" s="1">
        <v>337243</v>
      </c>
      <c r="B231709" s="1" t="s">
        <v>230944</v>
      </c>
      <c r="C231709" s="1" t="s">
        <v>60</v>
      </c>
    </row>
    <row r="231710" spans="1:3" x14ac:dyDescent="0.2">
      <c r="A231710" s="1">
        <v>337244</v>
      </c>
      <c r="B231710" s="1" t="s">
        <v>230945</v>
      </c>
      <c r="C231710" s="1" t="s">
        <v>60</v>
      </c>
    </row>
    <row r="231711" spans="1:3" x14ac:dyDescent="0.2">
      <c r="A231711" s="1">
        <v>337245</v>
      </c>
      <c r="B231711" s="1" t="s">
        <v>230946</v>
      </c>
      <c r="C231711" s="1" t="s">
        <v>60</v>
      </c>
    </row>
    <row r="231712" spans="1:3" x14ac:dyDescent="0.2">
      <c r="A231712" s="1">
        <v>337247</v>
      </c>
      <c r="B231712" s="1" t="s">
        <v>230947</v>
      </c>
      <c r="C231712" s="1" t="s">
        <v>5</v>
      </c>
    </row>
    <row r="231713" spans="1:3" x14ac:dyDescent="0.2">
      <c r="A231713" s="1">
        <v>337248</v>
      </c>
      <c r="B231713" s="1" t="s">
        <v>230948</v>
      </c>
      <c r="C231713" s="1" t="s">
        <v>60</v>
      </c>
    </row>
    <row r="231714" spans="1:3" x14ac:dyDescent="0.2">
      <c r="A231714" s="1">
        <v>337249</v>
      </c>
      <c r="B231714" s="1" t="s">
        <v>230949</v>
      </c>
      <c r="C231714" s="1" t="s">
        <v>60</v>
      </c>
    </row>
    <row r="231715" spans="1:3" x14ac:dyDescent="0.2">
      <c r="A231715" s="1">
        <v>337250</v>
      </c>
      <c r="B231715" s="1" t="s">
        <v>230950</v>
      </c>
      <c r="C231715" s="1" t="s">
        <v>60</v>
      </c>
    </row>
    <row r="231716" spans="1:3" x14ac:dyDescent="0.2">
      <c r="A231716" s="1">
        <v>337251</v>
      </c>
      <c r="B231716" s="1" t="s">
        <v>230951</v>
      </c>
      <c r="C231716" s="1" t="s">
        <v>60</v>
      </c>
    </row>
    <row r="231717" spans="1:3" x14ac:dyDescent="0.2">
      <c r="A231717" s="1">
        <v>337252</v>
      </c>
      <c r="B231717" s="1" t="s">
        <v>230952</v>
      </c>
      <c r="C231717" s="1" t="s">
        <v>60</v>
      </c>
    </row>
    <row r="231718" spans="1:3" x14ac:dyDescent="0.2">
      <c r="A231718" s="1">
        <v>337254</v>
      </c>
      <c r="B231718" s="1" t="s">
        <v>230953</v>
      </c>
      <c r="C231718" s="1" t="s">
        <v>5</v>
      </c>
    </row>
    <row r="231719" spans="1:3" x14ac:dyDescent="0.2">
      <c r="A231719" s="1">
        <v>337255</v>
      </c>
      <c r="B231719" s="1" t="s">
        <v>230954</v>
      </c>
      <c r="C231719" s="1" t="s">
        <v>5</v>
      </c>
    </row>
    <row r="231720" spans="1:3" x14ac:dyDescent="0.2">
      <c r="A231720" s="1">
        <v>337256</v>
      </c>
      <c r="B231720" s="1" t="s">
        <v>230955</v>
      </c>
      <c r="C231720" s="1" t="s">
        <v>60</v>
      </c>
    </row>
    <row r="231721" spans="1:3" x14ac:dyDescent="0.2">
      <c r="A231721" s="1">
        <v>337259</v>
      </c>
      <c r="B231721" s="1" t="s">
        <v>230956</v>
      </c>
      <c r="C231721" s="1" t="s">
        <v>5</v>
      </c>
    </row>
    <row r="231722" spans="1:3" x14ac:dyDescent="0.2">
      <c r="A231722" s="1">
        <v>337260</v>
      </c>
      <c r="B231722" s="1" t="s">
        <v>230957</v>
      </c>
      <c r="C231722" s="1" t="s">
        <v>5</v>
      </c>
    </row>
    <row r="231723" spans="1:3" x14ac:dyDescent="0.2">
      <c r="A231723" s="1">
        <v>337261</v>
      </c>
      <c r="B231723" s="1" t="s">
        <v>230958</v>
      </c>
      <c r="C231723" s="1" t="s">
        <v>5</v>
      </c>
    </row>
    <row r="231724" spans="1:3" x14ac:dyDescent="0.2">
      <c r="A231724" s="1">
        <v>337262</v>
      </c>
      <c r="B231724" s="1" t="s">
        <v>230959</v>
      </c>
      <c r="C231724" s="1" t="s">
        <v>5</v>
      </c>
    </row>
    <row r="231725" spans="1:3" x14ac:dyDescent="0.2">
      <c r="A231725" s="1">
        <v>337263</v>
      </c>
      <c r="B231725" s="1" t="s">
        <v>230960</v>
      </c>
      <c r="C231725" s="1" t="s">
        <v>60</v>
      </c>
    </row>
    <row r="231726" spans="1:3" x14ac:dyDescent="0.2">
      <c r="A231726" s="1">
        <v>337264</v>
      </c>
      <c r="B231726" s="1" t="s">
        <v>230961</v>
      </c>
      <c r="C231726" s="1" t="s">
        <v>60</v>
      </c>
    </row>
    <row r="231727" spans="1:3" x14ac:dyDescent="0.2">
      <c r="A231727" s="1">
        <v>337265</v>
      </c>
      <c r="B231727" s="1" t="s">
        <v>230962</v>
      </c>
      <c r="C231727" s="1" t="s">
        <v>60</v>
      </c>
    </row>
    <row r="231728" spans="1:3" x14ac:dyDescent="0.2">
      <c r="A231728" s="1">
        <v>337266</v>
      </c>
      <c r="B231728" s="1" t="s">
        <v>230963</v>
      </c>
      <c r="C231728" s="1" t="s">
        <v>60</v>
      </c>
    </row>
    <row r="231729" spans="1:3" x14ac:dyDescent="0.2">
      <c r="A231729" s="1">
        <v>337267</v>
      </c>
      <c r="B231729" s="1" t="s">
        <v>230964</v>
      </c>
      <c r="C231729" s="1" t="s">
        <v>60</v>
      </c>
    </row>
    <row r="231730" spans="1:3" x14ac:dyDescent="0.2">
      <c r="A231730" s="1">
        <v>337268</v>
      </c>
      <c r="B231730" s="1" t="s">
        <v>230965</v>
      </c>
      <c r="C231730" s="1" t="s">
        <v>60</v>
      </c>
    </row>
    <row r="231731" spans="1:3" x14ac:dyDescent="0.2">
      <c r="A231731" s="1">
        <v>337269</v>
      </c>
      <c r="B231731" s="1" t="s">
        <v>230966</v>
      </c>
      <c r="C231731" s="1" t="s">
        <v>60</v>
      </c>
    </row>
    <row r="231732" spans="1:3" x14ac:dyDescent="0.2">
      <c r="A231732" s="1">
        <v>337270</v>
      </c>
      <c r="B231732" s="1" t="s">
        <v>230967</v>
      </c>
      <c r="C231732" s="1" t="s">
        <v>60</v>
      </c>
    </row>
    <row r="231733" spans="1:3" x14ac:dyDescent="0.2">
      <c r="A231733" s="1">
        <v>337271</v>
      </c>
      <c r="B231733" s="1" t="s">
        <v>230968</v>
      </c>
      <c r="C231733" s="1" t="s">
        <v>60</v>
      </c>
    </row>
    <row r="231734" spans="1:3" x14ac:dyDescent="0.2">
      <c r="A231734" s="1">
        <v>337272</v>
      </c>
      <c r="B231734" s="1" t="s">
        <v>230969</v>
      </c>
      <c r="C231734" s="1" t="s">
        <v>60</v>
      </c>
    </row>
    <row r="231735" spans="1:3" x14ac:dyDescent="0.2">
      <c r="A231735" s="1">
        <v>337273</v>
      </c>
      <c r="B231735" s="1" t="s">
        <v>230970</v>
      </c>
      <c r="C231735" s="1" t="s">
        <v>60</v>
      </c>
    </row>
    <row r="231736" spans="1:3" x14ac:dyDescent="0.2">
      <c r="A231736" s="1">
        <v>337274</v>
      </c>
      <c r="B231736" s="1" t="s">
        <v>230971</v>
      </c>
      <c r="C231736" s="1" t="s">
        <v>60</v>
      </c>
    </row>
    <row r="231737" spans="1:3" x14ac:dyDescent="0.2">
      <c r="A231737" s="1">
        <v>337275</v>
      </c>
      <c r="B231737" s="1" t="s">
        <v>230972</v>
      </c>
      <c r="C231737" s="1" t="s">
        <v>5</v>
      </c>
    </row>
    <row r="231738" spans="1:3" x14ac:dyDescent="0.2">
      <c r="A231738" s="1">
        <v>337276</v>
      </c>
      <c r="B231738" s="1" t="s">
        <v>230973</v>
      </c>
      <c r="C231738" s="1" t="s">
        <v>60</v>
      </c>
    </row>
    <row r="231739" spans="1:3" x14ac:dyDescent="0.2">
      <c r="A231739" s="1">
        <v>337277</v>
      </c>
      <c r="B231739" s="1" t="s">
        <v>230974</v>
      </c>
      <c r="C231739" s="1" t="s">
        <v>60</v>
      </c>
    </row>
    <row r="231740" spans="1:3" x14ac:dyDescent="0.2">
      <c r="A231740" s="1">
        <v>337278</v>
      </c>
      <c r="B231740" s="1" t="s">
        <v>230975</v>
      </c>
      <c r="C231740" s="1" t="s">
        <v>60</v>
      </c>
    </row>
    <row r="231741" spans="1:3" x14ac:dyDescent="0.2">
      <c r="A231741" s="1">
        <v>337280</v>
      </c>
      <c r="B231741" s="1" t="s">
        <v>230976</v>
      </c>
      <c r="C231741" s="1" t="s">
        <v>5</v>
      </c>
    </row>
    <row r="231742" spans="1:3" x14ac:dyDescent="0.2">
      <c r="A231742" s="1">
        <v>337282</v>
      </c>
      <c r="B231742" s="1" t="s">
        <v>230977</v>
      </c>
      <c r="C231742" s="1" t="s">
        <v>60</v>
      </c>
    </row>
    <row r="231743" spans="1:3" x14ac:dyDescent="0.2">
      <c r="A231743" s="1">
        <v>337283</v>
      </c>
      <c r="B231743" s="1" t="s">
        <v>230978</v>
      </c>
      <c r="C231743" s="1" t="s">
        <v>60</v>
      </c>
    </row>
    <row r="231744" spans="1:3" x14ac:dyDescent="0.2">
      <c r="A231744" s="1">
        <v>337284</v>
      </c>
      <c r="B231744" s="1" t="s">
        <v>230979</v>
      </c>
      <c r="C231744" s="1" t="s">
        <v>60</v>
      </c>
    </row>
    <row r="231745" spans="1:3" x14ac:dyDescent="0.2">
      <c r="A231745" s="1">
        <v>337285</v>
      </c>
      <c r="B231745" s="1" t="s">
        <v>230980</v>
      </c>
      <c r="C231745" s="1" t="s">
        <v>60</v>
      </c>
    </row>
    <row r="231746" spans="1:3" x14ac:dyDescent="0.2">
      <c r="A231746" s="1">
        <v>337286</v>
      </c>
      <c r="B231746" s="1" t="s">
        <v>230981</v>
      </c>
      <c r="C231746" s="1" t="s">
        <v>60</v>
      </c>
    </row>
    <row r="231747" spans="1:3" x14ac:dyDescent="0.2">
      <c r="A231747" s="1">
        <v>337287</v>
      </c>
      <c r="B231747" s="1" t="s">
        <v>230982</v>
      </c>
      <c r="C231747" s="1" t="s">
        <v>60</v>
      </c>
    </row>
    <row r="231748" spans="1:3" x14ac:dyDescent="0.2">
      <c r="A231748" s="1">
        <v>337288</v>
      </c>
      <c r="B231748" s="1" t="s">
        <v>230983</v>
      </c>
      <c r="C231748" s="1" t="s">
        <v>60</v>
      </c>
    </row>
    <row r="231749" spans="1:3" x14ac:dyDescent="0.2">
      <c r="A231749" s="1">
        <v>337289</v>
      </c>
      <c r="B231749" s="1" t="s">
        <v>230984</v>
      </c>
      <c r="C231749" s="1" t="s">
        <v>60</v>
      </c>
    </row>
    <row r="231750" spans="1:3" x14ac:dyDescent="0.2">
      <c r="A231750" s="1">
        <v>337290</v>
      </c>
      <c r="B231750" s="1" t="s">
        <v>230985</v>
      </c>
      <c r="C231750" s="1" t="s">
        <v>60</v>
      </c>
    </row>
    <row r="231751" spans="1:3" x14ac:dyDescent="0.2">
      <c r="A231751" s="1">
        <v>337291</v>
      </c>
      <c r="B231751" s="1" t="s">
        <v>230986</v>
      </c>
      <c r="C231751" s="1" t="s">
        <v>60</v>
      </c>
    </row>
    <row r="231752" spans="1:3" x14ac:dyDescent="0.2">
      <c r="A231752" s="1">
        <v>337292</v>
      </c>
      <c r="B231752" s="1" t="s">
        <v>230987</v>
      </c>
      <c r="C231752" s="1" t="s">
        <v>60</v>
      </c>
    </row>
    <row r="231753" spans="1:3" x14ac:dyDescent="0.2">
      <c r="A231753" s="1">
        <v>337293</v>
      </c>
      <c r="B231753" s="1" t="s">
        <v>230988</v>
      </c>
      <c r="C231753" s="1" t="s">
        <v>60</v>
      </c>
    </row>
    <row r="231754" spans="1:3" x14ac:dyDescent="0.2">
      <c r="A231754" s="1">
        <v>337294</v>
      </c>
      <c r="B231754" s="1" t="s">
        <v>230989</v>
      </c>
      <c r="C231754" s="1" t="s">
        <v>60</v>
      </c>
    </row>
    <row r="231755" spans="1:3" x14ac:dyDescent="0.2">
      <c r="A231755" s="1">
        <v>337295</v>
      </c>
      <c r="B231755" s="1" t="s">
        <v>230990</v>
      </c>
      <c r="C231755" s="1" t="s">
        <v>60</v>
      </c>
    </row>
    <row r="231756" spans="1:3" x14ac:dyDescent="0.2">
      <c r="A231756" s="1">
        <v>337296</v>
      </c>
      <c r="B231756" s="1" t="s">
        <v>230991</v>
      </c>
      <c r="C231756" s="1" t="s">
        <v>60</v>
      </c>
    </row>
    <row r="231757" spans="1:3" x14ac:dyDescent="0.2">
      <c r="A231757" s="1">
        <v>337297</v>
      </c>
      <c r="B231757" s="1" t="s">
        <v>230992</v>
      </c>
      <c r="C231757" s="1" t="s">
        <v>60</v>
      </c>
    </row>
    <row r="231758" spans="1:3" x14ac:dyDescent="0.2">
      <c r="A231758" s="1">
        <v>337298</v>
      </c>
      <c r="B231758" s="1" t="s">
        <v>230993</v>
      </c>
      <c r="C231758" s="1" t="s">
        <v>60</v>
      </c>
    </row>
    <row r="231759" spans="1:3" x14ac:dyDescent="0.2">
      <c r="A231759" s="1">
        <v>337299</v>
      </c>
      <c r="B231759" s="1" t="s">
        <v>230994</v>
      </c>
      <c r="C231759" s="1" t="s">
        <v>60</v>
      </c>
    </row>
    <row r="231760" spans="1:3" x14ac:dyDescent="0.2">
      <c r="A231760" s="1">
        <v>337300</v>
      </c>
      <c r="B231760" s="1" t="s">
        <v>230995</v>
      </c>
      <c r="C231760" s="1" t="s">
        <v>60</v>
      </c>
    </row>
    <row r="231761" spans="1:3" x14ac:dyDescent="0.2">
      <c r="A231761" s="1">
        <v>337301</v>
      </c>
      <c r="B231761" s="1" t="s">
        <v>230996</v>
      </c>
      <c r="C231761" s="1" t="s">
        <v>60</v>
      </c>
    </row>
    <row r="231762" spans="1:3" x14ac:dyDescent="0.2">
      <c r="A231762" s="1">
        <v>337302</v>
      </c>
      <c r="B231762" s="1" t="s">
        <v>230997</v>
      </c>
      <c r="C231762" s="1" t="s">
        <v>60</v>
      </c>
    </row>
    <row r="231763" spans="1:3" x14ac:dyDescent="0.2">
      <c r="A231763" s="1">
        <v>337303</v>
      </c>
      <c r="B231763" s="1" t="s">
        <v>230998</v>
      </c>
      <c r="C231763" s="1" t="s">
        <v>60</v>
      </c>
    </row>
    <row r="231764" spans="1:3" x14ac:dyDescent="0.2">
      <c r="A231764" s="1">
        <v>337304</v>
      </c>
      <c r="B231764" s="1" t="s">
        <v>230999</v>
      </c>
      <c r="C231764" s="1" t="s">
        <v>60</v>
      </c>
    </row>
    <row r="231765" spans="1:3" x14ac:dyDescent="0.2">
      <c r="A231765" s="1">
        <v>337305</v>
      </c>
      <c r="B231765" s="1" t="s">
        <v>231000</v>
      </c>
      <c r="C231765" s="1" t="s">
        <v>60</v>
      </c>
    </row>
    <row r="231766" spans="1:3" x14ac:dyDescent="0.2">
      <c r="A231766" s="1">
        <v>337306</v>
      </c>
      <c r="B231766" s="1" t="s">
        <v>231001</v>
      </c>
      <c r="C231766" s="1" t="s">
        <v>60</v>
      </c>
    </row>
    <row r="231767" spans="1:3" x14ac:dyDescent="0.2">
      <c r="A231767" s="1">
        <v>337307</v>
      </c>
      <c r="B231767" s="1" t="s">
        <v>231002</v>
      </c>
      <c r="C231767" s="1" t="s">
        <v>60</v>
      </c>
    </row>
    <row r="231768" spans="1:3" x14ac:dyDescent="0.2">
      <c r="A231768" s="1">
        <v>337308</v>
      </c>
      <c r="B231768" s="1" t="s">
        <v>231003</v>
      </c>
      <c r="C231768" s="1" t="s">
        <v>60</v>
      </c>
    </row>
    <row r="231769" spans="1:3" x14ac:dyDescent="0.2">
      <c r="A231769" s="1">
        <v>337309</v>
      </c>
      <c r="B231769" s="1" t="s">
        <v>231004</v>
      </c>
      <c r="C231769" s="1" t="s">
        <v>60</v>
      </c>
    </row>
    <row r="231770" spans="1:3" x14ac:dyDescent="0.2">
      <c r="A231770" s="1">
        <v>337310</v>
      </c>
      <c r="B231770" s="1" t="s">
        <v>231005</v>
      </c>
      <c r="C231770" s="1" t="s">
        <v>60</v>
      </c>
    </row>
    <row r="231771" spans="1:3" x14ac:dyDescent="0.2">
      <c r="A231771" s="1">
        <v>337311</v>
      </c>
      <c r="B231771" s="1" t="s">
        <v>231006</v>
      </c>
      <c r="C231771" s="1" t="s">
        <v>60</v>
      </c>
    </row>
    <row r="231772" spans="1:3" x14ac:dyDescent="0.2">
      <c r="A231772" s="1">
        <v>337312</v>
      </c>
      <c r="B231772" s="1" t="s">
        <v>231007</v>
      </c>
      <c r="C231772" s="1" t="s">
        <v>60</v>
      </c>
    </row>
    <row r="231773" spans="1:3" x14ac:dyDescent="0.2">
      <c r="A231773" s="1">
        <v>337313</v>
      </c>
      <c r="B231773" s="1" t="s">
        <v>231008</v>
      </c>
      <c r="C231773" s="1" t="s">
        <v>5</v>
      </c>
    </row>
    <row r="231774" spans="1:3" x14ac:dyDescent="0.2">
      <c r="A231774" s="1">
        <v>337314</v>
      </c>
      <c r="B231774" s="1" t="s">
        <v>231009</v>
      </c>
      <c r="C231774" s="1" t="s">
        <v>5</v>
      </c>
    </row>
    <row r="231775" spans="1:3" x14ac:dyDescent="0.2">
      <c r="A231775" s="1">
        <v>337315</v>
      </c>
      <c r="B231775" s="1" t="s">
        <v>231010</v>
      </c>
      <c r="C231775" s="1" t="s">
        <v>60</v>
      </c>
    </row>
    <row r="231776" spans="1:3" x14ac:dyDescent="0.2">
      <c r="A231776" s="1">
        <v>337316</v>
      </c>
      <c r="B231776" s="1" t="s">
        <v>231011</v>
      </c>
      <c r="C231776" s="1" t="s">
        <v>5</v>
      </c>
    </row>
    <row r="231777" spans="1:3" x14ac:dyDescent="0.2">
      <c r="A231777" s="1">
        <v>337317</v>
      </c>
      <c r="B231777" s="1" t="s">
        <v>231012</v>
      </c>
      <c r="C231777" s="1" t="s">
        <v>60</v>
      </c>
    </row>
    <row r="231778" spans="1:3" x14ac:dyDescent="0.2">
      <c r="A231778" s="1">
        <v>337318</v>
      </c>
      <c r="B231778" s="1" t="s">
        <v>231013</v>
      </c>
      <c r="C231778" s="1" t="s">
        <v>5</v>
      </c>
    </row>
    <row r="231779" spans="1:3" x14ac:dyDescent="0.2">
      <c r="A231779" s="1">
        <v>337319</v>
      </c>
      <c r="B231779" s="1" t="s">
        <v>231014</v>
      </c>
      <c r="C231779" s="1" t="s">
        <v>5</v>
      </c>
    </row>
    <row r="231780" spans="1:3" x14ac:dyDescent="0.2">
      <c r="A231780" s="1">
        <v>337320</v>
      </c>
      <c r="B231780" s="1" t="s">
        <v>231015</v>
      </c>
      <c r="C231780" s="1" t="s">
        <v>60</v>
      </c>
    </row>
    <row r="231781" spans="1:3" x14ac:dyDescent="0.2">
      <c r="A231781" s="1">
        <v>337322</v>
      </c>
      <c r="B231781" s="1" t="s">
        <v>231016</v>
      </c>
      <c r="C231781" s="1" t="s">
        <v>60</v>
      </c>
    </row>
    <row r="231782" spans="1:3" x14ac:dyDescent="0.2">
      <c r="A231782" s="1">
        <v>337323</v>
      </c>
      <c r="B231782" s="1" t="s">
        <v>231017</v>
      </c>
      <c r="C231782" s="1" t="s">
        <v>60</v>
      </c>
    </row>
    <row r="231783" spans="1:3" x14ac:dyDescent="0.2">
      <c r="A231783" s="1">
        <v>337324</v>
      </c>
      <c r="B231783" s="1" t="s">
        <v>231018</v>
      </c>
      <c r="C231783" s="1" t="s">
        <v>60</v>
      </c>
    </row>
    <row r="231784" spans="1:3" x14ac:dyDescent="0.2">
      <c r="A231784" s="1">
        <v>337325</v>
      </c>
      <c r="B231784" s="1" t="s">
        <v>231019</v>
      </c>
      <c r="C231784" s="1" t="s">
        <v>60</v>
      </c>
    </row>
    <row r="231785" spans="1:3" x14ac:dyDescent="0.2">
      <c r="A231785" s="1">
        <v>337326</v>
      </c>
      <c r="B231785" s="1" t="s">
        <v>231020</v>
      </c>
      <c r="C231785" s="1" t="s">
        <v>60</v>
      </c>
    </row>
    <row r="231786" spans="1:3" x14ac:dyDescent="0.2">
      <c r="A231786" s="1">
        <v>337327</v>
      </c>
      <c r="B231786" s="1" t="s">
        <v>231021</v>
      </c>
      <c r="C231786" s="1" t="s">
        <v>60</v>
      </c>
    </row>
    <row r="231787" spans="1:3" x14ac:dyDescent="0.2">
      <c r="A231787" s="1">
        <v>337328</v>
      </c>
      <c r="B231787" s="1" t="s">
        <v>231022</v>
      </c>
      <c r="C231787" s="1" t="s">
        <v>60</v>
      </c>
    </row>
    <row r="231788" spans="1:3" x14ac:dyDescent="0.2">
      <c r="A231788" s="1">
        <v>337329</v>
      </c>
      <c r="B231788" s="1" t="s">
        <v>231023</v>
      </c>
      <c r="C231788" s="1" t="s">
        <v>60</v>
      </c>
    </row>
    <row r="231789" spans="1:3" x14ac:dyDescent="0.2">
      <c r="A231789" s="1">
        <v>337330</v>
      </c>
      <c r="B231789" s="1" t="s">
        <v>231024</v>
      </c>
      <c r="C231789" s="1" t="s">
        <v>60</v>
      </c>
    </row>
    <row r="231790" spans="1:3" x14ac:dyDescent="0.2">
      <c r="A231790" s="1">
        <v>337331</v>
      </c>
      <c r="B231790" s="1" t="s">
        <v>231025</v>
      </c>
      <c r="C231790" s="1" t="s">
        <v>60</v>
      </c>
    </row>
    <row r="231791" spans="1:3" x14ac:dyDescent="0.2">
      <c r="A231791" s="1">
        <v>337332</v>
      </c>
      <c r="B231791" s="1" t="s">
        <v>231026</v>
      </c>
      <c r="C231791" s="1" t="s">
        <v>60</v>
      </c>
    </row>
    <row r="231792" spans="1:3" x14ac:dyDescent="0.2">
      <c r="A231792" s="1">
        <v>337333</v>
      </c>
      <c r="B231792" s="1" t="s">
        <v>231027</v>
      </c>
      <c r="C231792" s="1" t="s">
        <v>60</v>
      </c>
    </row>
    <row r="231793" spans="1:3" x14ac:dyDescent="0.2">
      <c r="A231793" s="1">
        <v>337334</v>
      </c>
      <c r="B231793" s="1" t="s">
        <v>231028</v>
      </c>
      <c r="C231793" s="1" t="s">
        <v>60</v>
      </c>
    </row>
    <row r="231794" spans="1:3" x14ac:dyDescent="0.2">
      <c r="A231794" s="1">
        <v>337335</v>
      </c>
      <c r="B231794" s="1" t="s">
        <v>231029</v>
      </c>
      <c r="C231794" s="1" t="s">
        <v>60</v>
      </c>
    </row>
    <row r="231795" spans="1:3" x14ac:dyDescent="0.2">
      <c r="A231795" s="1">
        <v>337336</v>
      </c>
      <c r="B231795" s="1" t="s">
        <v>231030</v>
      </c>
      <c r="C231795" s="1" t="s">
        <v>60</v>
      </c>
    </row>
    <row r="231796" spans="1:3" x14ac:dyDescent="0.2">
      <c r="A231796" s="1">
        <v>337337</v>
      </c>
      <c r="B231796" s="1" t="s">
        <v>231031</v>
      </c>
      <c r="C231796" s="1" t="s">
        <v>60</v>
      </c>
    </row>
    <row r="231797" spans="1:3" x14ac:dyDescent="0.2">
      <c r="A231797" s="1">
        <v>337339</v>
      </c>
      <c r="B231797" s="1" t="s">
        <v>231032</v>
      </c>
      <c r="C231797" s="1" t="s">
        <v>60</v>
      </c>
    </row>
    <row r="231798" spans="1:3" x14ac:dyDescent="0.2">
      <c r="A231798" s="1">
        <v>337340</v>
      </c>
      <c r="B231798" s="1" t="s">
        <v>231033</v>
      </c>
      <c r="C231798" s="1" t="s">
        <v>60</v>
      </c>
    </row>
    <row r="231799" spans="1:3" x14ac:dyDescent="0.2">
      <c r="A231799" s="1">
        <v>337341</v>
      </c>
      <c r="B231799" s="1" t="s">
        <v>231034</v>
      </c>
      <c r="C231799" s="1" t="s">
        <v>60</v>
      </c>
    </row>
    <row r="231800" spans="1:3" x14ac:dyDescent="0.2">
      <c r="A231800" s="1">
        <v>337342</v>
      </c>
      <c r="B231800" s="1" t="s">
        <v>231035</v>
      </c>
      <c r="C231800" s="1" t="s">
        <v>60</v>
      </c>
    </row>
    <row r="231801" spans="1:3" x14ac:dyDescent="0.2">
      <c r="A231801" s="1">
        <v>337344</v>
      </c>
      <c r="B231801" s="1" t="s">
        <v>231036</v>
      </c>
      <c r="C231801" s="1" t="s">
        <v>60</v>
      </c>
    </row>
    <row r="231802" spans="1:3" x14ac:dyDescent="0.2">
      <c r="A231802" s="1">
        <v>337346</v>
      </c>
      <c r="B231802" s="1" t="s">
        <v>231037</v>
      </c>
      <c r="C231802" s="1" t="s">
        <v>60</v>
      </c>
    </row>
    <row r="231803" spans="1:3" x14ac:dyDescent="0.2">
      <c r="A231803" s="1">
        <v>337348</v>
      </c>
      <c r="B231803" s="1" t="s">
        <v>231038</v>
      </c>
      <c r="C231803" s="1" t="s">
        <v>5</v>
      </c>
    </row>
    <row r="231804" spans="1:3" x14ac:dyDescent="0.2">
      <c r="A231804" s="1">
        <v>337349</v>
      </c>
      <c r="B231804" s="1" t="s">
        <v>231039</v>
      </c>
      <c r="C231804" s="1" t="s">
        <v>60</v>
      </c>
    </row>
    <row r="231805" spans="1:3" x14ac:dyDescent="0.2">
      <c r="A231805" s="1">
        <v>337355</v>
      </c>
      <c r="B231805" s="1" t="s">
        <v>230401</v>
      </c>
      <c r="C231805" s="1" t="s">
        <v>60</v>
      </c>
    </row>
    <row r="231806" spans="1:3" x14ac:dyDescent="0.2">
      <c r="A231806" s="1">
        <v>337356</v>
      </c>
      <c r="B231806" s="1" t="s">
        <v>230360</v>
      </c>
      <c r="C231806" s="1" t="s">
        <v>60</v>
      </c>
    </row>
    <row r="231807" spans="1:3" x14ac:dyDescent="0.2">
      <c r="A231807" s="1">
        <v>337357</v>
      </c>
      <c r="B231807" s="1" t="s">
        <v>230430</v>
      </c>
      <c r="C231807" s="1" t="s">
        <v>60</v>
      </c>
    </row>
    <row r="231808" spans="1:3" x14ac:dyDescent="0.2">
      <c r="A231808" s="1">
        <v>337358</v>
      </c>
      <c r="B231808" s="1" t="s">
        <v>230396</v>
      </c>
      <c r="C231808" s="1" t="s">
        <v>60</v>
      </c>
    </row>
    <row r="231809" spans="1:3" x14ac:dyDescent="0.2">
      <c r="A231809" s="1">
        <v>337359</v>
      </c>
      <c r="B231809" s="1" t="s">
        <v>230338</v>
      </c>
      <c r="C231809" s="1" t="s">
        <v>60</v>
      </c>
    </row>
    <row r="231810" spans="1:3" x14ac:dyDescent="0.2">
      <c r="A231810" s="1">
        <v>337360</v>
      </c>
      <c r="B231810" s="1" t="s">
        <v>230335</v>
      </c>
      <c r="C231810" s="1" t="s">
        <v>60</v>
      </c>
    </row>
    <row r="231811" spans="1:3" x14ac:dyDescent="0.2">
      <c r="A231811" s="1">
        <v>337361</v>
      </c>
      <c r="B231811" s="1" t="s">
        <v>231040</v>
      </c>
      <c r="C231811" s="1" t="s">
        <v>60</v>
      </c>
    </row>
    <row r="231812" spans="1:3" x14ac:dyDescent="0.2">
      <c r="A231812" s="1">
        <v>337362</v>
      </c>
      <c r="B231812" s="1" t="s">
        <v>231041</v>
      </c>
      <c r="C231812" s="1" t="s">
        <v>60</v>
      </c>
    </row>
    <row r="231813" spans="1:3" x14ac:dyDescent="0.2">
      <c r="A231813" s="1">
        <v>337363</v>
      </c>
      <c r="B231813" s="1" t="s">
        <v>231042</v>
      </c>
      <c r="C231813" s="1" t="s">
        <v>60</v>
      </c>
    </row>
    <row r="231814" spans="1:3" x14ac:dyDescent="0.2">
      <c r="A231814" s="1">
        <v>337364</v>
      </c>
      <c r="B231814" s="1" t="s">
        <v>231043</v>
      </c>
      <c r="C231814" s="1" t="s">
        <v>60</v>
      </c>
    </row>
    <row r="231815" spans="1:3" x14ac:dyDescent="0.2">
      <c r="A231815" s="1">
        <v>337365</v>
      </c>
      <c r="B231815" s="1" t="s">
        <v>231044</v>
      </c>
      <c r="C231815" s="1" t="s">
        <v>60</v>
      </c>
    </row>
    <row r="231816" spans="1:3" x14ac:dyDescent="0.2">
      <c r="A231816" s="1">
        <v>337366</v>
      </c>
      <c r="B231816" s="1" t="s">
        <v>231045</v>
      </c>
      <c r="C231816" s="1" t="s">
        <v>60</v>
      </c>
    </row>
    <row r="231817" spans="1:3" x14ac:dyDescent="0.2">
      <c r="A231817" s="1">
        <v>337367</v>
      </c>
      <c r="B231817" s="1" t="s">
        <v>231046</v>
      </c>
      <c r="C231817" s="1" t="s">
        <v>60</v>
      </c>
    </row>
    <row r="231818" spans="1:3" x14ac:dyDescent="0.2">
      <c r="A231818" s="1">
        <v>337368</v>
      </c>
      <c r="B231818" s="1" t="s">
        <v>231047</v>
      </c>
      <c r="C231818" s="1" t="s">
        <v>60</v>
      </c>
    </row>
    <row r="231819" spans="1:3" x14ac:dyDescent="0.2">
      <c r="A231819" s="1">
        <v>337369</v>
      </c>
      <c r="B231819" s="1" t="s">
        <v>231048</v>
      </c>
      <c r="C231819" s="1" t="s">
        <v>60</v>
      </c>
    </row>
    <row r="231820" spans="1:3" x14ac:dyDescent="0.2">
      <c r="A231820" s="1">
        <v>337370</v>
      </c>
      <c r="B231820" s="1" t="s">
        <v>231049</v>
      </c>
      <c r="C231820" s="1" t="s">
        <v>60</v>
      </c>
    </row>
    <row r="231821" spans="1:3" x14ac:dyDescent="0.2">
      <c r="A231821" s="1">
        <v>337371</v>
      </c>
      <c r="B231821" s="1" t="s">
        <v>231050</v>
      </c>
      <c r="C231821" s="1" t="s">
        <v>60</v>
      </c>
    </row>
    <row r="231822" spans="1:3" x14ac:dyDescent="0.2">
      <c r="A231822" s="1">
        <v>337372</v>
      </c>
      <c r="B231822" s="1" t="s">
        <v>231051</v>
      </c>
      <c r="C231822" s="1" t="s">
        <v>60</v>
      </c>
    </row>
    <row r="231823" spans="1:3" x14ac:dyDescent="0.2">
      <c r="A231823" s="1">
        <v>337373</v>
      </c>
      <c r="B231823" s="1" t="s">
        <v>231052</v>
      </c>
      <c r="C231823" s="1" t="s">
        <v>5</v>
      </c>
    </row>
    <row r="231824" spans="1:3" x14ac:dyDescent="0.2">
      <c r="A231824" s="1">
        <v>337374</v>
      </c>
      <c r="B231824" s="1" t="s">
        <v>231053</v>
      </c>
      <c r="C231824" s="1" t="s">
        <v>5</v>
      </c>
    </row>
    <row r="231825" spans="1:3" x14ac:dyDescent="0.2">
      <c r="A231825" s="1">
        <v>337375</v>
      </c>
      <c r="B231825" s="1" t="s">
        <v>231054</v>
      </c>
      <c r="C231825" s="1" t="s">
        <v>5</v>
      </c>
    </row>
    <row r="231826" spans="1:3" x14ac:dyDescent="0.2">
      <c r="A231826" s="1">
        <v>337376</v>
      </c>
      <c r="B231826" s="1" t="s">
        <v>231055</v>
      </c>
      <c r="C231826" s="1" t="s">
        <v>60</v>
      </c>
    </row>
    <row r="231827" spans="1:3" x14ac:dyDescent="0.2">
      <c r="A231827" s="1">
        <v>337377</v>
      </c>
      <c r="B231827" s="1" t="s">
        <v>231056</v>
      </c>
      <c r="C231827" s="1" t="s">
        <v>60</v>
      </c>
    </row>
    <row r="231828" spans="1:3" x14ac:dyDescent="0.2">
      <c r="A231828" s="1">
        <v>337378</v>
      </c>
      <c r="B231828" s="1" t="s">
        <v>231057</v>
      </c>
      <c r="C231828" s="1" t="s">
        <v>5</v>
      </c>
    </row>
    <row r="231829" spans="1:3" x14ac:dyDescent="0.2">
      <c r="A231829" s="1">
        <v>337379</v>
      </c>
      <c r="B231829" s="1" t="s">
        <v>231058</v>
      </c>
      <c r="C231829" s="1" t="s">
        <v>60</v>
      </c>
    </row>
    <row r="231830" spans="1:3" x14ac:dyDescent="0.2">
      <c r="A231830" s="1">
        <v>337380</v>
      </c>
      <c r="B231830" s="1" t="s">
        <v>231059</v>
      </c>
      <c r="C231830" s="1" t="s">
        <v>5</v>
      </c>
    </row>
    <row r="231831" spans="1:3" x14ac:dyDescent="0.2">
      <c r="A231831" s="1">
        <v>337381</v>
      </c>
      <c r="B231831" s="1" t="s">
        <v>230794</v>
      </c>
      <c r="C231831" s="1" t="s">
        <v>60</v>
      </c>
    </row>
    <row r="231832" spans="1:3" x14ac:dyDescent="0.2">
      <c r="A231832" s="1">
        <v>337382</v>
      </c>
      <c r="B231832" s="1" t="s">
        <v>230311</v>
      </c>
      <c r="C231832" s="1" t="s">
        <v>60</v>
      </c>
    </row>
    <row r="231833" spans="1:3" x14ac:dyDescent="0.2">
      <c r="A231833" s="1">
        <v>337383</v>
      </c>
      <c r="B231833" s="1" t="s">
        <v>230450</v>
      </c>
      <c r="C231833" s="1" t="s">
        <v>60</v>
      </c>
    </row>
    <row r="231834" spans="1:3" x14ac:dyDescent="0.2">
      <c r="A231834" s="1">
        <v>337384</v>
      </c>
      <c r="B231834" s="1" t="s">
        <v>230817</v>
      </c>
      <c r="C231834" s="1" t="s">
        <v>60</v>
      </c>
    </row>
    <row r="231835" spans="1:3" x14ac:dyDescent="0.2">
      <c r="A231835" s="1">
        <v>337385</v>
      </c>
      <c r="B231835" s="1" t="s">
        <v>230378</v>
      </c>
      <c r="C231835" s="1" t="s">
        <v>60</v>
      </c>
    </row>
    <row r="231836" spans="1:3" x14ac:dyDescent="0.2">
      <c r="A231836" s="1">
        <v>337386</v>
      </c>
      <c r="B231836" s="1" t="s">
        <v>230879</v>
      </c>
      <c r="C231836" s="1" t="s">
        <v>60</v>
      </c>
    </row>
    <row r="231837" spans="1:3" x14ac:dyDescent="0.2">
      <c r="A231837" s="1">
        <v>337387</v>
      </c>
      <c r="B231837" s="1" t="s">
        <v>230361</v>
      </c>
      <c r="C231837" s="1" t="s">
        <v>60</v>
      </c>
    </row>
    <row r="231838" spans="1:3" x14ac:dyDescent="0.2">
      <c r="A231838" s="1">
        <v>337388</v>
      </c>
      <c r="B231838" s="1" t="s">
        <v>230502</v>
      </c>
      <c r="C231838" s="1" t="s">
        <v>60</v>
      </c>
    </row>
    <row r="231839" spans="1:3" x14ac:dyDescent="0.2">
      <c r="A231839" s="1">
        <v>337389</v>
      </c>
      <c r="B231839" s="1" t="s">
        <v>230337</v>
      </c>
      <c r="C231839" s="1" t="s">
        <v>60</v>
      </c>
    </row>
    <row r="231840" spans="1:3" x14ac:dyDescent="0.2">
      <c r="A231840" s="1">
        <v>337390</v>
      </c>
      <c r="B231840" s="1" t="s">
        <v>230851</v>
      </c>
      <c r="C231840" s="1" t="s">
        <v>60</v>
      </c>
    </row>
    <row r="231841" spans="1:3" x14ac:dyDescent="0.2">
      <c r="A231841" s="1">
        <v>337392</v>
      </c>
      <c r="B231841" s="1" t="s">
        <v>231060</v>
      </c>
      <c r="C231841" s="1" t="s">
        <v>60</v>
      </c>
    </row>
    <row r="231842" spans="1:3" x14ac:dyDescent="0.2">
      <c r="A231842" s="1">
        <v>337393</v>
      </c>
      <c r="B231842" s="1" t="s">
        <v>231061</v>
      </c>
      <c r="C231842" s="1" t="s">
        <v>60</v>
      </c>
    </row>
    <row r="231843" spans="1:3" x14ac:dyDescent="0.2">
      <c r="A231843" s="1">
        <v>337394</v>
      </c>
      <c r="B231843" s="1" t="s">
        <v>231062</v>
      </c>
      <c r="C231843" s="1" t="s">
        <v>60</v>
      </c>
    </row>
    <row r="231844" spans="1:3" x14ac:dyDescent="0.2">
      <c r="A231844" s="1">
        <v>337395</v>
      </c>
      <c r="B231844" s="1" t="s">
        <v>231063</v>
      </c>
      <c r="C231844" s="1" t="s">
        <v>60</v>
      </c>
    </row>
    <row r="231845" spans="1:3" x14ac:dyDescent="0.2">
      <c r="A231845" s="1">
        <v>337396</v>
      </c>
      <c r="B231845" s="1" t="s">
        <v>231064</v>
      </c>
      <c r="C231845" s="1" t="s">
        <v>60</v>
      </c>
    </row>
    <row r="231846" spans="1:3" x14ac:dyDescent="0.2">
      <c r="A231846" s="1">
        <v>337397</v>
      </c>
      <c r="B231846" s="1" t="s">
        <v>231065</v>
      </c>
      <c r="C231846" s="1" t="s">
        <v>60</v>
      </c>
    </row>
    <row r="231847" spans="1:3" x14ac:dyDescent="0.2">
      <c r="A231847" s="1">
        <v>337398</v>
      </c>
      <c r="B231847" s="1" t="s">
        <v>231066</v>
      </c>
      <c r="C231847" s="1" t="s">
        <v>60</v>
      </c>
    </row>
    <row r="231848" spans="1:3" x14ac:dyDescent="0.2">
      <c r="A231848" s="1">
        <v>337399</v>
      </c>
      <c r="B231848" s="1" t="s">
        <v>231067</v>
      </c>
      <c r="C231848" s="1" t="s">
        <v>60</v>
      </c>
    </row>
    <row r="231849" spans="1:3" x14ac:dyDescent="0.2">
      <c r="A231849" s="1">
        <v>337400</v>
      </c>
      <c r="B231849" s="1" t="s">
        <v>231068</v>
      </c>
      <c r="C231849" s="1" t="s">
        <v>60</v>
      </c>
    </row>
    <row r="231850" spans="1:3" x14ac:dyDescent="0.2">
      <c r="A231850" s="1">
        <v>337401</v>
      </c>
      <c r="B231850" s="1" t="s">
        <v>231069</v>
      </c>
      <c r="C231850" s="1" t="s">
        <v>5</v>
      </c>
    </row>
    <row r="231851" spans="1:3" x14ac:dyDescent="0.2">
      <c r="A231851" s="1">
        <v>337403</v>
      </c>
      <c r="B231851" s="1" t="s">
        <v>231070</v>
      </c>
      <c r="C231851" s="1" t="s">
        <v>5</v>
      </c>
    </row>
    <row r="231852" spans="1:3" x14ac:dyDescent="0.2">
      <c r="A231852" s="1">
        <v>337404</v>
      </c>
      <c r="B231852" s="1" t="s">
        <v>231071</v>
      </c>
      <c r="C231852" s="1" t="s">
        <v>60</v>
      </c>
    </row>
    <row r="231853" spans="1:3" x14ac:dyDescent="0.2">
      <c r="A231853" s="1">
        <v>337405</v>
      </c>
      <c r="B231853" s="1" t="s">
        <v>231072</v>
      </c>
      <c r="C231853" s="1" t="s">
        <v>5</v>
      </c>
    </row>
    <row r="231854" spans="1:3" x14ac:dyDescent="0.2">
      <c r="A231854" s="1">
        <v>337406</v>
      </c>
      <c r="B231854" s="1" t="s">
        <v>231073</v>
      </c>
      <c r="C231854" s="1" t="s">
        <v>60</v>
      </c>
    </row>
    <row r="231855" spans="1:3" x14ac:dyDescent="0.2">
      <c r="A231855" s="1">
        <v>337408</v>
      </c>
      <c r="B231855" s="1" t="s">
        <v>231074</v>
      </c>
      <c r="C231855" s="1" t="s">
        <v>5</v>
      </c>
    </row>
    <row r="231856" spans="1:3" x14ac:dyDescent="0.2">
      <c r="A231856" s="1">
        <v>337409</v>
      </c>
      <c r="B231856" s="1" t="s">
        <v>231075</v>
      </c>
      <c r="C231856" s="1" t="s">
        <v>5</v>
      </c>
    </row>
    <row r="231857" spans="1:3" x14ac:dyDescent="0.2">
      <c r="A231857" s="1">
        <v>337410</v>
      </c>
      <c r="B231857" s="1" t="s">
        <v>231076</v>
      </c>
      <c r="C231857" s="1" t="s">
        <v>5</v>
      </c>
    </row>
    <row r="231858" spans="1:3" x14ac:dyDescent="0.2">
      <c r="A231858" s="1">
        <v>337411</v>
      </c>
      <c r="B231858" s="1" t="s">
        <v>230403</v>
      </c>
      <c r="C231858" s="1" t="s">
        <v>60</v>
      </c>
    </row>
    <row r="231859" spans="1:3" x14ac:dyDescent="0.2">
      <c r="A231859" s="1">
        <v>337412</v>
      </c>
      <c r="B231859" s="1" t="s">
        <v>230758</v>
      </c>
      <c r="C231859" s="1" t="s">
        <v>60</v>
      </c>
    </row>
    <row r="231860" spans="1:3" x14ac:dyDescent="0.2">
      <c r="A231860" s="1">
        <v>337413</v>
      </c>
      <c r="B231860" s="1" t="s">
        <v>230820</v>
      </c>
      <c r="C231860" s="1" t="s">
        <v>60</v>
      </c>
    </row>
    <row r="231861" spans="1:3" x14ac:dyDescent="0.2">
      <c r="A231861" s="1">
        <v>337414</v>
      </c>
      <c r="B231861" s="1" t="s">
        <v>230527</v>
      </c>
      <c r="C231861" s="1" t="s">
        <v>60</v>
      </c>
    </row>
    <row r="231862" spans="1:3" x14ac:dyDescent="0.2">
      <c r="A231862" s="1">
        <v>337416</v>
      </c>
      <c r="B231862" s="1" t="s">
        <v>230375</v>
      </c>
      <c r="C231862" s="1" t="s">
        <v>60</v>
      </c>
    </row>
    <row r="231863" spans="1:3" x14ac:dyDescent="0.2">
      <c r="A231863" s="1">
        <v>337417</v>
      </c>
      <c r="B231863" s="1" t="s">
        <v>230882</v>
      </c>
      <c r="C231863" s="1" t="s">
        <v>60</v>
      </c>
    </row>
    <row r="231864" spans="1:3" x14ac:dyDescent="0.2">
      <c r="A231864" s="1">
        <v>337418</v>
      </c>
      <c r="B231864" s="1" t="s">
        <v>230759</v>
      </c>
      <c r="C231864" s="1" t="s">
        <v>60</v>
      </c>
    </row>
    <row r="231865" spans="1:3" x14ac:dyDescent="0.2">
      <c r="A231865" s="1">
        <v>337419</v>
      </c>
      <c r="B231865" s="1" t="s">
        <v>230334</v>
      </c>
      <c r="C231865" s="1" t="s">
        <v>60</v>
      </c>
    </row>
    <row r="231866" spans="1:3" x14ac:dyDescent="0.2">
      <c r="A231866" s="1">
        <v>337420</v>
      </c>
      <c r="B231866" s="1" t="s">
        <v>230340</v>
      </c>
      <c r="C231866" s="1" t="s">
        <v>60</v>
      </c>
    </row>
    <row r="231867" spans="1:3" x14ac:dyDescent="0.2">
      <c r="A231867" s="1">
        <v>337421</v>
      </c>
      <c r="B231867" s="1" t="s">
        <v>231077</v>
      </c>
      <c r="C231867" s="1" t="s">
        <v>60</v>
      </c>
    </row>
    <row r="231868" spans="1:3" x14ac:dyDescent="0.2">
      <c r="A231868" s="1">
        <v>337422</v>
      </c>
      <c r="B231868" s="1" t="s">
        <v>231078</v>
      </c>
      <c r="C231868" s="1" t="s">
        <v>60</v>
      </c>
    </row>
    <row r="231869" spans="1:3" x14ac:dyDescent="0.2">
      <c r="A231869" s="1">
        <v>337423</v>
      </c>
      <c r="B231869" s="1" t="s">
        <v>231079</v>
      </c>
      <c r="C231869" s="1" t="s">
        <v>60</v>
      </c>
    </row>
    <row r="231870" spans="1:3" x14ac:dyDescent="0.2">
      <c r="A231870" s="1">
        <v>337424</v>
      </c>
      <c r="B231870" s="1" t="s">
        <v>231080</v>
      </c>
      <c r="C231870" s="1" t="s">
        <v>60</v>
      </c>
    </row>
    <row r="231871" spans="1:3" x14ac:dyDescent="0.2">
      <c r="A231871" s="1">
        <v>337425</v>
      </c>
      <c r="B231871" s="1" t="s">
        <v>231081</v>
      </c>
      <c r="C231871" s="1" t="s">
        <v>60</v>
      </c>
    </row>
    <row r="231872" spans="1:3" x14ac:dyDescent="0.2">
      <c r="A231872" s="1">
        <v>337426</v>
      </c>
      <c r="B231872" s="1" t="s">
        <v>231082</v>
      </c>
      <c r="C231872" s="1" t="s">
        <v>60</v>
      </c>
    </row>
    <row r="231873" spans="1:3" x14ac:dyDescent="0.2">
      <c r="A231873" s="1">
        <v>337427</v>
      </c>
      <c r="B231873" s="1" t="s">
        <v>231083</v>
      </c>
      <c r="C231873" s="1" t="s">
        <v>60</v>
      </c>
    </row>
    <row r="231874" spans="1:3" x14ac:dyDescent="0.2">
      <c r="A231874" s="1">
        <v>337428</v>
      </c>
      <c r="B231874" s="1" t="s">
        <v>231084</v>
      </c>
      <c r="C231874" s="1" t="s">
        <v>60</v>
      </c>
    </row>
    <row r="231875" spans="1:3" x14ac:dyDescent="0.2">
      <c r="A231875" s="1">
        <v>337429</v>
      </c>
      <c r="B231875" s="1" t="s">
        <v>231085</v>
      </c>
      <c r="C231875" s="1" t="s">
        <v>60</v>
      </c>
    </row>
    <row r="231876" spans="1:3" x14ac:dyDescent="0.2">
      <c r="A231876" s="1">
        <v>337430</v>
      </c>
      <c r="B231876" s="1" t="s">
        <v>231086</v>
      </c>
      <c r="C231876" s="1" t="s">
        <v>5</v>
      </c>
    </row>
    <row r="231877" spans="1:3" x14ac:dyDescent="0.2">
      <c r="A231877" s="1">
        <v>337431</v>
      </c>
      <c r="B231877" s="1" t="s">
        <v>231087</v>
      </c>
      <c r="C231877" s="1" t="s">
        <v>5</v>
      </c>
    </row>
    <row r="231878" spans="1:3" x14ac:dyDescent="0.2">
      <c r="A231878" s="1">
        <v>337432</v>
      </c>
      <c r="B231878" s="1" t="s">
        <v>231088</v>
      </c>
      <c r="C231878" s="1" t="s">
        <v>5</v>
      </c>
    </row>
    <row r="231879" spans="1:3" x14ac:dyDescent="0.2">
      <c r="A231879" s="1">
        <v>337433</v>
      </c>
      <c r="B231879" s="1" t="s">
        <v>231089</v>
      </c>
      <c r="C231879" s="1" t="s">
        <v>60</v>
      </c>
    </row>
    <row r="231880" spans="1:3" x14ac:dyDescent="0.2">
      <c r="A231880" s="1">
        <v>337434</v>
      </c>
      <c r="B231880" s="1" t="s">
        <v>231090</v>
      </c>
      <c r="C231880" s="1" t="s">
        <v>5</v>
      </c>
    </row>
    <row r="231881" spans="1:3" x14ac:dyDescent="0.2">
      <c r="A231881" s="1">
        <v>337435</v>
      </c>
      <c r="B231881" s="1" t="s">
        <v>231091</v>
      </c>
      <c r="C231881" s="1" t="s">
        <v>5</v>
      </c>
    </row>
    <row r="231882" spans="1:3" x14ac:dyDescent="0.2">
      <c r="A231882" s="1">
        <v>337436</v>
      </c>
      <c r="B231882" s="1" t="s">
        <v>231092</v>
      </c>
      <c r="C231882" s="1" t="s">
        <v>5</v>
      </c>
    </row>
    <row r="231883" spans="1:3" x14ac:dyDescent="0.2">
      <c r="A231883" s="1">
        <v>337437</v>
      </c>
      <c r="B231883" s="1" t="s">
        <v>231093</v>
      </c>
      <c r="C231883" s="1" t="s">
        <v>5</v>
      </c>
    </row>
    <row r="231884" spans="1:3" x14ac:dyDescent="0.2">
      <c r="A231884" s="1">
        <v>337438</v>
      </c>
      <c r="B231884" s="1" t="s">
        <v>231094</v>
      </c>
      <c r="C231884" s="1" t="s">
        <v>5</v>
      </c>
    </row>
    <row r="231885" spans="1:3" x14ac:dyDescent="0.2">
      <c r="A231885" s="1">
        <v>337439</v>
      </c>
      <c r="B231885" s="1" t="s">
        <v>231095</v>
      </c>
      <c r="C231885" s="1" t="s">
        <v>60</v>
      </c>
    </row>
    <row r="231886" spans="1:3" x14ac:dyDescent="0.2">
      <c r="A231886" s="1">
        <v>337440</v>
      </c>
      <c r="B231886" s="1" t="s">
        <v>230699</v>
      </c>
      <c r="C231886" s="1" t="s">
        <v>60</v>
      </c>
    </row>
    <row r="231887" spans="1:3" x14ac:dyDescent="0.2">
      <c r="A231887" s="1">
        <v>337442</v>
      </c>
      <c r="B231887" s="1" t="s">
        <v>230359</v>
      </c>
      <c r="C231887" s="1" t="s">
        <v>60</v>
      </c>
    </row>
    <row r="231888" spans="1:3" x14ac:dyDescent="0.2">
      <c r="A231888" s="1">
        <v>337443</v>
      </c>
      <c r="B231888" s="1" t="s">
        <v>230313</v>
      </c>
      <c r="C231888" s="1" t="s">
        <v>60</v>
      </c>
    </row>
    <row r="231889" spans="1:3" x14ac:dyDescent="0.2">
      <c r="A231889" s="1">
        <v>337444</v>
      </c>
      <c r="B231889" s="1" t="s">
        <v>230312</v>
      </c>
      <c r="C231889" s="1" t="s">
        <v>60</v>
      </c>
    </row>
    <row r="231890" spans="1:3" x14ac:dyDescent="0.2">
      <c r="A231890" s="1">
        <v>337445</v>
      </c>
      <c r="B231890" s="1" t="s">
        <v>230341</v>
      </c>
      <c r="C231890" s="1" t="s">
        <v>60</v>
      </c>
    </row>
    <row r="231891" spans="1:3" x14ac:dyDescent="0.2">
      <c r="A231891" s="1">
        <v>337446</v>
      </c>
      <c r="B231891" s="1" t="s">
        <v>230626</v>
      </c>
      <c r="C231891" s="1" t="s">
        <v>60</v>
      </c>
    </row>
    <row r="231892" spans="1:3" x14ac:dyDescent="0.2">
      <c r="A231892" s="1">
        <v>337447</v>
      </c>
      <c r="B231892" s="1" t="s">
        <v>230650</v>
      </c>
      <c r="C231892" s="1" t="s">
        <v>60</v>
      </c>
    </row>
    <row r="231893" spans="1:3" x14ac:dyDescent="0.2">
      <c r="A231893" s="1">
        <v>337448</v>
      </c>
      <c r="B231893" s="1" t="s">
        <v>230416</v>
      </c>
      <c r="C231893" s="1" t="s">
        <v>60</v>
      </c>
    </row>
    <row r="231894" spans="1:3" x14ac:dyDescent="0.2">
      <c r="A231894" s="1">
        <v>337449</v>
      </c>
      <c r="B231894" s="1" t="s">
        <v>230698</v>
      </c>
      <c r="C231894" s="1" t="s">
        <v>60</v>
      </c>
    </row>
    <row r="231895" spans="1:3" x14ac:dyDescent="0.2">
      <c r="A231895" s="1">
        <v>337450</v>
      </c>
      <c r="B231895" s="1" t="s">
        <v>231096</v>
      </c>
      <c r="C231895" s="1" t="s">
        <v>60</v>
      </c>
    </row>
    <row r="231896" spans="1:3" x14ac:dyDescent="0.2">
      <c r="A231896" s="1">
        <v>337451</v>
      </c>
      <c r="B231896" s="1" t="s">
        <v>231097</v>
      </c>
      <c r="C231896" s="1" t="s">
        <v>60</v>
      </c>
    </row>
    <row r="231897" spans="1:3" x14ac:dyDescent="0.2">
      <c r="A231897" s="1">
        <v>337452</v>
      </c>
      <c r="B231897" s="1" t="s">
        <v>231098</v>
      </c>
      <c r="C231897" s="1" t="s">
        <v>60</v>
      </c>
    </row>
    <row r="231898" spans="1:3" x14ac:dyDescent="0.2">
      <c r="A231898" s="1">
        <v>337453</v>
      </c>
      <c r="B231898" s="1" t="s">
        <v>231099</v>
      </c>
      <c r="C231898" s="1" t="s">
        <v>60</v>
      </c>
    </row>
    <row r="231899" spans="1:3" x14ac:dyDescent="0.2">
      <c r="A231899" s="1">
        <v>337454</v>
      </c>
      <c r="B231899" s="1" t="s">
        <v>231100</v>
      </c>
      <c r="C231899" s="1" t="s">
        <v>60</v>
      </c>
    </row>
    <row r="231900" spans="1:3" x14ac:dyDescent="0.2">
      <c r="A231900" s="1">
        <v>337455</v>
      </c>
      <c r="B231900" s="1" t="s">
        <v>231101</v>
      </c>
      <c r="C231900" s="1" t="s">
        <v>60</v>
      </c>
    </row>
    <row r="231901" spans="1:3" x14ac:dyDescent="0.2">
      <c r="A231901" s="1">
        <v>337456</v>
      </c>
      <c r="B231901" s="1" t="s">
        <v>231102</v>
      </c>
      <c r="C231901" s="1" t="s">
        <v>60</v>
      </c>
    </row>
    <row r="231902" spans="1:3" x14ac:dyDescent="0.2">
      <c r="A231902" s="1">
        <v>337457</v>
      </c>
      <c r="B231902" s="1" t="s">
        <v>231103</v>
      </c>
      <c r="C231902" s="1" t="s">
        <v>60</v>
      </c>
    </row>
    <row r="231903" spans="1:3" x14ac:dyDescent="0.2">
      <c r="A231903" s="1">
        <v>337458</v>
      </c>
      <c r="B231903" s="1" t="s">
        <v>231104</v>
      </c>
      <c r="C231903" s="1" t="s">
        <v>60</v>
      </c>
    </row>
    <row r="231904" spans="1:3" x14ac:dyDescent="0.2">
      <c r="A231904" s="1">
        <v>337459</v>
      </c>
      <c r="B231904" s="1" t="s">
        <v>231105</v>
      </c>
      <c r="C231904" s="1" t="s">
        <v>60</v>
      </c>
    </row>
    <row r="231905" spans="1:3" x14ac:dyDescent="0.2">
      <c r="A231905" s="1">
        <v>337461</v>
      </c>
      <c r="B231905" s="1" t="s">
        <v>231106</v>
      </c>
      <c r="C231905" s="1" t="s">
        <v>5</v>
      </c>
    </row>
    <row r="231906" spans="1:3" x14ac:dyDescent="0.2">
      <c r="A231906" s="1">
        <v>337462</v>
      </c>
      <c r="B231906" s="1" t="s">
        <v>230082</v>
      </c>
      <c r="C231906" s="1" t="s">
        <v>60</v>
      </c>
    </row>
    <row r="231907" spans="1:3" x14ac:dyDescent="0.2">
      <c r="A231907" s="1">
        <v>337467</v>
      </c>
      <c r="B231907" s="1" t="s">
        <v>231107</v>
      </c>
      <c r="C231907" s="1" t="s">
        <v>60</v>
      </c>
    </row>
    <row r="231908" spans="1:3" x14ac:dyDescent="0.2">
      <c r="A231908" s="1">
        <v>337469</v>
      </c>
      <c r="B231908" s="1" t="s">
        <v>231108</v>
      </c>
      <c r="C231908" s="1" t="s">
        <v>60</v>
      </c>
    </row>
    <row r="231909" spans="1:3" x14ac:dyDescent="0.2">
      <c r="A231909" s="1">
        <v>337474</v>
      </c>
      <c r="B231909" s="1" t="s">
        <v>231109</v>
      </c>
      <c r="C231909" s="1" t="s">
        <v>60</v>
      </c>
    </row>
    <row r="231910" spans="1:3" x14ac:dyDescent="0.2">
      <c r="A231910" s="1">
        <v>337475</v>
      </c>
      <c r="B231910" s="1" t="s">
        <v>231110</v>
      </c>
      <c r="C231910" s="1" t="s">
        <v>60</v>
      </c>
    </row>
    <row r="231911" spans="1:3" x14ac:dyDescent="0.2">
      <c r="A231911" s="1">
        <v>337491</v>
      </c>
      <c r="B231911" s="1" t="s">
        <v>231111</v>
      </c>
      <c r="C231911" s="1" t="s">
        <v>5</v>
      </c>
    </row>
    <row r="231912" spans="1:3" x14ac:dyDescent="0.2">
      <c r="A231912" s="1">
        <v>337499</v>
      </c>
      <c r="B231912" s="1" t="s">
        <v>231112</v>
      </c>
      <c r="C231912" s="1" t="s">
        <v>60</v>
      </c>
    </row>
    <row r="231913" spans="1:3" x14ac:dyDescent="0.2">
      <c r="A231913" s="1">
        <v>337500</v>
      </c>
      <c r="B231913" s="1" t="s">
        <v>231113</v>
      </c>
      <c r="C231913" s="1" t="s">
        <v>5</v>
      </c>
    </row>
    <row r="231914" spans="1:3" x14ac:dyDescent="0.2">
      <c r="A231914" s="1">
        <v>337505</v>
      </c>
      <c r="B231914" s="1" t="s">
        <v>230822</v>
      </c>
      <c r="C231914" s="1" t="s">
        <v>60</v>
      </c>
    </row>
    <row r="231915" spans="1:3" x14ac:dyDescent="0.2">
      <c r="A231915" s="1">
        <v>337511</v>
      </c>
      <c r="B231915" s="1" t="s">
        <v>231114</v>
      </c>
      <c r="C231915" s="1" t="s">
        <v>60</v>
      </c>
    </row>
    <row r="231916" spans="1:3" x14ac:dyDescent="0.2">
      <c r="A231916" s="1">
        <v>337518</v>
      </c>
      <c r="B231916" s="1" t="s">
        <v>231115</v>
      </c>
      <c r="C231916" s="1" t="s">
        <v>5</v>
      </c>
    </row>
    <row r="231917" spans="1:3" x14ac:dyDescent="0.2">
      <c r="A231917" s="1">
        <v>337523</v>
      </c>
      <c r="B231917" s="1" t="s">
        <v>231116</v>
      </c>
      <c r="C231917" s="1" t="s">
        <v>60</v>
      </c>
    </row>
    <row r="231918" spans="1:3" x14ac:dyDescent="0.2">
      <c r="A231918" s="1">
        <v>337534</v>
      </c>
      <c r="B231918" s="1" t="s">
        <v>231117</v>
      </c>
      <c r="C231918" s="1" t="s">
        <v>5</v>
      </c>
    </row>
    <row r="231919" spans="1:3" x14ac:dyDescent="0.2">
      <c r="A231919" s="1">
        <v>337539</v>
      </c>
      <c r="B231919" s="1" t="s">
        <v>231118</v>
      </c>
      <c r="C231919" s="1" t="s">
        <v>307</v>
      </c>
    </row>
    <row r="231920" spans="1:3" x14ac:dyDescent="0.2">
      <c r="A231920" s="1">
        <v>337542</v>
      </c>
      <c r="B231920" s="1" t="s">
        <v>231119</v>
      </c>
      <c r="C231920" s="1" t="s">
        <v>60</v>
      </c>
    </row>
    <row r="231921" spans="1:4" x14ac:dyDescent="0.2">
      <c r="A231921" s="1">
        <v>337544</v>
      </c>
      <c r="B231921" s="1" t="s">
        <v>231120</v>
      </c>
      <c r="C231921" s="1" t="s">
        <v>60</v>
      </c>
    </row>
    <row r="231922" spans="1:4" x14ac:dyDescent="0.2">
      <c r="A231922" s="1">
        <v>337545</v>
      </c>
      <c r="B231922" s="1" t="s">
        <v>231121</v>
      </c>
      <c r="C231922" s="1" t="s">
        <v>5</v>
      </c>
    </row>
    <row r="231923" spans="1:4" x14ac:dyDescent="0.2">
      <c r="A231923" s="1">
        <v>337546</v>
      </c>
      <c r="B231923" s="1" t="s">
        <v>231122</v>
      </c>
      <c r="C231923" s="1" t="s">
        <v>5</v>
      </c>
    </row>
    <row r="231924" spans="1:4" x14ac:dyDescent="0.2">
      <c r="A231924" s="1">
        <v>337550</v>
      </c>
      <c r="B231924" s="1" t="s">
        <v>231123</v>
      </c>
      <c r="C231924" s="1" t="s">
        <v>60</v>
      </c>
    </row>
    <row r="231925" spans="1:4" x14ac:dyDescent="0.2">
      <c r="A231925" s="1">
        <v>337551</v>
      </c>
      <c r="B231925" s="1" t="s">
        <v>231124</v>
      </c>
      <c r="C231925" s="1" t="s">
        <v>60</v>
      </c>
    </row>
    <row r="231926" spans="1:4" x14ac:dyDescent="0.2">
      <c r="A231926" s="1">
        <v>337554</v>
      </c>
      <c r="B231926" s="1" t="s">
        <v>231125</v>
      </c>
      <c r="C231926" s="1" t="s">
        <v>60</v>
      </c>
    </row>
    <row r="231927" spans="1:4" x14ac:dyDescent="0.2">
      <c r="A231927" s="1">
        <v>337556</v>
      </c>
      <c r="B231927" s="1" t="s">
        <v>231126</v>
      </c>
      <c r="C231927" s="1" t="s">
        <v>5</v>
      </c>
    </row>
    <row r="231928" spans="1:4" x14ac:dyDescent="0.2">
      <c r="A231928" s="1">
        <v>337564</v>
      </c>
      <c r="B231928" s="1" t="s">
        <v>231127</v>
      </c>
      <c r="C231928" s="1" t="s">
        <v>60</v>
      </c>
    </row>
    <row r="231929" spans="1:4" x14ac:dyDescent="0.2">
      <c r="A231929" s="1">
        <v>337566</v>
      </c>
      <c r="B231929" s="1" t="s">
        <v>231128</v>
      </c>
      <c r="C231929" s="1" t="s">
        <v>60</v>
      </c>
    </row>
    <row r="231930" spans="1:4" x14ac:dyDescent="0.2">
      <c r="A231930" s="1">
        <v>337567</v>
      </c>
      <c r="B231930" s="1" t="s">
        <v>231129</v>
      </c>
      <c r="C231930" s="1" t="s">
        <v>60</v>
      </c>
    </row>
    <row r="231931" spans="1:4" x14ac:dyDescent="0.2">
      <c r="A231931" s="1">
        <v>337570</v>
      </c>
      <c r="B231931" s="1" t="s">
        <v>231130</v>
      </c>
      <c r="C231931" s="1" t="s">
        <v>60</v>
      </c>
      <c r="D231931" s="1" t="s">
        <v>61</v>
      </c>
    </row>
    <row r="231932" spans="1:4" x14ac:dyDescent="0.2">
      <c r="A231932" s="1">
        <v>337572</v>
      </c>
      <c r="B231932" s="1" t="s">
        <v>231131</v>
      </c>
      <c r="C231932" s="1" t="s">
        <v>5</v>
      </c>
    </row>
    <row r="231933" spans="1:4" x14ac:dyDescent="0.2">
      <c r="A231933" s="1">
        <v>337573</v>
      </c>
      <c r="B231933" s="1" t="s">
        <v>231132</v>
      </c>
      <c r="C231933" s="1" t="s">
        <v>5</v>
      </c>
    </row>
    <row r="231934" spans="1:4" x14ac:dyDescent="0.2">
      <c r="A231934" s="1">
        <v>337576</v>
      </c>
      <c r="B231934" s="1" t="s">
        <v>231133</v>
      </c>
      <c r="C231934" s="1" t="s">
        <v>5</v>
      </c>
    </row>
    <row r="231935" spans="1:4" x14ac:dyDescent="0.2">
      <c r="A231935" s="1">
        <v>337578</v>
      </c>
      <c r="B231935" s="1" t="s">
        <v>231134</v>
      </c>
      <c r="C231935" s="1" t="s">
        <v>60</v>
      </c>
    </row>
    <row r="231936" spans="1:4" x14ac:dyDescent="0.2">
      <c r="A231936" s="1">
        <v>337579</v>
      </c>
      <c r="B231936" s="1" t="s">
        <v>231135</v>
      </c>
      <c r="C231936" s="1" t="s">
        <v>5</v>
      </c>
    </row>
    <row r="231937" spans="1:4" x14ac:dyDescent="0.2">
      <c r="A231937" s="1">
        <v>337581</v>
      </c>
      <c r="B231937" s="1" t="s">
        <v>231136</v>
      </c>
      <c r="C231937" s="1" t="s">
        <v>5</v>
      </c>
    </row>
    <row r="231938" spans="1:4" x14ac:dyDescent="0.2">
      <c r="A231938" s="1">
        <v>337582</v>
      </c>
      <c r="B231938" s="1" t="s">
        <v>231137</v>
      </c>
      <c r="C231938" s="1" t="s">
        <v>60</v>
      </c>
    </row>
    <row r="231939" spans="1:4" x14ac:dyDescent="0.2">
      <c r="A231939" s="1">
        <v>337584</v>
      </c>
      <c r="B231939" s="1" t="s">
        <v>231138</v>
      </c>
      <c r="C231939" s="1" t="s">
        <v>60</v>
      </c>
    </row>
    <row r="231940" spans="1:4" x14ac:dyDescent="0.2">
      <c r="A231940" s="1">
        <v>337587</v>
      </c>
      <c r="B231940" s="1" t="s">
        <v>231139</v>
      </c>
      <c r="C231940" s="1" t="s">
        <v>60</v>
      </c>
    </row>
    <row r="231941" spans="1:4" x14ac:dyDescent="0.2">
      <c r="A231941" s="1">
        <v>337588</v>
      </c>
      <c r="B231941" s="1" t="s">
        <v>231140</v>
      </c>
      <c r="C231941" s="1" t="s">
        <v>60</v>
      </c>
    </row>
    <row r="231942" spans="1:4" x14ac:dyDescent="0.2">
      <c r="A231942" s="1">
        <v>337589</v>
      </c>
      <c r="B231942" s="1" t="s">
        <v>231141</v>
      </c>
      <c r="C231942" s="1" t="s">
        <v>60</v>
      </c>
    </row>
    <row r="231943" spans="1:4" x14ac:dyDescent="0.2">
      <c r="A231943" s="1">
        <v>337600</v>
      </c>
      <c r="B231943" s="1" t="s">
        <v>231142</v>
      </c>
      <c r="C231943" s="1" t="s">
        <v>60</v>
      </c>
    </row>
    <row r="231944" spans="1:4" x14ac:dyDescent="0.2">
      <c r="A231944" s="1">
        <v>337601</v>
      </c>
      <c r="B231944" s="1" t="s">
        <v>231143</v>
      </c>
      <c r="C231944" s="1" t="s">
        <v>5</v>
      </c>
    </row>
    <row r="231945" spans="1:4" x14ac:dyDescent="0.2">
      <c r="A231945" s="1">
        <v>337602</v>
      </c>
      <c r="B231945" s="1" t="s">
        <v>231144</v>
      </c>
      <c r="C231945" s="1" t="s">
        <v>5</v>
      </c>
    </row>
    <row r="231946" spans="1:4" x14ac:dyDescent="0.2">
      <c r="A231946" s="1">
        <v>337605</v>
      </c>
      <c r="B231946" s="1" t="s">
        <v>231145</v>
      </c>
      <c r="C231946" s="1" t="s">
        <v>5</v>
      </c>
    </row>
    <row r="231947" spans="1:4" x14ac:dyDescent="0.2">
      <c r="A231947" s="1">
        <v>337607</v>
      </c>
      <c r="B231947" s="1" t="s">
        <v>231146</v>
      </c>
      <c r="C231947" s="1" t="s">
        <v>60</v>
      </c>
    </row>
    <row r="231948" spans="1:4" x14ac:dyDescent="0.2">
      <c r="A231948" s="1">
        <v>337609</v>
      </c>
      <c r="B231948" s="1" t="s">
        <v>231147</v>
      </c>
      <c r="C231948" s="1" t="s">
        <v>5</v>
      </c>
    </row>
    <row r="231949" spans="1:4" x14ac:dyDescent="0.2">
      <c r="A231949" s="1">
        <v>337610</v>
      </c>
      <c r="B231949" s="1" t="s">
        <v>231148</v>
      </c>
      <c r="C231949" s="1" t="s">
        <v>5</v>
      </c>
    </row>
    <row r="231950" spans="1:4" x14ac:dyDescent="0.2">
      <c r="A231950" s="1">
        <v>337612</v>
      </c>
      <c r="B231950" s="1" t="s">
        <v>231149</v>
      </c>
      <c r="C231950" s="1" t="s">
        <v>60</v>
      </c>
    </row>
    <row r="231951" spans="1:4" x14ac:dyDescent="0.2">
      <c r="A231951" s="1">
        <v>337615</v>
      </c>
      <c r="B231951" s="1" t="s">
        <v>231150</v>
      </c>
      <c r="C231951" s="1" t="s">
        <v>60</v>
      </c>
      <c r="D231951" s="1" t="s">
        <v>61</v>
      </c>
    </row>
    <row r="231952" spans="1:4" x14ac:dyDescent="0.2">
      <c r="A231952" s="1">
        <v>337617</v>
      </c>
      <c r="B231952" s="1" t="s">
        <v>231151</v>
      </c>
      <c r="C231952" s="1" t="s">
        <v>60</v>
      </c>
      <c r="D231952" s="1" t="s">
        <v>61</v>
      </c>
    </row>
    <row r="231953" spans="1:3" x14ac:dyDescent="0.2">
      <c r="A231953" s="1">
        <v>337620</v>
      </c>
      <c r="B231953" s="1" t="s">
        <v>231152</v>
      </c>
      <c r="C231953" s="1" t="s">
        <v>60</v>
      </c>
    </row>
    <row r="231954" spans="1:3" x14ac:dyDescent="0.2">
      <c r="A231954" s="1">
        <v>337621</v>
      </c>
      <c r="B231954" s="1" t="s">
        <v>231153</v>
      </c>
      <c r="C231954" s="1" t="s">
        <v>5</v>
      </c>
    </row>
    <row r="231955" spans="1:3" x14ac:dyDescent="0.2">
      <c r="A231955" s="1">
        <v>337622</v>
      </c>
      <c r="B231955" s="1" t="s">
        <v>231154</v>
      </c>
      <c r="C231955" s="1" t="s">
        <v>5</v>
      </c>
    </row>
    <row r="231956" spans="1:3" x14ac:dyDescent="0.2">
      <c r="A231956" s="1">
        <v>337623</v>
      </c>
      <c r="B231956" s="1" t="s">
        <v>231155</v>
      </c>
      <c r="C231956" s="1" t="s">
        <v>5</v>
      </c>
    </row>
    <row r="231957" spans="1:3" x14ac:dyDescent="0.2">
      <c r="A231957" s="1">
        <v>337624</v>
      </c>
      <c r="B231957" s="1" t="s">
        <v>231156</v>
      </c>
      <c r="C231957" s="1" t="s">
        <v>5</v>
      </c>
    </row>
    <row r="231958" spans="1:3" x14ac:dyDescent="0.2">
      <c r="A231958" s="1">
        <v>337625</v>
      </c>
      <c r="B231958" s="1" t="s">
        <v>231157</v>
      </c>
      <c r="C231958" s="1" t="s">
        <v>5</v>
      </c>
    </row>
    <row r="231959" spans="1:3" x14ac:dyDescent="0.2">
      <c r="A231959" s="1">
        <v>337626</v>
      </c>
      <c r="B231959" s="1" t="s">
        <v>231158</v>
      </c>
      <c r="C231959" s="1" t="s">
        <v>5</v>
      </c>
    </row>
    <row r="231960" spans="1:3" x14ac:dyDescent="0.2">
      <c r="A231960" s="1">
        <v>337627</v>
      </c>
      <c r="B231960" s="1" t="s">
        <v>231159</v>
      </c>
      <c r="C231960" s="1" t="s">
        <v>5</v>
      </c>
    </row>
    <row r="231961" spans="1:3" x14ac:dyDescent="0.2">
      <c r="A231961" s="1">
        <v>337628</v>
      </c>
      <c r="B231961" s="1" t="s">
        <v>231160</v>
      </c>
      <c r="C231961" s="1" t="s">
        <v>5</v>
      </c>
    </row>
    <row r="231962" spans="1:3" x14ac:dyDescent="0.2">
      <c r="A231962" s="1">
        <v>337629</v>
      </c>
      <c r="B231962" s="1" t="s">
        <v>231161</v>
      </c>
      <c r="C231962" s="1" t="s">
        <v>60</v>
      </c>
    </row>
    <row r="231963" spans="1:3" x14ac:dyDescent="0.2">
      <c r="A231963" s="1">
        <v>337630</v>
      </c>
      <c r="B231963" s="1" t="s">
        <v>230850</v>
      </c>
      <c r="C231963" s="1" t="s">
        <v>60</v>
      </c>
    </row>
    <row r="231964" spans="1:3" x14ac:dyDescent="0.2">
      <c r="A231964" s="1">
        <v>337631</v>
      </c>
      <c r="B231964" s="1" t="s">
        <v>230432</v>
      </c>
      <c r="C231964" s="1" t="s">
        <v>60</v>
      </c>
    </row>
    <row r="231965" spans="1:3" x14ac:dyDescent="0.2">
      <c r="A231965" s="1">
        <v>337633</v>
      </c>
      <c r="B231965" s="1" t="s">
        <v>230308</v>
      </c>
      <c r="C231965" s="1" t="s">
        <v>60</v>
      </c>
    </row>
    <row r="231966" spans="1:3" x14ac:dyDescent="0.2">
      <c r="A231966" s="1">
        <v>337634</v>
      </c>
      <c r="B231966" s="1" t="s">
        <v>230415</v>
      </c>
      <c r="C231966" s="1" t="s">
        <v>60</v>
      </c>
    </row>
    <row r="231967" spans="1:3" x14ac:dyDescent="0.2">
      <c r="A231967" s="1">
        <v>337635</v>
      </c>
      <c r="B231967" s="1" t="s">
        <v>230399</v>
      </c>
      <c r="C231967" s="1" t="s">
        <v>60</v>
      </c>
    </row>
    <row r="231968" spans="1:3" x14ac:dyDescent="0.2">
      <c r="A231968" s="1">
        <v>337636</v>
      </c>
      <c r="B231968" s="1" t="s">
        <v>230599</v>
      </c>
      <c r="C231968" s="1" t="s">
        <v>60</v>
      </c>
    </row>
    <row r="231969" spans="1:4" x14ac:dyDescent="0.2">
      <c r="A231969" s="1">
        <v>337637</v>
      </c>
      <c r="B231969" s="1" t="s">
        <v>230307</v>
      </c>
      <c r="C231969" s="1" t="s">
        <v>60</v>
      </c>
    </row>
    <row r="231970" spans="1:4" x14ac:dyDescent="0.2">
      <c r="A231970" s="1">
        <v>337638</v>
      </c>
      <c r="B231970" s="1" t="s">
        <v>230362</v>
      </c>
      <c r="C231970" s="1" t="s">
        <v>60</v>
      </c>
    </row>
    <row r="231971" spans="1:4" x14ac:dyDescent="0.2">
      <c r="A231971" s="1">
        <v>337639</v>
      </c>
      <c r="B231971" s="1" t="s">
        <v>230761</v>
      </c>
      <c r="C231971" s="1" t="s">
        <v>60</v>
      </c>
    </row>
    <row r="231972" spans="1:4" x14ac:dyDescent="0.2">
      <c r="A231972" s="1">
        <v>337642</v>
      </c>
      <c r="B231972" s="1" t="s">
        <v>231162</v>
      </c>
      <c r="C231972" s="1" t="s">
        <v>60</v>
      </c>
      <c r="D231972" s="1" t="s">
        <v>61</v>
      </c>
    </row>
    <row r="231973" spans="1:4" x14ac:dyDescent="0.2">
      <c r="A231973" s="1">
        <v>337645</v>
      </c>
      <c r="B231973" s="1" t="s">
        <v>231163</v>
      </c>
      <c r="C231973" s="1" t="s">
        <v>5</v>
      </c>
    </row>
    <row r="231974" spans="1:4" x14ac:dyDescent="0.2">
      <c r="A231974" s="1">
        <v>337647</v>
      </c>
      <c r="B231974" s="1" t="s">
        <v>231164</v>
      </c>
      <c r="C231974" s="1" t="s">
        <v>60</v>
      </c>
    </row>
    <row r="231975" spans="1:4" x14ac:dyDescent="0.2">
      <c r="A231975" s="1">
        <v>337649</v>
      </c>
      <c r="B231975" s="1" t="s">
        <v>231165</v>
      </c>
      <c r="C231975" s="1" t="s">
        <v>60</v>
      </c>
    </row>
    <row r="231976" spans="1:4" x14ac:dyDescent="0.2">
      <c r="A231976" s="1">
        <v>337650</v>
      </c>
      <c r="B231976" s="1" t="s">
        <v>231166</v>
      </c>
      <c r="C231976" s="1" t="s">
        <v>5</v>
      </c>
    </row>
    <row r="231977" spans="1:4" x14ac:dyDescent="0.2">
      <c r="A231977" s="1">
        <v>337651</v>
      </c>
      <c r="B231977" s="1" t="s">
        <v>231167</v>
      </c>
      <c r="C231977" s="1" t="s">
        <v>60</v>
      </c>
    </row>
    <row r="231978" spans="1:4" x14ac:dyDescent="0.2">
      <c r="A231978" s="1">
        <v>337653</v>
      </c>
      <c r="B231978" s="1" t="s">
        <v>231168</v>
      </c>
      <c r="C231978" s="1" t="s">
        <v>60</v>
      </c>
    </row>
    <row r="231979" spans="1:4" x14ac:dyDescent="0.2">
      <c r="A231979" s="1">
        <v>337654</v>
      </c>
      <c r="B231979" s="1" t="s">
        <v>231169</v>
      </c>
      <c r="C231979" s="1" t="s">
        <v>60</v>
      </c>
    </row>
    <row r="231980" spans="1:4" x14ac:dyDescent="0.2">
      <c r="A231980" s="1">
        <v>337656</v>
      </c>
      <c r="B231980" s="1" t="s">
        <v>231170</v>
      </c>
      <c r="C231980" s="1" t="s">
        <v>5</v>
      </c>
    </row>
    <row r="231981" spans="1:4" x14ac:dyDescent="0.2">
      <c r="A231981" s="1">
        <v>337657</v>
      </c>
      <c r="B231981" s="1" t="s">
        <v>231171</v>
      </c>
      <c r="C231981" s="1" t="s">
        <v>60</v>
      </c>
    </row>
    <row r="231982" spans="1:4" x14ac:dyDescent="0.2">
      <c r="A231982" s="1">
        <v>337658</v>
      </c>
      <c r="B231982" s="1" t="s">
        <v>231172</v>
      </c>
      <c r="C231982" s="1" t="s">
        <v>60</v>
      </c>
    </row>
    <row r="231983" spans="1:4" x14ac:dyDescent="0.2">
      <c r="A231983" s="1">
        <v>337660</v>
      </c>
      <c r="B231983" s="1" t="s">
        <v>231173</v>
      </c>
      <c r="C231983" s="1" t="s">
        <v>60</v>
      </c>
    </row>
    <row r="231984" spans="1:4" x14ac:dyDescent="0.2">
      <c r="A231984" s="1">
        <v>337662</v>
      </c>
      <c r="B231984" s="1" t="s">
        <v>231174</v>
      </c>
      <c r="C231984" s="1" t="s">
        <v>60</v>
      </c>
    </row>
    <row r="231985" spans="1:4" x14ac:dyDescent="0.2">
      <c r="A231985" s="1">
        <v>337665</v>
      </c>
      <c r="B231985" s="1" t="s">
        <v>231175</v>
      </c>
      <c r="C231985" s="1" t="s">
        <v>5</v>
      </c>
    </row>
    <row r="231986" spans="1:4" x14ac:dyDescent="0.2">
      <c r="A231986" s="1">
        <v>337668</v>
      </c>
      <c r="B231986" s="1" t="s">
        <v>231176</v>
      </c>
      <c r="C231986" s="1" t="s">
        <v>5</v>
      </c>
    </row>
    <row r="231987" spans="1:4" x14ac:dyDescent="0.2">
      <c r="A231987" s="1">
        <v>337669</v>
      </c>
      <c r="B231987" s="1" t="s">
        <v>231177</v>
      </c>
      <c r="C231987" s="1" t="s">
        <v>5</v>
      </c>
    </row>
    <row r="231988" spans="1:4" x14ac:dyDescent="0.2">
      <c r="A231988" s="1">
        <v>337674</v>
      </c>
      <c r="B231988" s="1" t="s">
        <v>230188</v>
      </c>
      <c r="C231988" s="1" t="s">
        <v>60</v>
      </c>
    </row>
    <row r="231989" spans="1:4" x14ac:dyDescent="0.2">
      <c r="A231989" s="1">
        <v>337675</v>
      </c>
      <c r="B231989" s="1" t="s">
        <v>231178</v>
      </c>
      <c r="C231989" s="1" t="s">
        <v>60</v>
      </c>
      <c r="D231989" s="1" t="s">
        <v>61</v>
      </c>
    </row>
    <row r="231990" spans="1:4" x14ac:dyDescent="0.2">
      <c r="A231990" s="1">
        <v>337677</v>
      </c>
      <c r="B231990" s="1" t="s">
        <v>231179</v>
      </c>
      <c r="C231990" s="1" t="s">
        <v>5</v>
      </c>
    </row>
    <row r="231991" spans="1:4" x14ac:dyDescent="0.2">
      <c r="A231991" s="1">
        <v>337683</v>
      </c>
      <c r="B231991" s="1" t="s">
        <v>231180</v>
      </c>
      <c r="C231991" s="1" t="s">
        <v>5</v>
      </c>
    </row>
    <row r="231992" spans="1:4" x14ac:dyDescent="0.2">
      <c r="A231992" s="1">
        <v>337685</v>
      </c>
      <c r="B231992" s="1" t="s">
        <v>231181</v>
      </c>
      <c r="C231992" s="1" t="s">
        <v>5</v>
      </c>
    </row>
    <row r="231993" spans="1:4" x14ac:dyDescent="0.2">
      <c r="A231993" s="1">
        <v>337688</v>
      </c>
      <c r="B231993" s="1" t="s">
        <v>231182</v>
      </c>
      <c r="C231993" s="1" t="s">
        <v>5</v>
      </c>
    </row>
    <row r="231994" spans="1:4" x14ac:dyDescent="0.2">
      <c r="A231994" s="1">
        <v>337689</v>
      </c>
      <c r="B231994" s="1" t="s">
        <v>231183</v>
      </c>
      <c r="C231994" s="1" t="s">
        <v>5</v>
      </c>
    </row>
    <row r="231995" spans="1:4" x14ac:dyDescent="0.2">
      <c r="A231995" s="1">
        <v>337690</v>
      </c>
      <c r="B231995" s="1" t="s">
        <v>231184</v>
      </c>
      <c r="C231995" s="1" t="s">
        <v>5</v>
      </c>
    </row>
    <row r="231996" spans="1:4" x14ac:dyDescent="0.2">
      <c r="A231996" s="1">
        <v>337700</v>
      </c>
      <c r="B231996" s="1" t="s">
        <v>231185</v>
      </c>
      <c r="C231996" s="1" t="s">
        <v>60</v>
      </c>
    </row>
    <row r="231997" spans="1:4" x14ac:dyDescent="0.2">
      <c r="A231997" s="1">
        <v>337701</v>
      </c>
      <c r="B231997" s="1" t="s">
        <v>231186</v>
      </c>
      <c r="C231997" s="1" t="s">
        <v>60</v>
      </c>
    </row>
    <row r="231998" spans="1:4" x14ac:dyDescent="0.2">
      <c r="A231998" s="1">
        <v>337705</v>
      </c>
      <c r="B231998" s="1" t="s">
        <v>231187</v>
      </c>
      <c r="C231998" s="1" t="s">
        <v>5</v>
      </c>
    </row>
    <row r="231999" spans="1:4" x14ac:dyDescent="0.2">
      <c r="A231999" s="1">
        <v>337706</v>
      </c>
      <c r="B231999" s="1" t="s">
        <v>231188</v>
      </c>
      <c r="C231999" s="1" t="s">
        <v>5</v>
      </c>
    </row>
    <row r="232000" spans="1:4" x14ac:dyDescent="0.2">
      <c r="A232000" s="1">
        <v>337710</v>
      </c>
      <c r="B232000" s="1" t="s">
        <v>231189</v>
      </c>
      <c r="C232000" s="1" t="s">
        <v>5</v>
      </c>
    </row>
    <row r="232001" spans="1:3" x14ac:dyDescent="0.2">
      <c r="A232001" s="1">
        <v>337711</v>
      </c>
      <c r="B232001" s="1" t="s">
        <v>231190</v>
      </c>
      <c r="C232001" s="1" t="s">
        <v>5</v>
      </c>
    </row>
    <row r="232002" spans="1:3" x14ac:dyDescent="0.2">
      <c r="A232002" s="1">
        <v>337712</v>
      </c>
      <c r="B232002" s="1" t="s">
        <v>231191</v>
      </c>
      <c r="C232002" s="1" t="s">
        <v>5</v>
      </c>
    </row>
    <row r="232003" spans="1:3" x14ac:dyDescent="0.2">
      <c r="A232003" s="1">
        <v>337715</v>
      </c>
      <c r="B232003" s="1" t="s">
        <v>231192</v>
      </c>
      <c r="C232003" s="1" t="s">
        <v>5</v>
      </c>
    </row>
    <row r="232004" spans="1:3" x14ac:dyDescent="0.2">
      <c r="A232004" s="1">
        <v>337717</v>
      </c>
      <c r="B232004" s="1" t="s">
        <v>231193</v>
      </c>
      <c r="C232004" s="1" t="s">
        <v>60</v>
      </c>
    </row>
    <row r="232005" spans="1:3" x14ac:dyDescent="0.2">
      <c r="A232005" s="1">
        <v>337721</v>
      </c>
      <c r="B232005" s="1" t="s">
        <v>231194</v>
      </c>
      <c r="C232005" s="1" t="s">
        <v>60</v>
      </c>
    </row>
    <row r="232006" spans="1:3" x14ac:dyDescent="0.2">
      <c r="A232006" s="1">
        <v>337723</v>
      </c>
      <c r="B232006" s="1" t="s">
        <v>231195</v>
      </c>
      <c r="C232006" s="1" t="s">
        <v>5</v>
      </c>
    </row>
    <row r="232007" spans="1:3" x14ac:dyDescent="0.2">
      <c r="A232007" s="1">
        <v>337734</v>
      </c>
      <c r="B232007" s="1" t="s">
        <v>231196</v>
      </c>
      <c r="C232007" s="1" t="s">
        <v>5</v>
      </c>
    </row>
    <row r="232008" spans="1:3" x14ac:dyDescent="0.2">
      <c r="A232008" s="1">
        <v>337746</v>
      </c>
      <c r="B232008" s="1" t="s">
        <v>231197</v>
      </c>
      <c r="C232008" s="1" t="s">
        <v>5</v>
      </c>
    </row>
    <row r="232009" spans="1:3" x14ac:dyDescent="0.2">
      <c r="A232009" s="1">
        <v>337747</v>
      </c>
      <c r="B232009" s="1" t="s">
        <v>231198</v>
      </c>
      <c r="C232009" s="1" t="s">
        <v>5</v>
      </c>
    </row>
    <row r="232010" spans="1:3" x14ac:dyDescent="0.2">
      <c r="A232010" s="1">
        <v>337749</v>
      </c>
      <c r="B232010" s="1" t="s">
        <v>231199</v>
      </c>
      <c r="C232010" s="1" t="s">
        <v>5</v>
      </c>
    </row>
    <row r="232011" spans="1:3" x14ac:dyDescent="0.2">
      <c r="A232011" s="1">
        <v>337756</v>
      </c>
      <c r="B232011" s="1" t="s">
        <v>231200</v>
      </c>
      <c r="C232011" s="1" t="s">
        <v>5</v>
      </c>
    </row>
    <row r="232012" spans="1:3" x14ac:dyDescent="0.2">
      <c r="A232012" s="1">
        <v>337766</v>
      </c>
      <c r="B232012" s="1" t="s">
        <v>231201</v>
      </c>
      <c r="C232012" s="1" t="s">
        <v>5</v>
      </c>
    </row>
    <row r="232013" spans="1:3" x14ac:dyDescent="0.2">
      <c r="A232013" s="1">
        <v>337767</v>
      </c>
      <c r="B232013" s="1" t="s">
        <v>231202</v>
      </c>
      <c r="C232013" s="1" t="s">
        <v>60</v>
      </c>
    </row>
    <row r="232014" spans="1:3" x14ac:dyDescent="0.2">
      <c r="A232014" s="1">
        <v>337768</v>
      </c>
      <c r="B232014" s="1" t="s">
        <v>231203</v>
      </c>
      <c r="C232014" s="1" t="s">
        <v>5</v>
      </c>
    </row>
    <row r="232015" spans="1:3" x14ac:dyDescent="0.2">
      <c r="A232015" s="1">
        <v>337769</v>
      </c>
      <c r="B232015" s="1" t="s">
        <v>231204</v>
      </c>
      <c r="C232015" s="1" t="s">
        <v>60</v>
      </c>
    </row>
    <row r="232016" spans="1:3" x14ac:dyDescent="0.2">
      <c r="A232016" s="1">
        <v>337771</v>
      </c>
      <c r="B232016" s="1" t="s">
        <v>231205</v>
      </c>
      <c r="C232016" s="1" t="s">
        <v>5</v>
      </c>
    </row>
    <row r="232017" spans="1:3" x14ac:dyDescent="0.2">
      <c r="A232017" s="1">
        <v>337772</v>
      </c>
      <c r="B232017" s="1" t="s">
        <v>231206</v>
      </c>
      <c r="C232017" s="1" t="s">
        <v>60</v>
      </c>
    </row>
    <row r="232018" spans="1:3" x14ac:dyDescent="0.2">
      <c r="A232018" s="1">
        <v>337774</v>
      </c>
      <c r="B232018" s="1" t="s">
        <v>231207</v>
      </c>
      <c r="C232018" s="1" t="s">
        <v>5</v>
      </c>
    </row>
    <row r="232019" spans="1:3" x14ac:dyDescent="0.2">
      <c r="A232019" s="1">
        <v>337775</v>
      </c>
      <c r="B232019" s="1" t="s">
        <v>231208</v>
      </c>
      <c r="C232019" s="1" t="s">
        <v>5</v>
      </c>
    </row>
    <row r="232020" spans="1:3" x14ac:dyDescent="0.2">
      <c r="A232020" s="1">
        <v>337776</v>
      </c>
      <c r="B232020" s="1" t="s">
        <v>231209</v>
      </c>
      <c r="C232020" s="1" t="s">
        <v>60</v>
      </c>
    </row>
    <row r="232021" spans="1:3" x14ac:dyDescent="0.2">
      <c r="A232021" s="1">
        <v>337777</v>
      </c>
      <c r="B232021" s="1" t="s">
        <v>231210</v>
      </c>
      <c r="C232021" s="1" t="s">
        <v>60</v>
      </c>
    </row>
    <row r="232022" spans="1:3" x14ac:dyDescent="0.2">
      <c r="A232022" s="1">
        <v>337778</v>
      </c>
      <c r="B232022" s="1" t="s">
        <v>231211</v>
      </c>
      <c r="C232022" s="1" t="s">
        <v>60</v>
      </c>
    </row>
    <row r="232023" spans="1:3" x14ac:dyDescent="0.2">
      <c r="A232023" s="1">
        <v>337779</v>
      </c>
      <c r="B232023" s="1" t="s">
        <v>231212</v>
      </c>
      <c r="C232023" s="1" t="s">
        <v>60</v>
      </c>
    </row>
    <row r="232024" spans="1:3" x14ac:dyDescent="0.2">
      <c r="A232024" s="1">
        <v>337780</v>
      </c>
      <c r="B232024" s="1" t="s">
        <v>231213</v>
      </c>
      <c r="C232024" s="1" t="s">
        <v>60</v>
      </c>
    </row>
    <row r="232025" spans="1:3" x14ac:dyDescent="0.2">
      <c r="A232025" s="1">
        <v>337781</v>
      </c>
      <c r="B232025" s="1" t="s">
        <v>231214</v>
      </c>
      <c r="C232025" s="1" t="s">
        <v>60</v>
      </c>
    </row>
    <row r="232026" spans="1:3" x14ac:dyDescent="0.2">
      <c r="A232026" s="1">
        <v>337782</v>
      </c>
      <c r="B232026" s="1" t="s">
        <v>231215</v>
      </c>
      <c r="C232026" s="1" t="s">
        <v>60</v>
      </c>
    </row>
    <row r="232027" spans="1:3" x14ac:dyDescent="0.2">
      <c r="A232027" s="1">
        <v>337783</v>
      </c>
      <c r="B232027" s="1" t="s">
        <v>231216</v>
      </c>
      <c r="C232027" s="1" t="s">
        <v>60</v>
      </c>
    </row>
    <row r="232028" spans="1:3" x14ac:dyDescent="0.2">
      <c r="A232028" s="1">
        <v>337784</v>
      </c>
      <c r="B232028" s="1" t="s">
        <v>231217</v>
      </c>
      <c r="C232028" s="1" t="s">
        <v>60</v>
      </c>
    </row>
    <row r="232029" spans="1:3" x14ac:dyDescent="0.2">
      <c r="A232029" s="1">
        <v>337785</v>
      </c>
      <c r="B232029" s="1" t="s">
        <v>230562</v>
      </c>
      <c r="C232029" s="1" t="s">
        <v>60</v>
      </c>
    </row>
    <row r="232030" spans="1:3" x14ac:dyDescent="0.2">
      <c r="A232030" s="1">
        <v>337786</v>
      </c>
      <c r="B232030" s="1" t="s">
        <v>231218</v>
      </c>
      <c r="C232030" s="1" t="s">
        <v>60</v>
      </c>
    </row>
    <row r="232031" spans="1:3" x14ac:dyDescent="0.2">
      <c r="A232031" s="1">
        <v>337787</v>
      </c>
      <c r="B232031" s="1" t="s">
        <v>231219</v>
      </c>
      <c r="C232031" s="1" t="s">
        <v>60</v>
      </c>
    </row>
    <row r="232032" spans="1:3" x14ac:dyDescent="0.2">
      <c r="A232032" s="1">
        <v>337788</v>
      </c>
      <c r="B232032" s="1" t="s">
        <v>230624</v>
      </c>
      <c r="C232032" s="1" t="s">
        <v>60</v>
      </c>
    </row>
    <row r="232033" spans="1:3" x14ac:dyDescent="0.2">
      <c r="A232033" s="1">
        <v>337789</v>
      </c>
      <c r="B232033" s="1" t="s">
        <v>230848</v>
      </c>
      <c r="C232033" s="1" t="s">
        <v>60</v>
      </c>
    </row>
    <row r="232034" spans="1:3" x14ac:dyDescent="0.2">
      <c r="A232034" s="1">
        <v>337790</v>
      </c>
      <c r="B232034" s="1" t="s">
        <v>230756</v>
      </c>
      <c r="C232034" s="1" t="s">
        <v>60</v>
      </c>
    </row>
    <row r="232035" spans="1:3" x14ac:dyDescent="0.2">
      <c r="A232035" s="1">
        <v>337791</v>
      </c>
      <c r="B232035" s="1" t="s">
        <v>230433</v>
      </c>
      <c r="C232035" s="1" t="s">
        <v>60</v>
      </c>
    </row>
    <row r="232036" spans="1:3" x14ac:dyDescent="0.2">
      <c r="A232036" s="1">
        <v>337792</v>
      </c>
      <c r="B232036" s="1" t="s">
        <v>230725</v>
      </c>
      <c r="C232036" s="1" t="s">
        <v>60</v>
      </c>
    </row>
    <row r="232037" spans="1:3" x14ac:dyDescent="0.2">
      <c r="A232037" s="1">
        <v>337793</v>
      </c>
      <c r="B232037" s="1" t="s">
        <v>230816</v>
      </c>
      <c r="C232037" s="1" t="s">
        <v>60</v>
      </c>
    </row>
    <row r="232038" spans="1:3" x14ac:dyDescent="0.2">
      <c r="A232038" s="1">
        <v>337794</v>
      </c>
      <c r="B232038" s="1" t="s">
        <v>230881</v>
      </c>
      <c r="C232038" s="1" t="s">
        <v>60</v>
      </c>
    </row>
    <row r="232039" spans="1:3" x14ac:dyDescent="0.2">
      <c r="A232039" s="1">
        <v>337795</v>
      </c>
      <c r="B232039" s="1" t="s">
        <v>230563</v>
      </c>
      <c r="C232039" s="1" t="s">
        <v>60</v>
      </c>
    </row>
    <row r="232040" spans="1:3" x14ac:dyDescent="0.2">
      <c r="A232040" s="1">
        <v>337796</v>
      </c>
      <c r="B232040" s="1" t="s">
        <v>230501</v>
      </c>
      <c r="C232040" s="1" t="s">
        <v>60</v>
      </c>
    </row>
    <row r="232041" spans="1:3" x14ac:dyDescent="0.2">
      <c r="A232041" s="1">
        <v>337806</v>
      </c>
      <c r="B232041" s="1" t="s">
        <v>231220</v>
      </c>
      <c r="C232041" s="1" t="s">
        <v>5</v>
      </c>
    </row>
    <row r="232042" spans="1:3" x14ac:dyDescent="0.2">
      <c r="A232042" s="1">
        <v>337807</v>
      </c>
      <c r="B232042" s="1" t="s">
        <v>231221</v>
      </c>
      <c r="C232042" s="1" t="s">
        <v>60</v>
      </c>
    </row>
    <row r="232043" spans="1:3" x14ac:dyDescent="0.2">
      <c r="A232043" s="1">
        <v>337808</v>
      </c>
      <c r="B232043" s="1" t="s">
        <v>231222</v>
      </c>
      <c r="C232043" s="1" t="s">
        <v>60</v>
      </c>
    </row>
    <row r="232044" spans="1:3" x14ac:dyDescent="0.2">
      <c r="A232044" s="1">
        <v>337809</v>
      </c>
      <c r="B232044" s="1" t="s">
        <v>231223</v>
      </c>
      <c r="C232044" s="1" t="s">
        <v>60</v>
      </c>
    </row>
    <row r="232045" spans="1:3" x14ac:dyDescent="0.2">
      <c r="A232045" s="1">
        <v>337810</v>
      </c>
      <c r="B232045" s="1" t="s">
        <v>231224</v>
      </c>
      <c r="C232045" s="1" t="s">
        <v>60</v>
      </c>
    </row>
    <row r="232046" spans="1:3" x14ac:dyDescent="0.2">
      <c r="A232046" s="1">
        <v>337811</v>
      </c>
      <c r="B232046" s="1" t="s">
        <v>231225</v>
      </c>
      <c r="C232046" s="1" t="s">
        <v>5</v>
      </c>
    </row>
    <row r="232047" spans="1:3" x14ac:dyDescent="0.2">
      <c r="A232047" s="1">
        <v>337812</v>
      </c>
      <c r="B232047" s="1" t="s">
        <v>231226</v>
      </c>
      <c r="C232047" s="1" t="s">
        <v>60</v>
      </c>
    </row>
    <row r="232048" spans="1:3" x14ac:dyDescent="0.2">
      <c r="A232048" s="1">
        <v>337813</v>
      </c>
      <c r="B232048" s="1" t="s">
        <v>231227</v>
      </c>
      <c r="C232048" s="1" t="s">
        <v>5</v>
      </c>
    </row>
    <row r="232049" spans="1:3" x14ac:dyDescent="0.2">
      <c r="A232049" s="1">
        <v>337814</v>
      </c>
      <c r="B232049" s="1" t="s">
        <v>231228</v>
      </c>
      <c r="C232049" s="1" t="s">
        <v>5</v>
      </c>
    </row>
    <row r="232050" spans="1:3" x14ac:dyDescent="0.2">
      <c r="A232050" s="1">
        <v>337815</v>
      </c>
      <c r="B232050" s="1" t="s">
        <v>231229</v>
      </c>
      <c r="C232050" s="1" t="s">
        <v>60</v>
      </c>
    </row>
    <row r="232051" spans="1:3" x14ac:dyDescent="0.2">
      <c r="A232051" s="1">
        <v>337816</v>
      </c>
      <c r="B232051" s="1" t="s">
        <v>231230</v>
      </c>
      <c r="C232051" s="1" t="s">
        <v>60</v>
      </c>
    </row>
    <row r="232052" spans="1:3" x14ac:dyDescent="0.2">
      <c r="A232052" s="1">
        <v>337817</v>
      </c>
      <c r="B232052" s="1" t="s">
        <v>231231</v>
      </c>
      <c r="C232052" s="1" t="s">
        <v>5</v>
      </c>
    </row>
    <row r="232053" spans="1:3" x14ac:dyDescent="0.2">
      <c r="A232053" s="1">
        <v>337818</v>
      </c>
      <c r="B232053" s="1" t="s">
        <v>231232</v>
      </c>
      <c r="C232053" s="1" t="s">
        <v>60</v>
      </c>
    </row>
    <row r="232054" spans="1:3" x14ac:dyDescent="0.2">
      <c r="A232054" s="1">
        <v>337819</v>
      </c>
      <c r="B232054" s="1" t="s">
        <v>231233</v>
      </c>
      <c r="C232054" s="1" t="s">
        <v>60</v>
      </c>
    </row>
    <row r="232055" spans="1:3" x14ac:dyDescent="0.2">
      <c r="A232055" s="1">
        <v>337820</v>
      </c>
      <c r="B232055" s="1" t="s">
        <v>231234</v>
      </c>
      <c r="C232055" s="1" t="s">
        <v>5</v>
      </c>
    </row>
    <row r="232056" spans="1:3" x14ac:dyDescent="0.2">
      <c r="A232056" s="1">
        <v>337821</v>
      </c>
      <c r="B232056" s="1" t="s">
        <v>231235</v>
      </c>
      <c r="C232056" s="1" t="s">
        <v>5</v>
      </c>
    </row>
    <row r="232057" spans="1:3" x14ac:dyDescent="0.2">
      <c r="A232057" s="1">
        <v>337822</v>
      </c>
      <c r="B232057" s="1" t="s">
        <v>231236</v>
      </c>
      <c r="C232057" s="1" t="s">
        <v>60</v>
      </c>
    </row>
    <row r="232058" spans="1:3" x14ac:dyDescent="0.2">
      <c r="A232058" s="1">
        <v>337823</v>
      </c>
      <c r="B232058" s="1" t="s">
        <v>231237</v>
      </c>
      <c r="C232058" s="1" t="s">
        <v>5</v>
      </c>
    </row>
    <row r="232059" spans="1:3" x14ac:dyDescent="0.2">
      <c r="A232059" s="1">
        <v>337824</v>
      </c>
      <c r="B232059" s="1" t="s">
        <v>231238</v>
      </c>
      <c r="C232059" s="1" t="s">
        <v>60</v>
      </c>
    </row>
    <row r="232060" spans="1:3" x14ac:dyDescent="0.2">
      <c r="A232060" s="1">
        <v>337825</v>
      </c>
      <c r="B232060" s="1" t="s">
        <v>231239</v>
      </c>
      <c r="C232060" s="1" t="s">
        <v>5</v>
      </c>
    </row>
    <row r="232061" spans="1:3" x14ac:dyDescent="0.2">
      <c r="A232061" s="1">
        <v>337826</v>
      </c>
      <c r="B232061" s="1" t="s">
        <v>231240</v>
      </c>
      <c r="C232061" s="1" t="s">
        <v>5</v>
      </c>
    </row>
    <row r="232062" spans="1:3" x14ac:dyDescent="0.2">
      <c r="A232062" s="1">
        <v>337827</v>
      </c>
      <c r="B232062" s="1" t="s">
        <v>231241</v>
      </c>
      <c r="C232062" s="1" t="s">
        <v>60</v>
      </c>
    </row>
    <row r="232063" spans="1:3" x14ac:dyDescent="0.2">
      <c r="A232063" s="1">
        <v>337828</v>
      </c>
      <c r="B232063" s="1" t="s">
        <v>231242</v>
      </c>
      <c r="C232063" s="1" t="s">
        <v>60</v>
      </c>
    </row>
    <row r="232064" spans="1:3" x14ac:dyDescent="0.2">
      <c r="A232064" s="1">
        <v>337829</v>
      </c>
      <c r="B232064" s="1" t="s">
        <v>231243</v>
      </c>
      <c r="C232064" s="1" t="s">
        <v>60</v>
      </c>
    </row>
    <row r="232065" spans="1:3" x14ac:dyDescent="0.2">
      <c r="A232065" s="1">
        <v>337830</v>
      </c>
      <c r="B232065" s="1" t="s">
        <v>231244</v>
      </c>
      <c r="C232065" s="1" t="s">
        <v>60</v>
      </c>
    </row>
    <row r="232066" spans="1:3" x14ac:dyDescent="0.2">
      <c r="A232066" s="1">
        <v>337831</v>
      </c>
      <c r="B232066" s="1" t="s">
        <v>231245</v>
      </c>
      <c r="C232066" s="1" t="s">
        <v>60</v>
      </c>
    </row>
    <row r="232067" spans="1:3" x14ac:dyDescent="0.2">
      <c r="A232067" s="1">
        <v>337832</v>
      </c>
      <c r="B232067" s="1" t="s">
        <v>231246</v>
      </c>
      <c r="C232067" s="1" t="s">
        <v>60</v>
      </c>
    </row>
    <row r="232068" spans="1:3" x14ac:dyDescent="0.2">
      <c r="A232068" s="1">
        <v>337833</v>
      </c>
      <c r="B232068" s="1" t="s">
        <v>231247</v>
      </c>
      <c r="C232068" s="1" t="s">
        <v>60</v>
      </c>
    </row>
    <row r="232069" spans="1:3" x14ac:dyDescent="0.2">
      <c r="A232069" s="1">
        <v>337834</v>
      </c>
      <c r="B232069" s="1" t="s">
        <v>231248</v>
      </c>
      <c r="C232069" s="1" t="s">
        <v>60</v>
      </c>
    </row>
    <row r="232070" spans="1:3" x14ac:dyDescent="0.2">
      <c r="A232070" s="1">
        <v>337835</v>
      </c>
      <c r="B232070" s="1" t="s">
        <v>231249</v>
      </c>
      <c r="C232070" s="1" t="s">
        <v>60</v>
      </c>
    </row>
    <row r="232071" spans="1:3" x14ac:dyDescent="0.2">
      <c r="A232071" s="1">
        <v>337836</v>
      </c>
      <c r="B232071" s="1" t="s">
        <v>231250</v>
      </c>
      <c r="C232071" s="1" t="s">
        <v>60</v>
      </c>
    </row>
    <row r="232072" spans="1:3" x14ac:dyDescent="0.2">
      <c r="A232072" s="1">
        <v>337837</v>
      </c>
      <c r="B232072" s="1" t="s">
        <v>230675</v>
      </c>
      <c r="C232072" s="1" t="s">
        <v>60</v>
      </c>
    </row>
    <row r="232073" spans="1:3" x14ac:dyDescent="0.2">
      <c r="A232073" s="1">
        <v>337838</v>
      </c>
      <c r="B232073" s="1" t="s">
        <v>230310</v>
      </c>
      <c r="C232073" s="1" t="s">
        <v>60</v>
      </c>
    </row>
    <row r="232074" spans="1:3" x14ac:dyDescent="0.2">
      <c r="A232074" s="1">
        <v>337839</v>
      </c>
      <c r="B232074" s="1" t="s">
        <v>230309</v>
      </c>
      <c r="C232074" s="1" t="s">
        <v>60</v>
      </c>
    </row>
    <row r="232075" spans="1:3" x14ac:dyDescent="0.2">
      <c r="A232075" s="1">
        <v>337840</v>
      </c>
      <c r="B232075" s="1" t="s">
        <v>230503</v>
      </c>
      <c r="C232075" s="1" t="s">
        <v>60</v>
      </c>
    </row>
    <row r="232076" spans="1:3" x14ac:dyDescent="0.2">
      <c r="A232076" s="1">
        <v>337841</v>
      </c>
      <c r="B232076" s="1" t="s">
        <v>230697</v>
      </c>
      <c r="C232076" s="1" t="s">
        <v>60</v>
      </c>
    </row>
    <row r="232077" spans="1:3" x14ac:dyDescent="0.2">
      <c r="A232077" s="1">
        <v>337842</v>
      </c>
      <c r="B232077" s="1" t="s">
        <v>230376</v>
      </c>
      <c r="C232077" s="1" t="s">
        <v>60</v>
      </c>
    </row>
    <row r="232078" spans="1:3" x14ac:dyDescent="0.2">
      <c r="A232078" s="1">
        <v>337843</v>
      </c>
      <c r="B232078" s="1" t="s">
        <v>230363</v>
      </c>
      <c r="C232078" s="1" t="s">
        <v>60</v>
      </c>
    </row>
    <row r="232079" spans="1:3" x14ac:dyDescent="0.2">
      <c r="A232079" s="1">
        <v>337844</v>
      </c>
      <c r="B232079" s="1" t="s">
        <v>230431</v>
      </c>
      <c r="C232079" s="1" t="s">
        <v>60</v>
      </c>
    </row>
    <row r="232080" spans="1:3" x14ac:dyDescent="0.2">
      <c r="A232080" s="1">
        <v>337845</v>
      </c>
      <c r="B232080" s="1" t="s">
        <v>230818</v>
      </c>
      <c r="C232080" s="1" t="s">
        <v>60</v>
      </c>
    </row>
    <row r="232081" spans="1:3" x14ac:dyDescent="0.2">
      <c r="A232081" s="1">
        <v>337846</v>
      </c>
      <c r="B232081" s="1" t="s">
        <v>230429</v>
      </c>
      <c r="C232081" s="1" t="s">
        <v>60</v>
      </c>
    </row>
    <row r="232082" spans="1:3" x14ac:dyDescent="0.2">
      <c r="A232082" s="1">
        <v>337847</v>
      </c>
      <c r="B232082" s="1" t="s">
        <v>231251</v>
      </c>
      <c r="C232082" s="1" t="s">
        <v>5</v>
      </c>
    </row>
    <row r="232083" spans="1:3" x14ac:dyDescent="0.2">
      <c r="A232083" s="1">
        <v>337848</v>
      </c>
      <c r="B232083" s="1" t="s">
        <v>231252</v>
      </c>
      <c r="C232083" s="1" t="s">
        <v>5</v>
      </c>
    </row>
    <row r="232084" spans="1:3" x14ac:dyDescent="0.2">
      <c r="A232084" s="1">
        <v>337849</v>
      </c>
      <c r="B232084" s="1" t="s">
        <v>231253</v>
      </c>
      <c r="C232084" s="1" t="s">
        <v>60</v>
      </c>
    </row>
    <row r="232085" spans="1:3" x14ac:dyDescent="0.2">
      <c r="A232085" s="1">
        <v>337850</v>
      </c>
      <c r="B232085" s="1" t="s">
        <v>231254</v>
      </c>
      <c r="C232085" s="1" t="s">
        <v>60</v>
      </c>
    </row>
    <row r="232086" spans="1:3" x14ac:dyDescent="0.2">
      <c r="A232086" s="1">
        <v>337851</v>
      </c>
      <c r="B232086" s="1" t="s">
        <v>231255</v>
      </c>
      <c r="C232086" s="1" t="s">
        <v>60</v>
      </c>
    </row>
    <row r="232087" spans="1:3" x14ac:dyDescent="0.2">
      <c r="A232087" s="1">
        <v>337852</v>
      </c>
      <c r="B232087" s="1" t="s">
        <v>231256</v>
      </c>
      <c r="C232087" s="1" t="s">
        <v>5</v>
      </c>
    </row>
    <row r="232088" spans="1:3" x14ac:dyDescent="0.2">
      <c r="A232088" s="1">
        <v>337854</v>
      </c>
      <c r="B232088" s="1" t="s">
        <v>231257</v>
      </c>
      <c r="C232088" s="1" t="s">
        <v>60</v>
      </c>
    </row>
    <row r="232089" spans="1:3" x14ac:dyDescent="0.2">
      <c r="A232089" s="1">
        <v>337857</v>
      </c>
      <c r="B232089" s="1" t="s">
        <v>231258</v>
      </c>
      <c r="C232089" s="1" t="s">
        <v>60</v>
      </c>
    </row>
    <row r="232090" spans="1:3" x14ac:dyDescent="0.2">
      <c r="A232090" s="1">
        <v>337858</v>
      </c>
      <c r="B232090" s="1" t="s">
        <v>231259</v>
      </c>
      <c r="C232090" s="1" t="s">
        <v>60</v>
      </c>
    </row>
    <row r="232091" spans="1:3" x14ac:dyDescent="0.2">
      <c r="A232091" s="1">
        <v>337859</v>
      </c>
      <c r="B232091" s="1" t="s">
        <v>231260</v>
      </c>
      <c r="C232091" s="1" t="s">
        <v>60</v>
      </c>
    </row>
    <row r="232092" spans="1:3" x14ac:dyDescent="0.2">
      <c r="A232092" s="1">
        <v>337860</v>
      </c>
      <c r="B232092" s="1" t="s">
        <v>231261</v>
      </c>
      <c r="C232092" s="1" t="s">
        <v>60</v>
      </c>
    </row>
    <row r="232093" spans="1:3" x14ac:dyDescent="0.2">
      <c r="A232093" s="1">
        <v>337861</v>
      </c>
      <c r="B232093" s="1" t="s">
        <v>231262</v>
      </c>
      <c r="C232093" s="1" t="s">
        <v>60</v>
      </c>
    </row>
    <row r="232094" spans="1:3" x14ac:dyDescent="0.2">
      <c r="A232094" s="1">
        <v>337862</v>
      </c>
      <c r="B232094" s="1" t="s">
        <v>231263</v>
      </c>
      <c r="C232094" s="1" t="s">
        <v>60</v>
      </c>
    </row>
    <row r="232095" spans="1:3" x14ac:dyDescent="0.2">
      <c r="A232095" s="1">
        <v>337863</v>
      </c>
      <c r="B232095" s="1" t="s">
        <v>231264</v>
      </c>
      <c r="C232095" s="1" t="s">
        <v>60</v>
      </c>
    </row>
    <row r="232096" spans="1:3" x14ac:dyDescent="0.2">
      <c r="A232096" s="1">
        <v>337864</v>
      </c>
      <c r="B232096" s="1" t="s">
        <v>231265</v>
      </c>
      <c r="C232096" s="1" t="s">
        <v>60</v>
      </c>
    </row>
    <row r="232097" spans="1:3" x14ac:dyDescent="0.2">
      <c r="A232097" s="1">
        <v>337865</v>
      </c>
      <c r="B232097" s="1" t="s">
        <v>231266</v>
      </c>
      <c r="C232097" s="1" t="s">
        <v>60</v>
      </c>
    </row>
    <row r="232098" spans="1:3" x14ac:dyDescent="0.2">
      <c r="A232098" s="1">
        <v>337866</v>
      </c>
      <c r="B232098" s="1" t="s">
        <v>231267</v>
      </c>
      <c r="C232098" s="1" t="s">
        <v>60</v>
      </c>
    </row>
    <row r="232099" spans="1:3" x14ac:dyDescent="0.2">
      <c r="A232099" s="1">
        <v>337867</v>
      </c>
      <c r="B232099" s="1" t="s">
        <v>231268</v>
      </c>
      <c r="C232099" s="1" t="s">
        <v>5</v>
      </c>
    </row>
    <row r="232100" spans="1:3" x14ac:dyDescent="0.2">
      <c r="A232100" s="1">
        <v>337868</v>
      </c>
      <c r="B232100" s="1" t="s">
        <v>231269</v>
      </c>
      <c r="C232100" s="1" t="s">
        <v>60</v>
      </c>
    </row>
    <row r="232101" spans="1:3" x14ac:dyDescent="0.2">
      <c r="A232101" s="1">
        <v>337869</v>
      </c>
      <c r="B232101" s="1" t="s">
        <v>231270</v>
      </c>
      <c r="C232101" s="1" t="s">
        <v>60</v>
      </c>
    </row>
    <row r="232102" spans="1:3" x14ac:dyDescent="0.2">
      <c r="A232102" s="1">
        <v>337870</v>
      </c>
      <c r="B232102" s="1" t="s">
        <v>231271</v>
      </c>
      <c r="C232102" s="1" t="s">
        <v>5</v>
      </c>
    </row>
    <row r="232103" spans="1:3" x14ac:dyDescent="0.2">
      <c r="A232103" s="1">
        <v>337871</v>
      </c>
      <c r="B232103" s="1" t="s">
        <v>231272</v>
      </c>
      <c r="C232103" s="1" t="s">
        <v>60</v>
      </c>
    </row>
    <row r="232104" spans="1:3" x14ac:dyDescent="0.2">
      <c r="A232104" s="1">
        <v>337872</v>
      </c>
      <c r="B232104" s="1" t="s">
        <v>231273</v>
      </c>
      <c r="C232104" s="1" t="s">
        <v>60</v>
      </c>
    </row>
    <row r="232105" spans="1:3" x14ac:dyDescent="0.2">
      <c r="A232105" s="1">
        <v>337873</v>
      </c>
      <c r="B232105" s="1" t="s">
        <v>231274</v>
      </c>
      <c r="C232105" s="1" t="s">
        <v>60</v>
      </c>
    </row>
    <row r="232106" spans="1:3" x14ac:dyDescent="0.2">
      <c r="A232106" s="1">
        <v>337874</v>
      </c>
      <c r="B232106" s="1" t="s">
        <v>231275</v>
      </c>
      <c r="C232106" s="1" t="s">
        <v>60</v>
      </c>
    </row>
    <row r="232107" spans="1:3" x14ac:dyDescent="0.2">
      <c r="A232107" s="1">
        <v>337875</v>
      </c>
      <c r="B232107" s="1" t="s">
        <v>231276</v>
      </c>
      <c r="C232107" s="1" t="s">
        <v>60</v>
      </c>
    </row>
    <row r="232108" spans="1:3" x14ac:dyDescent="0.2">
      <c r="A232108" s="1">
        <v>337876</v>
      </c>
      <c r="B232108" s="1" t="s">
        <v>231277</v>
      </c>
      <c r="C232108" s="1" t="s">
        <v>5</v>
      </c>
    </row>
    <row r="232109" spans="1:3" x14ac:dyDescent="0.2">
      <c r="A232109" s="1">
        <v>337877</v>
      </c>
      <c r="B232109" s="1" t="s">
        <v>230419</v>
      </c>
      <c r="C232109" s="1" t="s">
        <v>60</v>
      </c>
    </row>
    <row r="232110" spans="1:3" x14ac:dyDescent="0.2">
      <c r="A232110" s="1">
        <v>337878</v>
      </c>
      <c r="B232110" s="1" t="s">
        <v>230625</v>
      </c>
      <c r="C232110" s="1" t="s">
        <v>60</v>
      </c>
    </row>
    <row r="232111" spans="1:3" x14ac:dyDescent="0.2">
      <c r="A232111" s="1">
        <v>337879</v>
      </c>
      <c r="B232111" s="1" t="s">
        <v>230674</v>
      </c>
      <c r="C232111" s="1" t="s">
        <v>60</v>
      </c>
    </row>
    <row r="232112" spans="1:3" x14ac:dyDescent="0.2">
      <c r="A232112" s="1">
        <v>337880</v>
      </c>
      <c r="B232112" s="1" t="s">
        <v>230394</v>
      </c>
      <c r="C232112" s="1" t="s">
        <v>60</v>
      </c>
    </row>
    <row r="232113" spans="1:3" x14ac:dyDescent="0.2">
      <c r="A232113" s="1">
        <v>337881</v>
      </c>
      <c r="B232113" s="1" t="s">
        <v>231278</v>
      </c>
      <c r="C232113" s="1" t="s">
        <v>5</v>
      </c>
    </row>
    <row r="232114" spans="1:3" x14ac:dyDescent="0.2">
      <c r="A232114" s="1">
        <v>337882</v>
      </c>
      <c r="B232114" s="1" t="s">
        <v>231279</v>
      </c>
      <c r="C232114" s="1" t="s">
        <v>60</v>
      </c>
    </row>
    <row r="232115" spans="1:3" x14ac:dyDescent="0.2">
      <c r="A232115" s="1">
        <v>337883</v>
      </c>
      <c r="B232115" s="1" t="s">
        <v>231280</v>
      </c>
      <c r="C232115" s="1" t="s">
        <v>5</v>
      </c>
    </row>
    <row r="232116" spans="1:3" x14ac:dyDescent="0.2">
      <c r="A232116" s="1">
        <v>337884</v>
      </c>
      <c r="B232116" s="1" t="s">
        <v>231281</v>
      </c>
      <c r="C232116" s="1" t="s">
        <v>5</v>
      </c>
    </row>
    <row r="232117" spans="1:3" x14ac:dyDescent="0.2">
      <c r="A232117" s="1">
        <v>337885</v>
      </c>
      <c r="B232117" s="1" t="s">
        <v>231282</v>
      </c>
      <c r="C232117" s="1" t="s">
        <v>60</v>
      </c>
    </row>
    <row r="232118" spans="1:3" x14ac:dyDescent="0.2">
      <c r="A232118" s="1">
        <v>337886</v>
      </c>
      <c r="B232118" s="1" t="s">
        <v>231283</v>
      </c>
      <c r="C232118" s="1" t="s">
        <v>5</v>
      </c>
    </row>
    <row r="232119" spans="1:3" x14ac:dyDescent="0.2">
      <c r="A232119" s="1">
        <v>337887</v>
      </c>
      <c r="B232119" s="1" t="s">
        <v>231284</v>
      </c>
      <c r="C232119" s="1" t="s">
        <v>5</v>
      </c>
    </row>
    <row r="232120" spans="1:3" x14ac:dyDescent="0.2">
      <c r="A232120" s="1">
        <v>337888</v>
      </c>
      <c r="B232120" s="1" t="s">
        <v>231285</v>
      </c>
      <c r="C232120" s="1" t="s">
        <v>60</v>
      </c>
    </row>
    <row r="232121" spans="1:3" x14ac:dyDescent="0.2">
      <c r="A232121" s="1">
        <v>337889</v>
      </c>
      <c r="B232121" s="1" t="s">
        <v>231286</v>
      </c>
      <c r="C232121" s="1" t="s">
        <v>60</v>
      </c>
    </row>
    <row r="232122" spans="1:3" x14ac:dyDescent="0.2">
      <c r="A232122" s="1">
        <v>337890</v>
      </c>
      <c r="B232122" s="1" t="s">
        <v>231287</v>
      </c>
      <c r="C232122" s="1" t="s">
        <v>5</v>
      </c>
    </row>
    <row r="232123" spans="1:3" x14ac:dyDescent="0.2">
      <c r="A232123" s="1">
        <v>337891</v>
      </c>
      <c r="B232123" s="1" t="s">
        <v>231288</v>
      </c>
      <c r="C232123" s="1" t="s">
        <v>5</v>
      </c>
    </row>
    <row r="232124" spans="1:3" x14ac:dyDescent="0.2">
      <c r="A232124" s="1">
        <v>337892</v>
      </c>
      <c r="B232124" s="1" t="s">
        <v>231289</v>
      </c>
      <c r="C232124" s="1" t="s">
        <v>5</v>
      </c>
    </row>
    <row r="232125" spans="1:3" x14ac:dyDescent="0.2">
      <c r="A232125" s="1">
        <v>337893</v>
      </c>
      <c r="B232125" s="1" t="s">
        <v>231290</v>
      </c>
      <c r="C232125" s="1" t="s">
        <v>5</v>
      </c>
    </row>
    <row r="232126" spans="1:3" x14ac:dyDescent="0.2">
      <c r="A232126" s="1">
        <v>337895</v>
      </c>
      <c r="B232126" s="1" t="s">
        <v>231291</v>
      </c>
      <c r="C232126" s="1" t="s">
        <v>5</v>
      </c>
    </row>
    <row r="232127" spans="1:3" x14ac:dyDescent="0.2">
      <c r="A232127" s="1">
        <v>337897</v>
      </c>
      <c r="B232127" s="1" t="s">
        <v>231292</v>
      </c>
      <c r="C232127" s="1" t="s">
        <v>5</v>
      </c>
    </row>
    <row r="232128" spans="1:3" x14ac:dyDescent="0.2">
      <c r="A232128" s="1">
        <v>337898</v>
      </c>
      <c r="B232128" s="1" t="s">
        <v>231293</v>
      </c>
      <c r="C232128" s="1" t="s">
        <v>5</v>
      </c>
    </row>
    <row r="232129" spans="1:3" x14ac:dyDescent="0.2">
      <c r="A232129" s="1">
        <v>337899</v>
      </c>
      <c r="B232129" s="1" t="s">
        <v>231294</v>
      </c>
      <c r="C232129" s="1" t="s">
        <v>5</v>
      </c>
    </row>
    <row r="232130" spans="1:3" x14ac:dyDescent="0.2">
      <c r="A232130" s="1">
        <v>337900</v>
      </c>
      <c r="B232130" s="1" t="s">
        <v>231295</v>
      </c>
      <c r="C232130" s="1" t="s">
        <v>60</v>
      </c>
    </row>
    <row r="232131" spans="1:3" x14ac:dyDescent="0.2">
      <c r="A232131" s="1">
        <v>337901</v>
      </c>
      <c r="B232131" s="1" t="s">
        <v>231296</v>
      </c>
      <c r="C232131" s="1" t="s">
        <v>60</v>
      </c>
    </row>
    <row r="232132" spans="1:3" x14ac:dyDescent="0.2">
      <c r="A232132" s="1">
        <v>337902</v>
      </c>
      <c r="B232132" s="1" t="s">
        <v>231297</v>
      </c>
      <c r="C232132" s="1" t="s">
        <v>60</v>
      </c>
    </row>
    <row r="232133" spans="1:3" x14ac:dyDescent="0.2">
      <c r="A232133" s="1">
        <v>337903</v>
      </c>
      <c r="B232133" s="1" t="s">
        <v>231298</v>
      </c>
      <c r="C232133" s="1" t="s">
        <v>60</v>
      </c>
    </row>
    <row r="232134" spans="1:3" x14ac:dyDescent="0.2">
      <c r="A232134" s="1">
        <v>337904</v>
      </c>
      <c r="B232134" s="1" t="s">
        <v>231299</v>
      </c>
      <c r="C232134" s="1" t="s">
        <v>60</v>
      </c>
    </row>
    <row r="232135" spans="1:3" x14ac:dyDescent="0.2">
      <c r="A232135" s="1">
        <v>337906</v>
      </c>
      <c r="B232135" s="1" t="s">
        <v>231300</v>
      </c>
      <c r="C232135" s="1" t="s">
        <v>60</v>
      </c>
    </row>
    <row r="232136" spans="1:3" x14ac:dyDescent="0.2">
      <c r="A232136" s="1">
        <v>337907</v>
      </c>
      <c r="B232136" s="1" t="s">
        <v>231301</v>
      </c>
      <c r="C232136" s="1" t="s">
        <v>60</v>
      </c>
    </row>
    <row r="232137" spans="1:3" x14ac:dyDescent="0.2">
      <c r="A232137" s="1">
        <v>337908</v>
      </c>
      <c r="B232137" s="1" t="s">
        <v>231302</v>
      </c>
      <c r="C232137" s="1" t="s">
        <v>60</v>
      </c>
    </row>
    <row r="232138" spans="1:3" x14ac:dyDescent="0.2">
      <c r="A232138" s="1">
        <v>337909</v>
      </c>
      <c r="B232138" s="1" t="s">
        <v>231303</v>
      </c>
      <c r="C232138" s="1" t="s">
        <v>60</v>
      </c>
    </row>
    <row r="232139" spans="1:3" x14ac:dyDescent="0.2">
      <c r="A232139" s="1">
        <v>337910</v>
      </c>
      <c r="B232139" s="1" t="s">
        <v>231304</v>
      </c>
      <c r="C232139" s="1" t="s">
        <v>60</v>
      </c>
    </row>
    <row r="232140" spans="1:3" x14ac:dyDescent="0.2">
      <c r="A232140" s="1">
        <v>337911</v>
      </c>
      <c r="B232140" s="1" t="s">
        <v>231305</v>
      </c>
      <c r="C232140" s="1" t="s">
        <v>5</v>
      </c>
    </row>
    <row r="232141" spans="1:3" x14ac:dyDescent="0.2">
      <c r="A232141" s="1">
        <v>337912</v>
      </c>
      <c r="B232141" s="1" t="s">
        <v>231306</v>
      </c>
      <c r="C232141" s="1" t="s">
        <v>60</v>
      </c>
    </row>
    <row r="232142" spans="1:3" x14ac:dyDescent="0.2">
      <c r="A232142" s="1">
        <v>337913</v>
      </c>
      <c r="B232142" s="1" t="s">
        <v>231307</v>
      </c>
      <c r="C232142" s="1" t="s">
        <v>60</v>
      </c>
    </row>
    <row r="232143" spans="1:3" x14ac:dyDescent="0.2">
      <c r="A232143" s="1">
        <v>337914</v>
      </c>
      <c r="B232143" s="1" t="s">
        <v>231308</v>
      </c>
      <c r="C232143" s="1" t="s">
        <v>60</v>
      </c>
    </row>
    <row r="232144" spans="1:3" x14ac:dyDescent="0.2">
      <c r="A232144" s="1">
        <v>337915</v>
      </c>
      <c r="B232144" s="1" t="s">
        <v>231309</v>
      </c>
      <c r="C232144" s="1" t="s">
        <v>60</v>
      </c>
    </row>
    <row r="232145" spans="1:3" x14ac:dyDescent="0.2">
      <c r="A232145" s="1">
        <v>337916</v>
      </c>
      <c r="B232145" s="1" t="s">
        <v>231310</v>
      </c>
      <c r="C232145" s="1" t="s">
        <v>60</v>
      </c>
    </row>
    <row r="232146" spans="1:3" x14ac:dyDescent="0.2">
      <c r="A232146" s="1">
        <v>337917</v>
      </c>
      <c r="B232146" s="1" t="s">
        <v>231311</v>
      </c>
      <c r="C232146" s="1" t="s">
        <v>5</v>
      </c>
    </row>
    <row r="232147" spans="1:3" x14ac:dyDescent="0.2">
      <c r="A232147" s="1">
        <v>337918</v>
      </c>
      <c r="B232147" s="1" t="s">
        <v>231312</v>
      </c>
      <c r="C232147" s="1" t="s">
        <v>5</v>
      </c>
    </row>
    <row r="232148" spans="1:3" x14ac:dyDescent="0.2">
      <c r="A232148" s="1">
        <v>337919</v>
      </c>
      <c r="B232148" s="1" t="s">
        <v>231313</v>
      </c>
      <c r="C232148" s="1" t="s">
        <v>60</v>
      </c>
    </row>
    <row r="232149" spans="1:3" x14ac:dyDescent="0.2">
      <c r="A232149" s="1">
        <v>337920</v>
      </c>
      <c r="B232149" s="1" t="s">
        <v>231314</v>
      </c>
      <c r="C232149" s="1" t="s">
        <v>5</v>
      </c>
    </row>
    <row r="232150" spans="1:3" x14ac:dyDescent="0.2">
      <c r="A232150" s="1">
        <v>337921</v>
      </c>
      <c r="B232150" s="1" t="s">
        <v>231315</v>
      </c>
      <c r="C232150" s="1" t="s">
        <v>60</v>
      </c>
    </row>
    <row r="232151" spans="1:3" x14ac:dyDescent="0.2">
      <c r="A232151" s="1">
        <v>337922</v>
      </c>
      <c r="B232151" s="1" t="s">
        <v>231316</v>
      </c>
      <c r="C232151" s="1" t="s">
        <v>5</v>
      </c>
    </row>
    <row r="232152" spans="1:3" x14ac:dyDescent="0.2">
      <c r="A232152" s="1">
        <v>337923</v>
      </c>
      <c r="B232152" s="1" t="s">
        <v>231317</v>
      </c>
      <c r="C232152" s="1" t="s">
        <v>60</v>
      </c>
    </row>
    <row r="232153" spans="1:3" x14ac:dyDescent="0.2">
      <c r="A232153" s="1">
        <v>337924</v>
      </c>
      <c r="B232153" s="1" t="s">
        <v>231318</v>
      </c>
      <c r="C232153" s="1" t="s">
        <v>5</v>
      </c>
    </row>
    <row r="232154" spans="1:3" x14ac:dyDescent="0.2">
      <c r="A232154" s="1">
        <v>337925</v>
      </c>
      <c r="B232154" s="1" t="s">
        <v>231319</v>
      </c>
      <c r="C232154" s="1" t="s">
        <v>5</v>
      </c>
    </row>
    <row r="232155" spans="1:3" x14ac:dyDescent="0.2">
      <c r="A232155" s="1">
        <v>337926</v>
      </c>
      <c r="B232155" s="1" t="s">
        <v>231320</v>
      </c>
      <c r="C232155" s="1" t="s">
        <v>5</v>
      </c>
    </row>
    <row r="232156" spans="1:3" x14ac:dyDescent="0.2">
      <c r="A232156" s="1">
        <v>337927</v>
      </c>
      <c r="B232156" s="1" t="s">
        <v>231321</v>
      </c>
      <c r="C232156" s="1" t="s">
        <v>60</v>
      </c>
    </row>
    <row r="232157" spans="1:3" x14ac:dyDescent="0.2">
      <c r="A232157" s="1">
        <v>337928</v>
      </c>
      <c r="B232157" s="1" t="s">
        <v>231322</v>
      </c>
      <c r="C232157" s="1" t="s">
        <v>5</v>
      </c>
    </row>
    <row r="232158" spans="1:3" x14ac:dyDescent="0.2">
      <c r="A232158" s="1">
        <v>337929</v>
      </c>
      <c r="B232158" s="1" t="s">
        <v>231323</v>
      </c>
      <c r="C232158" s="1" t="s">
        <v>5</v>
      </c>
    </row>
    <row r="232159" spans="1:3" x14ac:dyDescent="0.2">
      <c r="A232159" s="1">
        <v>337930</v>
      </c>
      <c r="B232159" s="1" t="s">
        <v>231324</v>
      </c>
      <c r="C232159" s="1" t="s">
        <v>60</v>
      </c>
    </row>
    <row r="232160" spans="1:3" x14ac:dyDescent="0.2">
      <c r="A232160" s="1">
        <v>337931</v>
      </c>
      <c r="B232160" s="1" t="s">
        <v>231325</v>
      </c>
      <c r="C232160" s="1" t="s">
        <v>60</v>
      </c>
    </row>
    <row r="232161" spans="1:3" x14ac:dyDescent="0.2">
      <c r="A232161" s="1">
        <v>337932</v>
      </c>
      <c r="B232161" s="1" t="s">
        <v>231326</v>
      </c>
      <c r="C232161" s="1" t="s">
        <v>5</v>
      </c>
    </row>
    <row r="232162" spans="1:3" x14ac:dyDescent="0.2">
      <c r="A232162" s="1">
        <v>337933</v>
      </c>
      <c r="B232162" s="1" t="s">
        <v>231327</v>
      </c>
      <c r="C232162" s="1" t="s">
        <v>5</v>
      </c>
    </row>
    <row r="232163" spans="1:3" x14ac:dyDescent="0.2">
      <c r="A232163" s="1">
        <v>337934</v>
      </c>
      <c r="B232163" s="1" t="s">
        <v>231328</v>
      </c>
      <c r="C232163" s="1" t="s">
        <v>60</v>
      </c>
    </row>
    <row r="232164" spans="1:3" x14ac:dyDescent="0.2">
      <c r="A232164" s="1">
        <v>337935</v>
      </c>
      <c r="B232164" s="1" t="s">
        <v>231329</v>
      </c>
      <c r="C232164" s="1" t="s">
        <v>5</v>
      </c>
    </row>
    <row r="232165" spans="1:3" x14ac:dyDescent="0.2">
      <c r="A232165" s="1">
        <v>337936</v>
      </c>
      <c r="B232165" s="1" t="s">
        <v>231330</v>
      </c>
      <c r="C232165" s="1" t="s">
        <v>5</v>
      </c>
    </row>
    <row r="232166" spans="1:3" x14ac:dyDescent="0.2">
      <c r="A232166" s="1">
        <v>337937</v>
      </c>
      <c r="B232166" s="1" t="s">
        <v>231331</v>
      </c>
      <c r="C232166" s="1" t="s">
        <v>60</v>
      </c>
    </row>
    <row r="232167" spans="1:3" x14ac:dyDescent="0.2">
      <c r="A232167" s="1">
        <v>337938</v>
      </c>
      <c r="B232167" s="1" t="s">
        <v>231332</v>
      </c>
      <c r="C232167" s="1" t="s">
        <v>60</v>
      </c>
    </row>
    <row r="232168" spans="1:3" x14ac:dyDescent="0.2">
      <c r="A232168" s="1">
        <v>337939</v>
      </c>
      <c r="B232168" s="1" t="s">
        <v>231333</v>
      </c>
      <c r="C232168" s="1" t="s">
        <v>5</v>
      </c>
    </row>
    <row r="232169" spans="1:3" x14ac:dyDescent="0.2">
      <c r="A232169" s="1">
        <v>337941</v>
      </c>
      <c r="B232169" s="1" t="s">
        <v>231334</v>
      </c>
      <c r="C232169" s="1" t="s">
        <v>60</v>
      </c>
    </row>
    <row r="232170" spans="1:3" x14ac:dyDescent="0.2">
      <c r="A232170" s="1">
        <v>337942</v>
      </c>
      <c r="B232170" s="1" t="s">
        <v>231335</v>
      </c>
      <c r="C232170" s="1" t="s">
        <v>60</v>
      </c>
    </row>
    <row r="232171" spans="1:3" x14ac:dyDescent="0.2">
      <c r="A232171" s="1">
        <v>337943</v>
      </c>
      <c r="B232171" s="1" t="s">
        <v>231336</v>
      </c>
      <c r="C232171" s="1" t="s">
        <v>60</v>
      </c>
    </row>
    <row r="232172" spans="1:3" x14ac:dyDescent="0.2">
      <c r="A232172" s="1">
        <v>337944</v>
      </c>
      <c r="B232172" s="1" t="s">
        <v>231337</v>
      </c>
      <c r="C232172" s="1" t="s">
        <v>60</v>
      </c>
    </row>
    <row r="232173" spans="1:3" x14ac:dyDescent="0.2">
      <c r="A232173" s="1">
        <v>337945</v>
      </c>
      <c r="B232173" s="1" t="s">
        <v>231338</v>
      </c>
      <c r="C232173" s="1" t="s">
        <v>60</v>
      </c>
    </row>
    <row r="232174" spans="1:3" x14ac:dyDescent="0.2">
      <c r="A232174" s="1">
        <v>337946</v>
      </c>
      <c r="B232174" s="1" t="s">
        <v>231339</v>
      </c>
      <c r="C232174" s="1" t="s">
        <v>60</v>
      </c>
    </row>
    <row r="232175" spans="1:3" x14ac:dyDescent="0.2">
      <c r="A232175" s="1">
        <v>337947</v>
      </c>
      <c r="B232175" s="1" t="s">
        <v>231340</v>
      </c>
      <c r="C232175" s="1" t="s">
        <v>60</v>
      </c>
    </row>
    <row r="232176" spans="1:3" x14ac:dyDescent="0.2">
      <c r="A232176" s="1">
        <v>337948</v>
      </c>
      <c r="B232176" s="1" t="s">
        <v>231341</v>
      </c>
      <c r="C232176" s="1" t="s">
        <v>60</v>
      </c>
    </row>
    <row r="232177" spans="1:3" x14ac:dyDescent="0.2">
      <c r="A232177" s="1">
        <v>337949</v>
      </c>
      <c r="B232177" s="1" t="s">
        <v>231342</v>
      </c>
      <c r="C232177" s="1" t="s">
        <v>60</v>
      </c>
    </row>
    <row r="232178" spans="1:3" x14ac:dyDescent="0.2">
      <c r="A232178" s="1">
        <v>337950</v>
      </c>
      <c r="B232178" s="1" t="s">
        <v>231343</v>
      </c>
      <c r="C232178" s="1" t="s">
        <v>60</v>
      </c>
    </row>
    <row r="232179" spans="1:3" x14ac:dyDescent="0.2">
      <c r="A232179" s="1">
        <v>337951</v>
      </c>
      <c r="B232179" s="1" t="s">
        <v>231344</v>
      </c>
      <c r="C232179" s="1" t="s">
        <v>5</v>
      </c>
    </row>
    <row r="232180" spans="1:3" x14ac:dyDescent="0.2">
      <c r="A232180" s="1">
        <v>337952</v>
      </c>
      <c r="B232180" s="1" t="s">
        <v>231345</v>
      </c>
      <c r="C232180" s="1" t="s">
        <v>5</v>
      </c>
    </row>
    <row r="232181" spans="1:3" x14ac:dyDescent="0.2">
      <c r="A232181" s="1">
        <v>337953</v>
      </c>
      <c r="B232181" s="1" t="s">
        <v>231346</v>
      </c>
      <c r="C232181" s="1" t="s">
        <v>5</v>
      </c>
    </row>
    <row r="232182" spans="1:3" x14ac:dyDescent="0.2">
      <c r="A232182" s="1">
        <v>337954</v>
      </c>
      <c r="B232182" s="1" t="s">
        <v>231347</v>
      </c>
      <c r="C232182" s="1" t="s">
        <v>60</v>
      </c>
    </row>
    <row r="232183" spans="1:3" x14ac:dyDescent="0.2">
      <c r="A232183" s="1">
        <v>337955</v>
      </c>
      <c r="B232183" s="1" t="s">
        <v>231348</v>
      </c>
      <c r="C232183" s="1" t="s">
        <v>60</v>
      </c>
    </row>
    <row r="232184" spans="1:3" x14ac:dyDescent="0.2">
      <c r="A232184" s="1">
        <v>337956</v>
      </c>
      <c r="B232184" s="1" t="s">
        <v>231349</v>
      </c>
      <c r="C232184" s="1" t="s">
        <v>60</v>
      </c>
    </row>
    <row r="232185" spans="1:3" x14ac:dyDescent="0.2">
      <c r="A232185" s="1">
        <v>337957</v>
      </c>
      <c r="B232185" s="1" t="s">
        <v>231350</v>
      </c>
      <c r="C232185" s="1" t="s">
        <v>5</v>
      </c>
    </row>
    <row r="232186" spans="1:3" x14ac:dyDescent="0.2">
      <c r="A232186" s="1">
        <v>337958</v>
      </c>
      <c r="B232186" s="1" t="s">
        <v>231351</v>
      </c>
      <c r="C232186" s="1" t="s">
        <v>60</v>
      </c>
    </row>
    <row r="232187" spans="1:3" x14ac:dyDescent="0.2">
      <c r="A232187" s="1">
        <v>337959</v>
      </c>
      <c r="B232187" s="1" t="s">
        <v>231352</v>
      </c>
      <c r="C232187" s="1" t="s">
        <v>60</v>
      </c>
    </row>
    <row r="232188" spans="1:3" x14ac:dyDescent="0.2">
      <c r="A232188" s="1">
        <v>337960</v>
      </c>
      <c r="B232188" s="1" t="s">
        <v>231353</v>
      </c>
      <c r="C232188" s="1" t="s">
        <v>60</v>
      </c>
    </row>
    <row r="232189" spans="1:3" x14ac:dyDescent="0.2">
      <c r="A232189" s="1">
        <v>337961</v>
      </c>
      <c r="B232189" s="1" t="s">
        <v>231354</v>
      </c>
      <c r="C232189" s="1" t="s">
        <v>60</v>
      </c>
    </row>
    <row r="232190" spans="1:3" x14ac:dyDescent="0.2">
      <c r="A232190" s="1">
        <v>337962</v>
      </c>
      <c r="B232190" s="1" t="s">
        <v>231355</v>
      </c>
      <c r="C232190" s="1" t="s">
        <v>60</v>
      </c>
    </row>
    <row r="232191" spans="1:3" x14ac:dyDescent="0.2">
      <c r="A232191" s="1">
        <v>337963</v>
      </c>
      <c r="B232191" s="1" t="s">
        <v>231356</v>
      </c>
      <c r="C232191" s="1" t="s">
        <v>60</v>
      </c>
    </row>
    <row r="232192" spans="1:3" x14ac:dyDescent="0.2">
      <c r="A232192" s="1">
        <v>337964</v>
      </c>
      <c r="B232192" s="1" t="s">
        <v>231357</v>
      </c>
      <c r="C232192" s="1" t="s">
        <v>60</v>
      </c>
    </row>
    <row r="232193" spans="1:3" x14ac:dyDescent="0.2">
      <c r="A232193" s="1">
        <v>337965</v>
      </c>
      <c r="B232193" s="1" t="s">
        <v>231358</v>
      </c>
      <c r="C232193" s="1" t="s">
        <v>60</v>
      </c>
    </row>
    <row r="232194" spans="1:3" x14ac:dyDescent="0.2">
      <c r="A232194" s="1">
        <v>337966</v>
      </c>
      <c r="B232194" s="1" t="s">
        <v>231359</v>
      </c>
      <c r="C232194" s="1" t="s">
        <v>60</v>
      </c>
    </row>
    <row r="232195" spans="1:3" x14ac:dyDescent="0.2">
      <c r="A232195" s="1">
        <v>337967</v>
      </c>
      <c r="B232195" s="1" t="s">
        <v>231360</v>
      </c>
      <c r="C232195" s="1" t="s">
        <v>5</v>
      </c>
    </row>
    <row r="232196" spans="1:3" x14ac:dyDescent="0.2">
      <c r="A232196" s="1">
        <v>337968</v>
      </c>
      <c r="B232196" s="1" t="s">
        <v>231361</v>
      </c>
      <c r="C232196" s="1" t="s">
        <v>5</v>
      </c>
    </row>
    <row r="232197" spans="1:3" x14ac:dyDescent="0.2">
      <c r="A232197" s="1">
        <v>337969</v>
      </c>
      <c r="B232197" s="1" t="s">
        <v>231362</v>
      </c>
      <c r="C232197" s="1" t="s">
        <v>60</v>
      </c>
    </row>
    <row r="232198" spans="1:3" x14ac:dyDescent="0.2">
      <c r="A232198" s="1">
        <v>337970</v>
      </c>
      <c r="B232198" s="1" t="s">
        <v>231363</v>
      </c>
      <c r="C232198" s="1" t="s">
        <v>5</v>
      </c>
    </row>
    <row r="232199" spans="1:3" x14ac:dyDescent="0.2">
      <c r="A232199" s="1">
        <v>337971</v>
      </c>
      <c r="B232199" s="1" t="s">
        <v>231364</v>
      </c>
      <c r="C232199" s="1" t="s">
        <v>60</v>
      </c>
    </row>
    <row r="232200" spans="1:3" x14ac:dyDescent="0.2">
      <c r="A232200" s="1">
        <v>337974</v>
      </c>
      <c r="B232200" s="1" t="s">
        <v>231365</v>
      </c>
      <c r="C232200" s="1" t="s">
        <v>60</v>
      </c>
    </row>
    <row r="232201" spans="1:3" x14ac:dyDescent="0.2">
      <c r="A232201" s="1">
        <v>337975</v>
      </c>
      <c r="B232201" s="1" t="s">
        <v>231366</v>
      </c>
      <c r="C232201" s="1" t="s">
        <v>60</v>
      </c>
    </row>
    <row r="232202" spans="1:3" x14ac:dyDescent="0.2">
      <c r="A232202" s="1">
        <v>337976</v>
      </c>
      <c r="B232202" s="1" t="s">
        <v>231367</v>
      </c>
      <c r="C232202" s="1" t="s">
        <v>60</v>
      </c>
    </row>
    <row r="232203" spans="1:3" x14ac:dyDescent="0.2">
      <c r="A232203" s="1">
        <v>337977</v>
      </c>
      <c r="B232203" s="1" t="s">
        <v>231368</v>
      </c>
      <c r="C232203" s="1" t="s">
        <v>60</v>
      </c>
    </row>
    <row r="232204" spans="1:3" x14ac:dyDescent="0.2">
      <c r="A232204" s="1">
        <v>337978</v>
      </c>
      <c r="B232204" s="1" t="s">
        <v>231369</v>
      </c>
      <c r="C232204" s="1" t="s">
        <v>60</v>
      </c>
    </row>
    <row r="232205" spans="1:3" x14ac:dyDescent="0.2">
      <c r="A232205" s="1">
        <v>337979</v>
      </c>
      <c r="B232205" s="1" t="s">
        <v>231370</v>
      </c>
      <c r="C232205" s="1" t="s">
        <v>60</v>
      </c>
    </row>
    <row r="232206" spans="1:3" x14ac:dyDescent="0.2">
      <c r="A232206" s="1">
        <v>337980</v>
      </c>
      <c r="B232206" s="1" t="s">
        <v>231371</v>
      </c>
      <c r="C232206" s="1" t="s">
        <v>60</v>
      </c>
    </row>
    <row r="232207" spans="1:3" x14ac:dyDescent="0.2">
      <c r="A232207" s="1">
        <v>337981</v>
      </c>
      <c r="B232207" s="1" t="s">
        <v>231372</v>
      </c>
      <c r="C232207" s="1" t="s">
        <v>60</v>
      </c>
    </row>
    <row r="232208" spans="1:3" x14ac:dyDescent="0.2">
      <c r="A232208" s="1">
        <v>337982</v>
      </c>
      <c r="B232208" s="1" t="s">
        <v>231373</v>
      </c>
      <c r="C232208" s="1" t="s">
        <v>60</v>
      </c>
    </row>
    <row r="232209" spans="1:3" x14ac:dyDescent="0.2">
      <c r="A232209" s="1">
        <v>337983</v>
      </c>
      <c r="B232209" s="1" t="s">
        <v>231374</v>
      </c>
      <c r="C232209" s="1" t="s">
        <v>60</v>
      </c>
    </row>
    <row r="232210" spans="1:3" x14ac:dyDescent="0.2">
      <c r="A232210" s="1">
        <v>337984</v>
      </c>
      <c r="B232210" s="1" t="s">
        <v>231375</v>
      </c>
      <c r="C232210" s="1" t="s">
        <v>60</v>
      </c>
    </row>
    <row r="232211" spans="1:3" x14ac:dyDescent="0.2">
      <c r="A232211" s="1">
        <v>337985</v>
      </c>
      <c r="B232211" s="1" t="s">
        <v>231376</v>
      </c>
      <c r="C232211" s="1" t="s">
        <v>60</v>
      </c>
    </row>
    <row r="232212" spans="1:3" x14ac:dyDescent="0.2">
      <c r="A232212" s="1">
        <v>337986</v>
      </c>
      <c r="B232212" s="1" t="s">
        <v>231377</v>
      </c>
      <c r="C232212" s="1" t="s">
        <v>60</v>
      </c>
    </row>
    <row r="232213" spans="1:3" x14ac:dyDescent="0.2">
      <c r="A232213" s="1">
        <v>337987</v>
      </c>
      <c r="B232213" s="1" t="s">
        <v>231378</v>
      </c>
      <c r="C232213" s="1" t="s">
        <v>60</v>
      </c>
    </row>
    <row r="232214" spans="1:3" x14ac:dyDescent="0.2">
      <c r="A232214" s="1">
        <v>337988</v>
      </c>
      <c r="B232214" s="1" t="s">
        <v>231379</v>
      </c>
      <c r="C232214" s="1" t="s">
        <v>60</v>
      </c>
    </row>
    <row r="232215" spans="1:3" x14ac:dyDescent="0.2">
      <c r="A232215" s="1">
        <v>337989</v>
      </c>
      <c r="B232215" s="1" t="s">
        <v>231380</v>
      </c>
      <c r="C232215" s="1" t="s">
        <v>60</v>
      </c>
    </row>
    <row r="232216" spans="1:3" x14ac:dyDescent="0.2">
      <c r="A232216" s="1">
        <v>337990</v>
      </c>
      <c r="B232216" s="1" t="s">
        <v>231381</v>
      </c>
      <c r="C232216" s="1" t="s">
        <v>60</v>
      </c>
    </row>
    <row r="232217" spans="1:3" x14ac:dyDescent="0.2">
      <c r="A232217" s="1">
        <v>337991</v>
      </c>
      <c r="B232217" s="1" t="s">
        <v>231382</v>
      </c>
      <c r="C232217" s="1" t="s">
        <v>5</v>
      </c>
    </row>
    <row r="232218" spans="1:3" x14ac:dyDescent="0.2">
      <c r="A232218" s="1">
        <v>337992</v>
      </c>
      <c r="B232218" s="1" t="s">
        <v>231383</v>
      </c>
      <c r="C232218" s="1" t="s">
        <v>5</v>
      </c>
    </row>
    <row r="232219" spans="1:3" x14ac:dyDescent="0.2">
      <c r="A232219" s="1">
        <v>337993</v>
      </c>
      <c r="B232219" s="1" t="s">
        <v>231384</v>
      </c>
      <c r="C232219" s="1" t="s">
        <v>60</v>
      </c>
    </row>
    <row r="232220" spans="1:3" x14ac:dyDescent="0.2">
      <c r="A232220" s="1">
        <v>337994</v>
      </c>
      <c r="B232220" s="1" t="s">
        <v>231385</v>
      </c>
      <c r="C232220" s="1" t="s">
        <v>60</v>
      </c>
    </row>
    <row r="232221" spans="1:3" x14ac:dyDescent="0.2">
      <c r="A232221" s="1">
        <v>337995</v>
      </c>
      <c r="B232221" s="1" t="s">
        <v>231386</v>
      </c>
      <c r="C232221" s="1" t="s">
        <v>60</v>
      </c>
    </row>
    <row r="232222" spans="1:3" x14ac:dyDescent="0.2">
      <c r="A232222" s="1">
        <v>337996</v>
      </c>
      <c r="B232222" s="1" t="s">
        <v>231387</v>
      </c>
      <c r="C232222" s="1" t="s">
        <v>60</v>
      </c>
    </row>
    <row r="232223" spans="1:3" x14ac:dyDescent="0.2">
      <c r="A232223" s="1">
        <v>337997</v>
      </c>
      <c r="B232223" s="1" t="s">
        <v>231388</v>
      </c>
      <c r="C232223" s="1" t="s">
        <v>60</v>
      </c>
    </row>
    <row r="232224" spans="1:3" x14ac:dyDescent="0.2">
      <c r="A232224" s="1">
        <v>337998</v>
      </c>
      <c r="B232224" s="1" t="s">
        <v>231389</v>
      </c>
      <c r="C232224" s="1" t="s">
        <v>60</v>
      </c>
    </row>
    <row r="232225" spans="1:3" x14ac:dyDescent="0.2">
      <c r="A232225" s="1">
        <v>337999</v>
      </c>
      <c r="B232225" s="1" t="s">
        <v>231390</v>
      </c>
      <c r="C232225" s="1" t="s">
        <v>60</v>
      </c>
    </row>
    <row r="232226" spans="1:3" x14ac:dyDescent="0.2">
      <c r="A232226" s="1">
        <v>338000</v>
      </c>
      <c r="B232226" s="1" t="s">
        <v>231391</v>
      </c>
      <c r="C232226" s="1" t="s">
        <v>60</v>
      </c>
    </row>
    <row r="232227" spans="1:3" x14ac:dyDescent="0.2">
      <c r="A232227" s="1">
        <v>338001</v>
      </c>
      <c r="B232227" s="1" t="s">
        <v>231392</v>
      </c>
      <c r="C232227" s="1" t="s">
        <v>60</v>
      </c>
    </row>
    <row r="232228" spans="1:3" x14ac:dyDescent="0.2">
      <c r="A232228" s="1">
        <v>338002</v>
      </c>
      <c r="B232228" s="1" t="s">
        <v>231393</v>
      </c>
      <c r="C232228" s="1" t="s">
        <v>5</v>
      </c>
    </row>
    <row r="232229" spans="1:3" x14ac:dyDescent="0.2">
      <c r="A232229" s="1">
        <v>338003</v>
      </c>
      <c r="B232229" s="1" t="s">
        <v>231394</v>
      </c>
      <c r="C232229" s="1" t="s">
        <v>5</v>
      </c>
    </row>
    <row r="232230" spans="1:3" x14ac:dyDescent="0.2">
      <c r="A232230" s="1">
        <v>338005</v>
      </c>
      <c r="B232230" s="1" t="s">
        <v>231395</v>
      </c>
      <c r="C232230" s="1" t="s">
        <v>5</v>
      </c>
    </row>
    <row r="232231" spans="1:3" x14ac:dyDescent="0.2">
      <c r="A232231" s="1">
        <v>338006</v>
      </c>
      <c r="B232231" s="1" t="s">
        <v>231396</v>
      </c>
      <c r="C232231" s="1" t="s">
        <v>5</v>
      </c>
    </row>
    <row r="232232" spans="1:3" x14ac:dyDescent="0.2">
      <c r="A232232" s="1">
        <v>338007</v>
      </c>
      <c r="B232232" s="1" t="s">
        <v>231397</v>
      </c>
      <c r="C232232" s="1" t="s">
        <v>5</v>
      </c>
    </row>
    <row r="232233" spans="1:3" x14ac:dyDescent="0.2">
      <c r="A232233" s="1">
        <v>338008</v>
      </c>
      <c r="B232233" s="1" t="s">
        <v>231398</v>
      </c>
      <c r="C232233" s="1" t="s">
        <v>60</v>
      </c>
    </row>
    <row r="232234" spans="1:3" x14ac:dyDescent="0.2">
      <c r="A232234" s="1">
        <v>338009</v>
      </c>
      <c r="B232234" s="1" t="s">
        <v>231399</v>
      </c>
      <c r="C232234" s="1" t="s">
        <v>60</v>
      </c>
    </row>
    <row r="232235" spans="1:3" x14ac:dyDescent="0.2">
      <c r="A232235" s="1">
        <v>338010</v>
      </c>
      <c r="B232235" s="1" t="s">
        <v>231400</v>
      </c>
      <c r="C232235" s="1" t="s">
        <v>60</v>
      </c>
    </row>
    <row r="232236" spans="1:3" x14ac:dyDescent="0.2">
      <c r="A232236" s="1">
        <v>338012</v>
      </c>
      <c r="B232236" s="1" t="s">
        <v>231401</v>
      </c>
      <c r="C232236" s="1" t="s">
        <v>5</v>
      </c>
    </row>
    <row r="232237" spans="1:3" x14ac:dyDescent="0.2">
      <c r="A232237" s="1">
        <v>338014</v>
      </c>
      <c r="B232237" s="1" t="s">
        <v>231402</v>
      </c>
      <c r="C232237" s="1" t="s">
        <v>5</v>
      </c>
    </row>
    <row r="232238" spans="1:3" x14ac:dyDescent="0.2">
      <c r="A232238" s="1">
        <v>338015</v>
      </c>
      <c r="B232238" s="1" t="s">
        <v>231403</v>
      </c>
      <c r="C232238" s="1" t="s">
        <v>5</v>
      </c>
    </row>
    <row r="232239" spans="1:3" x14ac:dyDescent="0.2">
      <c r="A232239" s="1">
        <v>338017</v>
      </c>
      <c r="B232239" s="1" t="s">
        <v>231404</v>
      </c>
      <c r="C232239" s="1" t="s">
        <v>60</v>
      </c>
    </row>
    <row r="232240" spans="1:3" x14ac:dyDescent="0.2">
      <c r="A232240" s="1">
        <v>338018</v>
      </c>
      <c r="B232240" s="1" t="s">
        <v>231405</v>
      </c>
      <c r="C232240" s="1" t="s">
        <v>5</v>
      </c>
    </row>
    <row r="232241" spans="1:3" x14ac:dyDescent="0.2">
      <c r="A232241" s="1">
        <v>338019</v>
      </c>
      <c r="B232241" s="1" t="s">
        <v>231406</v>
      </c>
      <c r="C232241" s="1" t="s">
        <v>60</v>
      </c>
    </row>
    <row r="232242" spans="1:3" x14ac:dyDescent="0.2">
      <c r="A232242" s="1">
        <v>338020</v>
      </c>
      <c r="B232242" s="1" t="s">
        <v>231407</v>
      </c>
      <c r="C232242" s="1" t="s">
        <v>60</v>
      </c>
    </row>
    <row r="232243" spans="1:3" x14ac:dyDescent="0.2">
      <c r="A232243" s="1">
        <v>338021</v>
      </c>
      <c r="B232243" s="1" t="s">
        <v>231408</v>
      </c>
      <c r="C232243" s="1" t="s">
        <v>60</v>
      </c>
    </row>
    <row r="232244" spans="1:3" x14ac:dyDescent="0.2">
      <c r="A232244" s="1">
        <v>338022</v>
      </c>
      <c r="B232244" s="1" t="s">
        <v>231409</v>
      </c>
      <c r="C232244" s="1" t="s">
        <v>60</v>
      </c>
    </row>
    <row r="232245" spans="1:3" x14ac:dyDescent="0.2">
      <c r="A232245" s="1">
        <v>338023</v>
      </c>
      <c r="B232245" s="1" t="s">
        <v>231410</v>
      </c>
      <c r="C232245" s="1" t="s">
        <v>60</v>
      </c>
    </row>
    <row r="232246" spans="1:3" x14ac:dyDescent="0.2">
      <c r="A232246" s="1">
        <v>338024</v>
      </c>
      <c r="B232246" s="1" t="s">
        <v>231411</v>
      </c>
      <c r="C232246" s="1" t="s">
        <v>60</v>
      </c>
    </row>
    <row r="232247" spans="1:3" x14ac:dyDescent="0.2">
      <c r="A232247" s="1">
        <v>338025</v>
      </c>
      <c r="B232247" s="1" t="s">
        <v>231412</v>
      </c>
      <c r="C232247" s="1" t="s">
        <v>60</v>
      </c>
    </row>
    <row r="232248" spans="1:3" x14ac:dyDescent="0.2">
      <c r="A232248" s="1">
        <v>338026</v>
      </c>
      <c r="B232248" s="1" t="s">
        <v>231413</v>
      </c>
      <c r="C232248" s="1" t="s">
        <v>60</v>
      </c>
    </row>
    <row r="232249" spans="1:3" x14ac:dyDescent="0.2">
      <c r="A232249" s="1">
        <v>338027</v>
      </c>
      <c r="B232249" s="1" t="s">
        <v>231414</v>
      </c>
      <c r="C232249" s="1" t="s">
        <v>60</v>
      </c>
    </row>
    <row r="232250" spans="1:3" x14ac:dyDescent="0.2">
      <c r="A232250" s="1">
        <v>338028</v>
      </c>
      <c r="B232250" s="1" t="s">
        <v>231415</v>
      </c>
      <c r="C232250" s="1" t="s">
        <v>60</v>
      </c>
    </row>
    <row r="232251" spans="1:3" x14ac:dyDescent="0.2">
      <c r="A232251" s="1">
        <v>338029</v>
      </c>
      <c r="B232251" s="1" t="s">
        <v>231416</v>
      </c>
      <c r="C232251" s="1" t="s">
        <v>60</v>
      </c>
    </row>
    <row r="232252" spans="1:3" x14ac:dyDescent="0.2">
      <c r="A232252" s="1">
        <v>338030</v>
      </c>
      <c r="B232252" s="1" t="s">
        <v>231417</v>
      </c>
      <c r="C232252" s="1" t="s">
        <v>60</v>
      </c>
    </row>
    <row r="232253" spans="1:3" x14ac:dyDescent="0.2">
      <c r="A232253" s="1">
        <v>338031</v>
      </c>
      <c r="B232253" s="1" t="s">
        <v>231418</v>
      </c>
      <c r="C232253" s="1" t="s">
        <v>60</v>
      </c>
    </row>
    <row r="232254" spans="1:3" x14ac:dyDescent="0.2">
      <c r="A232254" s="1">
        <v>338032</v>
      </c>
      <c r="B232254" s="1" t="s">
        <v>231419</v>
      </c>
      <c r="C232254" s="1" t="s">
        <v>60</v>
      </c>
    </row>
    <row r="232255" spans="1:3" x14ac:dyDescent="0.2">
      <c r="A232255" s="1">
        <v>338033</v>
      </c>
      <c r="B232255" s="1" t="s">
        <v>231420</v>
      </c>
      <c r="C232255" s="1" t="s">
        <v>5</v>
      </c>
    </row>
    <row r="232256" spans="1:3" x14ac:dyDescent="0.2">
      <c r="A232256" s="1">
        <v>338034</v>
      </c>
      <c r="B232256" s="1" t="s">
        <v>231421</v>
      </c>
      <c r="C232256" s="1" t="s">
        <v>60</v>
      </c>
    </row>
    <row r="232257" spans="1:3" x14ac:dyDescent="0.2">
      <c r="A232257" s="1">
        <v>338035</v>
      </c>
      <c r="B232257" s="1" t="s">
        <v>231422</v>
      </c>
      <c r="C232257" s="1" t="s">
        <v>60</v>
      </c>
    </row>
    <row r="232258" spans="1:3" x14ac:dyDescent="0.2">
      <c r="A232258" s="1">
        <v>338036</v>
      </c>
      <c r="B232258" s="1" t="s">
        <v>231423</v>
      </c>
      <c r="C232258" s="1" t="s">
        <v>60</v>
      </c>
    </row>
    <row r="232259" spans="1:3" x14ac:dyDescent="0.2">
      <c r="A232259" s="1">
        <v>338037</v>
      </c>
      <c r="B232259" s="1" t="s">
        <v>231424</v>
      </c>
      <c r="C232259" s="1" t="s">
        <v>60</v>
      </c>
    </row>
    <row r="232260" spans="1:3" x14ac:dyDescent="0.2">
      <c r="A232260" s="1">
        <v>338038</v>
      </c>
      <c r="B232260" s="1" t="s">
        <v>231425</v>
      </c>
      <c r="C232260" s="1" t="s">
        <v>5</v>
      </c>
    </row>
    <row r="232261" spans="1:3" x14ac:dyDescent="0.2">
      <c r="A232261" s="1">
        <v>338039</v>
      </c>
      <c r="B232261" s="1" t="s">
        <v>231426</v>
      </c>
      <c r="C232261" s="1" t="s">
        <v>60</v>
      </c>
    </row>
    <row r="232262" spans="1:3" x14ac:dyDescent="0.2">
      <c r="A232262" s="1">
        <v>338040</v>
      </c>
      <c r="B232262" s="1" t="s">
        <v>231427</v>
      </c>
      <c r="C232262" s="1" t="s">
        <v>60</v>
      </c>
    </row>
    <row r="232263" spans="1:3" x14ac:dyDescent="0.2">
      <c r="A232263" s="1">
        <v>338041</v>
      </c>
      <c r="B232263" s="1" t="s">
        <v>231428</v>
      </c>
      <c r="C232263" s="1" t="s">
        <v>60</v>
      </c>
    </row>
    <row r="232264" spans="1:3" x14ac:dyDescent="0.2">
      <c r="A232264" s="1">
        <v>338042</v>
      </c>
      <c r="B232264" s="1" t="s">
        <v>231429</v>
      </c>
      <c r="C232264" s="1" t="s">
        <v>5</v>
      </c>
    </row>
    <row r="232265" spans="1:3" x14ac:dyDescent="0.2">
      <c r="A232265" s="1">
        <v>338043</v>
      </c>
      <c r="B232265" s="1" t="s">
        <v>231430</v>
      </c>
      <c r="C232265" s="1" t="s">
        <v>60</v>
      </c>
    </row>
    <row r="232266" spans="1:3" x14ac:dyDescent="0.2">
      <c r="A232266" s="1">
        <v>338044</v>
      </c>
      <c r="B232266" s="1" t="s">
        <v>231431</v>
      </c>
      <c r="C232266" s="1" t="s">
        <v>60</v>
      </c>
    </row>
    <row r="232267" spans="1:3" x14ac:dyDescent="0.2">
      <c r="A232267" s="1">
        <v>338045</v>
      </c>
      <c r="B232267" s="1" t="s">
        <v>231432</v>
      </c>
      <c r="C232267" s="1" t="s">
        <v>60</v>
      </c>
    </row>
    <row r="232268" spans="1:3" x14ac:dyDescent="0.2">
      <c r="A232268" s="1">
        <v>338046</v>
      </c>
      <c r="B232268" s="1" t="s">
        <v>231433</v>
      </c>
      <c r="C232268" s="1" t="s">
        <v>60</v>
      </c>
    </row>
    <row r="232269" spans="1:3" x14ac:dyDescent="0.2">
      <c r="A232269" s="1">
        <v>338047</v>
      </c>
      <c r="B232269" s="1" t="s">
        <v>231434</v>
      </c>
      <c r="C232269" s="1" t="s">
        <v>60</v>
      </c>
    </row>
    <row r="232270" spans="1:3" x14ac:dyDescent="0.2">
      <c r="A232270" s="1">
        <v>338048</v>
      </c>
      <c r="B232270" s="1" t="s">
        <v>231435</v>
      </c>
      <c r="C232270" s="1" t="s">
        <v>60</v>
      </c>
    </row>
    <row r="232271" spans="1:3" x14ac:dyDescent="0.2">
      <c r="A232271" s="1">
        <v>338049</v>
      </c>
      <c r="B232271" s="1" t="s">
        <v>231436</v>
      </c>
      <c r="C232271" s="1" t="s">
        <v>60</v>
      </c>
    </row>
    <row r="232272" spans="1:3" x14ac:dyDescent="0.2">
      <c r="A232272" s="1">
        <v>338050</v>
      </c>
      <c r="B232272" s="1" t="s">
        <v>231437</v>
      </c>
      <c r="C232272" s="1" t="s">
        <v>60</v>
      </c>
    </row>
    <row r="232273" spans="1:3" x14ac:dyDescent="0.2">
      <c r="A232273" s="1">
        <v>338051</v>
      </c>
      <c r="B232273" s="1" t="s">
        <v>231438</v>
      </c>
      <c r="C232273" s="1" t="s">
        <v>60</v>
      </c>
    </row>
    <row r="232274" spans="1:3" x14ac:dyDescent="0.2">
      <c r="A232274" s="1">
        <v>338052</v>
      </c>
      <c r="B232274" s="1" t="s">
        <v>231439</v>
      </c>
      <c r="C232274" s="1" t="s">
        <v>60</v>
      </c>
    </row>
    <row r="232275" spans="1:3" x14ac:dyDescent="0.2">
      <c r="A232275" s="1">
        <v>338053</v>
      </c>
      <c r="B232275" s="1" t="s">
        <v>231440</v>
      </c>
      <c r="C232275" s="1" t="s">
        <v>60</v>
      </c>
    </row>
    <row r="232276" spans="1:3" x14ac:dyDescent="0.2">
      <c r="A232276" s="1">
        <v>338054</v>
      </c>
      <c r="B232276" s="1" t="s">
        <v>231441</v>
      </c>
      <c r="C232276" s="1" t="s">
        <v>60</v>
      </c>
    </row>
    <row r="232277" spans="1:3" x14ac:dyDescent="0.2">
      <c r="A232277" s="1">
        <v>338055</v>
      </c>
      <c r="B232277" s="1" t="s">
        <v>231442</v>
      </c>
      <c r="C232277" s="1" t="s">
        <v>60</v>
      </c>
    </row>
    <row r="232278" spans="1:3" x14ac:dyDescent="0.2">
      <c r="A232278" s="1">
        <v>338056</v>
      </c>
      <c r="B232278" s="1" t="s">
        <v>231443</v>
      </c>
      <c r="C232278" s="1" t="s">
        <v>60</v>
      </c>
    </row>
    <row r="232279" spans="1:3" x14ac:dyDescent="0.2">
      <c r="A232279" s="1">
        <v>338057</v>
      </c>
      <c r="B232279" s="1" t="s">
        <v>231444</v>
      </c>
      <c r="C232279" s="1" t="s">
        <v>60</v>
      </c>
    </row>
    <row r="232280" spans="1:3" x14ac:dyDescent="0.2">
      <c r="A232280" s="1">
        <v>338058</v>
      </c>
      <c r="B232280" s="1" t="s">
        <v>231445</v>
      </c>
      <c r="C232280" s="1" t="s">
        <v>60</v>
      </c>
    </row>
    <row r="232281" spans="1:3" x14ac:dyDescent="0.2">
      <c r="A232281" s="1">
        <v>338059</v>
      </c>
      <c r="B232281" s="1" t="s">
        <v>231446</v>
      </c>
      <c r="C232281" s="1" t="s">
        <v>60</v>
      </c>
    </row>
    <row r="232282" spans="1:3" x14ac:dyDescent="0.2">
      <c r="A232282" s="1">
        <v>338060</v>
      </c>
      <c r="B232282" s="1" t="s">
        <v>231447</v>
      </c>
      <c r="C232282" s="1" t="s">
        <v>60</v>
      </c>
    </row>
    <row r="232283" spans="1:3" x14ac:dyDescent="0.2">
      <c r="A232283" s="1">
        <v>338061</v>
      </c>
      <c r="B232283" s="1" t="s">
        <v>231448</v>
      </c>
      <c r="C232283" s="1" t="s">
        <v>5</v>
      </c>
    </row>
    <row r="232284" spans="1:3" x14ac:dyDescent="0.2">
      <c r="A232284" s="1">
        <v>338062</v>
      </c>
      <c r="B232284" s="1" t="s">
        <v>231449</v>
      </c>
      <c r="C232284" s="1" t="s">
        <v>5</v>
      </c>
    </row>
    <row r="232285" spans="1:3" x14ac:dyDescent="0.2">
      <c r="A232285" s="1">
        <v>338063</v>
      </c>
      <c r="B232285" s="1" t="s">
        <v>231450</v>
      </c>
      <c r="C232285" s="1" t="s">
        <v>5</v>
      </c>
    </row>
    <row r="232286" spans="1:3" x14ac:dyDescent="0.2">
      <c r="A232286" s="1">
        <v>338064</v>
      </c>
      <c r="B232286" s="1" t="s">
        <v>231451</v>
      </c>
      <c r="C232286" s="1" t="s">
        <v>5</v>
      </c>
    </row>
    <row r="232287" spans="1:3" x14ac:dyDescent="0.2">
      <c r="A232287" s="1">
        <v>338065</v>
      </c>
      <c r="B232287" s="1" t="s">
        <v>231452</v>
      </c>
      <c r="C232287" s="1" t="s">
        <v>60</v>
      </c>
    </row>
    <row r="232288" spans="1:3" x14ac:dyDescent="0.2">
      <c r="A232288" s="1">
        <v>338066</v>
      </c>
      <c r="B232288" s="1" t="s">
        <v>231453</v>
      </c>
      <c r="C232288" s="1" t="s">
        <v>5</v>
      </c>
    </row>
    <row r="232289" spans="1:3" x14ac:dyDescent="0.2">
      <c r="A232289" s="1">
        <v>338067</v>
      </c>
      <c r="B232289" s="1" t="s">
        <v>231454</v>
      </c>
      <c r="C232289" s="1" t="s">
        <v>5</v>
      </c>
    </row>
    <row r="232290" spans="1:3" x14ac:dyDescent="0.2">
      <c r="A232290" s="1">
        <v>338068</v>
      </c>
      <c r="B232290" s="1" t="s">
        <v>231455</v>
      </c>
      <c r="C232290" s="1" t="s">
        <v>5</v>
      </c>
    </row>
    <row r="232291" spans="1:3" x14ac:dyDescent="0.2">
      <c r="A232291" s="1">
        <v>338069</v>
      </c>
      <c r="B232291" s="1" t="s">
        <v>231456</v>
      </c>
      <c r="C232291" s="1" t="s">
        <v>60</v>
      </c>
    </row>
    <row r="232292" spans="1:3" x14ac:dyDescent="0.2">
      <c r="A232292" s="1">
        <v>338070</v>
      </c>
      <c r="B232292" s="1" t="s">
        <v>231457</v>
      </c>
      <c r="C232292" s="1" t="s">
        <v>5</v>
      </c>
    </row>
    <row r="232293" spans="1:3" x14ac:dyDescent="0.2">
      <c r="A232293" s="1">
        <v>338071</v>
      </c>
      <c r="B232293" s="1" t="s">
        <v>231458</v>
      </c>
      <c r="C232293" s="1" t="s">
        <v>60</v>
      </c>
    </row>
    <row r="232294" spans="1:3" x14ac:dyDescent="0.2">
      <c r="A232294" s="1">
        <v>338072</v>
      </c>
      <c r="B232294" s="1" t="s">
        <v>231459</v>
      </c>
      <c r="C232294" s="1" t="s">
        <v>60</v>
      </c>
    </row>
    <row r="232295" spans="1:3" x14ac:dyDescent="0.2">
      <c r="A232295" s="1">
        <v>338073</v>
      </c>
      <c r="B232295" s="1" t="s">
        <v>231460</v>
      </c>
      <c r="C232295" s="1" t="s">
        <v>60</v>
      </c>
    </row>
    <row r="232296" spans="1:3" x14ac:dyDescent="0.2">
      <c r="A232296" s="1">
        <v>338074</v>
      </c>
      <c r="B232296" s="1" t="s">
        <v>231461</v>
      </c>
      <c r="C232296" s="1" t="s">
        <v>60</v>
      </c>
    </row>
    <row r="232297" spans="1:3" x14ac:dyDescent="0.2">
      <c r="A232297" s="1">
        <v>338075</v>
      </c>
      <c r="B232297" s="1" t="s">
        <v>231462</v>
      </c>
      <c r="C232297" s="1" t="s">
        <v>60</v>
      </c>
    </row>
    <row r="232298" spans="1:3" x14ac:dyDescent="0.2">
      <c r="A232298" s="1">
        <v>338076</v>
      </c>
      <c r="B232298" s="1" t="s">
        <v>231463</v>
      </c>
      <c r="C232298" s="1" t="s">
        <v>60</v>
      </c>
    </row>
    <row r="232299" spans="1:3" x14ac:dyDescent="0.2">
      <c r="A232299" s="1">
        <v>338077</v>
      </c>
      <c r="B232299" s="1" t="s">
        <v>231464</v>
      </c>
      <c r="C232299" s="1" t="s">
        <v>5</v>
      </c>
    </row>
    <row r="232300" spans="1:3" x14ac:dyDescent="0.2">
      <c r="A232300" s="1">
        <v>338078</v>
      </c>
      <c r="B232300" s="1" t="s">
        <v>231465</v>
      </c>
      <c r="C232300" s="1" t="s">
        <v>60</v>
      </c>
    </row>
    <row r="232301" spans="1:3" x14ac:dyDescent="0.2">
      <c r="A232301" s="1">
        <v>338079</v>
      </c>
      <c r="B232301" s="1" t="s">
        <v>231466</v>
      </c>
      <c r="C232301" s="1" t="s">
        <v>60</v>
      </c>
    </row>
    <row r="232302" spans="1:3" x14ac:dyDescent="0.2">
      <c r="A232302" s="1">
        <v>338080</v>
      </c>
      <c r="B232302" s="1" t="s">
        <v>231467</v>
      </c>
      <c r="C232302" s="1" t="s">
        <v>60</v>
      </c>
    </row>
    <row r="232303" spans="1:3" x14ac:dyDescent="0.2">
      <c r="A232303" s="1">
        <v>338081</v>
      </c>
      <c r="B232303" s="1" t="s">
        <v>231468</v>
      </c>
      <c r="C232303" s="1" t="s">
        <v>5</v>
      </c>
    </row>
    <row r="232304" spans="1:3" x14ac:dyDescent="0.2">
      <c r="A232304" s="1">
        <v>338082</v>
      </c>
      <c r="B232304" s="1" t="s">
        <v>231469</v>
      </c>
      <c r="C232304" s="1" t="s">
        <v>60</v>
      </c>
    </row>
    <row r="232305" spans="1:3" x14ac:dyDescent="0.2">
      <c r="A232305" s="1">
        <v>338083</v>
      </c>
      <c r="B232305" s="1" t="s">
        <v>231470</v>
      </c>
      <c r="C232305" s="1" t="s">
        <v>60</v>
      </c>
    </row>
    <row r="232306" spans="1:3" x14ac:dyDescent="0.2">
      <c r="A232306" s="1">
        <v>338084</v>
      </c>
      <c r="B232306" s="1" t="s">
        <v>231471</v>
      </c>
      <c r="C232306" s="1" t="s">
        <v>60</v>
      </c>
    </row>
    <row r="232307" spans="1:3" x14ac:dyDescent="0.2">
      <c r="A232307" s="1">
        <v>338085</v>
      </c>
      <c r="B232307" s="1" t="s">
        <v>231472</v>
      </c>
      <c r="C232307" s="1" t="s">
        <v>5</v>
      </c>
    </row>
    <row r="232308" spans="1:3" x14ac:dyDescent="0.2">
      <c r="A232308" s="1">
        <v>338086</v>
      </c>
      <c r="B232308" s="1" t="s">
        <v>231473</v>
      </c>
      <c r="C232308" s="1" t="s">
        <v>60</v>
      </c>
    </row>
    <row r="232309" spans="1:3" x14ac:dyDescent="0.2">
      <c r="A232309" s="1">
        <v>338087</v>
      </c>
      <c r="B232309" s="1" t="s">
        <v>231474</v>
      </c>
      <c r="C232309" s="1" t="s">
        <v>5</v>
      </c>
    </row>
    <row r="232310" spans="1:3" x14ac:dyDescent="0.2">
      <c r="A232310" s="1">
        <v>338088</v>
      </c>
      <c r="B232310" s="1" t="s">
        <v>231475</v>
      </c>
      <c r="C232310" s="1" t="s">
        <v>60</v>
      </c>
    </row>
    <row r="232311" spans="1:3" x14ac:dyDescent="0.2">
      <c r="A232311" s="1">
        <v>338089</v>
      </c>
      <c r="B232311" s="1" t="s">
        <v>231476</v>
      </c>
      <c r="C232311" s="1" t="s">
        <v>60</v>
      </c>
    </row>
    <row r="232312" spans="1:3" x14ac:dyDescent="0.2">
      <c r="A232312" s="1">
        <v>338090</v>
      </c>
      <c r="B232312" s="1" t="s">
        <v>231477</v>
      </c>
      <c r="C232312" s="1" t="s">
        <v>60</v>
      </c>
    </row>
    <row r="232313" spans="1:3" x14ac:dyDescent="0.2">
      <c r="A232313" s="1">
        <v>338091</v>
      </c>
      <c r="B232313" s="1" t="s">
        <v>231478</v>
      </c>
      <c r="C232313" s="1" t="s">
        <v>60</v>
      </c>
    </row>
    <row r="232314" spans="1:3" x14ac:dyDescent="0.2">
      <c r="A232314" s="1">
        <v>338092</v>
      </c>
      <c r="B232314" s="1" t="s">
        <v>231479</v>
      </c>
      <c r="C232314" s="1" t="s">
        <v>60</v>
      </c>
    </row>
    <row r="232315" spans="1:3" x14ac:dyDescent="0.2">
      <c r="A232315" s="1">
        <v>338093</v>
      </c>
      <c r="B232315" s="1" t="s">
        <v>231480</v>
      </c>
      <c r="C232315" s="1" t="s">
        <v>60</v>
      </c>
    </row>
    <row r="232316" spans="1:3" x14ac:dyDescent="0.2">
      <c r="A232316" s="1">
        <v>338094</v>
      </c>
      <c r="B232316" s="1" t="s">
        <v>231481</v>
      </c>
      <c r="C232316" s="1" t="s">
        <v>60</v>
      </c>
    </row>
    <row r="232317" spans="1:3" x14ac:dyDescent="0.2">
      <c r="A232317" s="1">
        <v>338095</v>
      </c>
      <c r="B232317" s="1" t="s">
        <v>231482</v>
      </c>
      <c r="C232317" s="1" t="s">
        <v>60</v>
      </c>
    </row>
    <row r="232318" spans="1:3" x14ac:dyDescent="0.2">
      <c r="A232318" s="1">
        <v>338096</v>
      </c>
      <c r="B232318" s="1" t="s">
        <v>231483</v>
      </c>
      <c r="C232318" s="1" t="s">
        <v>60</v>
      </c>
    </row>
    <row r="232319" spans="1:3" x14ac:dyDescent="0.2">
      <c r="A232319" s="1">
        <v>338097</v>
      </c>
      <c r="B232319" s="1" t="s">
        <v>231484</v>
      </c>
      <c r="C232319" s="1" t="s">
        <v>60</v>
      </c>
    </row>
    <row r="232320" spans="1:3" x14ac:dyDescent="0.2">
      <c r="A232320" s="1">
        <v>338098</v>
      </c>
      <c r="B232320" s="1" t="s">
        <v>231485</v>
      </c>
      <c r="C232320" s="1" t="s">
        <v>60</v>
      </c>
    </row>
    <row r="232321" spans="1:3" x14ac:dyDescent="0.2">
      <c r="A232321" s="1">
        <v>338099</v>
      </c>
      <c r="B232321" s="1" t="s">
        <v>231486</v>
      </c>
      <c r="C232321" s="1" t="s">
        <v>60</v>
      </c>
    </row>
    <row r="232322" spans="1:3" x14ac:dyDescent="0.2">
      <c r="A232322" s="1">
        <v>338100</v>
      </c>
      <c r="B232322" s="1" t="s">
        <v>231487</v>
      </c>
      <c r="C232322" s="1" t="s">
        <v>5</v>
      </c>
    </row>
    <row r="232323" spans="1:3" x14ac:dyDescent="0.2">
      <c r="A232323" s="1">
        <v>338101</v>
      </c>
      <c r="B232323" s="1" t="s">
        <v>231488</v>
      </c>
      <c r="C232323" s="1" t="s">
        <v>5</v>
      </c>
    </row>
    <row r="232324" spans="1:3" x14ac:dyDescent="0.2">
      <c r="A232324" s="1">
        <v>338102</v>
      </c>
      <c r="B232324" s="1" t="s">
        <v>231489</v>
      </c>
      <c r="C232324" s="1" t="s">
        <v>5</v>
      </c>
    </row>
    <row r="232325" spans="1:3" x14ac:dyDescent="0.2">
      <c r="A232325" s="1">
        <v>338103</v>
      </c>
      <c r="B232325" s="1" t="s">
        <v>231490</v>
      </c>
      <c r="C232325" s="1" t="s">
        <v>60</v>
      </c>
    </row>
    <row r="232326" spans="1:3" x14ac:dyDescent="0.2">
      <c r="A232326" s="1">
        <v>338104</v>
      </c>
      <c r="B232326" s="1" t="s">
        <v>231491</v>
      </c>
      <c r="C232326" s="1" t="s">
        <v>60</v>
      </c>
    </row>
    <row r="232327" spans="1:3" x14ac:dyDescent="0.2">
      <c r="A232327" s="1">
        <v>338105</v>
      </c>
      <c r="B232327" s="1" t="s">
        <v>231492</v>
      </c>
      <c r="C232327" s="1" t="s">
        <v>5</v>
      </c>
    </row>
    <row r="232328" spans="1:3" x14ac:dyDescent="0.2">
      <c r="A232328" s="1">
        <v>338106</v>
      </c>
      <c r="B232328" s="1" t="s">
        <v>231493</v>
      </c>
      <c r="C232328" s="1" t="s">
        <v>60</v>
      </c>
    </row>
    <row r="232329" spans="1:3" x14ac:dyDescent="0.2">
      <c r="A232329" s="1">
        <v>338107</v>
      </c>
      <c r="B232329" s="1" t="s">
        <v>231494</v>
      </c>
      <c r="C232329" s="1" t="s">
        <v>60</v>
      </c>
    </row>
    <row r="232330" spans="1:3" x14ac:dyDescent="0.2">
      <c r="A232330" s="1">
        <v>338108</v>
      </c>
      <c r="B232330" s="1" t="s">
        <v>231495</v>
      </c>
      <c r="C232330" s="1" t="s">
        <v>5</v>
      </c>
    </row>
    <row r="232331" spans="1:3" x14ac:dyDescent="0.2">
      <c r="A232331" s="1">
        <v>338110</v>
      </c>
      <c r="B232331" s="1" t="s">
        <v>231496</v>
      </c>
      <c r="C232331" s="1" t="s">
        <v>60</v>
      </c>
    </row>
    <row r="232332" spans="1:3" x14ac:dyDescent="0.2">
      <c r="A232332" s="1">
        <v>338111</v>
      </c>
      <c r="B232332" s="1" t="s">
        <v>231497</v>
      </c>
      <c r="C232332" s="1" t="s">
        <v>60</v>
      </c>
    </row>
    <row r="232333" spans="1:3" x14ac:dyDescent="0.2">
      <c r="A232333" s="1">
        <v>338112</v>
      </c>
      <c r="B232333" s="1" t="s">
        <v>231498</v>
      </c>
      <c r="C232333" s="1" t="s">
        <v>60</v>
      </c>
    </row>
    <row r="232334" spans="1:3" x14ac:dyDescent="0.2">
      <c r="A232334" s="1">
        <v>338113</v>
      </c>
      <c r="B232334" s="1" t="s">
        <v>231499</v>
      </c>
      <c r="C232334" s="1" t="s">
        <v>60</v>
      </c>
    </row>
    <row r="232335" spans="1:3" x14ac:dyDescent="0.2">
      <c r="A232335" s="1">
        <v>338114</v>
      </c>
      <c r="B232335" s="1" t="s">
        <v>231500</v>
      </c>
      <c r="C232335" s="1" t="s">
        <v>60</v>
      </c>
    </row>
    <row r="232336" spans="1:3" x14ac:dyDescent="0.2">
      <c r="A232336" s="1">
        <v>338115</v>
      </c>
      <c r="B232336" s="1" t="s">
        <v>231501</v>
      </c>
      <c r="C232336" s="1" t="s">
        <v>60</v>
      </c>
    </row>
    <row r="232337" spans="1:3" x14ac:dyDescent="0.2">
      <c r="A232337" s="1">
        <v>338116</v>
      </c>
      <c r="B232337" s="1" t="s">
        <v>231502</v>
      </c>
      <c r="C232337" s="1" t="s">
        <v>60</v>
      </c>
    </row>
    <row r="232338" spans="1:3" x14ac:dyDescent="0.2">
      <c r="A232338" s="1">
        <v>338117</v>
      </c>
      <c r="B232338" s="1" t="s">
        <v>231503</v>
      </c>
      <c r="C232338" s="1" t="s">
        <v>60</v>
      </c>
    </row>
    <row r="232339" spans="1:3" x14ac:dyDescent="0.2">
      <c r="A232339" s="1">
        <v>338118</v>
      </c>
      <c r="B232339" s="1" t="s">
        <v>231504</v>
      </c>
      <c r="C232339" s="1" t="s">
        <v>60</v>
      </c>
    </row>
    <row r="232340" spans="1:3" x14ac:dyDescent="0.2">
      <c r="A232340" s="1">
        <v>338119</v>
      </c>
      <c r="B232340" s="1" t="s">
        <v>231505</v>
      </c>
      <c r="C232340" s="1" t="s">
        <v>60</v>
      </c>
    </row>
    <row r="232341" spans="1:3" x14ac:dyDescent="0.2">
      <c r="A232341" s="1">
        <v>338120</v>
      </c>
      <c r="B232341" s="1" t="s">
        <v>231506</v>
      </c>
      <c r="C232341" s="1" t="s">
        <v>60</v>
      </c>
    </row>
    <row r="232342" spans="1:3" x14ac:dyDescent="0.2">
      <c r="A232342" s="1">
        <v>338121</v>
      </c>
      <c r="B232342" s="1" t="s">
        <v>231507</v>
      </c>
      <c r="C232342" s="1" t="s">
        <v>60</v>
      </c>
    </row>
    <row r="232343" spans="1:3" x14ac:dyDescent="0.2">
      <c r="A232343" s="1">
        <v>338122</v>
      </c>
      <c r="B232343" s="1" t="s">
        <v>231508</v>
      </c>
      <c r="C232343" s="1" t="s">
        <v>60</v>
      </c>
    </row>
    <row r="232344" spans="1:3" x14ac:dyDescent="0.2">
      <c r="A232344" s="1">
        <v>338123</v>
      </c>
      <c r="B232344" s="1" t="s">
        <v>231509</v>
      </c>
      <c r="C232344" s="1" t="s">
        <v>60</v>
      </c>
    </row>
    <row r="232345" spans="1:3" x14ac:dyDescent="0.2">
      <c r="A232345" s="1">
        <v>338124</v>
      </c>
      <c r="B232345" s="1" t="s">
        <v>231510</v>
      </c>
      <c r="C232345" s="1" t="s">
        <v>60</v>
      </c>
    </row>
    <row r="232346" spans="1:3" x14ac:dyDescent="0.2">
      <c r="A232346" s="1">
        <v>338125</v>
      </c>
      <c r="B232346" s="1" t="s">
        <v>231511</v>
      </c>
      <c r="C232346" s="1" t="s">
        <v>60</v>
      </c>
    </row>
    <row r="232347" spans="1:3" x14ac:dyDescent="0.2">
      <c r="A232347" s="1">
        <v>338126</v>
      </c>
      <c r="B232347" s="1" t="s">
        <v>231512</v>
      </c>
      <c r="C232347" s="1" t="s">
        <v>5</v>
      </c>
    </row>
    <row r="232348" spans="1:3" x14ac:dyDescent="0.2">
      <c r="A232348" s="1">
        <v>338127</v>
      </c>
      <c r="B232348" s="1" t="s">
        <v>231513</v>
      </c>
      <c r="C232348" s="1" t="s">
        <v>60</v>
      </c>
    </row>
    <row r="232349" spans="1:3" x14ac:dyDescent="0.2">
      <c r="A232349" s="1">
        <v>338128</v>
      </c>
      <c r="B232349" s="1" t="s">
        <v>231514</v>
      </c>
      <c r="C232349" s="1" t="s">
        <v>60</v>
      </c>
    </row>
    <row r="232350" spans="1:3" x14ac:dyDescent="0.2">
      <c r="A232350" s="1">
        <v>338129</v>
      </c>
      <c r="B232350" s="1" t="s">
        <v>231515</v>
      </c>
      <c r="C232350" s="1" t="s">
        <v>60</v>
      </c>
    </row>
    <row r="232351" spans="1:3" x14ac:dyDescent="0.2">
      <c r="A232351" s="1">
        <v>338130</v>
      </c>
      <c r="B232351" s="1" t="s">
        <v>231516</v>
      </c>
      <c r="C232351" s="1" t="s">
        <v>60</v>
      </c>
    </row>
    <row r="232352" spans="1:3" x14ac:dyDescent="0.2">
      <c r="A232352" s="1">
        <v>338131</v>
      </c>
      <c r="B232352" s="1" t="s">
        <v>231517</v>
      </c>
      <c r="C232352" s="1" t="s">
        <v>60</v>
      </c>
    </row>
    <row r="232353" spans="1:3" x14ac:dyDescent="0.2">
      <c r="A232353" s="1">
        <v>338132</v>
      </c>
      <c r="B232353" s="1" t="s">
        <v>231518</v>
      </c>
      <c r="C232353" s="1" t="s">
        <v>60</v>
      </c>
    </row>
    <row r="232354" spans="1:3" x14ac:dyDescent="0.2">
      <c r="A232354" s="1">
        <v>338133</v>
      </c>
      <c r="B232354" s="1" t="s">
        <v>231519</v>
      </c>
      <c r="C232354" s="1" t="s">
        <v>60</v>
      </c>
    </row>
    <row r="232355" spans="1:3" x14ac:dyDescent="0.2">
      <c r="A232355" s="1">
        <v>338134</v>
      </c>
      <c r="B232355" s="1" t="s">
        <v>231520</v>
      </c>
      <c r="C232355" s="1" t="s">
        <v>60</v>
      </c>
    </row>
    <row r="232356" spans="1:3" x14ac:dyDescent="0.2">
      <c r="A232356" s="1">
        <v>338135</v>
      </c>
      <c r="B232356" s="1" t="s">
        <v>231521</v>
      </c>
      <c r="C232356" s="1" t="s">
        <v>60</v>
      </c>
    </row>
    <row r="232357" spans="1:3" x14ac:dyDescent="0.2">
      <c r="A232357" s="1">
        <v>338136</v>
      </c>
      <c r="B232357" s="1" t="s">
        <v>231522</v>
      </c>
      <c r="C232357" s="1" t="s">
        <v>5</v>
      </c>
    </row>
    <row r="232358" spans="1:3" x14ac:dyDescent="0.2">
      <c r="A232358" s="1">
        <v>338137</v>
      </c>
      <c r="B232358" s="1" t="s">
        <v>231523</v>
      </c>
      <c r="C232358" s="1" t="s">
        <v>60</v>
      </c>
    </row>
    <row r="232359" spans="1:3" x14ac:dyDescent="0.2">
      <c r="A232359" s="1">
        <v>338138</v>
      </c>
      <c r="B232359" s="1" t="s">
        <v>231524</v>
      </c>
      <c r="C232359" s="1" t="s">
        <v>60</v>
      </c>
    </row>
    <row r="232360" spans="1:3" x14ac:dyDescent="0.2">
      <c r="A232360" s="1">
        <v>338139</v>
      </c>
      <c r="B232360" s="1" t="s">
        <v>231525</v>
      </c>
      <c r="C232360" s="1" t="s">
        <v>5</v>
      </c>
    </row>
    <row r="232361" spans="1:3" x14ac:dyDescent="0.2">
      <c r="A232361" s="1">
        <v>338140</v>
      </c>
      <c r="B232361" s="1" t="s">
        <v>231526</v>
      </c>
      <c r="C232361" s="1" t="s">
        <v>5</v>
      </c>
    </row>
    <row r="232362" spans="1:3" x14ac:dyDescent="0.2">
      <c r="A232362" s="1">
        <v>338141</v>
      </c>
      <c r="B232362" s="1" t="s">
        <v>231527</v>
      </c>
      <c r="C232362" s="1" t="s">
        <v>5</v>
      </c>
    </row>
    <row r="232363" spans="1:3" x14ac:dyDescent="0.2">
      <c r="A232363" s="1">
        <v>338142</v>
      </c>
      <c r="B232363" s="1" t="s">
        <v>231528</v>
      </c>
      <c r="C232363" s="1" t="s">
        <v>5</v>
      </c>
    </row>
    <row r="232364" spans="1:3" x14ac:dyDescent="0.2">
      <c r="A232364" s="1">
        <v>338143</v>
      </c>
      <c r="B232364" s="1" t="s">
        <v>231529</v>
      </c>
      <c r="C232364" s="1" t="s">
        <v>5</v>
      </c>
    </row>
    <row r="232365" spans="1:3" x14ac:dyDescent="0.2">
      <c r="A232365" s="1">
        <v>338144</v>
      </c>
      <c r="B232365" s="1" t="s">
        <v>231530</v>
      </c>
      <c r="C232365" s="1" t="s">
        <v>5</v>
      </c>
    </row>
    <row r="232366" spans="1:3" x14ac:dyDescent="0.2">
      <c r="A232366" s="1">
        <v>338146</v>
      </c>
      <c r="B232366" s="1" t="s">
        <v>231531</v>
      </c>
      <c r="C232366" s="1" t="s">
        <v>5</v>
      </c>
    </row>
    <row r="232367" spans="1:3" x14ac:dyDescent="0.2">
      <c r="A232367" s="1">
        <v>338147</v>
      </c>
      <c r="B232367" s="1" t="s">
        <v>231532</v>
      </c>
      <c r="C232367" s="1" t="s">
        <v>5</v>
      </c>
    </row>
    <row r="232368" spans="1:3" x14ac:dyDescent="0.2">
      <c r="A232368" s="1">
        <v>338148</v>
      </c>
      <c r="B232368" s="1" t="s">
        <v>231533</v>
      </c>
      <c r="C232368" s="1" t="s">
        <v>5</v>
      </c>
    </row>
    <row r="232369" spans="1:3" x14ac:dyDescent="0.2">
      <c r="A232369" s="1">
        <v>338149</v>
      </c>
      <c r="B232369" s="1" t="s">
        <v>231534</v>
      </c>
      <c r="C232369" s="1" t="s">
        <v>60</v>
      </c>
    </row>
    <row r="232370" spans="1:3" x14ac:dyDescent="0.2">
      <c r="A232370" s="1">
        <v>338151</v>
      </c>
      <c r="B232370" s="1" t="s">
        <v>231535</v>
      </c>
      <c r="C232370" s="1" t="s">
        <v>5</v>
      </c>
    </row>
    <row r="232371" spans="1:3" x14ac:dyDescent="0.2">
      <c r="A232371" s="1">
        <v>338152</v>
      </c>
      <c r="B232371" s="1" t="s">
        <v>231536</v>
      </c>
      <c r="C232371" s="1" t="s">
        <v>60</v>
      </c>
    </row>
    <row r="232372" spans="1:3" x14ac:dyDescent="0.2">
      <c r="A232372" s="1">
        <v>338153</v>
      </c>
      <c r="B232372" s="1" t="s">
        <v>231537</v>
      </c>
      <c r="C232372" s="1" t="s">
        <v>60</v>
      </c>
    </row>
    <row r="232373" spans="1:3" x14ac:dyDescent="0.2">
      <c r="A232373" s="1">
        <v>338154</v>
      </c>
      <c r="B232373" s="1" t="s">
        <v>231538</v>
      </c>
      <c r="C232373" s="1" t="s">
        <v>60</v>
      </c>
    </row>
    <row r="232374" spans="1:3" x14ac:dyDescent="0.2">
      <c r="A232374" s="1">
        <v>338155</v>
      </c>
      <c r="B232374" s="1" t="s">
        <v>231539</v>
      </c>
      <c r="C232374" s="1" t="s">
        <v>60</v>
      </c>
    </row>
    <row r="232375" spans="1:3" x14ac:dyDescent="0.2">
      <c r="A232375" s="1">
        <v>338156</v>
      </c>
      <c r="B232375" s="1" t="s">
        <v>231540</v>
      </c>
      <c r="C232375" s="1" t="s">
        <v>60</v>
      </c>
    </row>
    <row r="232376" spans="1:3" x14ac:dyDescent="0.2">
      <c r="A232376" s="1">
        <v>338157</v>
      </c>
      <c r="B232376" s="1" t="s">
        <v>231541</v>
      </c>
      <c r="C232376" s="1" t="s">
        <v>60</v>
      </c>
    </row>
    <row r="232377" spans="1:3" x14ac:dyDescent="0.2">
      <c r="A232377" s="1">
        <v>338158</v>
      </c>
      <c r="B232377" s="1" t="s">
        <v>231542</v>
      </c>
      <c r="C232377" s="1" t="s">
        <v>60</v>
      </c>
    </row>
    <row r="232378" spans="1:3" x14ac:dyDescent="0.2">
      <c r="A232378" s="1">
        <v>338159</v>
      </c>
      <c r="B232378" s="1" t="s">
        <v>231543</v>
      </c>
      <c r="C232378" s="1" t="s">
        <v>60</v>
      </c>
    </row>
    <row r="232379" spans="1:3" x14ac:dyDescent="0.2">
      <c r="A232379" s="1">
        <v>338160</v>
      </c>
      <c r="B232379" s="1" t="s">
        <v>231544</v>
      </c>
      <c r="C232379" s="1" t="s">
        <v>60</v>
      </c>
    </row>
    <row r="232380" spans="1:3" x14ac:dyDescent="0.2">
      <c r="A232380" s="1">
        <v>338161</v>
      </c>
      <c r="B232380" s="1" t="s">
        <v>231545</v>
      </c>
      <c r="C232380" s="1" t="s">
        <v>60</v>
      </c>
    </row>
    <row r="232381" spans="1:3" x14ac:dyDescent="0.2">
      <c r="A232381" s="1">
        <v>338162</v>
      </c>
      <c r="B232381" s="1" t="s">
        <v>231546</v>
      </c>
      <c r="C232381" s="1" t="s">
        <v>60</v>
      </c>
    </row>
    <row r="232382" spans="1:3" x14ac:dyDescent="0.2">
      <c r="A232382" s="1">
        <v>338163</v>
      </c>
      <c r="B232382" s="1" t="s">
        <v>231547</v>
      </c>
      <c r="C232382" s="1" t="s">
        <v>60</v>
      </c>
    </row>
    <row r="232383" spans="1:3" x14ac:dyDescent="0.2">
      <c r="A232383" s="1">
        <v>338164</v>
      </c>
      <c r="B232383" s="1" t="s">
        <v>231548</v>
      </c>
      <c r="C232383" s="1" t="s">
        <v>60</v>
      </c>
    </row>
    <row r="232384" spans="1:3" x14ac:dyDescent="0.2">
      <c r="A232384" s="1">
        <v>338165</v>
      </c>
      <c r="B232384" s="1" t="s">
        <v>231549</v>
      </c>
      <c r="C232384" s="1" t="s">
        <v>60</v>
      </c>
    </row>
    <row r="232385" spans="1:3" x14ac:dyDescent="0.2">
      <c r="A232385" s="1">
        <v>338166</v>
      </c>
      <c r="B232385" s="1" t="s">
        <v>231550</v>
      </c>
      <c r="C232385" s="1" t="s">
        <v>60</v>
      </c>
    </row>
    <row r="232386" spans="1:3" x14ac:dyDescent="0.2">
      <c r="A232386" s="1">
        <v>338167</v>
      </c>
      <c r="B232386" s="1" t="s">
        <v>231551</v>
      </c>
      <c r="C232386" s="1" t="s">
        <v>60</v>
      </c>
    </row>
    <row r="232387" spans="1:3" x14ac:dyDescent="0.2">
      <c r="A232387" s="1">
        <v>338168</v>
      </c>
      <c r="B232387" s="1" t="s">
        <v>231552</v>
      </c>
      <c r="C232387" s="1" t="s">
        <v>60</v>
      </c>
    </row>
    <row r="232388" spans="1:3" x14ac:dyDescent="0.2">
      <c r="A232388" s="1">
        <v>338169</v>
      </c>
      <c r="B232388" s="1" t="s">
        <v>231553</v>
      </c>
      <c r="C232388" s="1" t="s">
        <v>60</v>
      </c>
    </row>
    <row r="232389" spans="1:3" x14ac:dyDescent="0.2">
      <c r="A232389" s="1">
        <v>338170</v>
      </c>
      <c r="B232389" s="1" t="s">
        <v>231554</v>
      </c>
      <c r="C232389" s="1" t="s">
        <v>5</v>
      </c>
    </row>
    <row r="232390" spans="1:3" x14ac:dyDescent="0.2">
      <c r="A232390" s="1">
        <v>338171</v>
      </c>
      <c r="B232390" s="1" t="s">
        <v>231555</v>
      </c>
      <c r="C232390" s="1" t="s">
        <v>60</v>
      </c>
    </row>
    <row r="232391" spans="1:3" x14ac:dyDescent="0.2">
      <c r="A232391" s="1">
        <v>338172</v>
      </c>
      <c r="B232391" s="1" t="s">
        <v>231556</v>
      </c>
      <c r="C232391" s="1" t="s">
        <v>60</v>
      </c>
    </row>
    <row r="232392" spans="1:3" x14ac:dyDescent="0.2">
      <c r="A232392" s="1">
        <v>338173</v>
      </c>
      <c r="B232392" s="1" t="s">
        <v>231557</v>
      </c>
      <c r="C232392" s="1" t="s">
        <v>60</v>
      </c>
    </row>
    <row r="232393" spans="1:3" x14ac:dyDescent="0.2">
      <c r="A232393" s="1">
        <v>338174</v>
      </c>
      <c r="B232393" s="1" t="s">
        <v>231558</v>
      </c>
      <c r="C232393" s="1" t="s">
        <v>5</v>
      </c>
    </row>
    <row r="232394" spans="1:3" x14ac:dyDescent="0.2">
      <c r="A232394" s="1">
        <v>338175</v>
      </c>
      <c r="B232394" s="1" t="s">
        <v>231559</v>
      </c>
      <c r="C232394" s="1" t="s">
        <v>60</v>
      </c>
    </row>
    <row r="232395" spans="1:3" x14ac:dyDescent="0.2">
      <c r="A232395" s="1">
        <v>338176</v>
      </c>
      <c r="B232395" s="1" t="s">
        <v>231560</v>
      </c>
      <c r="C232395" s="1" t="s">
        <v>60</v>
      </c>
    </row>
    <row r="232396" spans="1:3" x14ac:dyDescent="0.2">
      <c r="A232396" s="1">
        <v>338177</v>
      </c>
      <c r="B232396" s="1" t="s">
        <v>231561</v>
      </c>
      <c r="C232396" s="1" t="s">
        <v>60</v>
      </c>
    </row>
    <row r="232397" spans="1:3" x14ac:dyDescent="0.2">
      <c r="A232397" s="1">
        <v>338178</v>
      </c>
      <c r="B232397" s="1" t="s">
        <v>231562</v>
      </c>
      <c r="C232397" s="1" t="s">
        <v>60</v>
      </c>
    </row>
    <row r="232398" spans="1:3" x14ac:dyDescent="0.2">
      <c r="A232398" s="1">
        <v>338179</v>
      </c>
      <c r="B232398" s="1" t="s">
        <v>231563</v>
      </c>
      <c r="C232398" s="1" t="s">
        <v>60</v>
      </c>
    </row>
    <row r="232399" spans="1:3" x14ac:dyDescent="0.2">
      <c r="A232399" s="1">
        <v>338180</v>
      </c>
      <c r="B232399" s="1" t="s">
        <v>231564</v>
      </c>
      <c r="C232399" s="1" t="s">
        <v>60</v>
      </c>
    </row>
    <row r="232400" spans="1:3" x14ac:dyDescent="0.2">
      <c r="A232400" s="1">
        <v>338181</v>
      </c>
      <c r="B232400" s="1" t="s">
        <v>231565</v>
      </c>
      <c r="C232400" s="1" t="s">
        <v>60</v>
      </c>
    </row>
    <row r="232401" spans="1:3" x14ac:dyDescent="0.2">
      <c r="A232401" s="1">
        <v>338182</v>
      </c>
      <c r="B232401" s="1" t="s">
        <v>231566</v>
      </c>
      <c r="C232401" s="1" t="s">
        <v>5</v>
      </c>
    </row>
    <row r="232402" spans="1:3" x14ac:dyDescent="0.2">
      <c r="A232402" s="1">
        <v>338183</v>
      </c>
      <c r="B232402" s="1" t="s">
        <v>231567</v>
      </c>
      <c r="C232402" s="1" t="s">
        <v>60</v>
      </c>
    </row>
    <row r="232403" spans="1:3" x14ac:dyDescent="0.2">
      <c r="A232403" s="1">
        <v>338184</v>
      </c>
      <c r="B232403" s="1" t="s">
        <v>231568</v>
      </c>
      <c r="C232403" s="1" t="s">
        <v>60</v>
      </c>
    </row>
    <row r="232404" spans="1:3" x14ac:dyDescent="0.2">
      <c r="A232404" s="1">
        <v>338185</v>
      </c>
      <c r="B232404" s="1" t="s">
        <v>231569</v>
      </c>
      <c r="C232404" s="1" t="s">
        <v>60</v>
      </c>
    </row>
    <row r="232405" spans="1:3" x14ac:dyDescent="0.2">
      <c r="A232405" s="1">
        <v>338186</v>
      </c>
      <c r="B232405" s="1" t="s">
        <v>231570</v>
      </c>
      <c r="C232405" s="1" t="s">
        <v>60</v>
      </c>
    </row>
    <row r="232406" spans="1:3" x14ac:dyDescent="0.2">
      <c r="A232406" s="1">
        <v>338187</v>
      </c>
      <c r="B232406" s="1" t="s">
        <v>231571</v>
      </c>
      <c r="C232406" s="1" t="s">
        <v>60</v>
      </c>
    </row>
    <row r="232407" spans="1:3" x14ac:dyDescent="0.2">
      <c r="A232407" s="1">
        <v>338188</v>
      </c>
      <c r="B232407" s="1" t="s">
        <v>231572</v>
      </c>
      <c r="C232407" s="1" t="s">
        <v>5</v>
      </c>
    </row>
    <row r="232408" spans="1:3" x14ac:dyDescent="0.2">
      <c r="A232408" s="1">
        <v>338189</v>
      </c>
      <c r="B232408" s="1" t="s">
        <v>231573</v>
      </c>
      <c r="C232408" s="1" t="s">
        <v>60</v>
      </c>
    </row>
    <row r="232409" spans="1:3" x14ac:dyDescent="0.2">
      <c r="A232409" s="1">
        <v>338190</v>
      </c>
      <c r="B232409" s="1" t="s">
        <v>231574</v>
      </c>
      <c r="C232409" s="1" t="s">
        <v>5</v>
      </c>
    </row>
    <row r="232410" spans="1:3" x14ac:dyDescent="0.2">
      <c r="A232410" s="1">
        <v>338191</v>
      </c>
      <c r="B232410" s="1" t="s">
        <v>231575</v>
      </c>
      <c r="C232410" s="1" t="s">
        <v>60</v>
      </c>
    </row>
    <row r="232411" spans="1:3" x14ac:dyDescent="0.2">
      <c r="A232411" s="1">
        <v>338192</v>
      </c>
      <c r="B232411" s="1" t="s">
        <v>231576</v>
      </c>
      <c r="C232411" s="1" t="s">
        <v>5</v>
      </c>
    </row>
    <row r="232412" spans="1:3" x14ac:dyDescent="0.2">
      <c r="A232412" s="1">
        <v>338193</v>
      </c>
      <c r="B232412" s="1" t="s">
        <v>231577</v>
      </c>
      <c r="C232412" s="1" t="s">
        <v>60</v>
      </c>
    </row>
    <row r="232413" spans="1:3" x14ac:dyDescent="0.2">
      <c r="A232413" s="1">
        <v>338194</v>
      </c>
      <c r="B232413" s="1" t="s">
        <v>231578</v>
      </c>
      <c r="C232413" s="1" t="s">
        <v>5</v>
      </c>
    </row>
    <row r="232414" spans="1:3" x14ac:dyDescent="0.2">
      <c r="A232414" s="1">
        <v>338195</v>
      </c>
      <c r="B232414" s="1" t="s">
        <v>231579</v>
      </c>
      <c r="C232414" s="1" t="s">
        <v>5</v>
      </c>
    </row>
    <row r="232415" spans="1:3" x14ac:dyDescent="0.2">
      <c r="A232415" s="1">
        <v>338196</v>
      </c>
      <c r="B232415" s="1" t="s">
        <v>231580</v>
      </c>
      <c r="C232415" s="1" t="s">
        <v>60</v>
      </c>
    </row>
    <row r="232416" spans="1:3" x14ac:dyDescent="0.2">
      <c r="A232416" s="1">
        <v>338197</v>
      </c>
      <c r="B232416" s="1" t="s">
        <v>231581</v>
      </c>
      <c r="C232416" s="1" t="s">
        <v>5</v>
      </c>
    </row>
    <row r="232417" spans="1:3" x14ac:dyDescent="0.2">
      <c r="A232417" s="1">
        <v>338198</v>
      </c>
      <c r="B232417" s="1" t="s">
        <v>231582</v>
      </c>
      <c r="C232417" s="1" t="s">
        <v>60</v>
      </c>
    </row>
    <row r="232418" spans="1:3" x14ac:dyDescent="0.2">
      <c r="A232418" s="1">
        <v>338199</v>
      </c>
      <c r="B232418" s="1" t="s">
        <v>231583</v>
      </c>
      <c r="C232418" s="1" t="s">
        <v>5</v>
      </c>
    </row>
    <row r="232419" spans="1:3" x14ac:dyDescent="0.2">
      <c r="A232419" s="1">
        <v>338200</v>
      </c>
      <c r="B232419" s="1" t="s">
        <v>231584</v>
      </c>
      <c r="C232419" s="1" t="s">
        <v>5</v>
      </c>
    </row>
    <row r="232420" spans="1:3" x14ac:dyDescent="0.2">
      <c r="A232420" s="1">
        <v>338201</v>
      </c>
      <c r="B232420" s="1" t="s">
        <v>231585</v>
      </c>
      <c r="C232420" s="1" t="s">
        <v>5</v>
      </c>
    </row>
    <row r="232421" spans="1:3" x14ac:dyDescent="0.2">
      <c r="A232421" s="1">
        <v>338202</v>
      </c>
      <c r="B232421" s="1" t="s">
        <v>231586</v>
      </c>
      <c r="C232421" s="1" t="s">
        <v>5</v>
      </c>
    </row>
    <row r="232422" spans="1:3" x14ac:dyDescent="0.2">
      <c r="A232422" s="1">
        <v>338203</v>
      </c>
      <c r="B232422" s="1" t="s">
        <v>231587</v>
      </c>
      <c r="C232422" s="1" t="s">
        <v>5</v>
      </c>
    </row>
    <row r="232423" spans="1:3" x14ac:dyDescent="0.2">
      <c r="A232423" s="1">
        <v>338204</v>
      </c>
      <c r="B232423" s="1" t="s">
        <v>231588</v>
      </c>
      <c r="C232423" s="1" t="s">
        <v>60</v>
      </c>
    </row>
    <row r="232424" spans="1:3" x14ac:dyDescent="0.2">
      <c r="A232424" s="1">
        <v>338205</v>
      </c>
      <c r="B232424" s="1" t="s">
        <v>231589</v>
      </c>
      <c r="C232424" s="1" t="s">
        <v>60</v>
      </c>
    </row>
    <row r="232425" spans="1:3" x14ac:dyDescent="0.2">
      <c r="A232425" s="1">
        <v>338206</v>
      </c>
      <c r="B232425" s="1" t="s">
        <v>231590</v>
      </c>
      <c r="C232425" s="1" t="s">
        <v>60</v>
      </c>
    </row>
    <row r="232426" spans="1:3" x14ac:dyDescent="0.2">
      <c r="A232426" s="1">
        <v>338207</v>
      </c>
      <c r="B232426" s="1" t="s">
        <v>231591</v>
      </c>
      <c r="C232426" s="1" t="s">
        <v>60</v>
      </c>
    </row>
    <row r="232427" spans="1:3" x14ac:dyDescent="0.2">
      <c r="A232427" s="1">
        <v>338208</v>
      </c>
      <c r="B232427" s="1" t="s">
        <v>231592</v>
      </c>
      <c r="C232427" s="1" t="s">
        <v>60</v>
      </c>
    </row>
    <row r="232428" spans="1:3" x14ac:dyDescent="0.2">
      <c r="A232428" s="1">
        <v>338209</v>
      </c>
      <c r="B232428" s="1" t="s">
        <v>231593</v>
      </c>
      <c r="C232428" s="1" t="s">
        <v>60</v>
      </c>
    </row>
    <row r="232429" spans="1:3" x14ac:dyDescent="0.2">
      <c r="A232429" s="1">
        <v>338210</v>
      </c>
      <c r="B232429" s="1" t="s">
        <v>231594</v>
      </c>
      <c r="C232429" s="1" t="s">
        <v>60</v>
      </c>
    </row>
    <row r="232430" spans="1:3" x14ac:dyDescent="0.2">
      <c r="A232430" s="1">
        <v>338211</v>
      </c>
      <c r="B232430" s="1" t="s">
        <v>231595</v>
      </c>
      <c r="C232430" s="1" t="s">
        <v>60</v>
      </c>
    </row>
    <row r="232431" spans="1:3" x14ac:dyDescent="0.2">
      <c r="A232431" s="1">
        <v>338212</v>
      </c>
      <c r="B232431" s="1" t="s">
        <v>231596</v>
      </c>
      <c r="C232431" s="1" t="s">
        <v>60</v>
      </c>
    </row>
    <row r="232432" spans="1:3" x14ac:dyDescent="0.2">
      <c r="A232432" s="1">
        <v>338213</v>
      </c>
      <c r="B232432" s="1" t="s">
        <v>231597</v>
      </c>
      <c r="C232432" s="1" t="s">
        <v>60</v>
      </c>
    </row>
    <row r="232433" spans="1:3" x14ac:dyDescent="0.2">
      <c r="A232433" s="1">
        <v>338214</v>
      </c>
      <c r="B232433" s="1" t="s">
        <v>231598</v>
      </c>
      <c r="C232433" s="1" t="s">
        <v>60</v>
      </c>
    </row>
    <row r="232434" spans="1:3" x14ac:dyDescent="0.2">
      <c r="A232434" s="1">
        <v>338215</v>
      </c>
      <c r="B232434" s="1" t="s">
        <v>231599</v>
      </c>
      <c r="C232434" s="1" t="s">
        <v>60</v>
      </c>
    </row>
    <row r="232435" spans="1:3" x14ac:dyDescent="0.2">
      <c r="A232435" s="1">
        <v>338216</v>
      </c>
      <c r="B232435" s="1" t="s">
        <v>231600</v>
      </c>
      <c r="C232435" s="1" t="s">
        <v>60</v>
      </c>
    </row>
    <row r="232436" spans="1:3" x14ac:dyDescent="0.2">
      <c r="A232436" s="1">
        <v>338217</v>
      </c>
      <c r="B232436" s="1" t="s">
        <v>231601</v>
      </c>
      <c r="C232436" s="1" t="s">
        <v>60</v>
      </c>
    </row>
    <row r="232437" spans="1:3" x14ac:dyDescent="0.2">
      <c r="A232437" s="1">
        <v>338218</v>
      </c>
      <c r="B232437" s="1" t="s">
        <v>231602</v>
      </c>
      <c r="C232437" s="1" t="s">
        <v>60</v>
      </c>
    </row>
    <row r="232438" spans="1:3" x14ac:dyDescent="0.2">
      <c r="A232438" s="1">
        <v>338219</v>
      </c>
      <c r="B232438" s="1" t="s">
        <v>231603</v>
      </c>
      <c r="C232438" s="1" t="s">
        <v>60</v>
      </c>
    </row>
    <row r="232439" spans="1:3" x14ac:dyDescent="0.2">
      <c r="A232439" s="1">
        <v>338220</v>
      </c>
      <c r="B232439" s="1" t="s">
        <v>231604</v>
      </c>
      <c r="C232439" s="1" t="s">
        <v>60</v>
      </c>
    </row>
    <row r="232440" spans="1:3" x14ac:dyDescent="0.2">
      <c r="A232440" s="1">
        <v>338221</v>
      </c>
      <c r="B232440" s="1" t="s">
        <v>231605</v>
      </c>
      <c r="C232440" s="1" t="s">
        <v>60</v>
      </c>
    </row>
    <row r="232441" spans="1:3" x14ac:dyDescent="0.2">
      <c r="A232441" s="1">
        <v>338222</v>
      </c>
      <c r="B232441" s="1" t="s">
        <v>231606</v>
      </c>
      <c r="C232441" s="1" t="s">
        <v>60</v>
      </c>
    </row>
    <row r="232442" spans="1:3" x14ac:dyDescent="0.2">
      <c r="A232442" s="1">
        <v>338223</v>
      </c>
      <c r="B232442" s="1" t="s">
        <v>231607</v>
      </c>
      <c r="C232442" s="1" t="s">
        <v>60</v>
      </c>
    </row>
    <row r="232443" spans="1:3" x14ac:dyDescent="0.2">
      <c r="A232443" s="1">
        <v>338224</v>
      </c>
      <c r="B232443" s="1" t="s">
        <v>231608</v>
      </c>
      <c r="C232443" s="1" t="s">
        <v>60</v>
      </c>
    </row>
    <row r="232444" spans="1:3" x14ac:dyDescent="0.2">
      <c r="A232444" s="1">
        <v>338225</v>
      </c>
      <c r="B232444" s="1" t="s">
        <v>231609</v>
      </c>
      <c r="C232444" s="1" t="s">
        <v>60</v>
      </c>
    </row>
    <row r="232445" spans="1:3" x14ac:dyDescent="0.2">
      <c r="A232445" s="1">
        <v>338226</v>
      </c>
      <c r="B232445" s="1" t="s">
        <v>231610</v>
      </c>
      <c r="C232445" s="1" t="s">
        <v>5</v>
      </c>
    </row>
    <row r="232446" spans="1:3" x14ac:dyDescent="0.2">
      <c r="A232446" s="1">
        <v>338227</v>
      </c>
      <c r="B232446" s="1" t="s">
        <v>231611</v>
      </c>
      <c r="C232446" s="1" t="s">
        <v>60</v>
      </c>
    </row>
    <row r="232447" spans="1:3" x14ac:dyDescent="0.2">
      <c r="A232447" s="1">
        <v>338228</v>
      </c>
      <c r="B232447" s="1" t="s">
        <v>231612</v>
      </c>
      <c r="C232447" s="1" t="s">
        <v>60</v>
      </c>
    </row>
    <row r="232448" spans="1:3" x14ac:dyDescent="0.2">
      <c r="A232448" s="1">
        <v>338229</v>
      </c>
      <c r="B232448" s="1" t="s">
        <v>231613</v>
      </c>
      <c r="C232448" s="1" t="s">
        <v>5</v>
      </c>
    </row>
    <row r="232449" spans="1:3" x14ac:dyDescent="0.2">
      <c r="A232449" s="1">
        <v>338230</v>
      </c>
      <c r="B232449" s="1" t="s">
        <v>231614</v>
      </c>
      <c r="C232449" s="1" t="s">
        <v>5</v>
      </c>
    </row>
    <row r="232450" spans="1:3" x14ac:dyDescent="0.2">
      <c r="A232450" s="1">
        <v>338231</v>
      </c>
      <c r="B232450" s="1" t="s">
        <v>231615</v>
      </c>
      <c r="C232450" s="1" t="s">
        <v>60</v>
      </c>
    </row>
    <row r="232451" spans="1:3" x14ac:dyDescent="0.2">
      <c r="A232451" s="1">
        <v>338232</v>
      </c>
      <c r="B232451" s="1" t="s">
        <v>231616</v>
      </c>
      <c r="C232451" s="1" t="s">
        <v>60</v>
      </c>
    </row>
    <row r="232452" spans="1:3" x14ac:dyDescent="0.2">
      <c r="A232452" s="1">
        <v>338233</v>
      </c>
      <c r="B232452" s="1" t="s">
        <v>231617</v>
      </c>
      <c r="C232452" s="1" t="s">
        <v>5</v>
      </c>
    </row>
    <row r="232453" spans="1:3" x14ac:dyDescent="0.2">
      <c r="A232453" s="1">
        <v>338234</v>
      </c>
      <c r="B232453" s="1" t="s">
        <v>231618</v>
      </c>
      <c r="C232453" s="1" t="s">
        <v>5</v>
      </c>
    </row>
    <row r="232454" spans="1:3" x14ac:dyDescent="0.2">
      <c r="A232454" s="1">
        <v>338235</v>
      </c>
      <c r="B232454" s="1" t="s">
        <v>231619</v>
      </c>
      <c r="C232454" s="1" t="s">
        <v>5</v>
      </c>
    </row>
    <row r="232455" spans="1:3" x14ac:dyDescent="0.2">
      <c r="A232455" s="1">
        <v>338236</v>
      </c>
      <c r="B232455" s="1" t="s">
        <v>231620</v>
      </c>
      <c r="C232455" s="1" t="s">
        <v>60</v>
      </c>
    </row>
    <row r="232456" spans="1:3" x14ac:dyDescent="0.2">
      <c r="A232456" s="1">
        <v>338237</v>
      </c>
      <c r="B232456" s="1" t="s">
        <v>231621</v>
      </c>
      <c r="C232456" s="1" t="s">
        <v>5</v>
      </c>
    </row>
    <row r="232457" spans="1:3" x14ac:dyDescent="0.2">
      <c r="A232457" s="1">
        <v>338238</v>
      </c>
      <c r="B232457" s="1" t="s">
        <v>231622</v>
      </c>
      <c r="C232457" s="1" t="s">
        <v>5</v>
      </c>
    </row>
    <row r="232458" spans="1:3" x14ac:dyDescent="0.2">
      <c r="A232458" s="1">
        <v>338239</v>
      </c>
      <c r="B232458" s="1" t="s">
        <v>231623</v>
      </c>
      <c r="C232458" s="1" t="s">
        <v>60</v>
      </c>
    </row>
    <row r="232459" spans="1:3" x14ac:dyDescent="0.2">
      <c r="A232459" s="1">
        <v>338240</v>
      </c>
      <c r="B232459" s="1" t="s">
        <v>231624</v>
      </c>
      <c r="C232459" s="1" t="s">
        <v>5</v>
      </c>
    </row>
    <row r="232460" spans="1:3" x14ac:dyDescent="0.2">
      <c r="A232460" s="1">
        <v>338241</v>
      </c>
      <c r="B232460" s="1" t="s">
        <v>231625</v>
      </c>
      <c r="C232460" s="1" t="s">
        <v>5</v>
      </c>
    </row>
    <row r="232461" spans="1:3" x14ac:dyDescent="0.2">
      <c r="A232461" s="1">
        <v>338242</v>
      </c>
      <c r="B232461" s="1" t="s">
        <v>231626</v>
      </c>
      <c r="C232461" s="1" t="s">
        <v>5</v>
      </c>
    </row>
    <row r="232462" spans="1:3" x14ac:dyDescent="0.2">
      <c r="A232462" s="1">
        <v>338243</v>
      </c>
      <c r="B232462" s="1" t="s">
        <v>231627</v>
      </c>
      <c r="C232462" s="1" t="s">
        <v>5</v>
      </c>
    </row>
    <row r="232463" spans="1:3" x14ac:dyDescent="0.2">
      <c r="A232463" s="1">
        <v>338244</v>
      </c>
      <c r="B232463" s="1" t="s">
        <v>231628</v>
      </c>
      <c r="C232463" s="1" t="s">
        <v>60</v>
      </c>
    </row>
    <row r="232464" spans="1:3" x14ac:dyDescent="0.2">
      <c r="A232464" s="1">
        <v>338245</v>
      </c>
      <c r="B232464" s="1" t="s">
        <v>231629</v>
      </c>
      <c r="C232464" s="1" t="s">
        <v>60</v>
      </c>
    </row>
    <row r="232465" spans="1:3" x14ac:dyDescent="0.2">
      <c r="A232465" s="1">
        <v>338246</v>
      </c>
      <c r="B232465" s="1" t="s">
        <v>231630</v>
      </c>
      <c r="C232465" s="1" t="s">
        <v>60</v>
      </c>
    </row>
    <row r="232466" spans="1:3" x14ac:dyDescent="0.2">
      <c r="A232466" s="1">
        <v>338247</v>
      </c>
      <c r="B232466" s="1" t="s">
        <v>231631</v>
      </c>
      <c r="C232466" s="1" t="s">
        <v>60</v>
      </c>
    </row>
    <row r="232467" spans="1:3" x14ac:dyDescent="0.2">
      <c r="A232467" s="1">
        <v>338248</v>
      </c>
      <c r="B232467" s="1" t="s">
        <v>231632</v>
      </c>
      <c r="C232467" s="1" t="s">
        <v>60</v>
      </c>
    </row>
    <row r="232468" spans="1:3" x14ac:dyDescent="0.2">
      <c r="A232468" s="1">
        <v>338249</v>
      </c>
      <c r="B232468" s="1" t="s">
        <v>231633</v>
      </c>
      <c r="C232468" s="1" t="s">
        <v>60</v>
      </c>
    </row>
    <row r="232469" spans="1:3" x14ac:dyDescent="0.2">
      <c r="A232469" s="1">
        <v>338250</v>
      </c>
      <c r="B232469" s="1" t="s">
        <v>231634</v>
      </c>
      <c r="C232469" s="1" t="s">
        <v>60</v>
      </c>
    </row>
    <row r="232470" spans="1:3" x14ac:dyDescent="0.2">
      <c r="A232470" s="1">
        <v>338251</v>
      </c>
      <c r="B232470" s="1" t="s">
        <v>231635</v>
      </c>
      <c r="C232470" s="1" t="s">
        <v>60</v>
      </c>
    </row>
    <row r="232471" spans="1:3" x14ac:dyDescent="0.2">
      <c r="A232471" s="1">
        <v>338252</v>
      </c>
      <c r="B232471" s="1" t="s">
        <v>231636</v>
      </c>
      <c r="C232471" s="1" t="s">
        <v>60</v>
      </c>
    </row>
    <row r="232472" spans="1:3" x14ac:dyDescent="0.2">
      <c r="A232472" s="1">
        <v>338253</v>
      </c>
      <c r="B232472" s="1" t="s">
        <v>231637</v>
      </c>
      <c r="C232472" s="1" t="s">
        <v>60</v>
      </c>
    </row>
    <row r="232473" spans="1:3" x14ac:dyDescent="0.2">
      <c r="A232473" s="1">
        <v>338254</v>
      </c>
      <c r="B232473" s="1" t="s">
        <v>231638</v>
      </c>
      <c r="C232473" s="1" t="s">
        <v>60</v>
      </c>
    </row>
    <row r="232474" spans="1:3" x14ac:dyDescent="0.2">
      <c r="A232474" s="1">
        <v>338255</v>
      </c>
      <c r="B232474" s="1" t="s">
        <v>231639</v>
      </c>
      <c r="C232474" s="1" t="s">
        <v>60</v>
      </c>
    </row>
    <row r="232475" spans="1:3" x14ac:dyDescent="0.2">
      <c r="A232475" s="1">
        <v>338256</v>
      </c>
      <c r="B232475" s="1" t="s">
        <v>231640</v>
      </c>
      <c r="C232475" s="1" t="s">
        <v>60</v>
      </c>
    </row>
    <row r="232476" spans="1:3" x14ac:dyDescent="0.2">
      <c r="A232476" s="1">
        <v>338257</v>
      </c>
      <c r="B232476" s="1" t="s">
        <v>231641</v>
      </c>
      <c r="C232476" s="1" t="s">
        <v>60</v>
      </c>
    </row>
    <row r="232477" spans="1:3" x14ac:dyDescent="0.2">
      <c r="A232477" s="1">
        <v>338258</v>
      </c>
      <c r="B232477" s="1" t="s">
        <v>231642</v>
      </c>
      <c r="C232477" s="1" t="s">
        <v>60</v>
      </c>
    </row>
    <row r="232478" spans="1:3" x14ac:dyDescent="0.2">
      <c r="A232478" s="1">
        <v>338259</v>
      </c>
      <c r="B232478" s="1" t="s">
        <v>231643</v>
      </c>
      <c r="C232478" s="1" t="s">
        <v>60</v>
      </c>
    </row>
    <row r="232479" spans="1:3" x14ac:dyDescent="0.2">
      <c r="A232479" s="1">
        <v>338260</v>
      </c>
      <c r="B232479" s="1" t="s">
        <v>231644</v>
      </c>
      <c r="C232479" s="1" t="s">
        <v>5</v>
      </c>
    </row>
    <row r="232480" spans="1:3" x14ac:dyDescent="0.2">
      <c r="A232480" s="1">
        <v>338261</v>
      </c>
      <c r="B232480" s="1" t="s">
        <v>231645</v>
      </c>
      <c r="C232480" s="1" t="s">
        <v>60</v>
      </c>
    </row>
    <row r="232481" spans="1:3" x14ac:dyDescent="0.2">
      <c r="A232481" s="1">
        <v>338262</v>
      </c>
      <c r="B232481" s="1" t="s">
        <v>231646</v>
      </c>
      <c r="C232481" s="1" t="s">
        <v>307</v>
      </c>
    </row>
    <row r="232482" spans="1:3" x14ac:dyDescent="0.2">
      <c r="A232482" s="1">
        <v>338263</v>
      </c>
      <c r="B232482" s="1" t="s">
        <v>231647</v>
      </c>
      <c r="C232482" s="1" t="s">
        <v>5</v>
      </c>
    </row>
    <row r="232483" spans="1:3" x14ac:dyDescent="0.2">
      <c r="A232483" s="1">
        <v>338264</v>
      </c>
      <c r="B232483" s="1" t="s">
        <v>231648</v>
      </c>
      <c r="C232483" s="1" t="s">
        <v>60</v>
      </c>
    </row>
    <row r="232484" spans="1:3" x14ac:dyDescent="0.2">
      <c r="A232484" s="1">
        <v>338265</v>
      </c>
      <c r="B232484" s="1" t="s">
        <v>231649</v>
      </c>
      <c r="C232484" s="1" t="s">
        <v>60</v>
      </c>
    </row>
    <row r="232485" spans="1:3" x14ac:dyDescent="0.2">
      <c r="A232485" s="1">
        <v>338266</v>
      </c>
      <c r="B232485" s="1" t="s">
        <v>231650</v>
      </c>
      <c r="C232485" s="1" t="s">
        <v>60</v>
      </c>
    </row>
    <row r="232486" spans="1:3" x14ac:dyDescent="0.2">
      <c r="A232486" s="1">
        <v>338267</v>
      </c>
      <c r="B232486" s="1" t="s">
        <v>231651</v>
      </c>
      <c r="C232486" s="1" t="s">
        <v>60</v>
      </c>
    </row>
    <row r="232487" spans="1:3" x14ac:dyDescent="0.2">
      <c r="A232487" s="1">
        <v>338268</v>
      </c>
      <c r="B232487" s="1" t="s">
        <v>231652</v>
      </c>
      <c r="C232487" s="1" t="s">
        <v>5</v>
      </c>
    </row>
    <row r="232488" spans="1:3" x14ac:dyDescent="0.2">
      <c r="A232488" s="1">
        <v>338269</v>
      </c>
      <c r="B232488" s="1" t="s">
        <v>231653</v>
      </c>
      <c r="C232488" s="1" t="s">
        <v>60</v>
      </c>
    </row>
    <row r="232489" spans="1:3" x14ac:dyDescent="0.2">
      <c r="A232489" s="1">
        <v>338270</v>
      </c>
      <c r="B232489" s="1" t="s">
        <v>231654</v>
      </c>
      <c r="C232489" s="1" t="s">
        <v>60</v>
      </c>
    </row>
    <row r="232490" spans="1:3" x14ac:dyDescent="0.2">
      <c r="A232490" s="1">
        <v>338271</v>
      </c>
      <c r="B232490" s="1" t="s">
        <v>231655</v>
      </c>
      <c r="C232490" s="1" t="s">
        <v>5</v>
      </c>
    </row>
    <row r="232491" spans="1:3" x14ac:dyDescent="0.2">
      <c r="A232491" s="1">
        <v>338272</v>
      </c>
      <c r="B232491" s="1" t="s">
        <v>231656</v>
      </c>
      <c r="C232491" s="1" t="s">
        <v>5</v>
      </c>
    </row>
    <row r="232492" spans="1:3" x14ac:dyDescent="0.2">
      <c r="A232492" s="1">
        <v>338273</v>
      </c>
      <c r="B232492" s="1" t="s">
        <v>231657</v>
      </c>
      <c r="C232492" s="1" t="s">
        <v>5</v>
      </c>
    </row>
    <row r="232493" spans="1:3" x14ac:dyDescent="0.2">
      <c r="A232493" s="1">
        <v>338274</v>
      </c>
      <c r="B232493" s="1" t="s">
        <v>231658</v>
      </c>
      <c r="C232493" s="1" t="s">
        <v>60</v>
      </c>
    </row>
    <row r="232494" spans="1:3" x14ac:dyDescent="0.2">
      <c r="A232494" s="1">
        <v>338275</v>
      </c>
      <c r="B232494" s="1" t="s">
        <v>231659</v>
      </c>
      <c r="C232494" s="1" t="s">
        <v>60</v>
      </c>
    </row>
    <row r="232495" spans="1:3" x14ac:dyDescent="0.2">
      <c r="A232495" s="1">
        <v>338276</v>
      </c>
      <c r="B232495" s="1" t="s">
        <v>231660</v>
      </c>
      <c r="C232495" s="1" t="s">
        <v>60</v>
      </c>
    </row>
    <row r="232496" spans="1:3" x14ac:dyDescent="0.2">
      <c r="A232496" s="1">
        <v>338277</v>
      </c>
      <c r="B232496" s="1" t="s">
        <v>231661</v>
      </c>
      <c r="C232496" s="1" t="s">
        <v>60</v>
      </c>
    </row>
    <row r="232497" spans="1:3" x14ac:dyDescent="0.2">
      <c r="A232497" s="1">
        <v>338278</v>
      </c>
      <c r="B232497" s="1" t="s">
        <v>231662</v>
      </c>
      <c r="C232497" s="1" t="s">
        <v>60</v>
      </c>
    </row>
    <row r="232498" spans="1:3" x14ac:dyDescent="0.2">
      <c r="A232498" s="1">
        <v>338279</v>
      </c>
      <c r="B232498" s="1" t="s">
        <v>231663</v>
      </c>
      <c r="C232498" s="1" t="s">
        <v>60</v>
      </c>
    </row>
    <row r="232499" spans="1:3" x14ac:dyDescent="0.2">
      <c r="A232499" s="1">
        <v>338280</v>
      </c>
      <c r="B232499" s="1" t="s">
        <v>231664</v>
      </c>
      <c r="C232499" s="1" t="s">
        <v>60</v>
      </c>
    </row>
    <row r="232500" spans="1:3" x14ac:dyDescent="0.2">
      <c r="A232500" s="1">
        <v>338281</v>
      </c>
      <c r="B232500" s="1" t="s">
        <v>231665</v>
      </c>
      <c r="C232500" s="1" t="s">
        <v>60</v>
      </c>
    </row>
    <row r="232501" spans="1:3" x14ac:dyDescent="0.2">
      <c r="A232501" s="1">
        <v>338282</v>
      </c>
      <c r="B232501" s="1" t="s">
        <v>231666</v>
      </c>
      <c r="C232501" s="1" t="s">
        <v>60</v>
      </c>
    </row>
    <row r="232502" spans="1:3" x14ac:dyDescent="0.2">
      <c r="A232502" s="1">
        <v>338283</v>
      </c>
      <c r="B232502" s="1" t="s">
        <v>231667</v>
      </c>
      <c r="C232502" s="1" t="s">
        <v>60</v>
      </c>
    </row>
    <row r="232503" spans="1:3" x14ac:dyDescent="0.2">
      <c r="A232503" s="1">
        <v>338284</v>
      </c>
      <c r="B232503" s="1" t="s">
        <v>231668</v>
      </c>
      <c r="C232503" s="1" t="s">
        <v>60</v>
      </c>
    </row>
    <row r="232504" spans="1:3" x14ac:dyDescent="0.2">
      <c r="A232504" s="1">
        <v>338285</v>
      </c>
      <c r="B232504" s="1" t="s">
        <v>231669</v>
      </c>
      <c r="C232504" s="1" t="s">
        <v>5</v>
      </c>
    </row>
    <row r="232505" spans="1:3" x14ac:dyDescent="0.2">
      <c r="A232505" s="1">
        <v>338286</v>
      </c>
      <c r="B232505" s="1" t="s">
        <v>231670</v>
      </c>
      <c r="C232505" s="1" t="s">
        <v>5</v>
      </c>
    </row>
    <row r="232506" spans="1:3" x14ac:dyDescent="0.2">
      <c r="A232506" s="1">
        <v>338287</v>
      </c>
      <c r="B232506" s="1" t="s">
        <v>231671</v>
      </c>
      <c r="C232506" s="1" t="s">
        <v>60</v>
      </c>
    </row>
    <row r="232507" spans="1:3" x14ac:dyDescent="0.2">
      <c r="A232507" s="1">
        <v>338288</v>
      </c>
      <c r="B232507" s="1" t="s">
        <v>231672</v>
      </c>
      <c r="C232507" s="1" t="s">
        <v>5</v>
      </c>
    </row>
    <row r="232508" spans="1:3" x14ac:dyDescent="0.2">
      <c r="A232508" s="1">
        <v>338289</v>
      </c>
      <c r="B232508" s="1" t="s">
        <v>231673</v>
      </c>
      <c r="C232508" s="1" t="s">
        <v>5</v>
      </c>
    </row>
    <row r="232509" spans="1:3" x14ac:dyDescent="0.2">
      <c r="A232509" s="1">
        <v>338290</v>
      </c>
      <c r="B232509" s="1" t="s">
        <v>231674</v>
      </c>
      <c r="C232509" s="1" t="s">
        <v>60</v>
      </c>
    </row>
    <row r="232510" spans="1:3" x14ac:dyDescent="0.2">
      <c r="A232510" s="1">
        <v>338291</v>
      </c>
      <c r="B232510" s="1" t="s">
        <v>231675</v>
      </c>
      <c r="C232510" s="1" t="s">
        <v>60</v>
      </c>
    </row>
    <row r="232511" spans="1:3" x14ac:dyDescent="0.2">
      <c r="A232511" s="1">
        <v>338292</v>
      </c>
      <c r="B232511" s="1" t="s">
        <v>231676</v>
      </c>
      <c r="C232511" s="1" t="s">
        <v>60</v>
      </c>
    </row>
    <row r="232512" spans="1:3" x14ac:dyDescent="0.2">
      <c r="A232512" s="1">
        <v>338293</v>
      </c>
      <c r="B232512" s="1" t="s">
        <v>231677</v>
      </c>
      <c r="C232512" s="1" t="s">
        <v>5</v>
      </c>
    </row>
    <row r="232513" spans="1:3" x14ac:dyDescent="0.2">
      <c r="A232513" s="1">
        <v>338294</v>
      </c>
      <c r="B232513" s="1" t="s">
        <v>231678</v>
      </c>
      <c r="C232513" s="1" t="s">
        <v>60</v>
      </c>
    </row>
    <row r="232514" spans="1:3" x14ac:dyDescent="0.2">
      <c r="A232514" s="1">
        <v>338295</v>
      </c>
      <c r="B232514" s="1" t="s">
        <v>231679</v>
      </c>
      <c r="C232514" s="1" t="s">
        <v>60</v>
      </c>
    </row>
    <row r="232515" spans="1:3" x14ac:dyDescent="0.2">
      <c r="A232515" s="1">
        <v>338296</v>
      </c>
      <c r="B232515" s="1" t="s">
        <v>231680</v>
      </c>
      <c r="C232515" s="1" t="s">
        <v>60</v>
      </c>
    </row>
    <row r="232516" spans="1:3" x14ac:dyDescent="0.2">
      <c r="A232516" s="1">
        <v>338297</v>
      </c>
      <c r="B232516" s="1" t="s">
        <v>231681</v>
      </c>
      <c r="C232516" s="1" t="s">
        <v>60</v>
      </c>
    </row>
    <row r="232517" spans="1:3" x14ac:dyDescent="0.2">
      <c r="A232517" s="1">
        <v>338298</v>
      </c>
      <c r="B232517" s="1" t="s">
        <v>231682</v>
      </c>
      <c r="C232517" s="1" t="s">
        <v>60</v>
      </c>
    </row>
    <row r="232518" spans="1:3" x14ac:dyDescent="0.2">
      <c r="A232518" s="1">
        <v>338299</v>
      </c>
      <c r="B232518" s="1" t="s">
        <v>231683</v>
      </c>
      <c r="C232518" s="1" t="s">
        <v>60</v>
      </c>
    </row>
    <row r="232519" spans="1:3" x14ac:dyDescent="0.2">
      <c r="A232519" s="1">
        <v>338300</v>
      </c>
      <c r="B232519" s="1" t="s">
        <v>231684</v>
      </c>
      <c r="C232519" s="1" t="s">
        <v>5</v>
      </c>
    </row>
    <row r="232520" spans="1:3" x14ac:dyDescent="0.2">
      <c r="A232520" s="1">
        <v>338301</v>
      </c>
      <c r="B232520" s="1" t="s">
        <v>231685</v>
      </c>
      <c r="C232520" s="1" t="s">
        <v>5</v>
      </c>
    </row>
    <row r="232521" spans="1:3" x14ac:dyDescent="0.2">
      <c r="A232521" s="1">
        <v>338302</v>
      </c>
      <c r="B232521" s="1" t="s">
        <v>231686</v>
      </c>
      <c r="C232521" s="1" t="s">
        <v>5</v>
      </c>
    </row>
    <row r="232522" spans="1:3" x14ac:dyDescent="0.2">
      <c r="A232522" s="1">
        <v>338303</v>
      </c>
      <c r="B232522" s="1" t="s">
        <v>231687</v>
      </c>
      <c r="C232522" s="1" t="s">
        <v>60</v>
      </c>
    </row>
    <row r="232523" spans="1:3" x14ac:dyDescent="0.2">
      <c r="A232523" s="1">
        <v>338304</v>
      </c>
      <c r="B232523" s="1" t="s">
        <v>231688</v>
      </c>
      <c r="C232523" s="1" t="s">
        <v>60</v>
      </c>
    </row>
    <row r="232524" spans="1:3" x14ac:dyDescent="0.2">
      <c r="A232524" s="1">
        <v>338305</v>
      </c>
      <c r="B232524" s="1" t="s">
        <v>231689</v>
      </c>
      <c r="C232524" s="1" t="s">
        <v>60</v>
      </c>
    </row>
    <row r="232525" spans="1:3" x14ac:dyDescent="0.2">
      <c r="A232525" s="1">
        <v>338306</v>
      </c>
      <c r="B232525" s="1" t="s">
        <v>231690</v>
      </c>
      <c r="C232525" s="1" t="s">
        <v>5</v>
      </c>
    </row>
    <row r="232526" spans="1:3" x14ac:dyDescent="0.2">
      <c r="A232526" s="1">
        <v>338307</v>
      </c>
      <c r="B232526" s="1" t="s">
        <v>231691</v>
      </c>
      <c r="C232526" s="1" t="s">
        <v>5</v>
      </c>
    </row>
    <row r="232527" spans="1:3" x14ac:dyDescent="0.2">
      <c r="A232527" s="1">
        <v>338308</v>
      </c>
      <c r="B232527" s="1" t="s">
        <v>231692</v>
      </c>
      <c r="C232527" s="1" t="s">
        <v>60</v>
      </c>
    </row>
    <row r="232528" spans="1:3" x14ac:dyDescent="0.2">
      <c r="A232528" s="1">
        <v>338309</v>
      </c>
      <c r="B232528" s="1" t="s">
        <v>231693</v>
      </c>
      <c r="C232528" s="1" t="s">
        <v>5</v>
      </c>
    </row>
    <row r="232529" spans="1:3" x14ac:dyDescent="0.2">
      <c r="A232529" s="1">
        <v>338310</v>
      </c>
      <c r="B232529" s="1" t="s">
        <v>231694</v>
      </c>
      <c r="C232529" s="1" t="s">
        <v>5</v>
      </c>
    </row>
    <row r="232530" spans="1:3" x14ac:dyDescent="0.2">
      <c r="A232530" s="1">
        <v>338311</v>
      </c>
      <c r="B232530" s="1" t="s">
        <v>231695</v>
      </c>
      <c r="C232530" s="1" t="s">
        <v>60</v>
      </c>
    </row>
    <row r="232531" spans="1:3" x14ac:dyDescent="0.2">
      <c r="A232531" s="1">
        <v>338312</v>
      </c>
      <c r="B232531" s="1" t="s">
        <v>231696</v>
      </c>
      <c r="C232531" s="1" t="s">
        <v>60</v>
      </c>
    </row>
    <row r="232532" spans="1:3" x14ac:dyDescent="0.2">
      <c r="A232532" s="1">
        <v>338313</v>
      </c>
      <c r="B232532" s="1" t="s">
        <v>231697</v>
      </c>
      <c r="C232532" s="1" t="s">
        <v>5</v>
      </c>
    </row>
    <row r="232533" spans="1:3" x14ac:dyDescent="0.2">
      <c r="A232533" s="1">
        <v>338314</v>
      </c>
      <c r="B232533" s="1" t="s">
        <v>231698</v>
      </c>
      <c r="C232533" s="1" t="s">
        <v>60</v>
      </c>
    </row>
    <row r="232534" spans="1:3" x14ac:dyDescent="0.2">
      <c r="A232534" s="1">
        <v>338315</v>
      </c>
      <c r="B232534" s="1" t="s">
        <v>231699</v>
      </c>
      <c r="C232534" s="1" t="s">
        <v>60</v>
      </c>
    </row>
    <row r="232535" spans="1:3" x14ac:dyDescent="0.2">
      <c r="A232535" s="1">
        <v>338316</v>
      </c>
      <c r="B232535" s="1" t="s">
        <v>231700</v>
      </c>
      <c r="C232535" s="1" t="s">
        <v>60</v>
      </c>
    </row>
    <row r="232536" spans="1:3" x14ac:dyDescent="0.2">
      <c r="A232536" s="1">
        <v>338317</v>
      </c>
      <c r="B232536" s="1" t="s">
        <v>231701</v>
      </c>
      <c r="C232536" s="1" t="s">
        <v>60</v>
      </c>
    </row>
    <row r="232537" spans="1:3" x14ac:dyDescent="0.2">
      <c r="A232537" s="1">
        <v>338318</v>
      </c>
      <c r="B232537" s="1" t="s">
        <v>231702</v>
      </c>
      <c r="C232537" s="1" t="s">
        <v>60</v>
      </c>
    </row>
    <row r="232538" spans="1:3" x14ac:dyDescent="0.2">
      <c r="A232538" s="1">
        <v>338319</v>
      </c>
      <c r="B232538" s="1" t="s">
        <v>231703</v>
      </c>
      <c r="C232538" s="1" t="s">
        <v>60</v>
      </c>
    </row>
    <row r="232539" spans="1:3" x14ac:dyDescent="0.2">
      <c r="A232539" s="1">
        <v>338320</v>
      </c>
      <c r="B232539" s="1" t="s">
        <v>231704</v>
      </c>
      <c r="C232539" s="1" t="s">
        <v>60</v>
      </c>
    </row>
    <row r="232540" spans="1:3" x14ac:dyDescent="0.2">
      <c r="A232540" s="1">
        <v>338321</v>
      </c>
      <c r="B232540" s="1" t="s">
        <v>231705</v>
      </c>
      <c r="C232540" s="1" t="s">
        <v>60</v>
      </c>
    </row>
    <row r="232541" spans="1:3" x14ac:dyDescent="0.2">
      <c r="A232541" s="1">
        <v>338322</v>
      </c>
      <c r="B232541" s="1" t="s">
        <v>231706</v>
      </c>
      <c r="C232541" s="1" t="s">
        <v>60</v>
      </c>
    </row>
    <row r="232542" spans="1:3" x14ac:dyDescent="0.2">
      <c r="A232542" s="1">
        <v>338323</v>
      </c>
      <c r="B232542" s="1" t="s">
        <v>231707</v>
      </c>
      <c r="C232542" s="1" t="s">
        <v>60</v>
      </c>
    </row>
    <row r="232543" spans="1:3" x14ac:dyDescent="0.2">
      <c r="A232543" s="1">
        <v>338324</v>
      </c>
      <c r="B232543" s="1" t="s">
        <v>231708</v>
      </c>
      <c r="C232543" s="1" t="s">
        <v>5</v>
      </c>
    </row>
    <row r="232544" spans="1:3" x14ac:dyDescent="0.2">
      <c r="A232544" s="1">
        <v>338325</v>
      </c>
      <c r="B232544" s="1" t="s">
        <v>231709</v>
      </c>
      <c r="C232544" s="1" t="s">
        <v>60</v>
      </c>
    </row>
    <row r="232545" spans="1:3" x14ac:dyDescent="0.2">
      <c r="A232545" s="1">
        <v>338326</v>
      </c>
      <c r="B232545" s="1" t="s">
        <v>231710</v>
      </c>
      <c r="C232545" s="1" t="s">
        <v>5</v>
      </c>
    </row>
    <row r="232546" spans="1:3" x14ac:dyDescent="0.2">
      <c r="A232546" s="1">
        <v>338327</v>
      </c>
      <c r="B232546" s="1" t="s">
        <v>231711</v>
      </c>
      <c r="C232546" s="1" t="s">
        <v>5</v>
      </c>
    </row>
    <row r="232547" spans="1:3" x14ac:dyDescent="0.2">
      <c r="A232547" s="1">
        <v>338328</v>
      </c>
      <c r="B232547" s="1" t="s">
        <v>231712</v>
      </c>
      <c r="C232547" s="1" t="s">
        <v>60</v>
      </c>
    </row>
    <row r="232548" spans="1:3" x14ac:dyDescent="0.2">
      <c r="A232548" s="1">
        <v>338329</v>
      </c>
      <c r="B232548" s="1" t="s">
        <v>231713</v>
      </c>
      <c r="C232548" s="1" t="s">
        <v>60</v>
      </c>
    </row>
    <row r="232549" spans="1:3" x14ac:dyDescent="0.2">
      <c r="A232549" s="1">
        <v>338330</v>
      </c>
      <c r="B232549" s="1" t="s">
        <v>231714</v>
      </c>
      <c r="C232549" s="1" t="s">
        <v>5</v>
      </c>
    </row>
    <row r="232550" spans="1:3" x14ac:dyDescent="0.2">
      <c r="A232550" s="1">
        <v>338331</v>
      </c>
      <c r="B232550" s="1" t="s">
        <v>231715</v>
      </c>
      <c r="C232550" s="1" t="s">
        <v>5</v>
      </c>
    </row>
    <row r="232551" spans="1:3" x14ac:dyDescent="0.2">
      <c r="A232551" s="1">
        <v>338332</v>
      </c>
      <c r="B232551" s="1" t="s">
        <v>231716</v>
      </c>
      <c r="C232551" s="1" t="s">
        <v>5</v>
      </c>
    </row>
    <row r="232552" spans="1:3" x14ac:dyDescent="0.2">
      <c r="A232552" s="1">
        <v>338333</v>
      </c>
      <c r="B232552" s="1" t="s">
        <v>231717</v>
      </c>
      <c r="C232552" s="1" t="s">
        <v>5</v>
      </c>
    </row>
    <row r="232553" spans="1:3" x14ac:dyDescent="0.2">
      <c r="A232553" s="1">
        <v>338334</v>
      </c>
      <c r="B232553" s="1" t="s">
        <v>231718</v>
      </c>
      <c r="C232553" s="1" t="s">
        <v>60</v>
      </c>
    </row>
    <row r="232554" spans="1:3" x14ac:dyDescent="0.2">
      <c r="A232554" s="1">
        <v>338335</v>
      </c>
      <c r="B232554" s="1" t="s">
        <v>231719</v>
      </c>
      <c r="C232554" s="1" t="s">
        <v>60</v>
      </c>
    </row>
    <row r="232555" spans="1:3" x14ac:dyDescent="0.2">
      <c r="A232555" s="1">
        <v>338336</v>
      </c>
      <c r="B232555" s="1" t="s">
        <v>231720</v>
      </c>
      <c r="C232555" s="1" t="s">
        <v>60</v>
      </c>
    </row>
    <row r="232556" spans="1:3" x14ac:dyDescent="0.2">
      <c r="A232556" s="1">
        <v>338337</v>
      </c>
      <c r="B232556" s="1" t="s">
        <v>231721</v>
      </c>
      <c r="C232556" s="1" t="s">
        <v>60</v>
      </c>
    </row>
    <row r="232557" spans="1:3" x14ac:dyDescent="0.2">
      <c r="A232557" s="1">
        <v>338338</v>
      </c>
      <c r="B232557" s="1" t="s">
        <v>231722</v>
      </c>
      <c r="C232557" s="1" t="s">
        <v>60</v>
      </c>
    </row>
    <row r="232558" spans="1:3" x14ac:dyDescent="0.2">
      <c r="A232558" s="1">
        <v>338339</v>
      </c>
      <c r="B232558" s="1" t="s">
        <v>231723</v>
      </c>
      <c r="C232558" s="1" t="s">
        <v>60</v>
      </c>
    </row>
    <row r="232559" spans="1:3" x14ac:dyDescent="0.2">
      <c r="A232559" s="1">
        <v>338340</v>
      </c>
      <c r="B232559" s="1" t="s">
        <v>231724</v>
      </c>
      <c r="C232559" s="1" t="s">
        <v>60</v>
      </c>
    </row>
    <row r="232560" spans="1:3" x14ac:dyDescent="0.2">
      <c r="A232560" s="1">
        <v>338341</v>
      </c>
      <c r="B232560" s="1" t="s">
        <v>231725</v>
      </c>
      <c r="C232560" s="1" t="s">
        <v>5</v>
      </c>
    </row>
    <row r="232561" spans="1:3" x14ac:dyDescent="0.2">
      <c r="A232561" s="1">
        <v>338342</v>
      </c>
      <c r="B232561" s="1" t="s">
        <v>231726</v>
      </c>
      <c r="C232561" s="1" t="s">
        <v>60</v>
      </c>
    </row>
    <row r="232562" spans="1:3" x14ac:dyDescent="0.2">
      <c r="A232562" s="1">
        <v>338343</v>
      </c>
      <c r="B232562" s="1" t="s">
        <v>231727</v>
      </c>
      <c r="C232562" s="1" t="s">
        <v>60</v>
      </c>
    </row>
    <row r="232563" spans="1:3" x14ac:dyDescent="0.2">
      <c r="A232563" s="1">
        <v>338344</v>
      </c>
      <c r="B232563" s="1" t="s">
        <v>231728</v>
      </c>
      <c r="C232563" s="1" t="s">
        <v>60</v>
      </c>
    </row>
    <row r="232564" spans="1:3" x14ac:dyDescent="0.2">
      <c r="A232564" s="1">
        <v>338345</v>
      </c>
      <c r="B232564" s="1" t="s">
        <v>231729</v>
      </c>
      <c r="C232564" s="1" t="s">
        <v>5</v>
      </c>
    </row>
    <row r="232565" spans="1:3" x14ac:dyDescent="0.2">
      <c r="A232565" s="1">
        <v>338346</v>
      </c>
      <c r="B232565" s="1" t="s">
        <v>231730</v>
      </c>
      <c r="C232565" s="1" t="s">
        <v>5</v>
      </c>
    </row>
    <row r="232566" spans="1:3" x14ac:dyDescent="0.2">
      <c r="A232566" s="1">
        <v>338347</v>
      </c>
      <c r="B232566" s="1" t="s">
        <v>231731</v>
      </c>
      <c r="C232566" s="1" t="s">
        <v>60</v>
      </c>
    </row>
    <row r="232567" spans="1:3" x14ac:dyDescent="0.2">
      <c r="A232567" s="1">
        <v>338348</v>
      </c>
      <c r="B232567" s="1" t="s">
        <v>231732</v>
      </c>
      <c r="C232567" s="1" t="s">
        <v>60</v>
      </c>
    </row>
    <row r="232568" spans="1:3" x14ac:dyDescent="0.2">
      <c r="A232568" s="1">
        <v>338349</v>
      </c>
      <c r="B232568" s="1" t="s">
        <v>231733</v>
      </c>
      <c r="C232568" s="1" t="s">
        <v>5</v>
      </c>
    </row>
    <row r="232569" spans="1:3" x14ac:dyDescent="0.2">
      <c r="A232569" s="1">
        <v>338350</v>
      </c>
      <c r="B232569" s="1" t="s">
        <v>231734</v>
      </c>
      <c r="C232569" s="1" t="s">
        <v>60</v>
      </c>
    </row>
    <row r="232570" spans="1:3" x14ac:dyDescent="0.2">
      <c r="A232570" s="1">
        <v>338351</v>
      </c>
      <c r="B232570" s="1" t="s">
        <v>231735</v>
      </c>
      <c r="C232570" s="1" t="s">
        <v>5</v>
      </c>
    </row>
    <row r="232571" spans="1:3" x14ac:dyDescent="0.2">
      <c r="A232571" s="1">
        <v>338352</v>
      </c>
      <c r="B232571" s="1" t="s">
        <v>231736</v>
      </c>
      <c r="C232571" s="1" t="s">
        <v>5</v>
      </c>
    </row>
    <row r="232572" spans="1:3" x14ac:dyDescent="0.2">
      <c r="A232572" s="1">
        <v>338353</v>
      </c>
      <c r="B232572" s="1" t="s">
        <v>231737</v>
      </c>
      <c r="C232572" s="1" t="s">
        <v>60</v>
      </c>
    </row>
    <row r="232573" spans="1:3" x14ac:dyDescent="0.2">
      <c r="A232573" s="1">
        <v>338354</v>
      </c>
      <c r="B232573" s="1" t="s">
        <v>231738</v>
      </c>
      <c r="C232573" s="1" t="s">
        <v>60</v>
      </c>
    </row>
    <row r="232574" spans="1:3" x14ac:dyDescent="0.2">
      <c r="A232574" s="1">
        <v>338355</v>
      </c>
      <c r="B232574" s="1" t="s">
        <v>231739</v>
      </c>
      <c r="C232574" s="1" t="s">
        <v>60</v>
      </c>
    </row>
    <row r="232575" spans="1:3" x14ac:dyDescent="0.2">
      <c r="A232575" s="1">
        <v>338356</v>
      </c>
      <c r="B232575" s="1" t="s">
        <v>231740</v>
      </c>
      <c r="C232575" s="1" t="s">
        <v>60</v>
      </c>
    </row>
    <row r="232576" spans="1:3" x14ac:dyDescent="0.2">
      <c r="A232576" s="1">
        <v>338357</v>
      </c>
      <c r="B232576" s="1" t="s">
        <v>231741</v>
      </c>
      <c r="C232576" s="1" t="s">
        <v>60</v>
      </c>
    </row>
    <row r="232577" spans="1:3" x14ac:dyDescent="0.2">
      <c r="A232577" s="1">
        <v>338358</v>
      </c>
      <c r="B232577" s="1" t="s">
        <v>231742</v>
      </c>
      <c r="C232577" s="1" t="s">
        <v>60</v>
      </c>
    </row>
    <row r="232578" spans="1:3" x14ac:dyDescent="0.2">
      <c r="A232578" s="1">
        <v>338359</v>
      </c>
      <c r="B232578" s="1" t="s">
        <v>231743</v>
      </c>
      <c r="C232578" s="1" t="s">
        <v>60</v>
      </c>
    </row>
    <row r="232579" spans="1:3" x14ac:dyDescent="0.2">
      <c r="A232579" s="1">
        <v>338360</v>
      </c>
      <c r="B232579" s="1" t="s">
        <v>231744</v>
      </c>
      <c r="C232579" s="1" t="s">
        <v>60</v>
      </c>
    </row>
    <row r="232580" spans="1:3" x14ac:dyDescent="0.2">
      <c r="A232580" s="1">
        <v>338361</v>
      </c>
      <c r="B232580" s="1" t="s">
        <v>231745</v>
      </c>
      <c r="C232580" s="1" t="s">
        <v>60</v>
      </c>
    </row>
    <row r="232581" spans="1:3" x14ac:dyDescent="0.2">
      <c r="A232581" s="1">
        <v>338362</v>
      </c>
      <c r="B232581" s="1" t="s">
        <v>231746</v>
      </c>
      <c r="C232581" s="1" t="s">
        <v>60</v>
      </c>
    </row>
    <row r="232582" spans="1:3" x14ac:dyDescent="0.2">
      <c r="A232582" s="1">
        <v>338363</v>
      </c>
      <c r="B232582" s="1" t="s">
        <v>231747</v>
      </c>
      <c r="C232582" s="1" t="s">
        <v>60</v>
      </c>
    </row>
    <row r="232583" spans="1:3" x14ac:dyDescent="0.2">
      <c r="A232583" s="1">
        <v>338364</v>
      </c>
      <c r="B232583" s="1" t="s">
        <v>231748</v>
      </c>
      <c r="C232583" s="1" t="s">
        <v>60</v>
      </c>
    </row>
    <row r="232584" spans="1:3" x14ac:dyDescent="0.2">
      <c r="A232584" s="1">
        <v>338365</v>
      </c>
      <c r="B232584" s="1" t="s">
        <v>231749</v>
      </c>
      <c r="C232584" s="1" t="s">
        <v>5</v>
      </c>
    </row>
    <row r="232585" spans="1:3" x14ac:dyDescent="0.2">
      <c r="A232585" s="1">
        <v>338366</v>
      </c>
      <c r="B232585" s="1" t="s">
        <v>231750</v>
      </c>
      <c r="C232585" s="1" t="s">
        <v>60</v>
      </c>
    </row>
    <row r="232586" spans="1:3" x14ac:dyDescent="0.2">
      <c r="A232586" s="1">
        <v>338367</v>
      </c>
      <c r="B232586" s="1" t="s">
        <v>231751</v>
      </c>
      <c r="C232586" s="1" t="s">
        <v>60</v>
      </c>
    </row>
    <row r="232587" spans="1:3" x14ac:dyDescent="0.2">
      <c r="A232587" s="1">
        <v>338368</v>
      </c>
      <c r="B232587" s="1" t="s">
        <v>231752</v>
      </c>
      <c r="C232587" s="1" t="s">
        <v>5</v>
      </c>
    </row>
    <row r="232588" spans="1:3" x14ac:dyDescent="0.2">
      <c r="A232588" s="1">
        <v>338369</v>
      </c>
      <c r="B232588" s="1" t="s">
        <v>231753</v>
      </c>
      <c r="C232588" s="1" t="s">
        <v>60</v>
      </c>
    </row>
    <row r="232589" spans="1:3" x14ac:dyDescent="0.2">
      <c r="A232589" s="1">
        <v>338370</v>
      </c>
      <c r="B232589" s="1" t="s">
        <v>231754</v>
      </c>
      <c r="C232589" s="1" t="s">
        <v>60</v>
      </c>
    </row>
    <row r="232590" spans="1:3" x14ac:dyDescent="0.2">
      <c r="A232590" s="1">
        <v>338371</v>
      </c>
      <c r="B232590" s="1" t="s">
        <v>231755</v>
      </c>
      <c r="C232590" s="1" t="s">
        <v>60</v>
      </c>
    </row>
    <row r="232591" spans="1:3" x14ac:dyDescent="0.2">
      <c r="A232591" s="1">
        <v>338372</v>
      </c>
      <c r="B232591" s="1" t="s">
        <v>231756</v>
      </c>
      <c r="C232591" s="1" t="s">
        <v>60</v>
      </c>
    </row>
    <row r="232592" spans="1:3" x14ac:dyDescent="0.2">
      <c r="A232592" s="1">
        <v>338373</v>
      </c>
      <c r="B232592" s="1" t="s">
        <v>231757</v>
      </c>
      <c r="C232592" s="1" t="s">
        <v>60</v>
      </c>
    </row>
    <row r="232593" spans="1:3" x14ac:dyDescent="0.2">
      <c r="A232593" s="1">
        <v>338374</v>
      </c>
      <c r="B232593" s="1" t="s">
        <v>231758</v>
      </c>
      <c r="C232593" s="1" t="s">
        <v>60</v>
      </c>
    </row>
    <row r="232594" spans="1:3" x14ac:dyDescent="0.2">
      <c r="A232594" s="1">
        <v>338375</v>
      </c>
      <c r="B232594" s="1" t="s">
        <v>231759</v>
      </c>
      <c r="C232594" s="1" t="s">
        <v>60</v>
      </c>
    </row>
    <row r="232595" spans="1:3" x14ac:dyDescent="0.2">
      <c r="A232595" s="1">
        <v>338376</v>
      </c>
      <c r="B232595" s="1" t="s">
        <v>231760</v>
      </c>
      <c r="C232595" s="1" t="s">
        <v>60</v>
      </c>
    </row>
    <row r="232596" spans="1:3" x14ac:dyDescent="0.2">
      <c r="A232596" s="1">
        <v>338377</v>
      </c>
      <c r="B232596" s="1" t="s">
        <v>231761</v>
      </c>
      <c r="C232596" s="1" t="s">
        <v>60</v>
      </c>
    </row>
    <row r="232597" spans="1:3" x14ac:dyDescent="0.2">
      <c r="A232597" s="1">
        <v>338378</v>
      </c>
      <c r="B232597" s="1" t="s">
        <v>231762</v>
      </c>
      <c r="C232597" s="1" t="s">
        <v>60</v>
      </c>
    </row>
    <row r="232598" spans="1:3" x14ac:dyDescent="0.2">
      <c r="A232598" s="1">
        <v>338379</v>
      </c>
      <c r="B232598" s="1" t="s">
        <v>231763</v>
      </c>
      <c r="C232598" s="1" t="s">
        <v>60</v>
      </c>
    </row>
    <row r="232599" spans="1:3" x14ac:dyDescent="0.2">
      <c r="A232599" s="1">
        <v>338380</v>
      </c>
      <c r="B232599" s="1" t="s">
        <v>231764</v>
      </c>
      <c r="C232599" s="1" t="s">
        <v>5</v>
      </c>
    </row>
    <row r="232600" spans="1:3" x14ac:dyDescent="0.2">
      <c r="A232600" s="1">
        <v>338381</v>
      </c>
      <c r="B232600" s="1" t="s">
        <v>231765</v>
      </c>
      <c r="C232600" s="1" t="s">
        <v>60</v>
      </c>
    </row>
    <row r="232601" spans="1:3" x14ac:dyDescent="0.2">
      <c r="A232601" s="1">
        <v>338382</v>
      </c>
      <c r="B232601" s="1" t="s">
        <v>231766</v>
      </c>
      <c r="C232601" s="1" t="s">
        <v>5</v>
      </c>
    </row>
    <row r="232602" spans="1:3" x14ac:dyDescent="0.2">
      <c r="A232602" s="1">
        <v>338383</v>
      </c>
      <c r="B232602" s="1" t="s">
        <v>231767</v>
      </c>
      <c r="C232602" s="1" t="s">
        <v>60</v>
      </c>
    </row>
    <row r="232603" spans="1:3" x14ac:dyDescent="0.2">
      <c r="A232603" s="1">
        <v>338384</v>
      </c>
      <c r="B232603" s="1" t="s">
        <v>231768</v>
      </c>
      <c r="C232603" s="1" t="s">
        <v>60</v>
      </c>
    </row>
    <row r="232604" spans="1:3" x14ac:dyDescent="0.2">
      <c r="A232604" s="1">
        <v>338385</v>
      </c>
      <c r="B232604" s="1" t="s">
        <v>231769</v>
      </c>
      <c r="C232604" s="1" t="s">
        <v>60</v>
      </c>
    </row>
    <row r="232605" spans="1:3" x14ac:dyDescent="0.2">
      <c r="A232605" s="1">
        <v>338386</v>
      </c>
      <c r="B232605" s="1" t="s">
        <v>231770</v>
      </c>
      <c r="C232605" s="1" t="s">
        <v>60</v>
      </c>
    </row>
    <row r="232606" spans="1:3" x14ac:dyDescent="0.2">
      <c r="A232606" s="1">
        <v>338387</v>
      </c>
      <c r="B232606" s="1" t="s">
        <v>231771</v>
      </c>
      <c r="C232606" s="1" t="s">
        <v>60</v>
      </c>
    </row>
    <row r="232607" spans="1:3" x14ac:dyDescent="0.2">
      <c r="A232607" s="1">
        <v>338388</v>
      </c>
      <c r="B232607" s="1" t="s">
        <v>231772</v>
      </c>
      <c r="C232607" s="1" t="s">
        <v>60</v>
      </c>
    </row>
    <row r="232608" spans="1:3" x14ac:dyDescent="0.2">
      <c r="A232608" s="1">
        <v>338389</v>
      </c>
      <c r="B232608" s="1" t="s">
        <v>231773</v>
      </c>
      <c r="C232608" s="1" t="s">
        <v>60</v>
      </c>
    </row>
    <row r="232609" spans="1:3" x14ac:dyDescent="0.2">
      <c r="A232609" s="1">
        <v>338390</v>
      </c>
      <c r="B232609" s="1" t="s">
        <v>231774</v>
      </c>
      <c r="C232609" s="1" t="s">
        <v>60</v>
      </c>
    </row>
    <row r="232610" spans="1:3" x14ac:dyDescent="0.2">
      <c r="A232610" s="1">
        <v>338391</v>
      </c>
      <c r="B232610" s="1" t="s">
        <v>231775</v>
      </c>
      <c r="C232610" s="1" t="s">
        <v>60</v>
      </c>
    </row>
    <row r="232611" spans="1:3" x14ac:dyDescent="0.2">
      <c r="A232611" s="1">
        <v>338392</v>
      </c>
      <c r="B232611" s="1" t="s">
        <v>231776</v>
      </c>
      <c r="C232611" s="1" t="s">
        <v>60</v>
      </c>
    </row>
    <row r="232612" spans="1:3" x14ac:dyDescent="0.2">
      <c r="A232612" s="1">
        <v>338393</v>
      </c>
      <c r="B232612" s="1" t="s">
        <v>231777</v>
      </c>
      <c r="C232612" s="1" t="s">
        <v>60</v>
      </c>
    </row>
    <row r="232613" spans="1:3" x14ac:dyDescent="0.2">
      <c r="A232613" s="1">
        <v>338394</v>
      </c>
      <c r="B232613" s="1" t="s">
        <v>231778</v>
      </c>
      <c r="C232613" s="1" t="s">
        <v>5</v>
      </c>
    </row>
    <row r="232614" spans="1:3" x14ac:dyDescent="0.2">
      <c r="A232614" s="1">
        <v>338395</v>
      </c>
      <c r="B232614" s="1" t="s">
        <v>231779</v>
      </c>
      <c r="C232614" s="1" t="s">
        <v>5</v>
      </c>
    </row>
    <row r="232615" spans="1:3" x14ac:dyDescent="0.2">
      <c r="A232615" s="1">
        <v>338396</v>
      </c>
      <c r="B232615" s="1" t="s">
        <v>231780</v>
      </c>
      <c r="C232615" s="1" t="s">
        <v>60</v>
      </c>
    </row>
    <row r="232616" spans="1:3" x14ac:dyDescent="0.2">
      <c r="A232616" s="1">
        <v>338397</v>
      </c>
      <c r="B232616" s="1" t="s">
        <v>231781</v>
      </c>
      <c r="C232616" s="1" t="s">
        <v>60</v>
      </c>
    </row>
    <row r="232617" spans="1:3" x14ac:dyDescent="0.2">
      <c r="A232617" s="1">
        <v>338398</v>
      </c>
      <c r="B232617" s="1" t="s">
        <v>231782</v>
      </c>
      <c r="C232617" s="1" t="s">
        <v>5</v>
      </c>
    </row>
    <row r="232618" spans="1:3" x14ac:dyDescent="0.2">
      <c r="A232618" s="1">
        <v>338399</v>
      </c>
      <c r="B232618" s="1" t="s">
        <v>231783</v>
      </c>
      <c r="C232618" s="1" t="s">
        <v>5</v>
      </c>
    </row>
    <row r="232619" spans="1:3" x14ac:dyDescent="0.2">
      <c r="A232619" s="1">
        <v>338400</v>
      </c>
      <c r="B232619" s="1" t="s">
        <v>231784</v>
      </c>
      <c r="C232619" s="1" t="s">
        <v>60</v>
      </c>
    </row>
    <row r="232620" spans="1:3" x14ac:dyDescent="0.2">
      <c r="A232620" s="1">
        <v>338401</v>
      </c>
      <c r="B232620" s="1" t="s">
        <v>231785</v>
      </c>
      <c r="C232620" s="1" t="s">
        <v>60</v>
      </c>
    </row>
    <row r="232621" spans="1:3" x14ac:dyDescent="0.2">
      <c r="A232621" s="1">
        <v>338402</v>
      </c>
      <c r="B232621" s="1" t="s">
        <v>231786</v>
      </c>
      <c r="C232621" s="1" t="s">
        <v>60</v>
      </c>
    </row>
    <row r="232622" spans="1:3" x14ac:dyDescent="0.2">
      <c r="A232622" s="1">
        <v>338403</v>
      </c>
      <c r="B232622" s="1" t="s">
        <v>231787</v>
      </c>
      <c r="C232622" s="1" t="s">
        <v>5</v>
      </c>
    </row>
    <row r="232623" spans="1:3" x14ac:dyDescent="0.2">
      <c r="A232623" s="1">
        <v>338404</v>
      </c>
      <c r="B232623" s="1" t="s">
        <v>231788</v>
      </c>
      <c r="C232623" s="1" t="s">
        <v>60</v>
      </c>
    </row>
    <row r="232624" spans="1:3" x14ac:dyDescent="0.2">
      <c r="A232624" s="1">
        <v>338405</v>
      </c>
      <c r="B232624" s="1" t="s">
        <v>231789</v>
      </c>
      <c r="C232624" s="1" t="s">
        <v>60</v>
      </c>
    </row>
    <row r="232625" spans="1:3" x14ac:dyDescent="0.2">
      <c r="A232625" s="1">
        <v>338406</v>
      </c>
      <c r="B232625" s="1" t="s">
        <v>231790</v>
      </c>
      <c r="C232625" s="1" t="s">
        <v>60</v>
      </c>
    </row>
    <row r="232626" spans="1:3" x14ac:dyDescent="0.2">
      <c r="A232626" s="1">
        <v>338407</v>
      </c>
      <c r="B232626" s="1" t="s">
        <v>231791</v>
      </c>
      <c r="C232626" s="1" t="s">
        <v>5</v>
      </c>
    </row>
    <row r="232627" spans="1:3" x14ac:dyDescent="0.2">
      <c r="A232627" s="1">
        <v>338408</v>
      </c>
      <c r="B232627" s="1" t="s">
        <v>231792</v>
      </c>
      <c r="C232627" s="1" t="s">
        <v>60</v>
      </c>
    </row>
    <row r="232628" spans="1:3" x14ac:dyDescent="0.2">
      <c r="A232628" s="1">
        <v>338409</v>
      </c>
      <c r="B232628" s="1" t="s">
        <v>231793</v>
      </c>
      <c r="C232628" s="1" t="s">
        <v>60</v>
      </c>
    </row>
    <row r="232629" spans="1:3" x14ac:dyDescent="0.2">
      <c r="A232629" s="1">
        <v>338410</v>
      </c>
      <c r="B232629" s="1" t="s">
        <v>231794</v>
      </c>
      <c r="C232629" s="1" t="s">
        <v>5</v>
      </c>
    </row>
    <row r="232630" spans="1:3" x14ac:dyDescent="0.2">
      <c r="A232630" s="1">
        <v>338411</v>
      </c>
      <c r="B232630" s="1" t="s">
        <v>231795</v>
      </c>
      <c r="C232630" s="1" t="s">
        <v>5</v>
      </c>
    </row>
    <row r="232631" spans="1:3" x14ac:dyDescent="0.2">
      <c r="A232631" s="1">
        <v>338412</v>
      </c>
      <c r="B232631" s="1" t="s">
        <v>231796</v>
      </c>
      <c r="C232631" s="1" t="s">
        <v>60</v>
      </c>
    </row>
    <row r="232632" spans="1:3" x14ac:dyDescent="0.2">
      <c r="A232632" s="1">
        <v>338413</v>
      </c>
      <c r="B232632" s="1" t="s">
        <v>231797</v>
      </c>
      <c r="C232632" s="1" t="s">
        <v>5</v>
      </c>
    </row>
    <row r="232633" spans="1:3" x14ac:dyDescent="0.2">
      <c r="A232633" s="1">
        <v>338414</v>
      </c>
      <c r="B232633" s="1" t="s">
        <v>231798</v>
      </c>
      <c r="C232633" s="1" t="s">
        <v>60</v>
      </c>
    </row>
    <row r="232634" spans="1:3" x14ac:dyDescent="0.2">
      <c r="A232634" s="1">
        <v>338415</v>
      </c>
      <c r="B232634" s="1" t="s">
        <v>231799</v>
      </c>
      <c r="C232634" s="1" t="s">
        <v>60</v>
      </c>
    </row>
    <row r="232635" spans="1:3" x14ac:dyDescent="0.2">
      <c r="A232635" s="1">
        <v>338416</v>
      </c>
      <c r="B232635" s="1" t="s">
        <v>231800</v>
      </c>
      <c r="C232635" s="1" t="s">
        <v>60</v>
      </c>
    </row>
    <row r="232636" spans="1:3" x14ac:dyDescent="0.2">
      <c r="A232636" s="1">
        <v>338417</v>
      </c>
      <c r="B232636" s="1" t="s">
        <v>231801</v>
      </c>
      <c r="C232636" s="1" t="s">
        <v>60</v>
      </c>
    </row>
    <row r="232637" spans="1:3" x14ac:dyDescent="0.2">
      <c r="A232637" s="1">
        <v>338418</v>
      </c>
      <c r="B232637" s="1" t="s">
        <v>231802</v>
      </c>
      <c r="C232637" s="1" t="s">
        <v>60</v>
      </c>
    </row>
    <row r="232638" spans="1:3" x14ac:dyDescent="0.2">
      <c r="A232638" s="1">
        <v>338419</v>
      </c>
      <c r="B232638" s="1" t="s">
        <v>231803</v>
      </c>
      <c r="C232638" s="1" t="s">
        <v>60</v>
      </c>
    </row>
    <row r="232639" spans="1:3" x14ac:dyDescent="0.2">
      <c r="A232639" s="1">
        <v>338420</v>
      </c>
      <c r="B232639" s="1" t="s">
        <v>231804</v>
      </c>
      <c r="C232639" s="1" t="s">
        <v>60</v>
      </c>
    </row>
    <row r="232640" spans="1:3" x14ac:dyDescent="0.2">
      <c r="A232640" s="1">
        <v>338421</v>
      </c>
      <c r="B232640" s="1" t="s">
        <v>231805</v>
      </c>
      <c r="C232640" s="1" t="s">
        <v>60</v>
      </c>
    </row>
    <row r="232641" spans="1:3" x14ac:dyDescent="0.2">
      <c r="A232641" s="1">
        <v>338422</v>
      </c>
      <c r="B232641" s="1" t="s">
        <v>231806</v>
      </c>
      <c r="C232641" s="1" t="s">
        <v>60</v>
      </c>
    </row>
    <row r="232642" spans="1:3" x14ac:dyDescent="0.2">
      <c r="A232642" s="1">
        <v>338423</v>
      </c>
      <c r="B232642" s="1" t="s">
        <v>231807</v>
      </c>
      <c r="C232642" s="1" t="s">
        <v>60</v>
      </c>
    </row>
    <row r="232643" spans="1:3" x14ac:dyDescent="0.2">
      <c r="A232643" s="1">
        <v>338424</v>
      </c>
      <c r="B232643" s="1" t="s">
        <v>231808</v>
      </c>
      <c r="C232643" s="1" t="s">
        <v>5</v>
      </c>
    </row>
    <row r="232644" spans="1:3" x14ac:dyDescent="0.2">
      <c r="A232644" s="1">
        <v>338425</v>
      </c>
      <c r="B232644" s="1" t="s">
        <v>231809</v>
      </c>
      <c r="C232644" s="1" t="s">
        <v>60</v>
      </c>
    </row>
    <row r="232645" spans="1:3" x14ac:dyDescent="0.2">
      <c r="A232645" s="1">
        <v>338426</v>
      </c>
      <c r="B232645" s="1" t="s">
        <v>231810</v>
      </c>
      <c r="C232645" s="1" t="s">
        <v>60</v>
      </c>
    </row>
    <row r="232646" spans="1:3" x14ac:dyDescent="0.2">
      <c r="A232646" s="1">
        <v>338427</v>
      </c>
      <c r="B232646" s="1" t="s">
        <v>231811</v>
      </c>
      <c r="C232646" s="1" t="s">
        <v>60</v>
      </c>
    </row>
    <row r="232647" spans="1:3" x14ac:dyDescent="0.2">
      <c r="A232647" s="1">
        <v>338428</v>
      </c>
      <c r="B232647" s="1" t="s">
        <v>231812</v>
      </c>
      <c r="C232647" s="1" t="s">
        <v>60</v>
      </c>
    </row>
    <row r="232648" spans="1:3" x14ac:dyDescent="0.2">
      <c r="A232648" s="1">
        <v>338429</v>
      </c>
      <c r="B232648" s="1" t="s">
        <v>231813</v>
      </c>
      <c r="C232648" s="1" t="s">
        <v>5</v>
      </c>
    </row>
    <row r="232649" spans="1:3" x14ac:dyDescent="0.2">
      <c r="A232649" s="1">
        <v>338430</v>
      </c>
      <c r="B232649" s="1" t="s">
        <v>231814</v>
      </c>
      <c r="C232649" s="1" t="s">
        <v>60</v>
      </c>
    </row>
    <row r="232650" spans="1:3" x14ac:dyDescent="0.2">
      <c r="A232650" s="1">
        <v>338431</v>
      </c>
      <c r="B232650" s="1" t="s">
        <v>231815</v>
      </c>
      <c r="C232650" s="1" t="s">
        <v>5</v>
      </c>
    </row>
    <row r="232651" spans="1:3" x14ac:dyDescent="0.2">
      <c r="A232651" s="1">
        <v>338432</v>
      </c>
      <c r="B232651" s="1" t="s">
        <v>231816</v>
      </c>
      <c r="C232651" s="1" t="s">
        <v>60</v>
      </c>
    </row>
    <row r="232652" spans="1:3" x14ac:dyDescent="0.2">
      <c r="A232652" s="1">
        <v>338433</v>
      </c>
      <c r="B232652" s="1" t="s">
        <v>231817</v>
      </c>
      <c r="C232652" s="1" t="s">
        <v>5</v>
      </c>
    </row>
    <row r="232653" spans="1:3" x14ac:dyDescent="0.2">
      <c r="A232653" s="1">
        <v>338434</v>
      </c>
      <c r="B232653" s="1" t="s">
        <v>231818</v>
      </c>
      <c r="C232653" s="1" t="s">
        <v>5</v>
      </c>
    </row>
    <row r="232654" spans="1:3" x14ac:dyDescent="0.2">
      <c r="A232654" s="1">
        <v>338435</v>
      </c>
      <c r="B232654" s="1" t="s">
        <v>231819</v>
      </c>
      <c r="C232654" s="1" t="s">
        <v>60</v>
      </c>
    </row>
    <row r="232655" spans="1:3" x14ac:dyDescent="0.2">
      <c r="A232655" s="1">
        <v>338436</v>
      </c>
      <c r="B232655" s="1" t="s">
        <v>231820</v>
      </c>
      <c r="C232655" s="1" t="s">
        <v>60</v>
      </c>
    </row>
    <row r="232656" spans="1:3" x14ac:dyDescent="0.2">
      <c r="A232656" s="1">
        <v>338437</v>
      </c>
      <c r="B232656" s="1" t="s">
        <v>231821</v>
      </c>
      <c r="C232656" s="1" t="s">
        <v>60</v>
      </c>
    </row>
    <row r="232657" spans="1:4" x14ac:dyDescent="0.2">
      <c r="A232657" s="1">
        <v>338438</v>
      </c>
      <c r="B232657" s="1" t="s">
        <v>231822</v>
      </c>
      <c r="C232657" s="1" t="s">
        <v>5</v>
      </c>
    </row>
    <row r="232658" spans="1:4" x14ac:dyDescent="0.2">
      <c r="A232658" s="1">
        <v>338439</v>
      </c>
      <c r="B232658" s="1" t="s">
        <v>231823</v>
      </c>
      <c r="C232658" s="1" t="s">
        <v>60</v>
      </c>
    </row>
    <row r="232659" spans="1:4" x14ac:dyDescent="0.2">
      <c r="A232659" s="1">
        <v>338440</v>
      </c>
      <c r="B232659" s="1" t="s">
        <v>231824</v>
      </c>
      <c r="C232659" s="1" t="s">
        <v>60</v>
      </c>
    </row>
    <row r="232660" spans="1:4" x14ac:dyDescent="0.2">
      <c r="A232660" s="1">
        <v>338441</v>
      </c>
      <c r="B232660" s="1" t="s">
        <v>231825</v>
      </c>
      <c r="C232660" s="1" t="s">
        <v>60</v>
      </c>
    </row>
    <row r="232661" spans="1:4" x14ac:dyDescent="0.2">
      <c r="A232661" s="1">
        <v>338442</v>
      </c>
      <c r="B232661" s="1" t="s">
        <v>231826</v>
      </c>
      <c r="C232661" s="1" t="s">
        <v>60</v>
      </c>
    </row>
    <row r="232662" spans="1:4" x14ac:dyDescent="0.2">
      <c r="A232662" s="1">
        <v>338443</v>
      </c>
      <c r="B232662" s="1" t="s">
        <v>231827</v>
      </c>
      <c r="C232662" s="1" t="s">
        <v>60</v>
      </c>
    </row>
    <row r="232663" spans="1:4" x14ac:dyDescent="0.2">
      <c r="A232663" s="1">
        <v>338445</v>
      </c>
      <c r="B232663" s="1" t="s">
        <v>231828</v>
      </c>
      <c r="C232663" s="1" t="s">
        <v>60</v>
      </c>
      <c r="D232663" s="1" t="s">
        <v>61</v>
      </c>
    </row>
    <row r="232664" spans="1:4" x14ac:dyDescent="0.2">
      <c r="A232664" s="1">
        <v>338446</v>
      </c>
      <c r="B232664" s="1" t="s">
        <v>231829</v>
      </c>
      <c r="C232664" s="1" t="s">
        <v>60</v>
      </c>
      <c r="D232664" s="1" t="s">
        <v>61</v>
      </c>
    </row>
    <row r="232665" spans="1:4" x14ac:dyDescent="0.2">
      <c r="A232665" s="1">
        <v>338448</v>
      </c>
      <c r="B232665" s="1" t="s">
        <v>231830</v>
      </c>
      <c r="C232665" s="1" t="s">
        <v>60</v>
      </c>
      <c r="D232665" s="1" t="s">
        <v>61</v>
      </c>
    </row>
    <row r="232666" spans="1:4" x14ac:dyDescent="0.2">
      <c r="A232666" s="1">
        <v>338449</v>
      </c>
      <c r="B232666" s="1" t="s">
        <v>231831</v>
      </c>
      <c r="C232666" s="1" t="s">
        <v>60</v>
      </c>
      <c r="D232666" s="1" t="s">
        <v>61</v>
      </c>
    </row>
    <row r="232667" spans="1:4" x14ac:dyDescent="0.2">
      <c r="A232667" s="1">
        <v>338450</v>
      </c>
      <c r="B232667" s="1" t="s">
        <v>231832</v>
      </c>
      <c r="C232667" s="1" t="s">
        <v>60</v>
      </c>
      <c r="D232667" s="1" t="s">
        <v>61</v>
      </c>
    </row>
    <row r="232668" spans="1:4" x14ac:dyDescent="0.2">
      <c r="A232668" s="1">
        <v>338451</v>
      </c>
      <c r="B232668" s="1" t="s">
        <v>231833</v>
      </c>
      <c r="C232668" s="1" t="s">
        <v>60</v>
      </c>
      <c r="D232668" s="1" t="s">
        <v>61</v>
      </c>
    </row>
    <row r="232669" spans="1:4" x14ac:dyDescent="0.2">
      <c r="A232669" s="1">
        <v>338452</v>
      </c>
      <c r="B232669" s="1" t="s">
        <v>231834</v>
      </c>
      <c r="C232669" s="1" t="s">
        <v>60</v>
      </c>
      <c r="D232669" s="1" t="s">
        <v>61</v>
      </c>
    </row>
    <row r="232670" spans="1:4" x14ac:dyDescent="0.2">
      <c r="A232670" s="1">
        <v>338453</v>
      </c>
      <c r="B232670" s="1" t="s">
        <v>231835</v>
      </c>
      <c r="C232670" s="1" t="s">
        <v>60</v>
      </c>
      <c r="D232670" s="1" t="s">
        <v>61</v>
      </c>
    </row>
    <row r="232671" spans="1:4" x14ac:dyDescent="0.2">
      <c r="A232671" s="1">
        <v>338454</v>
      </c>
      <c r="B232671" s="1" t="s">
        <v>231836</v>
      </c>
      <c r="C232671" s="1" t="s">
        <v>5</v>
      </c>
    </row>
    <row r="232672" spans="1:4" x14ac:dyDescent="0.2">
      <c r="A232672" s="1">
        <v>338455</v>
      </c>
      <c r="B232672" s="1" t="s">
        <v>231837</v>
      </c>
      <c r="C232672" s="1" t="s">
        <v>5</v>
      </c>
    </row>
    <row r="232673" spans="1:3" x14ac:dyDescent="0.2">
      <c r="A232673" s="1">
        <v>338456</v>
      </c>
      <c r="B232673" s="1" t="s">
        <v>231838</v>
      </c>
      <c r="C232673" s="1" t="s">
        <v>5</v>
      </c>
    </row>
    <row r="232674" spans="1:3" x14ac:dyDescent="0.2">
      <c r="A232674" s="1">
        <v>338457</v>
      </c>
      <c r="B232674" s="1" t="s">
        <v>231839</v>
      </c>
      <c r="C232674" s="1" t="s">
        <v>5</v>
      </c>
    </row>
    <row r="232675" spans="1:3" x14ac:dyDescent="0.2">
      <c r="A232675" s="1">
        <v>338458</v>
      </c>
      <c r="B232675" s="1" t="s">
        <v>231840</v>
      </c>
      <c r="C232675" s="1" t="s">
        <v>60</v>
      </c>
    </row>
    <row r="232676" spans="1:3" x14ac:dyDescent="0.2">
      <c r="A232676" s="1">
        <v>338459</v>
      </c>
      <c r="B232676" s="1" t="s">
        <v>231841</v>
      </c>
      <c r="C232676" s="1" t="s">
        <v>60</v>
      </c>
    </row>
    <row r="232677" spans="1:3" x14ac:dyDescent="0.2">
      <c r="A232677" s="1">
        <v>338460</v>
      </c>
      <c r="B232677" s="1" t="s">
        <v>231842</v>
      </c>
      <c r="C232677" s="1" t="s">
        <v>60</v>
      </c>
    </row>
    <row r="232678" spans="1:3" x14ac:dyDescent="0.2">
      <c r="A232678" s="1">
        <v>338461</v>
      </c>
      <c r="B232678" s="1" t="s">
        <v>231843</v>
      </c>
      <c r="C232678" s="1" t="s">
        <v>5</v>
      </c>
    </row>
    <row r="232679" spans="1:3" x14ac:dyDescent="0.2">
      <c r="A232679" s="1">
        <v>338462</v>
      </c>
      <c r="B232679" s="1" t="s">
        <v>231844</v>
      </c>
      <c r="C232679" s="1" t="s">
        <v>60</v>
      </c>
    </row>
    <row r="232680" spans="1:3" x14ac:dyDescent="0.2">
      <c r="A232680" s="1">
        <v>338463</v>
      </c>
      <c r="B232680" s="1" t="s">
        <v>231845</v>
      </c>
      <c r="C232680" s="1" t="s">
        <v>5</v>
      </c>
    </row>
    <row r="232681" spans="1:3" x14ac:dyDescent="0.2">
      <c r="A232681" s="1">
        <v>338464</v>
      </c>
      <c r="B232681" s="1" t="s">
        <v>231846</v>
      </c>
      <c r="C232681" s="1" t="s">
        <v>60</v>
      </c>
    </row>
    <row r="232682" spans="1:3" x14ac:dyDescent="0.2">
      <c r="A232682" s="1">
        <v>338465</v>
      </c>
      <c r="B232682" s="1" t="s">
        <v>231847</v>
      </c>
      <c r="C232682" s="1" t="s">
        <v>60</v>
      </c>
    </row>
    <row r="232683" spans="1:3" x14ac:dyDescent="0.2">
      <c r="A232683" s="1">
        <v>338466</v>
      </c>
      <c r="B232683" s="1" t="s">
        <v>231848</v>
      </c>
      <c r="C232683" s="1" t="s">
        <v>60</v>
      </c>
    </row>
    <row r="232684" spans="1:3" x14ac:dyDescent="0.2">
      <c r="A232684" s="1">
        <v>338467</v>
      </c>
      <c r="B232684" s="1" t="s">
        <v>231849</v>
      </c>
      <c r="C232684" s="1" t="s">
        <v>60</v>
      </c>
    </row>
    <row r="232685" spans="1:3" x14ac:dyDescent="0.2">
      <c r="A232685" s="1">
        <v>338468</v>
      </c>
      <c r="B232685" s="1" t="s">
        <v>231850</v>
      </c>
      <c r="C232685" s="1" t="s">
        <v>60</v>
      </c>
    </row>
    <row r="232686" spans="1:3" x14ac:dyDescent="0.2">
      <c r="A232686" s="1">
        <v>338469</v>
      </c>
      <c r="B232686" s="1" t="s">
        <v>231851</v>
      </c>
      <c r="C232686" s="1" t="s">
        <v>60</v>
      </c>
    </row>
    <row r="232687" spans="1:3" x14ac:dyDescent="0.2">
      <c r="A232687" s="1">
        <v>338470</v>
      </c>
      <c r="B232687" s="1" t="s">
        <v>231852</v>
      </c>
      <c r="C232687" s="1" t="s">
        <v>60</v>
      </c>
    </row>
    <row r="232688" spans="1:3" x14ac:dyDescent="0.2">
      <c r="A232688" s="1">
        <v>338471</v>
      </c>
      <c r="B232688" s="1" t="s">
        <v>231853</v>
      </c>
      <c r="C232688" s="1" t="s">
        <v>60</v>
      </c>
    </row>
    <row r="232689" spans="1:3" x14ac:dyDescent="0.2">
      <c r="A232689" s="1">
        <v>338472</v>
      </c>
      <c r="B232689" s="1" t="s">
        <v>231854</v>
      </c>
      <c r="C232689" s="1" t="s">
        <v>60</v>
      </c>
    </row>
    <row r="232690" spans="1:3" x14ac:dyDescent="0.2">
      <c r="A232690" s="1">
        <v>338473</v>
      </c>
      <c r="B232690" s="1" t="s">
        <v>231855</v>
      </c>
      <c r="C232690" s="1" t="s">
        <v>60</v>
      </c>
    </row>
    <row r="232691" spans="1:3" x14ac:dyDescent="0.2">
      <c r="A232691" s="1">
        <v>338474</v>
      </c>
      <c r="B232691" s="1" t="s">
        <v>231856</v>
      </c>
      <c r="C232691" s="1" t="s">
        <v>60</v>
      </c>
    </row>
    <row r="232692" spans="1:3" x14ac:dyDescent="0.2">
      <c r="A232692" s="1">
        <v>338475</v>
      </c>
      <c r="B232692" s="1" t="s">
        <v>231857</v>
      </c>
      <c r="C232692" s="1" t="s">
        <v>5</v>
      </c>
    </row>
    <row r="232693" spans="1:3" x14ac:dyDescent="0.2">
      <c r="A232693" s="1">
        <v>338476</v>
      </c>
      <c r="B232693" s="1" t="s">
        <v>231858</v>
      </c>
      <c r="C232693" s="1" t="s">
        <v>60</v>
      </c>
    </row>
    <row r="232694" spans="1:3" x14ac:dyDescent="0.2">
      <c r="A232694" s="1">
        <v>338477</v>
      </c>
      <c r="B232694" s="1" t="s">
        <v>231859</v>
      </c>
      <c r="C232694" s="1" t="s">
        <v>60</v>
      </c>
    </row>
    <row r="232695" spans="1:3" x14ac:dyDescent="0.2">
      <c r="A232695" s="1">
        <v>338478</v>
      </c>
      <c r="B232695" s="1" t="s">
        <v>231860</v>
      </c>
      <c r="C232695" s="1" t="s">
        <v>5</v>
      </c>
    </row>
    <row r="232696" spans="1:3" x14ac:dyDescent="0.2">
      <c r="A232696" s="1">
        <v>338479</v>
      </c>
      <c r="B232696" s="1" t="s">
        <v>231861</v>
      </c>
      <c r="C232696" s="1" t="s">
        <v>60</v>
      </c>
    </row>
    <row r="232697" spans="1:3" x14ac:dyDescent="0.2">
      <c r="A232697" s="1">
        <v>338480</v>
      </c>
      <c r="B232697" s="1" t="s">
        <v>231862</v>
      </c>
      <c r="C232697" s="1" t="s">
        <v>60</v>
      </c>
    </row>
    <row r="232698" spans="1:3" x14ac:dyDescent="0.2">
      <c r="A232698" s="1">
        <v>338481</v>
      </c>
      <c r="B232698" s="1" t="s">
        <v>231863</v>
      </c>
      <c r="C232698" s="1" t="s">
        <v>5</v>
      </c>
    </row>
    <row r="232699" spans="1:3" x14ac:dyDescent="0.2">
      <c r="A232699" s="1">
        <v>338482</v>
      </c>
      <c r="B232699" s="1" t="s">
        <v>231864</v>
      </c>
      <c r="C232699" s="1" t="s">
        <v>60</v>
      </c>
    </row>
    <row r="232700" spans="1:3" x14ac:dyDescent="0.2">
      <c r="A232700" s="1">
        <v>338483</v>
      </c>
      <c r="B232700" s="1" t="s">
        <v>231865</v>
      </c>
      <c r="C232700" s="1" t="s">
        <v>60</v>
      </c>
    </row>
    <row r="232701" spans="1:3" x14ac:dyDescent="0.2">
      <c r="A232701" s="1">
        <v>338484</v>
      </c>
      <c r="B232701" s="1" t="s">
        <v>231866</v>
      </c>
      <c r="C232701" s="1" t="s">
        <v>5</v>
      </c>
    </row>
    <row r="232702" spans="1:3" x14ac:dyDescent="0.2">
      <c r="A232702" s="1">
        <v>338485</v>
      </c>
      <c r="B232702" s="1" t="s">
        <v>231867</v>
      </c>
      <c r="C232702" s="1" t="s">
        <v>5</v>
      </c>
    </row>
    <row r="232703" spans="1:3" x14ac:dyDescent="0.2">
      <c r="A232703" s="1">
        <v>338486</v>
      </c>
      <c r="B232703" s="1" t="s">
        <v>231868</v>
      </c>
      <c r="C232703" s="1" t="s">
        <v>60</v>
      </c>
    </row>
    <row r="232704" spans="1:3" x14ac:dyDescent="0.2">
      <c r="A232704" s="1">
        <v>338487</v>
      </c>
      <c r="B232704" s="1" t="s">
        <v>231869</v>
      </c>
      <c r="C232704" s="1" t="s">
        <v>5</v>
      </c>
    </row>
    <row r="232705" spans="1:4" x14ac:dyDescent="0.2">
      <c r="A232705" s="1">
        <v>338488</v>
      </c>
      <c r="B232705" s="1" t="s">
        <v>231870</v>
      </c>
      <c r="C232705" s="1" t="s">
        <v>5</v>
      </c>
    </row>
    <row r="232706" spans="1:4" x14ac:dyDescent="0.2">
      <c r="A232706" s="1">
        <v>338489</v>
      </c>
      <c r="B232706" s="1" t="s">
        <v>231871</v>
      </c>
      <c r="C232706" s="1" t="s">
        <v>60</v>
      </c>
    </row>
    <row r="232707" spans="1:4" x14ac:dyDescent="0.2">
      <c r="A232707" s="1">
        <v>338490</v>
      </c>
      <c r="B232707" s="1" t="s">
        <v>231872</v>
      </c>
      <c r="C232707" s="1" t="s">
        <v>60</v>
      </c>
    </row>
    <row r="232708" spans="1:4" x14ac:dyDescent="0.2">
      <c r="A232708" s="1">
        <v>338491</v>
      </c>
      <c r="B232708" s="1" t="s">
        <v>231873</v>
      </c>
      <c r="C232708" s="1" t="s">
        <v>60</v>
      </c>
    </row>
    <row r="232709" spans="1:4" x14ac:dyDescent="0.2">
      <c r="A232709" s="1">
        <v>338492</v>
      </c>
      <c r="B232709" s="1" t="s">
        <v>231874</v>
      </c>
      <c r="C232709" s="1" t="s">
        <v>5</v>
      </c>
    </row>
    <row r="232710" spans="1:4" x14ac:dyDescent="0.2">
      <c r="A232710" s="1">
        <v>338493</v>
      </c>
      <c r="B232710" s="1" t="s">
        <v>231875</v>
      </c>
      <c r="C232710" s="1" t="s">
        <v>5</v>
      </c>
    </row>
    <row r="232711" spans="1:4" x14ac:dyDescent="0.2">
      <c r="A232711" s="1">
        <v>338496</v>
      </c>
      <c r="B232711" s="1" t="s">
        <v>231876</v>
      </c>
      <c r="C232711" s="1" t="s">
        <v>60</v>
      </c>
      <c r="D232711" s="1" t="s">
        <v>61</v>
      </c>
    </row>
    <row r="232712" spans="1:4" x14ac:dyDescent="0.2">
      <c r="A232712" s="1">
        <v>338507</v>
      </c>
      <c r="B232712" s="1" t="s">
        <v>231877</v>
      </c>
      <c r="C232712" s="1" t="s">
        <v>5</v>
      </c>
    </row>
    <row r="232713" spans="1:4" x14ac:dyDescent="0.2">
      <c r="A232713" s="1">
        <v>338516</v>
      </c>
      <c r="B232713" s="1" t="s">
        <v>231878</v>
      </c>
      <c r="C232713" s="1" t="s">
        <v>5</v>
      </c>
    </row>
    <row r="232714" spans="1:4" x14ac:dyDescent="0.2">
      <c r="A232714" s="1">
        <v>338532</v>
      </c>
      <c r="B232714" s="1" t="s">
        <v>231879</v>
      </c>
      <c r="C232714" s="1" t="s">
        <v>5</v>
      </c>
    </row>
    <row r="232715" spans="1:4" x14ac:dyDescent="0.2">
      <c r="A232715" s="1">
        <v>338554</v>
      </c>
      <c r="B232715" s="1" t="s">
        <v>231880</v>
      </c>
      <c r="C232715" s="1" t="s">
        <v>60</v>
      </c>
    </row>
    <row r="232716" spans="1:4" x14ac:dyDescent="0.2">
      <c r="A232716" s="1">
        <v>338574</v>
      </c>
      <c r="B232716" s="1" t="s">
        <v>231881</v>
      </c>
      <c r="C232716" s="1" t="s">
        <v>5</v>
      </c>
    </row>
    <row r="232717" spans="1:4" x14ac:dyDescent="0.2">
      <c r="A232717" s="1">
        <v>338579</v>
      </c>
      <c r="B232717" s="1" t="s">
        <v>231882</v>
      </c>
      <c r="C232717" s="1" t="s">
        <v>5</v>
      </c>
    </row>
    <row r="232718" spans="1:4" x14ac:dyDescent="0.2">
      <c r="A232718" s="1">
        <v>338580</v>
      </c>
      <c r="B232718" s="1" t="s">
        <v>231883</v>
      </c>
      <c r="C232718" s="1" t="s">
        <v>5</v>
      </c>
    </row>
    <row r="232719" spans="1:4" x14ac:dyDescent="0.2">
      <c r="A232719" s="1">
        <v>338618</v>
      </c>
      <c r="B232719" s="1" t="s">
        <v>231884</v>
      </c>
      <c r="C232719" s="1" t="s">
        <v>5</v>
      </c>
    </row>
    <row r="232720" spans="1:4" x14ac:dyDescent="0.2">
      <c r="A232720" s="1">
        <v>338626</v>
      </c>
      <c r="B232720" s="1" t="s">
        <v>231885</v>
      </c>
      <c r="C232720" s="1" t="s">
        <v>5</v>
      </c>
    </row>
    <row r="232721" spans="1:4" x14ac:dyDescent="0.2">
      <c r="A232721" s="1">
        <v>338633</v>
      </c>
      <c r="B232721" s="1" t="s">
        <v>230865</v>
      </c>
      <c r="C232721" s="1" t="s">
        <v>60</v>
      </c>
    </row>
    <row r="232722" spans="1:4" x14ac:dyDescent="0.2">
      <c r="A232722" s="1">
        <v>338636</v>
      </c>
      <c r="B232722" s="1" t="s">
        <v>231886</v>
      </c>
      <c r="C232722" s="1" t="s">
        <v>307</v>
      </c>
    </row>
    <row r="232723" spans="1:4" x14ac:dyDescent="0.2">
      <c r="A232723" s="1">
        <v>338647</v>
      </c>
      <c r="B232723" s="1" t="s">
        <v>231887</v>
      </c>
      <c r="C232723" s="1" t="s">
        <v>5</v>
      </c>
    </row>
    <row r="232724" spans="1:4" x14ac:dyDescent="0.2">
      <c r="A232724" s="1">
        <v>338651</v>
      </c>
      <c r="B232724" s="1" t="s">
        <v>231888</v>
      </c>
      <c r="C232724" s="1" t="s">
        <v>5</v>
      </c>
    </row>
    <row r="232725" spans="1:4" x14ac:dyDescent="0.2">
      <c r="A232725" s="1">
        <v>338669</v>
      </c>
      <c r="B232725" s="1" t="s">
        <v>231889</v>
      </c>
      <c r="C232725" s="1" t="s">
        <v>5</v>
      </c>
    </row>
    <row r="232726" spans="1:4" x14ac:dyDescent="0.2">
      <c r="A232726" s="1">
        <v>338684</v>
      </c>
      <c r="B232726" s="1" t="s">
        <v>231890</v>
      </c>
      <c r="C232726" s="1" t="s">
        <v>60</v>
      </c>
    </row>
    <row r="232727" spans="1:4" x14ac:dyDescent="0.2">
      <c r="A232727" s="1">
        <v>338686</v>
      </c>
      <c r="B232727" s="1" t="s">
        <v>231891</v>
      </c>
      <c r="C232727" s="1" t="s">
        <v>60</v>
      </c>
      <c r="D232727" s="1" t="s">
        <v>61</v>
      </c>
    </row>
    <row r="232728" spans="1:4" x14ac:dyDescent="0.2">
      <c r="A232728" s="1">
        <v>338690</v>
      </c>
      <c r="B232728" s="1" t="s">
        <v>231892</v>
      </c>
      <c r="C232728" s="1" t="s">
        <v>5</v>
      </c>
    </row>
    <row r="232729" spans="1:4" x14ac:dyDescent="0.2">
      <c r="A232729" s="1">
        <v>338691</v>
      </c>
      <c r="B232729" s="1" t="s">
        <v>231893</v>
      </c>
      <c r="C232729" s="1" t="s">
        <v>60</v>
      </c>
    </row>
    <row r="232730" spans="1:4" x14ac:dyDescent="0.2">
      <c r="A232730" s="1">
        <v>338692</v>
      </c>
      <c r="B232730" s="1" t="s">
        <v>231894</v>
      </c>
      <c r="C232730" s="1" t="s">
        <v>5</v>
      </c>
    </row>
    <row r="232731" spans="1:4" x14ac:dyDescent="0.2">
      <c r="A232731" s="1">
        <v>338693</v>
      </c>
      <c r="B232731" s="1" t="s">
        <v>231895</v>
      </c>
      <c r="C232731" s="1" t="s">
        <v>5</v>
      </c>
    </row>
    <row r="232732" spans="1:4" x14ac:dyDescent="0.2">
      <c r="A232732" s="1">
        <v>338694</v>
      </c>
      <c r="B232732" s="1" t="s">
        <v>231896</v>
      </c>
      <c r="C232732" s="1" t="s">
        <v>60</v>
      </c>
    </row>
    <row r="232733" spans="1:4" x14ac:dyDescent="0.2">
      <c r="A232733" s="1">
        <v>338695</v>
      </c>
      <c r="B232733" s="1" t="s">
        <v>231897</v>
      </c>
      <c r="C232733" s="1" t="s">
        <v>5</v>
      </c>
    </row>
    <row r="232734" spans="1:4" x14ac:dyDescent="0.2">
      <c r="A232734" s="1">
        <v>338696</v>
      </c>
      <c r="B232734" s="1" t="s">
        <v>231898</v>
      </c>
      <c r="C232734" s="1" t="s">
        <v>60</v>
      </c>
    </row>
    <row r="232735" spans="1:4" x14ac:dyDescent="0.2">
      <c r="A232735" s="1">
        <v>338697</v>
      </c>
      <c r="B232735" s="1" t="s">
        <v>231899</v>
      </c>
      <c r="C232735" s="1" t="s">
        <v>60</v>
      </c>
    </row>
    <row r="232736" spans="1:4" x14ac:dyDescent="0.2">
      <c r="A232736" s="1">
        <v>338698</v>
      </c>
      <c r="B232736" s="1" t="s">
        <v>231900</v>
      </c>
      <c r="C232736" s="1" t="s">
        <v>60</v>
      </c>
    </row>
    <row r="232737" spans="1:4" x14ac:dyDescent="0.2">
      <c r="A232737" s="1">
        <v>338699</v>
      </c>
      <c r="B232737" s="1" t="s">
        <v>231901</v>
      </c>
      <c r="C232737" s="1" t="s">
        <v>60</v>
      </c>
    </row>
    <row r="232738" spans="1:4" x14ac:dyDescent="0.2">
      <c r="A232738" s="1">
        <v>338700</v>
      </c>
      <c r="B232738" s="1" t="s">
        <v>231902</v>
      </c>
      <c r="C232738" s="1" t="s">
        <v>60</v>
      </c>
      <c r="D232738" s="1" t="s">
        <v>61</v>
      </c>
    </row>
    <row r="232739" spans="1:4" x14ac:dyDescent="0.2">
      <c r="A232739" s="1">
        <v>338701</v>
      </c>
      <c r="B232739" s="1" t="s">
        <v>231903</v>
      </c>
      <c r="C232739" s="1" t="s">
        <v>60</v>
      </c>
      <c r="D232739" s="1" t="s">
        <v>61</v>
      </c>
    </row>
    <row r="232740" spans="1:4" x14ac:dyDescent="0.2">
      <c r="A232740" s="1">
        <v>338702</v>
      </c>
      <c r="B232740" s="1" t="s">
        <v>231904</v>
      </c>
      <c r="C232740" s="1" t="s">
        <v>60</v>
      </c>
      <c r="D232740" s="1" t="s">
        <v>61</v>
      </c>
    </row>
    <row r="232741" spans="1:4" x14ac:dyDescent="0.2">
      <c r="A232741" s="1">
        <v>338704</v>
      </c>
      <c r="B232741" s="1" t="s">
        <v>231905</v>
      </c>
      <c r="C232741" s="1" t="s">
        <v>60</v>
      </c>
      <c r="D232741" s="1" t="s">
        <v>61</v>
      </c>
    </row>
    <row r="232742" spans="1:4" x14ac:dyDescent="0.2">
      <c r="A232742" s="1">
        <v>338705</v>
      </c>
      <c r="B232742" s="1" t="s">
        <v>231906</v>
      </c>
      <c r="C232742" s="1" t="s">
        <v>60</v>
      </c>
      <c r="D232742" s="1" t="s">
        <v>61</v>
      </c>
    </row>
    <row r="232743" spans="1:4" x14ac:dyDescent="0.2">
      <c r="A232743" s="1">
        <v>338706</v>
      </c>
      <c r="B232743" s="1" t="s">
        <v>231907</v>
      </c>
      <c r="C232743" s="1" t="s">
        <v>60</v>
      </c>
      <c r="D232743" s="1" t="s">
        <v>61</v>
      </c>
    </row>
    <row r="232744" spans="1:4" x14ac:dyDescent="0.2">
      <c r="A232744" s="1">
        <v>338707</v>
      </c>
      <c r="B232744" s="1" t="s">
        <v>231908</v>
      </c>
      <c r="C232744" s="1" t="s">
        <v>60</v>
      </c>
      <c r="D232744" s="1" t="s">
        <v>61</v>
      </c>
    </row>
    <row r="232745" spans="1:4" x14ac:dyDescent="0.2">
      <c r="A232745" s="1">
        <v>338708</v>
      </c>
      <c r="B232745" s="1" t="s">
        <v>231909</v>
      </c>
      <c r="C232745" s="1" t="s">
        <v>60</v>
      </c>
      <c r="D232745" s="1" t="s">
        <v>61</v>
      </c>
    </row>
    <row r="232746" spans="1:4" x14ac:dyDescent="0.2">
      <c r="A232746" s="1">
        <v>338709</v>
      </c>
      <c r="B232746" s="1" t="s">
        <v>231910</v>
      </c>
      <c r="C232746" s="1" t="s">
        <v>60</v>
      </c>
      <c r="D232746" s="1" t="s">
        <v>61</v>
      </c>
    </row>
    <row r="232747" spans="1:4" x14ac:dyDescent="0.2">
      <c r="A232747" s="1">
        <v>338710</v>
      </c>
      <c r="B232747" s="1" t="s">
        <v>231911</v>
      </c>
      <c r="C232747" s="1" t="s">
        <v>60</v>
      </c>
    </row>
    <row r="232748" spans="1:4" x14ac:dyDescent="0.2">
      <c r="A232748" s="1">
        <v>338711</v>
      </c>
      <c r="B232748" s="1" t="s">
        <v>231912</v>
      </c>
      <c r="C232748" s="1" t="s">
        <v>60</v>
      </c>
    </row>
    <row r="232749" spans="1:4" x14ac:dyDescent="0.2">
      <c r="A232749" s="1">
        <v>338712</v>
      </c>
      <c r="B232749" s="1" t="s">
        <v>231913</v>
      </c>
      <c r="C232749" s="1" t="s">
        <v>60</v>
      </c>
    </row>
    <row r="232750" spans="1:4" x14ac:dyDescent="0.2">
      <c r="A232750" s="1">
        <v>338713</v>
      </c>
      <c r="B232750" s="1" t="s">
        <v>231914</v>
      </c>
      <c r="C232750" s="1" t="s">
        <v>60</v>
      </c>
    </row>
    <row r="232751" spans="1:4" x14ac:dyDescent="0.2">
      <c r="A232751" s="1">
        <v>338714</v>
      </c>
      <c r="B232751" s="1" t="s">
        <v>231915</v>
      </c>
      <c r="C232751" s="1" t="s">
        <v>60</v>
      </c>
    </row>
    <row r="232752" spans="1:4" x14ac:dyDescent="0.2">
      <c r="A232752" s="1">
        <v>338715</v>
      </c>
      <c r="B232752" s="1" t="s">
        <v>231916</v>
      </c>
      <c r="C232752" s="1" t="s">
        <v>60</v>
      </c>
    </row>
    <row r="232753" spans="1:3" x14ac:dyDescent="0.2">
      <c r="A232753" s="1">
        <v>338716</v>
      </c>
      <c r="B232753" s="1" t="s">
        <v>231917</v>
      </c>
      <c r="C232753" s="1" t="s">
        <v>60</v>
      </c>
    </row>
    <row r="232754" spans="1:3" x14ac:dyDescent="0.2">
      <c r="A232754" s="1">
        <v>338717</v>
      </c>
      <c r="B232754" s="1" t="s">
        <v>231918</v>
      </c>
      <c r="C232754" s="1" t="s">
        <v>60</v>
      </c>
    </row>
    <row r="232755" spans="1:3" x14ac:dyDescent="0.2">
      <c r="A232755" s="1">
        <v>338718</v>
      </c>
      <c r="B232755" s="1" t="s">
        <v>231919</v>
      </c>
      <c r="C232755" s="1" t="s">
        <v>60</v>
      </c>
    </row>
    <row r="232756" spans="1:3" x14ac:dyDescent="0.2">
      <c r="A232756" s="1">
        <v>338719</v>
      </c>
      <c r="B232756" s="1" t="s">
        <v>231920</v>
      </c>
      <c r="C232756" s="1" t="s">
        <v>60</v>
      </c>
    </row>
    <row r="232757" spans="1:3" x14ac:dyDescent="0.2">
      <c r="A232757" s="1">
        <v>338720</v>
      </c>
      <c r="B232757" s="1" t="s">
        <v>231921</v>
      </c>
      <c r="C232757" s="1" t="s">
        <v>60</v>
      </c>
    </row>
    <row r="232758" spans="1:3" x14ac:dyDescent="0.2">
      <c r="A232758" s="1">
        <v>338721</v>
      </c>
      <c r="B232758" s="1" t="s">
        <v>231922</v>
      </c>
      <c r="C232758" s="1" t="s">
        <v>5</v>
      </c>
    </row>
    <row r="232759" spans="1:3" x14ac:dyDescent="0.2">
      <c r="A232759" s="1">
        <v>338722</v>
      </c>
      <c r="B232759" s="1" t="s">
        <v>231923</v>
      </c>
      <c r="C232759" s="1" t="s">
        <v>60</v>
      </c>
    </row>
    <row r="232760" spans="1:3" x14ac:dyDescent="0.2">
      <c r="A232760" s="1">
        <v>338723</v>
      </c>
      <c r="B232760" s="1" t="s">
        <v>231924</v>
      </c>
      <c r="C232760" s="1" t="s">
        <v>60</v>
      </c>
    </row>
    <row r="232761" spans="1:3" x14ac:dyDescent="0.2">
      <c r="A232761" s="1">
        <v>338724</v>
      </c>
      <c r="B232761" s="1" t="s">
        <v>231925</v>
      </c>
      <c r="C232761" s="1" t="s">
        <v>60</v>
      </c>
    </row>
    <row r="232762" spans="1:3" x14ac:dyDescent="0.2">
      <c r="A232762" s="1">
        <v>338725</v>
      </c>
      <c r="B232762" s="1" t="s">
        <v>231926</v>
      </c>
      <c r="C232762" s="1" t="s">
        <v>60</v>
      </c>
    </row>
    <row r="232763" spans="1:3" x14ac:dyDescent="0.2">
      <c r="A232763" s="1">
        <v>338726</v>
      </c>
      <c r="B232763" s="1" t="s">
        <v>231927</v>
      </c>
      <c r="C232763" s="1" t="s">
        <v>60</v>
      </c>
    </row>
    <row r="232764" spans="1:3" x14ac:dyDescent="0.2">
      <c r="A232764" s="1">
        <v>338727</v>
      </c>
      <c r="B232764" s="1" t="s">
        <v>231928</v>
      </c>
      <c r="C232764" s="1" t="s">
        <v>60</v>
      </c>
    </row>
    <row r="232765" spans="1:3" x14ac:dyDescent="0.2">
      <c r="A232765" s="1">
        <v>338728</v>
      </c>
      <c r="B232765" s="1" t="s">
        <v>231929</v>
      </c>
      <c r="C232765" s="1" t="s">
        <v>60</v>
      </c>
    </row>
    <row r="232766" spans="1:3" x14ac:dyDescent="0.2">
      <c r="A232766" s="1">
        <v>338729</v>
      </c>
      <c r="B232766" s="1" t="s">
        <v>231930</v>
      </c>
      <c r="C232766" s="1" t="s">
        <v>60</v>
      </c>
    </row>
    <row r="232767" spans="1:3" x14ac:dyDescent="0.2">
      <c r="A232767" s="1">
        <v>338730</v>
      </c>
      <c r="B232767" s="1" t="s">
        <v>231931</v>
      </c>
      <c r="C232767" s="1" t="s">
        <v>60</v>
      </c>
    </row>
    <row r="232768" spans="1:3" x14ac:dyDescent="0.2">
      <c r="A232768" s="1">
        <v>338731</v>
      </c>
      <c r="B232768" s="1" t="s">
        <v>231932</v>
      </c>
      <c r="C232768" s="1" t="s">
        <v>60</v>
      </c>
    </row>
    <row r="232769" spans="1:3" x14ac:dyDescent="0.2">
      <c r="A232769" s="1">
        <v>338732</v>
      </c>
      <c r="B232769" s="1" t="s">
        <v>231933</v>
      </c>
      <c r="C232769" s="1" t="s">
        <v>5</v>
      </c>
    </row>
    <row r="232770" spans="1:3" x14ac:dyDescent="0.2">
      <c r="A232770" s="1">
        <v>338733</v>
      </c>
      <c r="B232770" s="1" t="s">
        <v>231934</v>
      </c>
      <c r="C232770" s="1" t="s">
        <v>5</v>
      </c>
    </row>
    <row r="232771" spans="1:3" x14ac:dyDescent="0.2">
      <c r="A232771" s="1">
        <v>338734</v>
      </c>
      <c r="B232771" s="1" t="s">
        <v>231935</v>
      </c>
      <c r="C232771" s="1" t="s">
        <v>60</v>
      </c>
    </row>
    <row r="232772" spans="1:3" x14ac:dyDescent="0.2">
      <c r="A232772" s="1">
        <v>338735</v>
      </c>
      <c r="B232772" s="1" t="s">
        <v>231936</v>
      </c>
      <c r="C232772" s="1" t="s">
        <v>60</v>
      </c>
    </row>
    <row r="232773" spans="1:3" x14ac:dyDescent="0.2">
      <c r="A232773" s="1">
        <v>338736</v>
      </c>
      <c r="B232773" s="1" t="s">
        <v>231937</v>
      </c>
      <c r="C232773" s="1" t="s">
        <v>5</v>
      </c>
    </row>
    <row r="232774" spans="1:3" x14ac:dyDescent="0.2">
      <c r="A232774" s="1">
        <v>338737</v>
      </c>
      <c r="B232774" s="1" t="s">
        <v>231938</v>
      </c>
      <c r="C232774" s="1" t="s">
        <v>60</v>
      </c>
    </row>
    <row r="232775" spans="1:3" x14ac:dyDescent="0.2">
      <c r="A232775" s="1">
        <v>338738</v>
      </c>
      <c r="B232775" s="1" t="s">
        <v>231939</v>
      </c>
      <c r="C232775" s="1" t="s">
        <v>5</v>
      </c>
    </row>
    <row r="232776" spans="1:3" x14ac:dyDescent="0.2">
      <c r="A232776" s="1">
        <v>338739</v>
      </c>
      <c r="B232776" s="1" t="s">
        <v>231940</v>
      </c>
      <c r="C232776" s="1" t="s">
        <v>5</v>
      </c>
    </row>
    <row r="232777" spans="1:3" x14ac:dyDescent="0.2">
      <c r="A232777" s="1">
        <v>338740</v>
      </c>
      <c r="B232777" s="1" t="s">
        <v>231941</v>
      </c>
      <c r="C232777" s="1" t="s">
        <v>60</v>
      </c>
    </row>
    <row r="232778" spans="1:3" x14ac:dyDescent="0.2">
      <c r="A232778" s="1">
        <v>338741</v>
      </c>
      <c r="B232778" s="1" t="s">
        <v>231942</v>
      </c>
      <c r="C232778" s="1" t="s">
        <v>60</v>
      </c>
    </row>
    <row r="232779" spans="1:3" x14ac:dyDescent="0.2">
      <c r="A232779" s="1">
        <v>338742</v>
      </c>
      <c r="B232779" s="1" t="s">
        <v>231943</v>
      </c>
      <c r="C232779" s="1" t="s">
        <v>5</v>
      </c>
    </row>
    <row r="232780" spans="1:3" x14ac:dyDescent="0.2">
      <c r="A232780" s="1">
        <v>338743</v>
      </c>
      <c r="B232780" s="1" t="s">
        <v>231944</v>
      </c>
      <c r="C232780" s="1" t="s">
        <v>60</v>
      </c>
    </row>
    <row r="232781" spans="1:3" x14ac:dyDescent="0.2">
      <c r="A232781" s="1">
        <v>338744</v>
      </c>
      <c r="B232781" s="1" t="s">
        <v>231945</v>
      </c>
      <c r="C232781" s="1" t="s">
        <v>60</v>
      </c>
    </row>
    <row r="232782" spans="1:3" x14ac:dyDescent="0.2">
      <c r="A232782" s="1">
        <v>338745</v>
      </c>
      <c r="B232782" s="1" t="s">
        <v>231946</v>
      </c>
      <c r="C232782" s="1" t="s">
        <v>5</v>
      </c>
    </row>
    <row r="232783" spans="1:3" x14ac:dyDescent="0.2">
      <c r="A232783" s="1">
        <v>338746</v>
      </c>
      <c r="B232783" s="1" t="s">
        <v>231947</v>
      </c>
      <c r="C232783" s="1" t="s">
        <v>60</v>
      </c>
    </row>
    <row r="232784" spans="1:3" x14ac:dyDescent="0.2">
      <c r="A232784" s="1">
        <v>338747</v>
      </c>
      <c r="B232784" s="1" t="s">
        <v>231948</v>
      </c>
      <c r="C232784" s="1" t="s">
        <v>60</v>
      </c>
    </row>
    <row r="232785" spans="1:4" x14ac:dyDescent="0.2">
      <c r="A232785" s="1">
        <v>338748</v>
      </c>
      <c r="B232785" s="1" t="s">
        <v>231949</v>
      </c>
      <c r="C232785" s="1" t="s">
        <v>60</v>
      </c>
    </row>
    <row r="232786" spans="1:4" x14ac:dyDescent="0.2">
      <c r="A232786" s="1">
        <v>338749</v>
      </c>
      <c r="B232786" s="1" t="s">
        <v>231950</v>
      </c>
      <c r="C232786" s="1" t="s">
        <v>60</v>
      </c>
    </row>
    <row r="232787" spans="1:4" x14ac:dyDescent="0.2">
      <c r="A232787" s="1">
        <v>338750</v>
      </c>
      <c r="B232787" s="1" t="s">
        <v>231951</v>
      </c>
      <c r="C232787" s="1" t="s">
        <v>60</v>
      </c>
      <c r="D232787" s="1" t="s">
        <v>61</v>
      </c>
    </row>
    <row r="232788" spans="1:4" x14ac:dyDescent="0.2">
      <c r="A232788" s="1">
        <v>338751</v>
      </c>
      <c r="B232788" s="1" t="s">
        <v>231952</v>
      </c>
      <c r="C232788" s="1" t="s">
        <v>60</v>
      </c>
      <c r="D232788" s="1" t="s">
        <v>61</v>
      </c>
    </row>
    <row r="232789" spans="1:4" x14ac:dyDescent="0.2">
      <c r="A232789" s="1">
        <v>338752</v>
      </c>
      <c r="B232789" s="1" t="s">
        <v>231953</v>
      </c>
      <c r="C232789" s="1" t="s">
        <v>60</v>
      </c>
      <c r="D232789" s="1" t="s">
        <v>61</v>
      </c>
    </row>
    <row r="232790" spans="1:4" x14ac:dyDescent="0.2">
      <c r="A232790" s="1">
        <v>338753</v>
      </c>
      <c r="B232790" s="1" t="s">
        <v>231954</v>
      </c>
      <c r="C232790" s="1" t="s">
        <v>60</v>
      </c>
      <c r="D232790" s="1" t="s">
        <v>61</v>
      </c>
    </row>
    <row r="232791" spans="1:4" x14ac:dyDescent="0.2">
      <c r="A232791" s="1">
        <v>338755</v>
      </c>
      <c r="B232791" s="1" t="s">
        <v>231955</v>
      </c>
      <c r="C232791" s="1" t="s">
        <v>60</v>
      </c>
      <c r="D232791" s="1" t="s">
        <v>61</v>
      </c>
    </row>
    <row r="232792" spans="1:4" x14ac:dyDescent="0.2">
      <c r="A232792" s="1">
        <v>338756</v>
      </c>
      <c r="B232792" s="1" t="s">
        <v>231956</v>
      </c>
      <c r="C232792" s="1" t="s">
        <v>60</v>
      </c>
      <c r="D232792" s="1" t="s">
        <v>61</v>
      </c>
    </row>
    <row r="232793" spans="1:4" x14ac:dyDescent="0.2">
      <c r="A232793" s="1">
        <v>338757</v>
      </c>
      <c r="B232793" s="1" t="s">
        <v>231957</v>
      </c>
      <c r="C232793" s="1" t="s">
        <v>60</v>
      </c>
      <c r="D232793" s="1" t="s">
        <v>61</v>
      </c>
    </row>
    <row r="232794" spans="1:4" x14ac:dyDescent="0.2">
      <c r="A232794" s="1">
        <v>338758</v>
      </c>
      <c r="B232794" s="1" t="s">
        <v>231958</v>
      </c>
      <c r="C232794" s="1" t="s">
        <v>60</v>
      </c>
      <c r="D232794" s="1" t="s">
        <v>61</v>
      </c>
    </row>
    <row r="232795" spans="1:4" x14ac:dyDescent="0.2">
      <c r="A232795" s="1">
        <v>338759</v>
      </c>
      <c r="B232795" s="1" t="s">
        <v>231959</v>
      </c>
      <c r="C232795" s="1" t="s">
        <v>60</v>
      </c>
      <c r="D232795" s="1" t="s">
        <v>61</v>
      </c>
    </row>
    <row r="232796" spans="1:4" x14ac:dyDescent="0.2">
      <c r="A232796" s="1">
        <v>338760</v>
      </c>
      <c r="B232796" s="1" t="s">
        <v>231960</v>
      </c>
      <c r="C232796" s="1" t="s">
        <v>60</v>
      </c>
    </row>
    <row r="232797" spans="1:4" x14ac:dyDescent="0.2">
      <c r="A232797" s="1">
        <v>338761</v>
      </c>
      <c r="B232797" s="1" t="s">
        <v>231961</v>
      </c>
      <c r="C232797" s="1" t="s">
        <v>60</v>
      </c>
    </row>
    <row r="232798" spans="1:4" x14ac:dyDescent="0.2">
      <c r="A232798" s="1">
        <v>338762</v>
      </c>
      <c r="B232798" s="1" t="s">
        <v>231962</v>
      </c>
      <c r="C232798" s="1" t="s">
        <v>60</v>
      </c>
    </row>
    <row r="232799" spans="1:4" x14ac:dyDescent="0.2">
      <c r="A232799" s="1">
        <v>338763</v>
      </c>
      <c r="B232799" s="1" t="s">
        <v>231963</v>
      </c>
      <c r="C232799" s="1" t="s">
        <v>60</v>
      </c>
    </row>
    <row r="232800" spans="1:4" x14ac:dyDescent="0.2">
      <c r="A232800" s="1">
        <v>338764</v>
      </c>
      <c r="B232800" s="1" t="s">
        <v>231964</v>
      </c>
      <c r="C232800" s="1" t="s">
        <v>60</v>
      </c>
    </row>
    <row r="232801" spans="1:3" x14ac:dyDescent="0.2">
      <c r="A232801" s="1">
        <v>338765</v>
      </c>
      <c r="B232801" s="1" t="s">
        <v>231965</v>
      </c>
      <c r="C232801" s="1" t="s">
        <v>60</v>
      </c>
    </row>
    <row r="232802" spans="1:3" x14ac:dyDescent="0.2">
      <c r="A232802" s="1">
        <v>338766</v>
      </c>
      <c r="B232802" s="1" t="s">
        <v>231966</v>
      </c>
      <c r="C232802" s="1" t="s">
        <v>60</v>
      </c>
    </row>
    <row r="232803" spans="1:3" x14ac:dyDescent="0.2">
      <c r="A232803" s="1">
        <v>338767</v>
      </c>
      <c r="B232803" s="1" t="s">
        <v>231967</v>
      </c>
      <c r="C232803" s="1" t="s">
        <v>60</v>
      </c>
    </row>
    <row r="232804" spans="1:3" x14ac:dyDescent="0.2">
      <c r="A232804" s="1">
        <v>338768</v>
      </c>
      <c r="B232804" s="1" t="s">
        <v>231968</v>
      </c>
      <c r="C232804" s="1" t="s">
        <v>60</v>
      </c>
    </row>
    <row r="232805" spans="1:3" x14ac:dyDescent="0.2">
      <c r="A232805" s="1">
        <v>338769</v>
      </c>
      <c r="B232805" s="1" t="s">
        <v>231969</v>
      </c>
      <c r="C232805" s="1" t="s">
        <v>60</v>
      </c>
    </row>
    <row r="232806" spans="1:3" x14ac:dyDescent="0.2">
      <c r="A232806" s="1">
        <v>338770</v>
      </c>
      <c r="B232806" s="1" t="s">
        <v>231970</v>
      </c>
      <c r="C232806" s="1" t="s">
        <v>60</v>
      </c>
    </row>
    <row r="232807" spans="1:3" x14ac:dyDescent="0.2">
      <c r="A232807" s="1">
        <v>338771</v>
      </c>
      <c r="B232807" s="1" t="s">
        <v>231971</v>
      </c>
      <c r="C232807" s="1" t="s">
        <v>60</v>
      </c>
    </row>
    <row r="232808" spans="1:3" x14ac:dyDescent="0.2">
      <c r="A232808" s="1">
        <v>338772</v>
      </c>
      <c r="B232808" s="1" t="s">
        <v>231972</v>
      </c>
      <c r="C232808" s="1" t="s">
        <v>60</v>
      </c>
    </row>
    <row r="232809" spans="1:3" x14ac:dyDescent="0.2">
      <c r="A232809" s="1">
        <v>338773</v>
      </c>
      <c r="B232809" s="1" t="s">
        <v>231973</v>
      </c>
      <c r="C232809" s="1" t="s">
        <v>5</v>
      </c>
    </row>
    <row r="232810" spans="1:3" x14ac:dyDescent="0.2">
      <c r="A232810" s="1">
        <v>338774</v>
      </c>
      <c r="B232810" s="1" t="s">
        <v>231974</v>
      </c>
      <c r="C232810" s="1" t="s">
        <v>5</v>
      </c>
    </row>
    <row r="232811" spans="1:3" x14ac:dyDescent="0.2">
      <c r="A232811" s="1">
        <v>338775</v>
      </c>
      <c r="B232811" s="1" t="s">
        <v>231975</v>
      </c>
      <c r="C232811" s="1" t="s">
        <v>60</v>
      </c>
    </row>
    <row r="232812" spans="1:3" x14ac:dyDescent="0.2">
      <c r="A232812" s="1">
        <v>338776</v>
      </c>
      <c r="B232812" s="1" t="s">
        <v>231976</v>
      </c>
      <c r="C232812" s="1" t="s">
        <v>60</v>
      </c>
    </row>
    <row r="232813" spans="1:3" x14ac:dyDescent="0.2">
      <c r="A232813" s="1">
        <v>338777</v>
      </c>
      <c r="B232813" s="1" t="s">
        <v>231977</v>
      </c>
      <c r="C232813" s="1" t="s">
        <v>5</v>
      </c>
    </row>
    <row r="232814" spans="1:3" x14ac:dyDescent="0.2">
      <c r="A232814" s="1">
        <v>338778</v>
      </c>
      <c r="B232814" s="1" t="s">
        <v>231978</v>
      </c>
      <c r="C232814" s="1" t="s">
        <v>5</v>
      </c>
    </row>
    <row r="232815" spans="1:3" x14ac:dyDescent="0.2">
      <c r="A232815" s="1">
        <v>338779</v>
      </c>
      <c r="B232815" s="1" t="s">
        <v>231979</v>
      </c>
      <c r="C232815" s="1" t="s">
        <v>5</v>
      </c>
    </row>
    <row r="232816" spans="1:3" x14ac:dyDescent="0.2">
      <c r="A232816" s="1">
        <v>338780</v>
      </c>
      <c r="B232816" s="1" t="s">
        <v>231980</v>
      </c>
      <c r="C232816" s="1" t="s">
        <v>5</v>
      </c>
    </row>
    <row r="232817" spans="1:3" x14ac:dyDescent="0.2">
      <c r="A232817" s="1">
        <v>338781</v>
      </c>
      <c r="B232817" s="1" t="s">
        <v>231981</v>
      </c>
      <c r="C232817" s="1" t="s">
        <v>5</v>
      </c>
    </row>
    <row r="232818" spans="1:3" x14ac:dyDescent="0.2">
      <c r="A232818" s="1">
        <v>338782</v>
      </c>
      <c r="B232818" s="1" t="s">
        <v>231982</v>
      </c>
      <c r="C232818" s="1" t="s">
        <v>60</v>
      </c>
    </row>
    <row r="232819" spans="1:3" x14ac:dyDescent="0.2">
      <c r="A232819" s="1">
        <v>338783</v>
      </c>
      <c r="B232819" s="1" t="s">
        <v>231983</v>
      </c>
      <c r="C232819" s="1" t="s">
        <v>5</v>
      </c>
    </row>
    <row r="232820" spans="1:3" x14ac:dyDescent="0.2">
      <c r="A232820" s="1">
        <v>338784</v>
      </c>
      <c r="B232820" s="1" t="s">
        <v>231984</v>
      </c>
      <c r="C232820" s="1" t="s">
        <v>5</v>
      </c>
    </row>
    <row r="232821" spans="1:3" x14ac:dyDescent="0.2">
      <c r="A232821" s="1">
        <v>338785</v>
      </c>
      <c r="B232821" s="1" t="s">
        <v>231985</v>
      </c>
      <c r="C232821" s="1" t="s">
        <v>60</v>
      </c>
    </row>
    <row r="232822" spans="1:3" x14ac:dyDescent="0.2">
      <c r="A232822" s="1">
        <v>338786</v>
      </c>
      <c r="B232822" s="1" t="s">
        <v>231986</v>
      </c>
      <c r="C232822" s="1" t="s">
        <v>5</v>
      </c>
    </row>
    <row r="232823" spans="1:3" x14ac:dyDescent="0.2">
      <c r="A232823" s="1">
        <v>338787</v>
      </c>
      <c r="B232823" s="1" t="s">
        <v>231987</v>
      </c>
      <c r="C232823" s="1" t="s">
        <v>5</v>
      </c>
    </row>
    <row r="232824" spans="1:3" x14ac:dyDescent="0.2">
      <c r="A232824" s="1">
        <v>338788</v>
      </c>
      <c r="B232824" s="1" t="s">
        <v>231988</v>
      </c>
      <c r="C232824" s="1" t="s">
        <v>60</v>
      </c>
    </row>
    <row r="232825" spans="1:3" x14ac:dyDescent="0.2">
      <c r="A232825" s="1">
        <v>338789</v>
      </c>
      <c r="B232825" s="1" t="s">
        <v>231989</v>
      </c>
      <c r="C232825" s="1" t="s">
        <v>60</v>
      </c>
    </row>
    <row r="232826" spans="1:3" x14ac:dyDescent="0.2">
      <c r="A232826" s="1">
        <v>338790</v>
      </c>
      <c r="B232826" s="1" t="s">
        <v>231990</v>
      </c>
      <c r="C232826" s="1" t="s">
        <v>60</v>
      </c>
    </row>
    <row r="232827" spans="1:3" x14ac:dyDescent="0.2">
      <c r="A232827" s="1">
        <v>338791</v>
      </c>
      <c r="B232827" s="1" t="s">
        <v>231991</v>
      </c>
      <c r="C232827" s="1" t="s">
        <v>60</v>
      </c>
    </row>
    <row r="232828" spans="1:3" x14ac:dyDescent="0.2">
      <c r="A232828" s="1">
        <v>338792</v>
      </c>
      <c r="B232828" s="1" t="s">
        <v>231992</v>
      </c>
      <c r="C232828" s="1" t="s">
        <v>5</v>
      </c>
    </row>
    <row r="232829" spans="1:3" x14ac:dyDescent="0.2">
      <c r="A232829" s="1">
        <v>338793</v>
      </c>
      <c r="B232829" s="1" t="s">
        <v>231993</v>
      </c>
      <c r="C232829" s="1" t="s">
        <v>5</v>
      </c>
    </row>
    <row r="232830" spans="1:3" x14ac:dyDescent="0.2">
      <c r="A232830" s="1">
        <v>338794</v>
      </c>
      <c r="B232830" s="1" t="s">
        <v>231994</v>
      </c>
      <c r="C232830" s="1" t="s">
        <v>5</v>
      </c>
    </row>
    <row r="232831" spans="1:3" x14ac:dyDescent="0.2">
      <c r="A232831" s="1">
        <v>338795</v>
      </c>
      <c r="B232831" s="1" t="s">
        <v>231995</v>
      </c>
      <c r="C232831" s="1" t="s">
        <v>60</v>
      </c>
    </row>
    <row r="232832" spans="1:3" x14ac:dyDescent="0.2">
      <c r="A232832" s="1">
        <v>338796</v>
      </c>
      <c r="B232832" s="1" t="s">
        <v>231996</v>
      </c>
      <c r="C232832" s="1" t="s">
        <v>60</v>
      </c>
    </row>
    <row r="232833" spans="1:4" x14ac:dyDescent="0.2">
      <c r="A232833" s="1">
        <v>338797</v>
      </c>
      <c r="B232833" s="1" t="s">
        <v>231997</v>
      </c>
      <c r="C232833" s="1" t="s">
        <v>60</v>
      </c>
    </row>
    <row r="232834" spans="1:4" x14ac:dyDescent="0.2">
      <c r="A232834" s="1">
        <v>338798</v>
      </c>
      <c r="B232834" s="1" t="s">
        <v>231998</v>
      </c>
      <c r="C232834" s="1" t="s">
        <v>60</v>
      </c>
    </row>
    <row r="232835" spans="1:4" x14ac:dyDescent="0.2">
      <c r="A232835" s="1">
        <v>338799</v>
      </c>
      <c r="B232835" s="1" t="s">
        <v>231999</v>
      </c>
      <c r="C232835" s="1" t="s">
        <v>60</v>
      </c>
    </row>
    <row r="232836" spans="1:4" x14ac:dyDescent="0.2">
      <c r="A232836" s="1">
        <v>338800</v>
      </c>
      <c r="B232836" s="1" t="s">
        <v>232000</v>
      </c>
      <c r="C232836" s="1" t="s">
        <v>60</v>
      </c>
    </row>
    <row r="232837" spans="1:4" x14ac:dyDescent="0.2">
      <c r="A232837" s="1">
        <v>338801</v>
      </c>
      <c r="B232837" s="1" t="s">
        <v>232001</v>
      </c>
      <c r="C232837" s="1" t="s">
        <v>60</v>
      </c>
    </row>
    <row r="232838" spans="1:4" x14ac:dyDescent="0.2">
      <c r="A232838" s="1">
        <v>338802</v>
      </c>
      <c r="B232838" s="1" t="s">
        <v>232002</v>
      </c>
      <c r="C232838" s="1" t="s">
        <v>60</v>
      </c>
    </row>
    <row r="232839" spans="1:4" x14ac:dyDescent="0.2">
      <c r="A232839" s="1">
        <v>338803</v>
      </c>
      <c r="B232839" s="1" t="s">
        <v>232003</v>
      </c>
      <c r="C232839" s="1" t="s">
        <v>60</v>
      </c>
    </row>
    <row r="232840" spans="1:4" x14ac:dyDescent="0.2">
      <c r="A232840" s="1">
        <v>338804</v>
      </c>
      <c r="B232840" s="1" t="s">
        <v>232004</v>
      </c>
      <c r="C232840" s="1" t="s">
        <v>60</v>
      </c>
    </row>
    <row r="232841" spans="1:4" x14ac:dyDescent="0.2">
      <c r="A232841" s="1">
        <v>338805</v>
      </c>
      <c r="B232841" s="1" t="s">
        <v>232005</v>
      </c>
      <c r="C232841" s="1" t="s">
        <v>60</v>
      </c>
    </row>
    <row r="232842" spans="1:4" x14ac:dyDescent="0.2">
      <c r="A232842" s="1">
        <v>338806</v>
      </c>
      <c r="B232842" s="1" t="s">
        <v>232006</v>
      </c>
      <c r="C232842" s="1" t="s">
        <v>60</v>
      </c>
    </row>
    <row r="232843" spans="1:4" x14ac:dyDescent="0.2">
      <c r="A232843" s="1">
        <v>338807</v>
      </c>
      <c r="B232843" s="1" t="s">
        <v>232007</v>
      </c>
      <c r="C232843" s="1" t="s">
        <v>60</v>
      </c>
      <c r="D232843" s="1" t="s">
        <v>61</v>
      </c>
    </row>
    <row r="232844" spans="1:4" x14ac:dyDescent="0.2">
      <c r="A232844" s="1">
        <v>338808</v>
      </c>
      <c r="B232844" s="1" t="s">
        <v>232008</v>
      </c>
      <c r="C232844" s="1" t="s">
        <v>60</v>
      </c>
      <c r="D232844" s="1" t="s">
        <v>61</v>
      </c>
    </row>
    <row r="232845" spans="1:4" x14ac:dyDescent="0.2">
      <c r="A232845" s="1">
        <v>338809</v>
      </c>
      <c r="B232845" s="1" t="s">
        <v>232009</v>
      </c>
      <c r="C232845" s="1" t="s">
        <v>60</v>
      </c>
      <c r="D232845" s="1" t="s">
        <v>61</v>
      </c>
    </row>
    <row r="232846" spans="1:4" x14ac:dyDescent="0.2">
      <c r="A232846" s="1">
        <v>338810</v>
      </c>
      <c r="B232846" s="1" t="s">
        <v>232010</v>
      </c>
      <c r="C232846" s="1" t="s">
        <v>60</v>
      </c>
      <c r="D232846" s="1" t="s">
        <v>61</v>
      </c>
    </row>
    <row r="232847" spans="1:4" x14ac:dyDescent="0.2">
      <c r="A232847" s="1">
        <v>338811</v>
      </c>
      <c r="B232847" s="1" t="s">
        <v>232011</v>
      </c>
      <c r="C232847" s="1" t="s">
        <v>60</v>
      </c>
      <c r="D232847" s="1" t="s">
        <v>61</v>
      </c>
    </row>
    <row r="232848" spans="1:4" x14ac:dyDescent="0.2">
      <c r="A232848" s="1">
        <v>338812</v>
      </c>
      <c r="B232848" s="1" t="s">
        <v>232012</v>
      </c>
      <c r="C232848" s="1" t="s">
        <v>60</v>
      </c>
      <c r="D232848" s="1" t="s">
        <v>61</v>
      </c>
    </row>
    <row r="232849" spans="1:4" x14ac:dyDescent="0.2">
      <c r="A232849" s="1">
        <v>338813</v>
      </c>
      <c r="B232849" s="1" t="s">
        <v>232013</v>
      </c>
      <c r="C232849" s="1" t="s">
        <v>60</v>
      </c>
      <c r="D232849" s="1" t="s">
        <v>61</v>
      </c>
    </row>
    <row r="232850" spans="1:4" x14ac:dyDescent="0.2">
      <c r="A232850" s="1">
        <v>338814</v>
      </c>
      <c r="B232850" s="1" t="s">
        <v>232014</v>
      </c>
      <c r="C232850" s="1" t="s">
        <v>60</v>
      </c>
      <c r="D232850" s="1" t="s">
        <v>61</v>
      </c>
    </row>
    <row r="232851" spans="1:4" x14ac:dyDescent="0.2">
      <c r="A232851" s="1">
        <v>338815</v>
      </c>
      <c r="B232851" s="1" t="s">
        <v>232015</v>
      </c>
      <c r="C232851" s="1" t="s">
        <v>60</v>
      </c>
      <c r="D232851" s="1" t="s">
        <v>61</v>
      </c>
    </row>
    <row r="232852" spans="1:4" x14ac:dyDescent="0.2">
      <c r="A232852" s="1">
        <v>338816</v>
      </c>
      <c r="B232852" s="1" t="s">
        <v>232016</v>
      </c>
      <c r="C232852" s="1" t="s">
        <v>60</v>
      </c>
      <c r="D232852" s="1" t="s">
        <v>61</v>
      </c>
    </row>
    <row r="232853" spans="1:4" x14ac:dyDescent="0.2">
      <c r="A232853" s="1">
        <v>338817</v>
      </c>
      <c r="B232853" s="1" t="s">
        <v>232017</v>
      </c>
      <c r="C232853" s="1" t="s">
        <v>5</v>
      </c>
    </row>
    <row r="232854" spans="1:4" x14ac:dyDescent="0.2">
      <c r="A232854" s="1">
        <v>338818</v>
      </c>
      <c r="B232854" s="1" t="s">
        <v>232018</v>
      </c>
      <c r="C232854" s="1" t="s">
        <v>60</v>
      </c>
    </row>
    <row r="232855" spans="1:4" x14ac:dyDescent="0.2">
      <c r="A232855" s="1">
        <v>338819</v>
      </c>
      <c r="B232855" s="1" t="s">
        <v>232019</v>
      </c>
      <c r="C232855" s="1" t="s">
        <v>60</v>
      </c>
    </row>
    <row r="232856" spans="1:4" x14ac:dyDescent="0.2">
      <c r="A232856" s="1">
        <v>338820</v>
      </c>
      <c r="B232856" s="1" t="s">
        <v>232020</v>
      </c>
      <c r="C232856" s="1" t="s">
        <v>60</v>
      </c>
    </row>
    <row r="232857" spans="1:4" x14ac:dyDescent="0.2">
      <c r="A232857" s="1">
        <v>338821</v>
      </c>
      <c r="B232857" s="1" t="s">
        <v>232021</v>
      </c>
      <c r="C232857" s="1" t="s">
        <v>60</v>
      </c>
    </row>
    <row r="232858" spans="1:4" x14ac:dyDescent="0.2">
      <c r="A232858" s="1">
        <v>338822</v>
      </c>
      <c r="B232858" s="1" t="s">
        <v>232022</v>
      </c>
      <c r="C232858" s="1" t="s">
        <v>5</v>
      </c>
    </row>
    <row r="232859" spans="1:4" x14ac:dyDescent="0.2">
      <c r="A232859" s="1">
        <v>338823</v>
      </c>
      <c r="B232859" s="1" t="s">
        <v>232023</v>
      </c>
      <c r="C232859" s="1" t="s">
        <v>60</v>
      </c>
    </row>
    <row r="232860" spans="1:4" x14ac:dyDescent="0.2">
      <c r="A232860" s="1">
        <v>338824</v>
      </c>
      <c r="B232860" s="1" t="s">
        <v>232024</v>
      </c>
      <c r="C232860" s="1" t="s">
        <v>60</v>
      </c>
    </row>
    <row r="232861" spans="1:4" x14ac:dyDescent="0.2">
      <c r="A232861" s="1">
        <v>338825</v>
      </c>
      <c r="B232861" s="1" t="s">
        <v>232025</v>
      </c>
      <c r="C232861" s="1" t="s">
        <v>5</v>
      </c>
    </row>
    <row r="232862" spans="1:4" x14ac:dyDescent="0.2">
      <c r="A232862" s="1">
        <v>338826</v>
      </c>
      <c r="B232862" s="1" t="s">
        <v>232026</v>
      </c>
      <c r="C232862" s="1" t="s">
        <v>60</v>
      </c>
    </row>
    <row r="232863" spans="1:4" x14ac:dyDescent="0.2">
      <c r="A232863" s="1">
        <v>338827</v>
      </c>
      <c r="B232863" s="1" t="s">
        <v>232027</v>
      </c>
      <c r="C232863" s="1" t="s">
        <v>5</v>
      </c>
    </row>
    <row r="232864" spans="1:4" x14ac:dyDescent="0.2">
      <c r="A232864" s="1">
        <v>338828</v>
      </c>
      <c r="B232864" s="1" t="s">
        <v>232028</v>
      </c>
      <c r="C232864" s="1" t="s">
        <v>60</v>
      </c>
    </row>
    <row r="232865" spans="1:3" x14ac:dyDescent="0.2">
      <c r="A232865" s="1">
        <v>338829</v>
      </c>
      <c r="B232865" s="1" t="s">
        <v>232029</v>
      </c>
      <c r="C232865" s="1" t="s">
        <v>5</v>
      </c>
    </row>
    <row r="232866" spans="1:3" x14ac:dyDescent="0.2">
      <c r="A232866" s="1">
        <v>338830</v>
      </c>
      <c r="B232866" s="1" t="s">
        <v>232030</v>
      </c>
      <c r="C232866" s="1" t="s">
        <v>5</v>
      </c>
    </row>
    <row r="232867" spans="1:3" x14ac:dyDescent="0.2">
      <c r="A232867" s="1">
        <v>338831</v>
      </c>
      <c r="B232867" s="1" t="s">
        <v>232031</v>
      </c>
      <c r="C232867" s="1" t="s">
        <v>5</v>
      </c>
    </row>
    <row r="232868" spans="1:3" x14ac:dyDescent="0.2">
      <c r="A232868" s="1">
        <v>338832</v>
      </c>
      <c r="B232868" s="1" t="s">
        <v>232032</v>
      </c>
      <c r="C232868" s="1" t="s">
        <v>60</v>
      </c>
    </row>
    <row r="232869" spans="1:3" x14ac:dyDescent="0.2">
      <c r="A232869" s="1">
        <v>338833</v>
      </c>
      <c r="B232869" s="1" t="s">
        <v>232033</v>
      </c>
      <c r="C232869" s="1" t="s">
        <v>60</v>
      </c>
    </row>
    <row r="232870" spans="1:3" x14ac:dyDescent="0.2">
      <c r="A232870" s="1">
        <v>338834</v>
      </c>
      <c r="B232870" s="1" t="s">
        <v>232034</v>
      </c>
      <c r="C232870" s="1" t="s">
        <v>5</v>
      </c>
    </row>
    <row r="232871" spans="1:3" x14ac:dyDescent="0.2">
      <c r="A232871" s="1">
        <v>338835</v>
      </c>
      <c r="B232871" s="1" t="s">
        <v>232035</v>
      </c>
      <c r="C232871" s="1" t="s">
        <v>5</v>
      </c>
    </row>
    <row r="232872" spans="1:3" x14ac:dyDescent="0.2">
      <c r="A232872" s="1">
        <v>338836</v>
      </c>
      <c r="B232872" s="1" t="s">
        <v>232036</v>
      </c>
      <c r="C232872" s="1" t="s">
        <v>5</v>
      </c>
    </row>
    <row r="232873" spans="1:3" x14ac:dyDescent="0.2">
      <c r="A232873" s="1">
        <v>338837</v>
      </c>
      <c r="B232873" s="1" t="s">
        <v>232037</v>
      </c>
      <c r="C232873" s="1" t="s">
        <v>60</v>
      </c>
    </row>
    <row r="232874" spans="1:3" x14ac:dyDescent="0.2">
      <c r="A232874" s="1">
        <v>338838</v>
      </c>
      <c r="B232874" s="1" t="s">
        <v>232038</v>
      </c>
      <c r="C232874" s="1" t="s">
        <v>60</v>
      </c>
    </row>
    <row r="232875" spans="1:3" x14ac:dyDescent="0.2">
      <c r="A232875" s="1">
        <v>338839</v>
      </c>
      <c r="B232875" s="1" t="s">
        <v>232039</v>
      </c>
      <c r="C232875" s="1" t="s">
        <v>60</v>
      </c>
    </row>
    <row r="232876" spans="1:3" x14ac:dyDescent="0.2">
      <c r="A232876" s="1">
        <v>338840</v>
      </c>
      <c r="B232876" s="1" t="s">
        <v>232040</v>
      </c>
      <c r="C232876" s="1" t="s">
        <v>60</v>
      </c>
    </row>
    <row r="232877" spans="1:3" x14ac:dyDescent="0.2">
      <c r="A232877" s="1">
        <v>338841</v>
      </c>
      <c r="B232877" s="1" t="s">
        <v>232041</v>
      </c>
      <c r="C232877" s="1" t="s">
        <v>60</v>
      </c>
    </row>
    <row r="232878" spans="1:3" x14ac:dyDescent="0.2">
      <c r="A232878" s="1">
        <v>338842</v>
      </c>
      <c r="B232878" s="1" t="s">
        <v>232042</v>
      </c>
      <c r="C232878" s="1" t="s">
        <v>60</v>
      </c>
    </row>
    <row r="232879" spans="1:3" x14ac:dyDescent="0.2">
      <c r="A232879" s="1">
        <v>338843</v>
      </c>
      <c r="B232879" s="1" t="s">
        <v>232043</v>
      </c>
      <c r="C232879" s="1" t="s">
        <v>60</v>
      </c>
    </row>
    <row r="232880" spans="1:3" x14ac:dyDescent="0.2">
      <c r="A232880" s="1">
        <v>338844</v>
      </c>
      <c r="B232880" s="1" t="s">
        <v>232044</v>
      </c>
      <c r="C232880" s="1" t="s">
        <v>60</v>
      </c>
    </row>
    <row r="232881" spans="1:4" x14ac:dyDescent="0.2">
      <c r="A232881" s="1">
        <v>338846</v>
      </c>
      <c r="B232881" s="1" t="s">
        <v>232045</v>
      </c>
      <c r="C232881" s="1" t="s">
        <v>60</v>
      </c>
      <c r="D232881" s="1" t="s">
        <v>61</v>
      </c>
    </row>
    <row r="232882" spans="1:4" x14ac:dyDescent="0.2">
      <c r="A232882" s="1">
        <v>338847</v>
      </c>
      <c r="B232882" s="1" t="s">
        <v>232046</v>
      </c>
      <c r="C232882" s="1" t="s">
        <v>60</v>
      </c>
      <c r="D232882" s="1" t="s">
        <v>61</v>
      </c>
    </row>
    <row r="232883" spans="1:4" x14ac:dyDescent="0.2">
      <c r="A232883" s="1">
        <v>338848</v>
      </c>
      <c r="B232883" s="1" t="s">
        <v>232047</v>
      </c>
      <c r="C232883" s="1" t="s">
        <v>60</v>
      </c>
      <c r="D232883" s="1" t="s">
        <v>61</v>
      </c>
    </row>
    <row r="232884" spans="1:4" x14ac:dyDescent="0.2">
      <c r="A232884" s="1">
        <v>338849</v>
      </c>
      <c r="B232884" s="1" t="s">
        <v>232048</v>
      </c>
      <c r="C232884" s="1" t="s">
        <v>60</v>
      </c>
      <c r="D232884" s="1" t="s">
        <v>61</v>
      </c>
    </row>
    <row r="232885" spans="1:4" x14ac:dyDescent="0.2">
      <c r="A232885" s="1">
        <v>338850</v>
      </c>
      <c r="B232885" s="1" t="s">
        <v>232049</v>
      </c>
      <c r="C232885" s="1" t="s">
        <v>60</v>
      </c>
      <c r="D232885" s="1" t="s">
        <v>61</v>
      </c>
    </row>
    <row r="232886" spans="1:4" x14ac:dyDescent="0.2">
      <c r="A232886" s="1">
        <v>338851</v>
      </c>
      <c r="B232886" s="1" t="s">
        <v>232050</v>
      </c>
      <c r="C232886" s="1" t="s">
        <v>60</v>
      </c>
      <c r="D232886" s="1" t="s">
        <v>61</v>
      </c>
    </row>
    <row r="232887" spans="1:4" x14ac:dyDescent="0.2">
      <c r="A232887" s="1">
        <v>338852</v>
      </c>
      <c r="B232887" s="1" t="s">
        <v>232051</v>
      </c>
      <c r="C232887" s="1" t="s">
        <v>60</v>
      </c>
      <c r="D232887" s="1" t="s">
        <v>61</v>
      </c>
    </row>
    <row r="232888" spans="1:4" x14ac:dyDescent="0.2">
      <c r="A232888" s="1">
        <v>338853</v>
      </c>
      <c r="B232888" s="1" t="s">
        <v>232052</v>
      </c>
      <c r="C232888" s="1" t="s">
        <v>60</v>
      </c>
      <c r="D232888" s="1" t="s">
        <v>61</v>
      </c>
    </row>
    <row r="232889" spans="1:4" x14ac:dyDescent="0.2">
      <c r="A232889" s="1">
        <v>338854</v>
      </c>
      <c r="B232889" s="1" t="s">
        <v>232053</v>
      </c>
      <c r="C232889" s="1" t="s">
        <v>60</v>
      </c>
      <c r="D232889" s="1" t="s">
        <v>61</v>
      </c>
    </row>
    <row r="232890" spans="1:4" x14ac:dyDescent="0.2">
      <c r="A232890" s="1">
        <v>338855</v>
      </c>
      <c r="B232890" s="1" t="s">
        <v>232054</v>
      </c>
      <c r="C232890" s="1" t="s">
        <v>60</v>
      </c>
      <c r="D232890" s="1" t="s">
        <v>61</v>
      </c>
    </row>
    <row r="232891" spans="1:4" x14ac:dyDescent="0.2">
      <c r="A232891" s="1">
        <v>338856</v>
      </c>
      <c r="B232891" s="1" t="s">
        <v>232055</v>
      </c>
      <c r="C232891" s="1" t="s">
        <v>60</v>
      </c>
    </row>
    <row r="232892" spans="1:4" x14ac:dyDescent="0.2">
      <c r="A232892" s="1">
        <v>338857</v>
      </c>
      <c r="B232892" s="1" t="s">
        <v>232056</v>
      </c>
      <c r="C232892" s="1" t="s">
        <v>60</v>
      </c>
    </row>
    <row r="232893" spans="1:4" x14ac:dyDescent="0.2">
      <c r="A232893" s="1">
        <v>338858</v>
      </c>
      <c r="B232893" s="1" t="s">
        <v>232057</v>
      </c>
      <c r="C232893" s="1" t="s">
        <v>60</v>
      </c>
    </row>
    <row r="232894" spans="1:4" x14ac:dyDescent="0.2">
      <c r="A232894" s="1">
        <v>338859</v>
      </c>
      <c r="B232894" s="1" t="s">
        <v>232058</v>
      </c>
      <c r="C232894" s="1" t="s">
        <v>60</v>
      </c>
    </row>
    <row r="232895" spans="1:4" x14ac:dyDescent="0.2">
      <c r="A232895" s="1">
        <v>338860</v>
      </c>
      <c r="B232895" s="1" t="s">
        <v>232059</v>
      </c>
      <c r="C232895" s="1" t="s">
        <v>60</v>
      </c>
    </row>
    <row r="232896" spans="1:4" x14ac:dyDescent="0.2">
      <c r="A232896" s="1">
        <v>338861</v>
      </c>
      <c r="B232896" s="1" t="s">
        <v>232060</v>
      </c>
      <c r="C232896" s="1" t="s">
        <v>5</v>
      </c>
    </row>
    <row r="232897" spans="1:3" x14ac:dyDescent="0.2">
      <c r="A232897" s="1">
        <v>338862</v>
      </c>
      <c r="B232897" s="1" t="s">
        <v>232061</v>
      </c>
      <c r="C232897" s="1" t="s">
        <v>5</v>
      </c>
    </row>
    <row r="232898" spans="1:3" x14ac:dyDescent="0.2">
      <c r="A232898" s="1">
        <v>338863</v>
      </c>
      <c r="B232898" s="1" t="s">
        <v>232062</v>
      </c>
      <c r="C232898" s="1" t="s">
        <v>60</v>
      </c>
    </row>
    <row r="232899" spans="1:3" x14ac:dyDescent="0.2">
      <c r="A232899" s="1">
        <v>338864</v>
      </c>
      <c r="B232899" s="1" t="s">
        <v>232063</v>
      </c>
      <c r="C232899" s="1" t="s">
        <v>5</v>
      </c>
    </row>
    <row r="232900" spans="1:3" x14ac:dyDescent="0.2">
      <c r="A232900" s="1">
        <v>338865</v>
      </c>
      <c r="B232900" s="1" t="s">
        <v>232064</v>
      </c>
      <c r="C232900" s="1" t="s">
        <v>5</v>
      </c>
    </row>
    <row r="232901" spans="1:3" x14ac:dyDescent="0.2">
      <c r="A232901" s="1">
        <v>338866</v>
      </c>
      <c r="B232901" s="1" t="s">
        <v>232065</v>
      </c>
      <c r="C232901" s="1" t="s">
        <v>5</v>
      </c>
    </row>
    <row r="232902" spans="1:3" x14ac:dyDescent="0.2">
      <c r="A232902" s="1">
        <v>338867</v>
      </c>
      <c r="B232902" s="1" t="s">
        <v>232066</v>
      </c>
      <c r="C232902" s="1" t="s">
        <v>5</v>
      </c>
    </row>
    <row r="232903" spans="1:3" x14ac:dyDescent="0.2">
      <c r="A232903" s="1">
        <v>338868</v>
      </c>
      <c r="B232903" s="1" t="s">
        <v>232067</v>
      </c>
      <c r="C232903" s="1" t="s">
        <v>5</v>
      </c>
    </row>
    <row r="232904" spans="1:3" x14ac:dyDescent="0.2">
      <c r="A232904" s="1">
        <v>338869</v>
      </c>
      <c r="B232904" s="1" t="s">
        <v>232068</v>
      </c>
      <c r="C232904" s="1" t="s">
        <v>5</v>
      </c>
    </row>
    <row r="232905" spans="1:3" x14ac:dyDescent="0.2">
      <c r="A232905" s="1">
        <v>338870</v>
      </c>
      <c r="B232905" s="1" t="s">
        <v>232069</v>
      </c>
      <c r="C232905" s="1" t="s">
        <v>60</v>
      </c>
    </row>
    <row r="232906" spans="1:3" x14ac:dyDescent="0.2">
      <c r="A232906" s="1">
        <v>338871</v>
      </c>
      <c r="B232906" s="1" t="s">
        <v>232070</v>
      </c>
      <c r="C232906" s="1" t="s">
        <v>60</v>
      </c>
    </row>
    <row r="232907" spans="1:3" x14ac:dyDescent="0.2">
      <c r="A232907" s="1">
        <v>338872</v>
      </c>
      <c r="B232907" s="1" t="s">
        <v>232071</v>
      </c>
      <c r="C232907" s="1" t="s">
        <v>60</v>
      </c>
    </row>
    <row r="232908" spans="1:3" x14ac:dyDescent="0.2">
      <c r="A232908" s="1">
        <v>338873</v>
      </c>
      <c r="B232908" s="1" t="s">
        <v>232072</v>
      </c>
      <c r="C232908" s="1" t="s">
        <v>60</v>
      </c>
    </row>
    <row r="232909" spans="1:3" x14ac:dyDescent="0.2">
      <c r="A232909" s="1">
        <v>338874</v>
      </c>
      <c r="B232909" s="1" t="s">
        <v>232073</v>
      </c>
      <c r="C232909" s="1" t="s">
        <v>60</v>
      </c>
    </row>
    <row r="232910" spans="1:3" x14ac:dyDescent="0.2">
      <c r="A232910" s="1">
        <v>338875</v>
      </c>
      <c r="B232910" s="1" t="s">
        <v>232074</v>
      </c>
      <c r="C232910" s="1" t="s">
        <v>60</v>
      </c>
    </row>
    <row r="232911" spans="1:3" x14ac:dyDescent="0.2">
      <c r="A232911" s="1">
        <v>338876</v>
      </c>
      <c r="B232911" s="1" t="s">
        <v>232075</v>
      </c>
      <c r="C232911" s="1" t="s">
        <v>60</v>
      </c>
    </row>
    <row r="232912" spans="1:3" x14ac:dyDescent="0.2">
      <c r="A232912" s="1">
        <v>338877</v>
      </c>
      <c r="B232912" s="1" t="s">
        <v>232076</v>
      </c>
      <c r="C232912" s="1" t="s">
        <v>60</v>
      </c>
    </row>
    <row r="232913" spans="1:4" x14ac:dyDescent="0.2">
      <c r="A232913" s="1">
        <v>338878</v>
      </c>
      <c r="B232913" s="1" t="s">
        <v>232077</v>
      </c>
      <c r="C232913" s="1" t="s">
        <v>60</v>
      </c>
    </row>
    <row r="232914" spans="1:4" x14ac:dyDescent="0.2">
      <c r="A232914" s="1">
        <v>338879</v>
      </c>
      <c r="B232914" s="1" t="s">
        <v>232078</v>
      </c>
      <c r="C232914" s="1" t="s">
        <v>60</v>
      </c>
    </row>
    <row r="232915" spans="1:4" x14ac:dyDescent="0.2">
      <c r="A232915" s="1">
        <v>338880</v>
      </c>
      <c r="B232915" s="1" t="s">
        <v>232079</v>
      </c>
      <c r="C232915" s="1" t="s">
        <v>60</v>
      </c>
    </row>
    <row r="232916" spans="1:4" x14ac:dyDescent="0.2">
      <c r="A232916" s="1">
        <v>338881</v>
      </c>
      <c r="B232916" s="1" t="s">
        <v>232080</v>
      </c>
      <c r="C232916" s="1" t="s">
        <v>60</v>
      </c>
    </row>
    <row r="232917" spans="1:4" x14ac:dyDescent="0.2">
      <c r="A232917" s="1">
        <v>338882</v>
      </c>
      <c r="B232917" s="1" t="s">
        <v>232081</v>
      </c>
      <c r="C232917" s="1" t="s">
        <v>60</v>
      </c>
    </row>
    <row r="232918" spans="1:4" x14ac:dyDescent="0.2">
      <c r="A232918" s="1">
        <v>338883</v>
      </c>
      <c r="B232918" s="1" t="s">
        <v>232082</v>
      </c>
      <c r="C232918" s="1" t="s">
        <v>60</v>
      </c>
    </row>
    <row r="232919" spans="1:4" x14ac:dyDescent="0.2">
      <c r="A232919" s="1">
        <v>338884</v>
      </c>
      <c r="B232919" s="1" t="s">
        <v>232083</v>
      </c>
      <c r="C232919" s="1" t="s">
        <v>60</v>
      </c>
      <c r="D232919" s="1" t="s">
        <v>61</v>
      </c>
    </row>
    <row r="232920" spans="1:4" x14ac:dyDescent="0.2">
      <c r="A232920" s="1">
        <v>338885</v>
      </c>
      <c r="B232920" s="1" t="s">
        <v>232084</v>
      </c>
      <c r="C232920" s="1" t="s">
        <v>60</v>
      </c>
      <c r="D232920" s="1" t="s">
        <v>61</v>
      </c>
    </row>
    <row r="232921" spans="1:4" x14ac:dyDescent="0.2">
      <c r="A232921" s="1">
        <v>338886</v>
      </c>
      <c r="B232921" s="1" t="s">
        <v>232085</v>
      </c>
      <c r="C232921" s="1" t="s">
        <v>60</v>
      </c>
      <c r="D232921" s="1" t="s">
        <v>61</v>
      </c>
    </row>
    <row r="232922" spans="1:4" x14ac:dyDescent="0.2">
      <c r="A232922" s="1">
        <v>338887</v>
      </c>
      <c r="B232922" s="1" t="s">
        <v>232086</v>
      </c>
      <c r="C232922" s="1" t="s">
        <v>60</v>
      </c>
      <c r="D232922" s="1" t="s">
        <v>61</v>
      </c>
    </row>
    <row r="232923" spans="1:4" x14ac:dyDescent="0.2">
      <c r="A232923" s="1">
        <v>338890</v>
      </c>
      <c r="B232923" s="1" t="s">
        <v>232087</v>
      </c>
      <c r="C232923" s="1" t="s">
        <v>60</v>
      </c>
      <c r="D232923" s="1" t="s">
        <v>61</v>
      </c>
    </row>
    <row r="232924" spans="1:4" x14ac:dyDescent="0.2">
      <c r="A232924" s="1">
        <v>338891</v>
      </c>
      <c r="B232924" s="1" t="s">
        <v>232088</v>
      </c>
      <c r="C232924" s="1" t="s">
        <v>60</v>
      </c>
      <c r="D232924" s="1" t="s">
        <v>61</v>
      </c>
    </row>
    <row r="232925" spans="1:4" x14ac:dyDescent="0.2">
      <c r="A232925" s="1">
        <v>338892</v>
      </c>
      <c r="B232925" s="1" t="s">
        <v>232089</v>
      </c>
      <c r="C232925" s="1" t="s">
        <v>60</v>
      </c>
      <c r="D232925" s="1" t="s">
        <v>61</v>
      </c>
    </row>
    <row r="232926" spans="1:4" x14ac:dyDescent="0.2">
      <c r="A232926" s="1">
        <v>338893</v>
      </c>
      <c r="B232926" s="1" t="s">
        <v>232090</v>
      </c>
      <c r="C232926" s="1" t="s">
        <v>5</v>
      </c>
    </row>
    <row r="232927" spans="1:4" x14ac:dyDescent="0.2">
      <c r="A232927" s="1">
        <v>338894</v>
      </c>
      <c r="B232927" s="1" t="s">
        <v>232091</v>
      </c>
      <c r="C232927" s="1" t="s">
        <v>60</v>
      </c>
    </row>
    <row r="232928" spans="1:4" x14ac:dyDescent="0.2">
      <c r="A232928" s="1">
        <v>338895</v>
      </c>
      <c r="B232928" s="1" t="s">
        <v>232092</v>
      </c>
      <c r="C232928" s="1" t="s">
        <v>60</v>
      </c>
    </row>
    <row r="232929" spans="1:3" x14ac:dyDescent="0.2">
      <c r="A232929" s="1">
        <v>338896</v>
      </c>
      <c r="B232929" s="1" t="s">
        <v>232093</v>
      </c>
      <c r="C232929" s="1" t="s">
        <v>60</v>
      </c>
    </row>
    <row r="232930" spans="1:3" x14ac:dyDescent="0.2">
      <c r="A232930" s="1">
        <v>338897</v>
      </c>
      <c r="B232930" s="1" t="s">
        <v>232094</v>
      </c>
      <c r="C232930" s="1" t="s">
        <v>5</v>
      </c>
    </row>
    <row r="232931" spans="1:3" x14ac:dyDescent="0.2">
      <c r="A232931" s="1">
        <v>338898</v>
      </c>
      <c r="B232931" s="1" t="s">
        <v>232095</v>
      </c>
      <c r="C232931" s="1" t="s">
        <v>60</v>
      </c>
    </row>
    <row r="232932" spans="1:3" x14ac:dyDescent="0.2">
      <c r="A232932" s="1">
        <v>338899</v>
      </c>
      <c r="B232932" s="1" t="s">
        <v>232096</v>
      </c>
      <c r="C232932" s="1" t="s">
        <v>60</v>
      </c>
    </row>
    <row r="232933" spans="1:3" x14ac:dyDescent="0.2">
      <c r="A232933" s="1">
        <v>338900</v>
      </c>
      <c r="B232933" s="1" t="s">
        <v>232097</v>
      </c>
      <c r="C232933" s="1" t="s">
        <v>5</v>
      </c>
    </row>
    <row r="232934" spans="1:3" x14ac:dyDescent="0.2">
      <c r="A232934" s="1">
        <v>338901</v>
      </c>
      <c r="B232934" s="1" t="s">
        <v>232098</v>
      </c>
      <c r="C232934" s="1" t="s">
        <v>60</v>
      </c>
    </row>
    <row r="232935" spans="1:3" x14ac:dyDescent="0.2">
      <c r="A232935" s="1">
        <v>338902</v>
      </c>
      <c r="B232935" s="1" t="s">
        <v>232099</v>
      </c>
      <c r="C232935" s="1" t="s">
        <v>5</v>
      </c>
    </row>
    <row r="232936" spans="1:3" x14ac:dyDescent="0.2">
      <c r="A232936" s="1">
        <v>338903</v>
      </c>
      <c r="B232936" s="1" t="s">
        <v>232100</v>
      </c>
      <c r="C232936" s="1" t="s">
        <v>60</v>
      </c>
    </row>
    <row r="232937" spans="1:3" x14ac:dyDescent="0.2">
      <c r="A232937" s="1">
        <v>338904</v>
      </c>
      <c r="B232937" s="1" t="s">
        <v>232101</v>
      </c>
      <c r="C232937" s="1" t="s">
        <v>60</v>
      </c>
    </row>
    <row r="232938" spans="1:3" x14ac:dyDescent="0.2">
      <c r="A232938" s="1">
        <v>338905</v>
      </c>
      <c r="B232938" s="1" t="s">
        <v>232102</v>
      </c>
      <c r="C232938" s="1" t="s">
        <v>60</v>
      </c>
    </row>
    <row r="232939" spans="1:3" x14ac:dyDescent="0.2">
      <c r="A232939" s="1">
        <v>338906</v>
      </c>
      <c r="B232939" s="1" t="s">
        <v>232103</v>
      </c>
      <c r="C232939" s="1" t="s">
        <v>60</v>
      </c>
    </row>
    <row r="232940" spans="1:3" x14ac:dyDescent="0.2">
      <c r="A232940" s="1">
        <v>338907</v>
      </c>
      <c r="B232940" s="1" t="s">
        <v>232104</v>
      </c>
      <c r="C232940" s="1" t="s">
        <v>60</v>
      </c>
    </row>
    <row r="232941" spans="1:3" x14ac:dyDescent="0.2">
      <c r="A232941" s="1">
        <v>338908</v>
      </c>
      <c r="B232941" s="1" t="s">
        <v>232105</v>
      </c>
      <c r="C232941" s="1" t="s">
        <v>60</v>
      </c>
    </row>
    <row r="232942" spans="1:3" x14ac:dyDescent="0.2">
      <c r="A232942" s="1">
        <v>338909</v>
      </c>
      <c r="B232942" s="1" t="s">
        <v>232106</v>
      </c>
      <c r="C232942" s="1" t="s">
        <v>60</v>
      </c>
    </row>
    <row r="232943" spans="1:3" x14ac:dyDescent="0.2">
      <c r="A232943" s="1">
        <v>338910</v>
      </c>
      <c r="B232943" s="1" t="s">
        <v>232107</v>
      </c>
      <c r="C232943" s="1" t="s">
        <v>60</v>
      </c>
    </row>
    <row r="232944" spans="1:3" x14ac:dyDescent="0.2">
      <c r="A232944" s="1">
        <v>338911</v>
      </c>
      <c r="B232944" s="1" t="s">
        <v>232108</v>
      </c>
      <c r="C232944" s="1" t="s">
        <v>60</v>
      </c>
    </row>
    <row r="232945" spans="1:4" x14ac:dyDescent="0.2">
      <c r="A232945" s="1">
        <v>338912</v>
      </c>
      <c r="B232945" s="1" t="s">
        <v>232109</v>
      </c>
      <c r="C232945" s="1" t="s">
        <v>5</v>
      </c>
    </row>
    <row r="232946" spans="1:4" x14ac:dyDescent="0.2">
      <c r="A232946" s="1">
        <v>338913</v>
      </c>
      <c r="B232946" s="1" t="s">
        <v>232110</v>
      </c>
      <c r="C232946" s="1" t="s">
        <v>5</v>
      </c>
    </row>
    <row r="232947" spans="1:4" x14ac:dyDescent="0.2">
      <c r="A232947" s="1">
        <v>338914</v>
      </c>
      <c r="B232947" s="1" t="s">
        <v>232111</v>
      </c>
      <c r="C232947" s="1" t="s">
        <v>60</v>
      </c>
    </row>
    <row r="232948" spans="1:4" x14ac:dyDescent="0.2">
      <c r="A232948" s="1">
        <v>338915</v>
      </c>
      <c r="B232948" s="1" t="s">
        <v>232112</v>
      </c>
      <c r="C232948" s="1" t="s">
        <v>60</v>
      </c>
    </row>
    <row r="232949" spans="1:4" x14ac:dyDescent="0.2">
      <c r="A232949" s="1">
        <v>338916</v>
      </c>
      <c r="B232949" s="1" t="s">
        <v>232113</v>
      </c>
      <c r="C232949" s="1" t="s">
        <v>5</v>
      </c>
    </row>
    <row r="232950" spans="1:4" x14ac:dyDescent="0.2">
      <c r="A232950" s="1">
        <v>338917</v>
      </c>
      <c r="B232950" s="1" t="s">
        <v>232114</v>
      </c>
      <c r="C232950" s="1" t="s">
        <v>5</v>
      </c>
    </row>
    <row r="232951" spans="1:4" x14ac:dyDescent="0.2">
      <c r="A232951" s="1">
        <v>338918</v>
      </c>
      <c r="B232951" s="1" t="s">
        <v>232115</v>
      </c>
      <c r="C232951" s="1" t="s">
        <v>60</v>
      </c>
    </row>
    <row r="232952" spans="1:4" x14ac:dyDescent="0.2">
      <c r="A232952" s="1">
        <v>338919</v>
      </c>
      <c r="B232952" s="1" t="s">
        <v>232116</v>
      </c>
      <c r="C232952" s="1" t="s">
        <v>60</v>
      </c>
    </row>
    <row r="232953" spans="1:4" x14ac:dyDescent="0.2">
      <c r="A232953" s="1">
        <v>338920</v>
      </c>
      <c r="B232953" s="1" t="s">
        <v>232117</v>
      </c>
      <c r="C232953" s="1" t="s">
        <v>60</v>
      </c>
    </row>
    <row r="232954" spans="1:4" x14ac:dyDescent="0.2">
      <c r="A232954" s="1">
        <v>338921</v>
      </c>
      <c r="B232954" s="1" t="s">
        <v>232118</v>
      </c>
      <c r="C232954" s="1" t="s">
        <v>60</v>
      </c>
      <c r="D232954" s="1" t="s">
        <v>61</v>
      </c>
    </row>
    <row r="232955" spans="1:4" x14ac:dyDescent="0.2">
      <c r="A232955" s="1">
        <v>338922</v>
      </c>
      <c r="B232955" s="1" t="s">
        <v>232119</v>
      </c>
      <c r="C232955" s="1" t="s">
        <v>60</v>
      </c>
      <c r="D232955" s="1" t="s">
        <v>61</v>
      </c>
    </row>
    <row r="232956" spans="1:4" x14ac:dyDescent="0.2">
      <c r="A232956" s="1">
        <v>338923</v>
      </c>
      <c r="B232956" s="1" t="s">
        <v>232120</v>
      </c>
      <c r="C232956" s="1" t="s">
        <v>60</v>
      </c>
      <c r="D232956" s="1" t="s">
        <v>61</v>
      </c>
    </row>
    <row r="232957" spans="1:4" x14ac:dyDescent="0.2">
      <c r="A232957" s="1">
        <v>338924</v>
      </c>
      <c r="B232957" s="1" t="s">
        <v>232121</v>
      </c>
      <c r="C232957" s="1" t="s">
        <v>60</v>
      </c>
      <c r="D232957" s="1" t="s">
        <v>61</v>
      </c>
    </row>
    <row r="232958" spans="1:4" x14ac:dyDescent="0.2">
      <c r="A232958" s="1">
        <v>338925</v>
      </c>
      <c r="B232958" s="1" t="s">
        <v>232122</v>
      </c>
      <c r="C232958" s="1" t="s">
        <v>60</v>
      </c>
      <c r="D232958" s="1" t="s">
        <v>61</v>
      </c>
    </row>
    <row r="232959" spans="1:4" x14ac:dyDescent="0.2">
      <c r="A232959" s="1">
        <v>338926</v>
      </c>
      <c r="B232959" s="1" t="s">
        <v>232123</v>
      </c>
      <c r="C232959" s="1" t="s">
        <v>60</v>
      </c>
      <c r="D232959" s="1" t="s">
        <v>61</v>
      </c>
    </row>
    <row r="232960" spans="1:4" x14ac:dyDescent="0.2">
      <c r="A232960" s="1">
        <v>338927</v>
      </c>
      <c r="B232960" s="1" t="s">
        <v>232124</v>
      </c>
      <c r="C232960" s="1" t="s">
        <v>60</v>
      </c>
      <c r="D232960" s="1" t="s">
        <v>61</v>
      </c>
    </row>
    <row r="232961" spans="1:4" x14ac:dyDescent="0.2">
      <c r="A232961" s="1">
        <v>338928</v>
      </c>
      <c r="B232961" s="1" t="s">
        <v>232125</v>
      </c>
      <c r="C232961" s="1" t="s">
        <v>60</v>
      </c>
      <c r="D232961" s="1" t="s">
        <v>61</v>
      </c>
    </row>
    <row r="232962" spans="1:4" x14ac:dyDescent="0.2">
      <c r="A232962" s="1">
        <v>338929</v>
      </c>
      <c r="B232962" s="1" t="s">
        <v>232126</v>
      </c>
      <c r="C232962" s="1" t="s">
        <v>60</v>
      </c>
      <c r="D232962" s="1" t="s">
        <v>61</v>
      </c>
    </row>
    <row r="232963" spans="1:4" x14ac:dyDescent="0.2">
      <c r="A232963" s="1">
        <v>338930</v>
      </c>
      <c r="B232963" s="1" t="s">
        <v>232127</v>
      </c>
      <c r="C232963" s="1" t="s">
        <v>60</v>
      </c>
      <c r="D232963" s="1" t="s">
        <v>61</v>
      </c>
    </row>
    <row r="232964" spans="1:4" x14ac:dyDescent="0.2">
      <c r="A232964" s="1">
        <v>338931</v>
      </c>
      <c r="B232964" s="1" t="s">
        <v>232128</v>
      </c>
      <c r="C232964" s="1" t="s">
        <v>60</v>
      </c>
    </row>
    <row r="232965" spans="1:4" x14ac:dyDescent="0.2">
      <c r="A232965" s="1">
        <v>338932</v>
      </c>
      <c r="B232965" s="1" t="s">
        <v>232129</v>
      </c>
      <c r="C232965" s="1" t="s">
        <v>60</v>
      </c>
    </row>
    <row r="232966" spans="1:4" x14ac:dyDescent="0.2">
      <c r="A232966" s="1">
        <v>338933</v>
      </c>
      <c r="B232966" s="1" t="s">
        <v>232130</v>
      </c>
      <c r="C232966" s="1" t="s">
        <v>60</v>
      </c>
    </row>
    <row r="232967" spans="1:4" x14ac:dyDescent="0.2">
      <c r="A232967" s="1">
        <v>338934</v>
      </c>
      <c r="B232967" s="1" t="s">
        <v>232131</v>
      </c>
      <c r="C232967" s="1" t="s">
        <v>60</v>
      </c>
    </row>
    <row r="232968" spans="1:4" x14ac:dyDescent="0.2">
      <c r="A232968" s="1">
        <v>338935</v>
      </c>
      <c r="B232968" s="1" t="s">
        <v>232132</v>
      </c>
      <c r="C232968" s="1" t="s">
        <v>60</v>
      </c>
    </row>
    <row r="232969" spans="1:4" x14ac:dyDescent="0.2">
      <c r="A232969" s="1">
        <v>338936</v>
      </c>
      <c r="B232969" s="1" t="s">
        <v>232133</v>
      </c>
      <c r="C232969" s="1" t="s">
        <v>60</v>
      </c>
    </row>
    <row r="232970" spans="1:4" x14ac:dyDescent="0.2">
      <c r="A232970" s="1">
        <v>338937</v>
      </c>
      <c r="B232970" s="1" t="s">
        <v>232134</v>
      </c>
      <c r="C232970" s="1" t="s">
        <v>60</v>
      </c>
    </row>
    <row r="232971" spans="1:4" x14ac:dyDescent="0.2">
      <c r="A232971" s="1">
        <v>338938</v>
      </c>
      <c r="B232971" s="1" t="s">
        <v>232135</v>
      </c>
      <c r="C232971" s="1" t="s">
        <v>60</v>
      </c>
    </row>
    <row r="232972" spans="1:4" x14ac:dyDescent="0.2">
      <c r="A232972" s="1">
        <v>338939</v>
      </c>
      <c r="B232972" s="1" t="s">
        <v>232136</v>
      </c>
      <c r="C232972" s="1" t="s">
        <v>60</v>
      </c>
    </row>
    <row r="232973" spans="1:4" x14ac:dyDescent="0.2">
      <c r="A232973" s="1">
        <v>338940</v>
      </c>
      <c r="B232973" s="1" t="s">
        <v>232137</v>
      </c>
      <c r="C232973" s="1" t="s">
        <v>60</v>
      </c>
    </row>
    <row r="232974" spans="1:4" x14ac:dyDescent="0.2">
      <c r="A232974" s="1">
        <v>338941</v>
      </c>
      <c r="B232974" s="1" t="s">
        <v>232138</v>
      </c>
      <c r="C232974" s="1" t="s">
        <v>60</v>
      </c>
    </row>
    <row r="232975" spans="1:4" x14ac:dyDescent="0.2">
      <c r="A232975" s="1">
        <v>338942</v>
      </c>
      <c r="B232975" s="1" t="s">
        <v>232139</v>
      </c>
      <c r="C232975" s="1" t="s">
        <v>60</v>
      </c>
    </row>
    <row r="232976" spans="1:4" x14ac:dyDescent="0.2">
      <c r="A232976" s="1">
        <v>338943</v>
      </c>
      <c r="B232976" s="1" t="s">
        <v>232140</v>
      </c>
      <c r="C232976" s="1" t="s">
        <v>60</v>
      </c>
    </row>
    <row r="232977" spans="1:4" x14ac:dyDescent="0.2">
      <c r="A232977" s="1">
        <v>338944</v>
      </c>
      <c r="B232977" s="1" t="s">
        <v>232141</v>
      </c>
      <c r="C232977" s="1" t="s">
        <v>5</v>
      </c>
    </row>
    <row r="232978" spans="1:4" x14ac:dyDescent="0.2">
      <c r="A232978" s="1">
        <v>338945</v>
      </c>
      <c r="B232978" s="1" t="s">
        <v>232142</v>
      </c>
      <c r="C232978" s="1" t="s">
        <v>60</v>
      </c>
    </row>
    <row r="232979" spans="1:4" x14ac:dyDescent="0.2">
      <c r="A232979" s="1">
        <v>338946</v>
      </c>
      <c r="B232979" s="1" t="s">
        <v>232143</v>
      </c>
      <c r="C232979" s="1" t="s">
        <v>60</v>
      </c>
    </row>
    <row r="232980" spans="1:4" x14ac:dyDescent="0.2">
      <c r="A232980" s="1">
        <v>338947</v>
      </c>
      <c r="B232980" s="1" t="s">
        <v>232144</v>
      </c>
      <c r="C232980" s="1" t="s">
        <v>60</v>
      </c>
    </row>
    <row r="232981" spans="1:4" x14ac:dyDescent="0.2">
      <c r="A232981" s="1">
        <v>338948</v>
      </c>
      <c r="B232981" s="1" t="s">
        <v>232145</v>
      </c>
      <c r="C232981" s="1" t="s">
        <v>60</v>
      </c>
    </row>
    <row r="232982" spans="1:4" x14ac:dyDescent="0.2">
      <c r="A232982" s="1">
        <v>338949</v>
      </c>
      <c r="B232982" s="1" t="s">
        <v>232146</v>
      </c>
      <c r="C232982" s="1" t="s">
        <v>60</v>
      </c>
    </row>
    <row r="232983" spans="1:4" x14ac:dyDescent="0.2">
      <c r="A232983" s="1">
        <v>338950</v>
      </c>
      <c r="B232983" s="1" t="s">
        <v>232147</v>
      </c>
      <c r="C232983" s="1" t="s">
        <v>60</v>
      </c>
    </row>
    <row r="232984" spans="1:4" x14ac:dyDescent="0.2">
      <c r="A232984" s="1">
        <v>338951</v>
      </c>
      <c r="B232984" s="1" t="s">
        <v>232148</v>
      </c>
      <c r="C232984" s="1" t="s">
        <v>60</v>
      </c>
    </row>
    <row r="232985" spans="1:4" x14ac:dyDescent="0.2">
      <c r="A232985" s="1">
        <v>338952</v>
      </c>
      <c r="B232985" s="1" t="s">
        <v>232149</v>
      </c>
      <c r="C232985" s="1" t="s">
        <v>60</v>
      </c>
    </row>
    <row r="232986" spans="1:4" x14ac:dyDescent="0.2">
      <c r="A232986" s="1">
        <v>338953</v>
      </c>
      <c r="B232986" s="1" t="s">
        <v>232150</v>
      </c>
      <c r="C232986" s="1" t="s">
        <v>60</v>
      </c>
      <c r="D232986" s="1" t="s">
        <v>61</v>
      </c>
    </row>
    <row r="232987" spans="1:4" x14ac:dyDescent="0.2">
      <c r="A232987" s="1">
        <v>338954</v>
      </c>
      <c r="B232987" s="1" t="s">
        <v>232151</v>
      </c>
      <c r="C232987" s="1" t="s">
        <v>60</v>
      </c>
      <c r="D232987" s="1" t="s">
        <v>61</v>
      </c>
    </row>
    <row r="232988" spans="1:4" x14ac:dyDescent="0.2">
      <c r="A232988" s="1">
        <v>338955</v>
      </c>
      <c r="B232988" s="1" t="s">
        <v>232152</v>
      </c>
      <c r="C232988" s="1" t="s">
        <v>60</v>
      </c>
      <c r="D232988" s="1" t="s">
        <v>61</v>
      </c>
    </row>
    <row r="232989" spans="1:4" x14ac:dyDescent="0.2">
      <c r="A232989" s="1">
        <v>338956</v>
      </c>
      <c r="B232989" s="1" t="s">
        <v>232153</v>
      </c>
      <c r="C232989" s="1" t="s">
        <v>60</v>
      </c>
      <c r="D232989" s="1" t="s">
        <v>61</v>
      </c>
    </row>
    <row r="232990" spans="1:4" x14ac:dyDescent="0.2">
      <c r="A232990" s="1">
        <v>338957</v>
      </c>
      <c r="B232990" s="1" t="s">
        <v>232154</v>
      </c>
      <c r="C232990" s="1" t="s">
        <v>60</v>
      </c>
      <c r="D232990" s="1" t="s">
        <v>61</v>
      </c>
    </row>
    <row r="232991" spans="1:4" x14ac:dyDescent="0.2">
      <c r="A232991" s="1">
        <v>338958</v>
      </c>
      <c r="B232991" s="1" t="s">
        <v>232155</v>
      </c>
      <c r="C232991" s="1" t="s">
        <v>60</v>
      </c>
      <c r="D232991" s="1" t="s">
        <v>61</v>
      </c>
    </row>
    <row r="232992" spans="1:4" x14ac:dyDescent="0.2">
      <c r="A232992" s="1">
        <v>338959</v>
      </c>
      <c r="B232992" s="1" t="s">
        <v>232156</v>
      </c>
      <c r="C232992" s="1" t="s">
        <v>60</v>
      </c>
      <c r="D232992" s="1" t="s">
        <v>61</v>
      </c>
    </row>
    <row r="232993" spans="1:4" x14ac:dyDescent="0.2">
      <c r="A232993" s="1">
        <v>338960</v>
      </c>
      <c r="B232993" s="1" t="s">
        <v>232157</v>
      </c>
      <c r="C232993" s="1" t="s">
        <v>60</v>
      </c>
      <c r="D232993" s="1" t="s">
        <v>61</v>
      </c>
    </row>
    <row r="232994" spans="1:4" x14ac:dyDescent="0.2">
      <c r="A232994" s="1">
        <v>338961</v>
      </c>
      <c r="B232994" s="1" t="s">
        <v>232158</v>
      </c>
      <c r="C232994" s="1" t="s">
        <v>60</v>
      </c>
      <c r="D232994" s="1" t="s">
        <v>61</v>
      </c>
    </row>
    <row r="232995" spans="1:4" x14ac:dyDescent="0.2">
      <c r="A232995" s="1">
        <v>338962</v>
      </c>
      <c r="B232995" s="1" t="s">
        <v>232159</v>
      </c>
      <c r="C232995" s="1" t="s">
        <v>5</v>
      </c>
    </row>
    <row r="232996" spans="1:4" x14ac:dyDescent="0.2">
      <c r="A232996" s="1">
        <v>338963</v>
      </c>
      <c r="B232996" s="1" t="s">
        <v>232160</v>
      </c>
      <c r="C232996" s="1" t="s">
        <v>60</v>
      </c>
    </row>
    <row r="232997" spans="1:4" x14ac:dyDescent="0.2">
      <c r="A232997" s="1">
        <v>338964</v>
      </c>
      <c r="B232997" s="1" t="s">
        <v>232161</v>
      </c>
      <c r="C232997" s="1" t="s">
        <v>60</v>
      </c>
    </row>
    <row r="232998" spans="1:4" x14ac:dyDescent="0.2">
      <c r="A232998" s="1">
        <v>338965</v>
      </c>
      <c r="B232998" s="1" t="s">
        <v>232162</v>
      </c>
      <c r="C232998" s="1" t="s">
        <v>5</v>
      </c>
    </row>
    <row r="232999" spans="1:4" x14ac:dyDescent="0.2">
      <c r="A232999" s="1">
        <v>338966</v>
      </c>
      <c r="B232999" s="1" t="s">
        <v>232163</v>
      </c>
      <c r="C232999" s="1" t="s">
        <v>60</v>
      </c>
    </row>
    <row r="233000" spans="1:4" x14ac:dyDescent="0.2">
      <c r="A233000" s="1">
        <v>338967</v>
      </c>
      <c r="B233000" s="1" t="s">
        <v>232164</v>
      </c>
      <c r="C233000" s="1" t="s">
        <v>60</v>
      </c>
    </row>
    <row r="233001" spans="1:4" x14ac:dyDescent="0.2">
      <c r="A233001" s="1">
        <v>338968</v>
      </c>
      <c r="B233001" s="1" t="s">
        <v>232165</v>
      </c>
      <c r="C233001" s="1" t="s">
        <v>60</v>
      </c>
    </row>
    <row r="233002" spans="1:4" x14ac:dyDescent="0.2">
      <c r="A233002" s="1">
        <v>338969</v>
      </c>
      <c r="B233002" s="1" t="s">
        <v>232166</v>
      </c>
      <c r="C233002" s="1" t="s">
        <v>60</v>
      </c>
    </row>
    <row r="233003" spans="1:4" x14ac:dyDescent="0.2">
      <c r="A233003" s="1">
        <v>338970</v>
      </c>
      <c r="B233003" s="1" t="s">
        <v>232167</v>
      </c>
      <c r="C233003" s="1" t="s">
        <v>60</v>
      </c>
    </row>
    <row r="233004" spans="1:4" x14ac:dyDescent="0.2">
      <c r="A233004" s="1">
        <v>338971</v>
      </c>
      <c r="B233004" s="1" t="s">
        <v>232168</v>
      </c>
      <c r="C233004" s="1" t="s">
        <v>5</v>
      </c>
    </row>
    <row r="233005" spans="1:4" x14ac:dyDescent="0.2">
      <c r="A233005" s="1">
        <v>338972</v>
      </c>
      <c r="B233005" s="1" t="s">
        <v>232169</v>
      </c>
      <c r="C233005" s="1" t="s">
        <v>60</v>
      </c>
    </row>
    <row r="233006" spans="1:4" x14ac:dyDescent="0.2">
      <c r="A233006" s="1">
        <v>338973</v>
      </c>
      <c r="B233006" s="1" t="s">
        <v>232170</v>
      </c>
      <c r="C233006" s="1" t="s">
        <v>60</v>
      </c>
    </row>
    <row r="233007" spans="1:4" x14ac:dyDescent="0.2">
      <c r="A233007" s="1">
        <v>338974</v>
      </c>
      <c r="B233007" s="1" t="s">
        <v>232171</v>
      </c>
      <c r="C233007" s="1" t="s">
        <v>60</v>
      </c>
    </row>
    <row r="233008" spans="1:4" x14ac:dyDescent="0.2">
      <c r="A233008" s="1">
        <v>338975</v>
      </c>
      <c r="B233008" s="1" t="s">
        <v>232172</v>
      </c>
      <c r="C233008" s="1" t="s">
        <v>5</v>
      </c>
    </row>
    <row r="233009" spans="1:4" x14ac:dyDescent="0.2">
      <c r="A233009" s="1">
        <v>338976</v>
      </c>
      <c r="B233009" s="1" t="s">
        <v>232173</v>
      </c>
      <c r="C233009" s="1" t="s">
        <v>5</v>
      </c>
    </row>
    <row r="233010" spans="1:4" x14ac:dyDescent="0.2">
      <c r="A233010" s="1">
        <v>338977</v>
      </c>
      <c r="B233010" s="1" t="s">
        <v>232174</v>
      </c>
      <c r="C233010" s="1" t="s">
        <v>60</v>
      </c>
    </row>
    <row r="233011" spans="1:4" x14ac:dyDescent="0.2">
      <c r="A233011" s="1">
        <v>338978</v>
      </c>
      <c r="B233011" s="1" t="s">
        <v>232175</v>
      </c>
      <c r="C233011" s="1" t="s">
        <v>60</v>
      </c>
    </row>
    <row r="233012" spans="1:4" x14ac:dyDescent="0.2">
      <c r="A233012" s="1">
        <v>338979</v>
      </c>
      <c r="B233012" s="1" t="s">
        <v>232176</v>
      </c>
      <c r="C233012" s="1" t="s">
        <v>5</v>
      </c>
    </row>
    <row r="233013" spans="1:4" x14ac:dyDescent="0.2">
      <c r="A233013" s="1">
        <v>338980</v>
      </c>
      <c r="B233013" s="1" t="s">
        <v>232177</v>
      </c>
      <c r="C233013" s="1" t="s">
        <v>60</v>
      </c>
    </row>
    <row r="233014" spans="1:4" x14ac:dyDescent="0.2">
      <c r="A233014" s="1">
        <v>338981</v>
      </c>
      <c r="B233014" s="1" t="s">
        <v>232178</v>
      </c>
      <c r="C233014" s="1" t="s">
        <v>60</v>
      </c>
    </row>
    <row r="233015" spans="1:4" x14ac:dyDescent="0.2">
      <c r="A233015" s="1">
        <v>338982</v>
      </c>
      <c r="B233015" s="1" t="s">
        <v>232179</v>
      </c>
      <c r="C233015" s="1" t="s">
        <v>5</v>
      </c>
    </row>
    <row r="233016" spans="1:4" x14ac:dyDescent="0.2">
      <c r="A233016" s="1">
        <v>338983</v>
      </c>
      <c r="B233016" s="1" t="s">
        <v>232180</v>
      </c>
      <c r="C233016" s="1" t="s">
        <v>60</v>
      </c>
    </row>
    <row r="233017" spans="1:4" x14ac:dyDescent="0.2">
      <c r="A233017" s="1">
        <v>338984</v>
      </c>
      <c r="B233017" s="1" t="s">
        <v>232181</v>
      </c>
      <c r="C233017" s="1" t="s">
        <v>60</v>
      </c>
    </row>
    <row r="233018" spans="1:4" x14ac:dyDescent="0.2">
      <c r="A233018" s="1">
        <v>338985</v>
      </c>
      <c r="B233018" s="1" t="s">
        <v>232182</v>
      </c>
      <c r="C233018" s="1" t="s">
        <v>5</v>
      </c>
    </row>
    <row r="233019" spans="1:4" x14ac:dyDescent="0.2">
      <c r="A233019" s="1">
        <v>338986</v>
      </c>
      <c r="B233019" s="1" t="s">
        <v>232183</v>
      </c>
      <c r="C233019" s="1" t="s">
        <v>60</v>
      </c>
      <c r="D233019" s="1" t="s">
        <v>61</v>
      </c>
    </row>
    <row r="233020" spans="1:4" x14ac:dyDescent="0.2">
      <c r="A233020" s="1">
        <v>338987</v>
      </c>
      <c r="B233020" s="1" t="s">
        <v>232184</v>
      </c>
      <c r="C233020" s="1" t="s">
        <v>60</v>
      </c>
      <c r="D233020" s="1" t="s">
        <v>61</v>
      </c>
    </row>
    <row r="233021" spans="1:4" x14ac:dyDescent="0.2">
      <c r="A233021" s="1">
        <v>338988</v>
      </c>
      <c r="B233021" s="1" t="s">
        <v>232185</v>
      </c>
      <c r="C233021" s="1" t="s">
        <v>60</v>
      </c>
      <c r="D233021" s="1" t="s">
        <v>61</v>
      </c>
    </row>
    <row r="233022" spans="1:4" x14ac:dyDescent="0.2">
      <c r="A233022" s="1">
        <v>338989</v>
      </c>
      <c r="B233022" s="1" t="s">
        <v>232186</v>
      </c>
      <c r="C233022" s="1" t="s">
        <v>60</v>
      </c>
      <c r="D233022" s="1" t="s">
        <v>61</v>
      </c>
    </row>
    <row r="233023" spans="1:4" x14ac:dyDescent="0.2">
      <c r="A233023" s="1">
        <v>338990</v>
      </c>
      <c r="B233023" s="1" t="s">
        <v>232187</v>
      </c>
      <c r="C233023" s="1" t="s">
        <v>60</v>
      </c>
      <c r="D233023" s="1" t="s">
        <v>61</v>
      </c>
    </row>
    <row r="233024" spans="1:4" x14ac:dyDescent="0.2">
      <c r="A233024" s="1">
        <v>338991</v>
      </c>
      <c r="B233024" s="1" t="s">
        <v>232188</v>
      </c>
      <c r="C233024" s="1" t="s">
        <v>5</v>
      </c>
    </row>
    <row r="233025" spans="1:4" x14ac:dyDescent="0.2">
      <c r="A233025" s="1">
        <v>338992</v>
      </c>
      <c r="B233025" s="1" t="s">
        <v>232189</v>
      </c>
      <c r="C233025" s="1" t="s">
        <v>60</v>
      </c>
      <c r="D233025" s="1" t="s">
        <v>61</v>
      </c>
    </row>
    <row r="233026" spans="1:4" x14ac:dyDescent="0.2">
      <c r="A233026" s="1">
        <v>338993</v>
      </c>
      <c r="B233026" s="1" t="s">
        <v>232190</v>
      </c>
      <c r="C233026" s="1" t="s">
        <v>60</v>
      </c>
      <c r="D233026" s="1" t="s">
        <v>61</v>
      </c>
    </row>
    <row r="233027" spans="1:4" x14ac:dyDescent="0.2">
      <c r="A233027" s="1">
        <v>338994</v>
      </c>
      <c r="B233027" s="1" t="s">
        <v>232191</v>
      </c>
      <c r="C233027" s="1" t="s">
        <v>60</v>
      </c>
      <c r="D233027" s="1" t="s">
        <v>61</v>
      </c>
    </row>
    <row r="233028" spans="1:4" x14ac:dyDescent="0.2">
      <c r="A233028" s="1">
        <v>338995</v>
      </c>
      <c r="B233028" s="1" t="s">
        <v>232192</v>
      </c>
      <c r="C233028" s="1" t="s">
        <v>5</v>
      </c>
    </row>
    <row r="233029" spans="1:4" x14ac:dyDescent="0.2">
      <c r="A233029" s="1">
        <v>338996</v>
      </c>
      <c r="B233029" s="1" t="s">
        <v>232193</v>
      </c>
      <c r="C233029" s="1" t="s">
        <v>60</v>
      </c>
    </row>
    <row r="233030" spans="1:4" x14ac:dyDescent="0.2">
      <c r="A233030" s="1">
        <v>338997</v>
      </c>
      <c r="B233030" s="1" t="s">
        <v>232194</v>
      </c>
      <c r="C233030" s="1" t="s">
        <v>60</v>
      </c>
    </row>
    <row r="233031" spans="1:4" x14ac:dyDescent="0.2">
      <c r="A233031" s="1">
        <v>338998</v>
      </c>
      <c r="B233031" s="1" t="s">
        <v>232195</v>
      </c>
      <c r="C233031" s="1" t="s">
        <v>60</v>
      </c>
    </row>
    <row r="233032" spans="1:4" x14ac:dyDescent="0.2">
      <c r="A233032" s="1">
        <v>338999</v>
      </c>
      <c r="B233032" s="1" t="s">
        <v>232196</v>
      </c>
      <c r="C233032" s="1" t="s">
        <v>60</v>
      </c>
    </row>
    <row r="233033" spans="1:4" x14ac:dyDescent="0.2">
      <c r="A233033" s="1">
        <v>339000</v>
      </c>
      <c r="B233033" s="1" t="s">
        <v>232197</v>
      </c>
      <c r="C233033" s="1" t="s">
        <v>60</v>
      </c>
    </row>
    <row r="233034" spans="1:4" x14ac:dyDescent="0.2">
      <c r="A233034" s="1">
        <v>339001</v>
      </c>
      <c r="B233034" s="1" t="s">
        <v>232198</v>
      </c>
      <c r="C233034" s="1" t="s">
        <v>5</v>
      </c>
    </row>
    <row r="233035" spans="1:4" x14ac:dyDescent="0.2">
      <c r="A233035" s="1">
        <v>339002</v>
      </c>
      <c r="B233035" s="1" t="s">
        <v>232199</v>
      </c>
      <c r="C233035" s="1" t="s">
        <v>60</v>
      </c>
    </row>
    <row r="233036" spans="1:4" x14ac:dyDescent="0.2">
      <c r="A233036" s="1">
        <v>339003</v>
      </c>
      <c r="B233036" s="1" t="s">
        <v>232200</v>
      </c>
      <c r="C233036" s="1" t="s">
        <v>60</v>
      </c>
    </row>
    <row r="233037" spans="1:4" x14ac:dyDescent="0.2">
      <c r="A233037" s="1">
        <v>339004</v>
      </c>
      <c r="B233037" s="1" t="s">
        <v>232201</v>
      </c>
      <c r="C233037" s="1" t="s">
        <v>5</v>
      </c>
    </row>
    <row r="233038" spans="1:4" x14ac:dyDescent="0.2">
      <c r="A233038" s="1">
        <v>339005</v>
      </c>
      <c r="B233038" s="1" t="s">
        <v>232202</v>
      </c>
      <c r="C233038" s="1" t="s">
        <v>60</v>
      </c>
    </row>
    <row r="233039" spans="1:4" x14ac:dyDescent="0.2">
      <c r="A233039" s="1">
        <v>339006</v>
      </c>
      <c r="B233039" s="1" t="s">
        <v>232203</v>
      </c>
      <c r="C233039" s="1" t="s">
        <v>60</v>
      </c>
    </row>
    <row r="233040" spans="1:4" x14ac:dyDescent="0.2">
      <c r="A233040" s="1">
        <v>339007</v>
      </c>
      <c r="B233040" s="1" t="s">
        <v>232204</v>
      </c>
      <c r="C233040" s="1" t="s">
        <v>60</v>
      </c>
    </row>
    <row r="233041" spans="1:4" x14ac:dyDescent="0.2">
      <c r="A233041" s="1">
        <v>339008</v>
      </c>
      <c r="B233041" s="1" t="s">
        <v>232205</v>
      </c>
      <c r="C233041" s="1" t="s">
        <v>60</v>
      </c>
    </row>
    <row r="233042" spans="1:4" x14ac:dyDescent="0.2">
      <c r="A233042" s="1">
        <v>339009</v>
      </c>
      <c r="B233042" s="1" t="s">
        <v>232206</v>
      </c>
      <c r="C233042" s="1" t="s">
        <v>60</v>
      </c>
    </row>
    <row r="233043" spans="1:4" x14ac:dyDescent="0.2">
      <c r="A233043" s="1">
        <v>339010</v>
      </c>
      <c r="B233043" s="1" t="s">
        <v>232207</v>
      </c>
      <c r="C233043" s="1" t="s">
        <v>60</v>
      </c>
    </row>
    <row r="233044" spans="1:4" x14ac:dyDescent="0.2">
      <c r="A233044" s="1">
        <v>339011</v>
      </c>
      <c r="B233044" s="1" t="s">
        <v>232208</v>
      </c>
      <c r="C233044" s="1" t="s">
        <v>60</v>
      </c>
    </row>
    <row r="233045" spans="1:4" x14ac:dyDescent="0.2">
      <c r="A233045" s="1">
        <v>339012</v>
      </c>
      <c r="B233045" s="1" t="s">
        <v>232209</v>
      </c>
      <c r="C233045" s="1" t="s">
        <v>60</v>
      </c>
    </row>
    <row r="233046" spans="1:4" x14ac:dyDescent="0.2">
      <c r="A233046" s="1">
        <v>339013</v>
      </c>
      <c r="B233046" s="1" t="s">
        <v>232210</v>
      </c>
      <c r="C233046" s="1" t="s">
        <v>60</v>
      </c>
    </row>
    <row r="233047" spans="1:4" x14ac:dyDescent="0.2">
      <c r="A233047" s="1">
        <v>339014</v>
      </c>
      <c r="B233047" s="1" t="s">
        <v>232211</v>
      </c>
      <c r="C233047" s="1" t="s">
        <v>60</v>
      </c>
    </row>
    <row r="233048" spans="1:4" x14ac:dyDescent="0.2">
      <c r="A233048" s="1">
        <v>339015</v>
      </c>
      <c r="B233048" s="1" t="s">
        <v>232212</v>
      </c>
      <c r="C233048" s="1" t="s">
        <v>5</v>
      </c>
    </row>
    <row r="233049" spans="1:4" x14ac:dyDescent="0.2">
      <c r="A233049" s="1">
        <v>339016</v>
      </c>
      <c r="B233049" s="1" t="s">
        <v>232213</v>
      </c>
      <c r="C233049" s="1" t="s">
        <v>60</v>
      </c>
      <c r="D233049" s="1" t="s">
        <v>61</v>
      </c>
    </row>
    <row r="233050" spans="1:4" x14ac:dyDescent="0.2">
      <c r="A233050" s="1">
        <v>339017</v>
      </c>
      <c r="B233050" s="1" t="s">
        <v>232214</v>
      </c>
      <c r="C233050" s="1" t="s">
        <v>5</v>
      </c>
    </row>
    <row r="233051" spans="1:4" x14ac:dyDescent="0.2">
      <c r="A233051" s="1">
        <v>339018</v>
      </c>
      <c r="B233051" s="1" t="s">
        <v>232215</v>
      </c>
      <c r="C233051" s="1" t="s">
        <v>60</v>
      </c>
      <c r="D233051" s="1" t="s">
        <v>61</v>
      </c>
    </row>
    <row r="233052" spans="1:4" x14ac:dyDescent="0.2">
      <c r="A233052" s="1">
        <v>339019</v>
      </c>
      <c r="B233052" s="1" t="s">
        <v>232216</v>
      </c>
      <c r="C233052" s="1" t="s">
        <v>5</v>
      </c>
    </row>
    <row r="233053" spans="1:4" x14ac:dyDescent="0.2">
      <c r="A233053" s="1">
        <v>339020</v>
      </c>
      <c r="B233053" s="1" t="s">
        <v>232217</v>
      </c>
      <c r="C233053" s="1" t="s">
        <v>60</v>
      </c>
      <c r="D233053" s="1" t="s">
        <v>61</v>
      </c>
    </row>
    <row r="233054" spans="1:4" x14ac:dyDescent="0.2">
      <c r="A233054" s="1">
        <v>339021</v>
      </c>
      <c r="B233054" s="1" t="s">
        <v>232218</v>
      </c>
      <c r="C233054" s="1" t="s">
        <v>60</v>
      </c>
      <c r="D233054" s="1" t="s">
        <v>61</v>
      </c>
    </row>
    <row r="233055" spans="1:4" x14ac:dyDescent="0.2">
      <c r="A233055" s="1">
        <v>339022</v>
      </c>
      <c r="B233055" s="1" t="s">
        <v>232219</v>
      </c>
      <c r="C233055" s="1" t="s">
        <v>60</v>
      </c>
      <c r="D233055" s="1" t="s">
        <v>61</v>
      </c>
    </row>
    <row r="233056" spans="1:4" x14ac:dyDescent="0.2">
      <c r="A233056" s="1">
        <v>339023</v>
      </c>
      <c r="B233056" s="1" t="s">
        <v>232220</v>
      </c>
      <c r="C233056" s="1" t="s">
        <v>60</v>
      </c>
      <c r="D233056" s="1" t="s">
        <v>61</v>
      </c>
    </row>
    <row r="233057" spans="1:4" x14ac:dyDescent="0.2">
      <c r="A233057" s="1">
        <v>339024</v>
      </c>
      <c r="B233057" s="1" t="s">
        <v>232221</v>
      </c>
      <c r="C233057" s="1" t="s">
        <v>60</v>
      </c>
      <c r="D233057" s="1" t="s">
        <v>61</v>
      </c>
    </row>
    <row r="233058" spans="1:4" x14ac:dyDescent="0.2">
      <c r="A233058" s="1">
        <v>339030</v>
      </c>
      <c r="B233058" s="1" t="s">
        <v>232222</v>
      </c>
      <c r="C233058" s="1" t="s">
        <v>5</v>
      </c>
    </row>
    <row r="233059" spans="1:4" x14ac:dyDescent="0.2">
      <c r="A233059" s="1">
        <v>339095</v>
      </c>
      <c r="B233059" s="1" t="s">
        <v>232223</v>
      </c>
      <c r="C233059" s="1" t="s">
        <v>60</v>
      </c>
    </row>
    <row r="233060" spans="1:4" x14ac:dyDescent="0.2">
      <c r="A233060" s="1">
        <v>339096</v>
      </c>
      <c r="B233060" s="1" t="s">
        <v>232224</v>
      </c>
      <c r="C233060" s="1" t="s">
        <v>60</v>
      </c>
    </row>
    <row r="233061" spans="1:4" x14ac:dyDescent="0.2">
      <c r="A233061" s="1">
        <v>339097</v>
      </c>
      <c r="B233061" s="1" t="s">
        <v>232225</v>
      </c>
      <c r="C233061" s="1" t="s">
        <v>60</v>
      </c>
    </row>
    <row r="233062" spans="1:4" x14ac:dyDescent="0.2">
      <c r="A233062" s="1">
        <v>339098</v>
      </c>
      <c r="B233062" s="1" t="s">
        <v>232226</v>
      </c>
      <c r="C233062" s="1" t="s">
        <v>60</v>
      </c>
    </row>
    <row r="233063" spans="1:4" x14ac:dyDescent="0.2">
      <c r="A233063" s="1">
        <v>339099</v>
      </c>
      <c r="B233063" s="1" t="s">
        <v>232227</v>
      </c>
      <c r="C233063" s="1" t="s">
        <v>60</v>
      </c>
    </row>
    <row r="233064" spans="1:4" x14ac:dyDescent="0.2">
      <c r="A233064" s="1">
        <v>339100</v>
      </c>
      <c r="B233064" s="1" t="s">
        <v>232228</v>
      </c>
      <c r="C233064" s="1" t="s">
        <v>60</v>
      </c>
    </row>
    <row r="233065" spans="1:4" x14ac:dyDescent="0.2">
      <c r="A233065" s="1">
        <v>339101</v>
      </c>
      <c r="B233065" s="1" t="s">
        <v>232229</v>
      </c>
      <c r="C233065" s="1" t="s">
        <v>60</v>
      </c>
    </row>
    <row r="233066" spans="1:4" x14ac:dyDescent="0.2">
      <c r="A233066" s="1">
        <v>339102</v>
      </c>
      <c r="B233066" s="1" t="s">
        <v>232230</v>
      </c>
      <c r="C233066" s="1" t="s">
        <v>5</v>
      </c>
    </row>
    <row r="233067" spans="1:4" x14ac:dyDescent="0.2">
      <c r="A233067" s="1">
        <v>339103</v>
      </c>
      <c r="B233067" s="1" t="s">
        <v>232231</v>
      </c>
      <c r="C233067" s="1" t="s">
        <v>60</v>
      </c>
    </row>
    <row r="233068" spans="1:4" x14ac:dyDescent="0.2">
      <c r="A233068" s="1">
        <v>339104</v>
      </c>
      <c r="B233068" s="1" t="s">
        <v>232232</v>
      </c>
      <c r="C233068" s="1" t="s">
        <v>60</v>
      </c>
    </row>
    <row r="233069" spans="1:4" x14ac:dyDescent="0.2">
      <c r="A233069" s="1">
        <v>339105</v>
      </c>
      <c r="B233069" s="1" t="s">
        <v>232233</v>
      </c>
      <c r="C233069" s="1" t="s">
        <v>60</v>
      </c>
    </row>
    <row r="233070" spans="1:4" x14ac:dyDescent="0.2">
      <c r="A233070" s="1">
        <v>339106</v>
      </c>
      <c r="B233070" s="1" t="s">
        <v>232234</v>
      </c>
      <c r="C233070" s="1" t="s">
        <v>60</v>
      </c>
    </row>
    <row r="233071" spans="1:4" x14ac:dyDescent="0.2">
      <c r="A233071" s="1">
        <v>339107</v>
      </c>
      <c r="B233071" s="1" t="s">
        <v>232235</v>
      </c>
      <c r="C233071" s="1" t="s">
        <v>60</v>
      </c>
    </row>
    <row r="233072" spans="1:4" x14ac:dyDescent="0.2">
      <c r="A233072" s="1">
        <v>339108</v>
      </c>
      <c r="B233072" s="1" t="s">
        <v>232236</v>
      </c>
      <c r="C233072" s="1" t="s">
        <v>60</v>
      </c>
    </row>
    <row r="233073" spans="1:4" x14ac:dyDescent="0.2">
      <c r="A233073" s="1">
        <v>339109</v>
      </c>
      <c r="B233073" s="1" t="s">
        <v>232237</v>
      </c>
      <c r="C233073" s="1" t="s">
        <v>5</v>
      </c>
    </row>
    <row r="233074" spans="1:4" x14ac:dyDescent="0.2">
      <c r="A233074" s="1">
        <v>339110</v>
      </c>
      <c r="B233074" s="1" t="s">
        <v>232238</v>
      </c>
      <c r="C233074" s="1" t="s">
        <v>60</v>
      </c>
    </row>
    <row r="233075" spans="1:4" x14ac:dyDescent="0.2">
      <c r="A233075" s="1">
        <v>339111</v>
      </c>
      <c r="B233075" s="1" t="s">
        <v>232239</v>
      </c>
      <c r="C233075" s="1" t="s">
        <v>5</v>
      </c>
    </row>
    <row r="233076" spans="1:4" x14ac:dyDescent="0.2">
      <c r="A233076" s="1">
        <v>339112</v>
      </c>
      <c r="B233076" s="1" t="s">
        <v>232240</v>
      </c>
      <c r="C233076" s="1" t="s">
        <v>60</v>
      </c>
    </row>
    <row r="233077" spans="1:4" x14ac:dyDescent="0.2">
      <c r="A233077" s="1">
        <v>339113</v>
      </c>
      <c r="B233077" s="1" t="s">
        <v>232241</v>
      </c>
      <c r="C233077" s="1" t="s">
        <v>60</v>
      </c>
    </row>
    <row r="233078" spans="1:4" x14ac:dyDescent="0.2">
      <c r="A233078" s="1">
        <v>339114</v>
      </c>
      <c r="B233078" s="1" t="s">
        <v>232242</v>
      </c>
      <c r="C233078" s="1" t="s">
        <v>60</v>
      </c>
    </row>
    <row r="233079" spans="1:4" x14ac:dyDescent="0.2">
      <c r="A233079" s="1">
        <v>339115</v>
      </c>
      <c r="B233079" s="1" t="s">
        <v>232243</v>
      </c>
      <c r="C233079" s="1" t="s">
        <v>5</v>
      </c>
    </row>
    <row r="233080" spans="1:4" x14ac:dyDescent="0.2">
      <c r="A233080" s="1">
        <v>339116</v>
      </c>
      <c r="B233080" s="1" t="s">
        <v>232244</v>
      </c>
      <c r="C233080" s="1" t="s">
        <v>60</v>
      </c>
      <c r="D233080" s="1" t="s">
        <v>61</v>
      </c>
    </row>
    <row r="233081" spans="1:4" x14ac:dyDescent="0.2">
      <c r="A233081" s="1">
        <v>339117</v>
      </c>
      <c r="B233081" s="1" t="s">
        <v>232245</v>
      </c>
      <c r="C233081" s="1" t="s">
        <v>60</v>
      </c>
      <c r="D233081" s="1" t="s">
        <v>61</v>
      </c>
    </row>
    <row r="233082" spans="1:4" x14ac:dyDescent="0.2">
      <c r="A233082" s="1">
        <v>339118</v>
      </c>
      <c r="B233082" s="1" t="s">
        <v>232246</v>
      </c>
      <c r="C233082" s="1" t="s">
        <v>60</v>
      </c>
      <c r="D233082" s="1" t="s">
        <v>61</v>
      </c>
    </row>
    <row r="233083" spans="1:4" x14ac:dyDescent="0.2">
      <c r="A233083" s="1">
        <v>339119</v>
      </c>
      <c r="B233083" s="1" t="s">
        <v>232247</v>
      </c>
      <c r="C233083" s="1" t="s">
        <v>60</v>
      </c>
      <c r="D233083" s="1" t="s">
        <v>61</v>
      </c>
    </row>
    <row r="233084" spans="1:4" x14ac:dyDescent="0.2">
      <c r="A233084" s="1">
        <v>339120</v>
      </c>
      <c r="B233084" s="1" t="s">
        <v>232248</v>
      </c>
      <c r="C233084" s="1" t="s">
        <v>5</v>
      </c>
    </row>
    <row r="233085" spans="1:4" x14ac:dyDescent="0.2">
      <c r="A233085" s="1">
        <v>339121</v>
      </c>
      <c r="B233085" s="1" t="s">
        <v>232249</v>
      </c>
      <c r="C233085" s="1" t="s">
        <v>60</v>
      </c>
      <c r="D233085" s="1" t="s">
        <v>61</v>
      </c>
    </row>
    <row r="233086" spans="1:4" x14ac:dyDescent="0.2">
      <c r="A233086" s="1">
        <v>339122</v>
      </c>
      <c r="B233086" s="1" t="s">
        <v>232250</v>
      </c>
      <c r="C233086" s="1" t="s">
        <v>60</v>
      </c>
      <c r="D233086" s="1" t="s">
        <v>61</v>
      </c>
    </row>
    <row r="233087" spans="1:4" x14ac:dyDescent="0.2">
      <c r="A233087" s="1">
        <v>339123</v>
      </c>
      <c r="B233087" s="1" t="s">
        <v>232251</v>
      </c>
      <c r="C233087" s="1" t="s">
        <v>60</v>
      </c>
      <c r="D233087" s="1" t="s">
        <v>61</v>
      </c>
    </row>
    <row r="233088" spans="1:4" x14ac:dyDescent="0.2">
      <c r="A233088" s="1">
        <v>339124</v>
      </c>
      <c r="B233088" s="1" t="s">
        <v>232252</v>
      </c>
      <c r="C233088" s="1" t="s">
        <v>60</v>
      </c>
      <c r="D233088" s="1" t="s">
        <v>61</v>
      </c>
    </row>
    <row r="233089" spans="1:3" x14ac:dyDescent="0.2">
      <c r="A233089" s="1">
        <v>339125</v>
      </c>
      <c r="B233089" s="1" t="s">
        <v>232253</v>
      </c>
      <c r="C233089" s="1" t="s">
        <v>60</v>
      </c>
    </row>
    <row r="233090" spans="1:3" x14ac:dyDescent="0.2">
      <c r="A233090" s="1">
        <v>339126</v>
      </c>
      <c r="B233090" s="1" t="s">
        <v>232254</v>
      </c>
      <c r="C233090" s="1" t="s">
        <v>5</v>
      </c>
    </row>
    <row r="233091" spans="1:3" x14ac:dyDescent="0.2">
      <c r="A233091" s="1">
        <v>339127</v>
      </c>
      <c r="B233091" s="1" t="s">
        <v>232255</v>
      </c>
      <c r="C233091" s="1" t="s">
        <v>5</v>
      </c>
    </row>
    <row r="233092" spans="1:3" x14ac:dyDescent="0.2">
      <c r="A233092" s="1">
        <v>339128</v>
      </c>
      <c r="B233092" s="1" t="s">
        <v>232256</v>
      </c>
      <c r="C233092" s="1" t="s">
        <v>60</v>
      </c>
    </row>
    <row r="233093" spans="1:3" x14ac:dyDescent="0.2">
      <c r="A233093" s="1">
        <v>339129</v>
      </c>
      <c r="B233093" s="1" t="s">
        <v>232257</v>
      </c>
      <c r="C233093" s="1" t="s">
        <v>60</v>
      </c>
    </row>
    <row r="233094" spans="1:3" x14ac:dyDescent="0.2">
      <c r="A233094" s="1">
        <v>339130</v>
      </c>
      <c r="B233094" s="1" t="s">
        <v>232258</v>
      </c>
      <c r="C233094" s="1" t="s">
        <v>60</v>
      </c>
    </row>
    <row r="233095" spans="1:3" x14ac:dyDescent="0.2">
      <c r="A233095" s="1">
        <v>339131</v>
      </c>
      <c r="B233095" s="1" t="s">
        <v>232259</v>
      </c>
      <c r="C233095" s="1" t="s">
        <v>60</v>
      </c>
    </row>
    <row r="233096" spans="1:3" x14ac:dyDescent="0.2">
      <c r="A233096" s="1">
        <v>339132</v>
      </c>
      <c r="B233096" s="1" t="s">
        <v>232260</v>
      </c>
      <c r="C233096" s="1" t="s">
        <v>60</v>
      </c>
    </row>
    <row r="233097" spans="1:3" x14ac:dyDescent="0.2">
      <c r="A233097" s="1">
        <v>339133</v>
      </c>
      <c r="B233097" s="1" t="s">
        <v>232261</v>
      </c>
      <c r="C233097" s="1" t="s">
        <v>60</v>
      </c>
    </row>
    <row r="233098" spans="1:3" x14ac:dyDescent="0.2">
      <c r="A233098" s="1">
        <v>339134</v>
      </c>
      <c r="B233098" s="1" t="s">
        <v>232262</v>
      </c>
      <c r="C233098" s="1" t="s">
        <v>60</v>
      </c>
    </row>
    <row r="233099" spans="1:3" x14ac:dyDescent="0.2">
      <c r="A233099" s="1">
        <v>339135</v>
      </c>
      <c r="B233099" s="1" t="s">
        <v>232263</v>
      </c>
      <c r="C233099" s="1" t="s">
        <v>5</v>
      </c>
    </row>
    <row r="233100" spans="1:3" x14ac:dyDescent="0.2">
      <c r="A233100" s="1">
        <v>339136</v>
      </c>
      <c r="B233100" s="1" t="s">
        <v>232264</v>
      </c>
      <c r="C233100" s="1" t="s">
        <v>60</v>
      </c>
    </row>
    <row r="233101" spans="1:3" x14ac:dyDescent="0.2">
      <c r="A233101" s="1">
        <v>339137</v>
      </c>
      <c r="B233101" s="1" t="s">
        <v>232265</v>
      </c>
      <c r="C233101" s="1" t="s">
        <v>5</v>
      </c>
    </row>
    <row r="233102" spans="1:3" x14ac:dyDescent="0.2">
      <c r="A233102" s="1">
        <v>339138</v>
      </c>
      <c r="B233102" s="1" t="s">
        <v>232266</v>
      </c>
      <c r="C233102" s="1" t="s">
        <v>60</v>
      </c>
    </row>
    <row r="233103" spans="1:3" x14ac:dyDescent="0.2">
      <c r="A233103" s="1">
        <v>339139</v>
      </c>
      <c r="B233103" s="1" t="s">
        <v>232267</v>
      </c>
      <c r="C233103" s="1" t="s">
        <v>60</v>
      </c>
    </row>
    <row r="233104" spans="1:3" x14ac:dyDescent="0.2">
      <c r="A233104" s="1">
        <v>339140</v>
      </c>
      <c r="B233104" s="1" t="s">
        <v>232268</v>
      </c>
      <c r="C233104" s="1" t="s">
        <v>60</v>
      </c>
    </row>
    <row r="233105" spans="1:4" x14ac:dyDescent="0.2">
      <c r="A233105" s="1">
        <v>339141</v>
      </c>
      <c r="B233105" s="1" t="s">
        <v>232269</v>
      </c>
      <c r="C233105" s="1" t="s">
        <v>60</v>
      </c>
    </row>
    <row r="233106" spans="1:4" x14ac:dyDescent="0.2">
      <c r="A233106" s="1">
        <v>339142</v>
      </c>
      <c r="B233106" s="1" t="s">
        <v>232270</v>
      </c>
      <c r="C233106" s="1" t="s">
        <v>60</v>
      </c>
    </row>
    <row r="233107" spans="1:4" x14ac:dyDescent="0.2">
      <c r="A233107" s="1">
        <v>339143</v>
      </c>
      <c r="B233107" s="1" t="s">
        <v>232271</v>
      </c>
      <c r="C233107" s="1" t="s">
        <v>60</v>
      </c>
    </row>
    <row r="233108" spans="1:4" x14ac:dyDescent="0.2">
      <c r="A233108" s="1">
        <v>339144</v>
      </c>
      <c r="B233108" s="1" t="s">
        <v>232272</v>
      </c>
      <c r="C233108" s="1" t="s">
        <v>60</v>
      </c>
    </row>
    <row r="233109" spans="1:4" x14ac:dyDescent="0.2">
      <c r="A233109" s="1">
        <v>339145</v>
      </c>
      <c r="B233109" s="1" t="s">
        <v>232273</v>
      </c>
      <c r="C233109" s="1" t="s">
        <v>60</v>
      </c>
      <c r="D233109" s="1" t="s">
        <v>61</v>
      </c>
    </row>
    <row r="233110" spans="1:4" x14ac:dyDescent="0.2">
      <c r="A233110" s="1">
        <v>339146</v>
      </c>
      <c r="B233110" s="1" t="s">
        <v>232274</v>
      </c>
      <c r="C233110" s="1" t="s">
        <v>60</v>
      </c>
      <c r="D233110" s="1" t="s">
        <v>61</v>
      </c>
    </row>
    <row r="233111" spans="1:4" x14ac:dyDescent="0.2">
      <c r="A233111" s="1">
        <v>339147</v>
      </c>
      <c r="B233111" s="1" t="s">
        <v>232275</v>
      </c>
      <c r="C233111" s="1" t="s">
        <v>60</v>
      </c>
      <c r="D233111" s="1" t="s">
        <v>61</v>
      </c>
    </row>
    <row r="233112" spans="1:4" x14ac:dyDescent="0.2">
      <c r="A233112" s="1">
        <v>339148</v>
      </c>
      <c r="B233112" s="1" t="s">
        <v>232276</v>
      </c>
      <c r="C233112" s="1" t="s">
        <v>60</v>
      </c>
      <c r="D233112" s="1" t="s">
        <v>61</v>
      </c>
    </row>
    <row r="233113" spans="1:4" x14ac:dyDescent="0.2">
      <c r="A233113" s="1">
        <v>339149</v>
      </c>
      <c r="B233113" s="1" t="s">
        <v>232277</v>
      </c>
      <c r="C233113" s="1" t="s">
        <v>60</v>
      </c>
      <c r="D233113" s="1" t="s">
        <v>61</v>
      </c>
    </row>
    <row r="233114" spans="1:4" x14ac:dyDescent="0.2">
      <c r="A233114" s="1">
        <v>339150</v>
      </c>
      <c r="B233114" s="1" t="s">
        <v>232278</v>
      </c>
      <c r="C233114" s="1" t="s">
        <v>60</v>
      </c>
      <c r="D233114" s="1" t="s">
        <v>61</v>
      </c>
    </row>
    <row r="233115" spans="1:4" x14ac:dyDescent="0.2">
      <c r="A233115" s="1">
        <v>339151</v>
      </c>
      <c r="B233115" s="1" t="s">
        <v>232279</v>
      </c>
      <c r="C233115" s="1" t="s">
        <v>60</v>
      </c>
      <c r="D233115" s="1" t="s">
        <v>61</v>
      </c>
    </row>
    <row r="233116" spans="1:4" x14ac:dyDescent="0.2">
      <c r="A233116" s="1">
        <v>339152</v>
      </c>
      <c r="B233116" s="1" t="s">
        <v>232280</v>
      </c>
      <c r="C233116" s="1" t="s">
        <v>60</v>
      </c>
      <c r="D233116" s="1" t="s">
        <v>61</v>
      </c>
    </row>
    <row r="233117" spans="1:4" x14ac:dyDescent="0.2">
      <c r="A233117" s="1">
        <v>339153</v>
      </c>
      <c r="B233117" s="1" t="s">
        <v>232281</v>
      </c>
      <c r="C233117" s="1" t="s">
        <v>60</v>
      </c>
      <c r="D233117" s="1" t="s">
        <v>61</v>
      </c>
    </row>
    <row r="233118" spans="1:4" x14ac:dyDescent="0.2">
      <c r="A233118" s="1">
        <v>339154</v>
      </c>
      <c r="B233118" s="1" t="s">
        <v>232282</v>
      </c>
      <c r="C233118" s="1" t="s">
        <v>60</v>
      </c>
      <c r="D233118" s="1" t="s">
        <v>61</v>
      </c>
    </row>
    <row r="233119" spans="1:4" x14ac:dyDescent="0.2">
      <c r="A233119" s="1">
        <v>339155</v>
      </c>
      <c r="B233119" s="1" t="s">
        <v>232283</v>
      </c>
      <c r="C233119" s="1" t="s">
        <v>60</v>
      </c>
    </row>
    <row r="233120" spans="1:4" x14ac:dyDescent="0.2">
      <c r="A233120" s="1">
        <v>339156</v>
      </c>
      <c r="B233120" s="1" t="s">
        <v>232284</v>
      </c>
      <c r="C233120" s="1" t="s">
        <v>60</v>
      </c>
    </row>
    <row r="233121" spans="1:3" x14ac:dyDescent="0.2">
      <c r="A233121" s="1">
        <v>339157</v>
      </c>
      <c r="B233121" s="1" t="s">
        <v>232285</v>
      </c>
      <c r="C233121" s="1" t="s">
        <v>60</v>
      </c>
    </row>
    <row r="233122" spans="1:3" x14ac:dyDescent="0.2">
      <c r="A233122" s="1">
        <v>339158</v>
      </c>
      <c r="B233122" s="1" t="s">
        <v>232286</v>
      </c>
      <c r="C233122" s="1" t="s">
        <v>60</v>
      </c>
    </row>
    <row r="233123" spans="1:3" x14ac:dyDescent="0.2">
      <c r="A233123" s="1">
        <v>339159</v>
      </c>
      <c r="B233123" s="1" t="s">
        <v>232287</v>
      </c>
      <c r="C233123" s="1" t="s">
        <v>60</v>
      </c>
    </row>
    <row r="233124" spans="1:3" x14ac:dyDescent="0.2">
      <c r="A233124" s="1">
        <v>339160</v>
      </c>
      <c r="B233124" s="1" t="s">
        <v>232288</v>
      </c>
      <c r="C233124" s="1" t="s">
        <v>60</v>
      </c>
    </row>
    <row r="233125" spans="1:3" x14ac:dyDescent="0.2">
      <c r="A233125" s="1">
        <v>339161</v>
      </c>
      <c r="B233125" s="1" t="s">
        <v>232289</v>
      </c>
      <c r="C233125" s="1" t="s">
        <v>60</v>
      </c>
    </row>
    <row r="233126" spans="1:3" x14ac:dyDescent="0.2">
      <c r="A233126" s="1">
        <v>339162</v>
      </c>
      <c r="B233126" s="1" t="s">
        <v>232290</v>
      </c>
      <c r="C233126" s="1" t="s">
        <v>60</v>
      </c>
    </row>
    <row r="233127" spans="1:3" x14ac:dyDescent="0.2">
      <c r="A233127" s="1">
        <v>339163</v>
      </c>
      <c r="B233127" s="1" t="s">
        <v>232291</v>
      </c>
      <c r="C233127" s="1" t="s">
        <v>60</v>
      </c>
    </row>
    <row r="233128" spans="1:3" x14ac:dyDescent="0.2">
      <c r="A233128" s="1">
        <v>339164</v>
      </c>
      <c r="B233128" s="1" t="s">
        <v>232292</v>
      </c>
      <c r="C233128" s="1" t="s">
        <v>60</v>
      </c>
    </row>
    <row r="233129" spans="1:3" x14ac:dyDescent="0.2">
      <c r="A233129" s="1">
        <v>339165</v>
      </c>
      <c r="B233129" s="1" t="s">
        <v>232293</v>
      </c>
      <c r="C233129" s="1" t="s">
        <v>60</v>
      </c>
    </row>
    <row r="233130" spans="1:3" x14ac:dyDescent="0.2">
      <c r="A233130" s="1">
        <v>339166</v>
      </c>
      <c r="B233130" s="1" t="s">
        <v>232294</v>
      </c>
      <c r="C233130" s="1" t="s">
        <v>60</v>
      </c>
    </row>
    <row r="233131" spans="1:3" x14ac:dyDescent="0.2">
      <c r="A233131" s="1">
        <v>339167</v>
      </c>
      <c r="B233131" s="1" t="s">
        <v>232295</v>
      </c>
      <c r="C233131" s="1" t="s">
        <v>60</v>
      </c>
    </row>
    <row r="233132" spans="1:3" x14ac:dyDescent="0.2">
      <c r="A233132" s="1">
        <v>339168</v>
      </c>
      <c r="B233132" s="1" t="s">
        <v>232296</v>
      </c>
      <c r="C233132" s="1" t="s">
        <v>5</v>
      </c>
    </row>
    <row r="233133" spans="1:3" x14ac:dyDescent="0.2">
      <c r="A233133" s="1">
        <v>339169</v>
      </c>
      <c r="B233133" s="1" t="s">
        <v>232297</v>
      </c>
      <c r="C233133" s="1" t="s">
        <v>60</v>
      </c>
    </row>
    <row r="233134" spans="1:3" x14ac:dyDescent="0.2">
      <c r="A233134" s="1">
        <v>339170</v>
      </c>
      <c r="B233134" s="1" t="s">
        <v>232298</v>
      </c>
      <c r="C233134" s="1" t="s">
        <v>5</v>
      </c>
    </row>
    <row r="233135" spans="1:3" x14ac:dyDescent="0.2">
      <c r="A233135" s="1">
        <v>339171</v>
      </c>
      <c r="B233135" s="1" t="s">
        <v>232299</v>
      </c>
      <c r="C233135" s="1" t="s">
        <v>5</v>
      </c>
    </row>
    <row r="233136" spans="1:3" x14ac:dyDescent="0.2">
      <c r="A233136" s="1">
        <v>339172</v>
      </c>
      <c r="B233136" s="1" t="s">
        <v>232300</v>
      </c>
      <c r="C233136" s="1" t="s">
        <v>5</v>
      </c>
    </row>
    <row r="233137" spans="1:4" x14ac:dyDescent="0.2">
      <c r="A233137" s="1">
        <v>339173</v>
      </c>
      <c r="B233137" s="1" t="s">
        <v>232301</v>
      </c>
      <c r="C233137" s="1" t="s">
        <v>60</v>
      </c>
    </row>
    <row r="233138" spans="1:4" x14ac:dyDescent="0.2">
      <c r="A233138" s="1">
        <v>339174</v>
      </c>
      <c r="B233138" s="1" t="s">
        <v>232302</v>
      </c>
      <c r="C233138" s="1" t="s">
        <v>60</v>
      </c>
    </row>
    <row r="233139" spans="1:4" x14ac:dyDescent="0.2">
      <c r="A233139" s="1">
        <v>339335</v>
      </c>
      <c r="B233139" s="1" t="s">
        <v>232303</v>
      </c>
      <c r="C233139" s="1" t="s">
        <v>60</v>
      </c>
      <c r="D233139" s="1" t="s">
        <v>61</v>
      </c>
    </row>
    <row r="233140" spans="1:4" x14ac:dyDescent="0.2">
      <c r="A233140" s="1">
        <v>339336</v>
      </c>
      <c r="B233140" s="1" t="s">
        <v>232304</v>
      </c>
      <c r="C233140" s="1" t="s">
        <v>60</v>
      </c>
      <c r="D233140" s="1" t="s">
        <v>61</v>
      </c>
    </row>
    <row r="233141" spans="1:4" x14ac:dyDescent="0.2">
      <c r="A233141" s="1">
        <v>339337</v>
      </c>
      <c r="B233141" s="1" t="s">
        <v>232305</v>
      </c>
      <c r="C233141" s="1" t="s">
        <v>60</v>
      </c>
      <c r="D233141" s="1" t="s">
        <v>61</v>
      </c>
    </row>
    <row r="233142" spans="1:4" x14ac:dyDescent="0.2">
      <c r="A233142" s="1">
        <v>339338</v>
      </c>
      <c r="B233142" s="1" t="s">
        <v>232306</v>
      </c>
      <c r="C233142" s="1" t="s">
        <v>60</v>
      </c>
      <c r="D233142" s="1" t="s">
        <v>61</v>
      </c>
    </row>
    <row r="233143" spans="1:4" x14ac:dyDescent="0.2">
      <c r="A233143" s="1">
        <v>339339</v>
      </c>
      <c r="B233143" s="1" t="s">
        <v>232307</v>
      </c>
      <c r="C233143" s="1" t="s">
        <v>60</v>
      </c>
      <c r="D233143" s="1" t="s">
        <v>61</v>
      </c>
    </row>
    <row r="233144" spans="1:4" x14ac:dyDescent="0.2">
      <c r="A233144" s="1">
        <v>339340</v>
      </c>
      <c r="B233144" s="1" t="s">
        <v>232308</v>
      </c>
      <c r="C233144" s="1" t="s">
        <v>60</v>
      </c>
      <c r="D233144" s="1" t="s">
        <v>61</v>
      </c>
    </row>
    <row r="233145" spans="1:4" x14ac:dyDescent="0.2">
      <c r="A233145" s="1">
        <v>339341</v>
      </c>
      <c r="B233145" s="1" t="s">
        <v>232309</v>
      </c>
      <c r="C233145" s="1" t="s">
        <v>60</v>
      </c>
      <c r="D233145" s="1" t="s">
        <v>61</v>
      </c>
    </row>
    <row r="233146" spans="1:4" x14ac:dyDescent="0.2">
      <c r="A233146" s="1">
        <v>339342</v>
      </c>
      <c r="B233146" s="1" t="s">
        <v>232310</v>
      </c>
      <c r="C233146" s="1" t="s">
        <v>60</v>
      </c>
      <c r="D233146" s="1" t="s">
        <v>61</v>
      </c>
    </row>
    <row r="233147" spans="1:4" x14ac:dyDescent="0.2">
      <c r="A233147" s="1">
        <v>339343</v>
      </c>
      <c r="B233147" s="1" t="s">
        <v>232311</v>
      </c>
      <c r="C233147" s="1" t="s">
        <v>5</v>
      </c>
    </row>
    <row r="233148" spans="1:4" x14ac:dyDescent="0.2">
      <c r="A233148" s="1">
        <v>339344</v>
      </c>
      <c r="B233148" s="1" t="s">
        <v>232312</v>
      </c>
      <c r="C233148" s="1" t="s">
        <v>60</v>
      </c>
      <c r="D233148" s="1" t="s">
        <v>61</v>
      </c>
    </row>
    <row r="233149" spans="1:4" x14ac:dyDescent="0.2">
      <c r="A233149" s="1">
        <v>339345</v>
      </c>
      <c r="B233149" s="1" t="s">
        <v>232313</v>
      </c>
      <c r="C233149" s="1" t="s">
        <v>60</v>
      </c>
    </row>
    <row r="233150" spans="1:4" x14ac:dyDescent="0.2">
      <c r="A233150" s="1">
        <v>339346</v>
      </c>
      <c r="B233150" s="1" t="s">
        <v>232314</v>
      </c>
      <c r="C233150" s="1" t="s">
        <v>60</v>
      </c>
    </row>
    <row r="233151" spans="1:4" x14ac:dyDescent="0.2">
      <c r="A233151" s="1">
        <v>339347</v>
      </c>
      <c r="B233151" s="1" t="s">
        <v>232315</v>
      </c>
      <c r="C233151" s="1" t="s">
        <v>60</v>
      </c>
    </row>
    <row r="233152" spans="1:4" x14ac:dyDescent="0.2">
      <c r="A233152" s="1">
        <v>339348</v>
      </c>
      <c r="B233152" s="1" t="s">
        <v>232316</v>
      </c>
      <c r="C233152" s="1" t="s">
        <v>60</v>
      </c>
    </row>
    <row r="233153" spans="1:3" x14ac:dyDescent="0.2">
      <c r="A233153" s="1">
        <v>339349</v>
      </c>
      <c r="B233153" s="1" t="s">
        <v>232317</v>
      </c>
      <c r="C233153" s="1" t="s">
        <v>60</v>
      </c>
    </row>
    <row r="233154" spans="1:3" x14ac:dyDescent="0.2">
      <c r="A233154" s="1">
        <v>339350</v>
      </c>
      <c r="B233154" s="1" t="s">
        <v>232318</v>
      </c>
      <c r="C233154" s="1" t="s">
        <v>60</v>
      </c>
    </row>
    <row r="233155" spans="1:3" x14ac:dyDescent="0.2">
      <c r="A233155" s="1">
        <v>339351</v>
      </c>
      <c r="B233155" s="1" t="s">
        <v>232319</v>
      </c>
      <c r="C233155" s="1" t="s">
        <v>60</v>
      </c>
    </row>
    <row r="233156" spans="1:3" x14ac:dyDescent="0.2">
      <c r="A233156" s="1">
        <v>339352</v>
      </c>
      <c r="B233156" s="1" t="s">
        <v>232320</v>
      </c>
      <c r="C233156" s="1" t="s">
        <v>60</v>
      </c>
    </row>
    <row r="233157" spans="1:3" x14ac:dyDescent="0.2">
      <c r="A233157" s="1">
        <v>339353</v>
      </c>
      <c r="B233157" s="1" t="s">
        <v>232321</v>
      </c>
      <c r="C233157" s="1" t="s">
        <v>60</v>
      </c>
    </row>
    <row r="233158" spans="1:3" x14ac:dyDescent="0.2">
      <c r="A233158" s="1">
        <v>339354</v>
      </c>
      <c r="B233158" s="1" t="s">
        <v>232322</v>
      </c>
      <c r="C233158" s="1" t="s">
        <v>60</v>
      </c>
    </row>
    <row r="233159" spans="1:3" x14ac:dyDescent="0.2">
      <c r="A233159" s="1">
        <v>339355</v>
      </c>
      <c r="B233159" s="1" t="s">
        <v>232323</v>
      </c>
      <c r="C233159" s="1" t="s">
        <v>60</v>
      </c>
    </row>
    <row r="233160" spans="1:3" x14ac:dyDescent="0.2">
      <c r="A233160" s="1">
        <v>339356</v>
      </c>
      <c r="B233160" s="1" t="s">
        <v>232324</v>
      </c>
      <c r="C233160" s="1" t="s">
        <v>60</v>
      </c>
    </row>
    <row r="233161" spans="1:3" x14ac:dyDescent="0.2">
      <c r="A233161" s="1">
        <v>339357</v>
      </c>
      <c r="B233161" s="1" t="s">
        <v>232325</v>
      </c>
      <c r="C233161" s="1" t="s">
        <v>60</v>
      </c>
    </row>
    <row r="233162" spans="1:3" x14ac:dyDescent="0.2">
      <c r="A233162" s="1">
        <v>339358</v>
      </c>
      <c r="B233162" s="1" t="s">
        <v>232326</v>
      </c>
      <c r="C233162" s="1" t="s">
        <v>60</v>
      </c>
    </row>
    <row r="233163" spans="1:3" x14ac:dyDescent="0.2">
      <c r="A233163" s="1">
        <v>339359</v>
      </c>
      <c r="B233163" s="1" t="s">
        <v>232327</v>
      </c>
      <c r="C233163" s="1" t="s">
        <v>60</v>
      </c>
    </row>
    <row r="233164" spans="1:3" x14ac:dyDescent="0.2">
      <c r="A233164" s="1">
        <v>339360</v>
      </c>
      <c r="B233164" s="1" t="s">
        <v>232328</v>
      </c>
      <c r="C233164" s="1" t="s">
        <v>60</v>
      </c>
    </row>
    <row r="233165" spans="1:3" x14ac:dyDescent="0.2">
      <c r="A233165" s="1">
        <v>339361</v>
      </c>
      <c r="B233165" s="1" t="s">
        <v>232329</v>
      </c>
      <c r="C233165" s="1" t="s">
        <v>60</v>
      </c>
    </row>
    <row r="233166" spans="1:3" x14ac:dyDescent="0.2">
      <c r="A233166" s="1">
        <v>339362</v>
      </c>
      <c r="B233166" s="1" t="s">
        <v>232330</v>
      </c>
      <c r="C233166" s="1" t="s">
        <v>60</v>
      </c>
    </row>
    <row r="233167" spans="1:3" x14ac:dyDescent="0.2">
      <c r="A233167" s="1">
        <v>339363</v>
      </c>
      <c r="B233167" s="1" t="s">
        <v>232331</v>
      </c>
      <c r="C233167" s="1" t="s">
        <v>60</v>
      </c>
    </row>
    <row r="233168" spans="1:3" x14ac:dyDescent="0.2">
      <c r="A233168" s="1">
        <v>339364</v>
      </c>
      <c r="B233168" s="1" t="s">
        <v>232332</v>
      </c>
      <c r="C233168" s="1" t="s">
        <v>60</v>
      </c>
    </row>
    <row r="233169" spans="1:4" x14ac:dyDescent="0.2">
      <c r="A233169" s="1">
        <v>339365</v>
      </c>
      <c r="B233169" s="1" t="s">
        <v>232333</v>
      </c>
      <c r="C233169" s="1" t="s">
        <v>60</v>
      </c>
    </row>
    <row r="233170" spans="1:4" x14ac:dyDescent="0.2">
      <c r="A233170" s="1">
        <v>339366</v>
      </c>
      <c r="B233170" s="1" t="s">
        <v>232334</v>
      </c>
      <c r="C233170" s="1" t="s">
        <v>60</v>
      </c>
    </row>
    <row r="233171" spans="1:4" x14ac:dyDescent="0.2">
      <c r="A233171" s="1">
        <v>339367</v>
      </c>
      <c r="B233171" s="1" t="s">
        <v>232335</v>
      </c>
      <c r="C233171" s="1" t="s">
        <v>60</v>
      </c>
    </row>
    <row r="233172" spans="1:4" x14ac:dyDescent="0.2">
      <c r="A233172" s="1">
        <v>339368</v>
      </c>
      <c r="B233172" s="1" t="s">
        <v>232336</v>
      </c>
      <c r="C233172" s="1" t="s">
        <v>60</v>
      </c>
    </row>
    <row r="233173" spans="1:4" x14ac:dyDescent="0.2">
      <c r="A233173" s="1">
        <v>339369</v>
      </c>
      <c r="B233173" s="1" t="s">
        <v>232337</v>
      </c>
      <c r="C233173" s="1" t="s">
        <v>60</v>
      </c>
    </row>
    <row r="233174" spans="1:4" x14ac:dyDescent="0.2">
      <c r="A233174" s="1">
        <v>339370</v>
      </c>
      <c r="B233174" s="1" t="s">
        <v>232338</v>
      </c>
      <c r="C233174" s="1" t="s">
        <v>5</v>
      </c>
    </row>
    <row r="233175" spans="1:4" x14ac:dyDescent="0.2">
      <c r="A233175" s="1">
        <v>339371</v>
      </c>
      <c r="B233175" s="1" t="s">
        <v>232339</v>
      </c>
      <c r="C233175" s="1" t="s">
        <v>60</v>
      </c>
    </row>
    <row r="233176" spans="1:4" x14ac:dyDescent="0.2">
      <c r="A233176" s="1">
        <v>339372</v>
      </c>
      <c r="B233176" s="1" t="s">
        <v>232340</v>
      </c>
      <c r="C233176" s="1" t="s">
        <v>60</v>
      </c>
    </row>
    <row r="233177" spans="1:4" x14ac:dyDescent="0.2">
      <c r="A233177" s="1">
        <v>339373</v>
      </c>
      <c r="B233177" s="1" t="s">
        <v>232341</v>
      </c>
      <c r="C233177" s="1" t="s">
        <v>60</v>
      </c>
    </row>
    <row r="233178" spans="1:4" x14ac:dyDescent="0.2">
      <c r="A233178" s="1">
        <v>339374</v>
      </c>
      <c r="B233178" s="1" t="s">
        <v>232342</v>
      </c>
      <c r="C233178" s="1" t="s">
        <v>5</v>
      </c>
    </row>
    <row r="233179" spans="1:4" x14ac:dyDescent="0.2">
      <c r="A233179" s="1">
        <v>339375</v>
      </c>
      <c r="B233179" s="1" t="s">
        <v>232343</v>
      </c>
      <c r="C233179" s="1" t="s">
        <v>60</v>
      </c>
      <c r="D233179" s="1" t="s">
        <v>61</v>
      </c>
    </row>
    <row r="233180" spans="1:4" x14ac:dyDescent="0.2">
      <c r="A233180" s="1">
        <v>339376</v>
      </c>
      <c r="B233180" s="1" t="s">
        <v>232344</v>
      </c>
      <c r="C233180" s="1" t="s">
        <v>60</v>
      </c>
      <c r="D233180" s="1" t="s">
        <v>61</v>
      </c>
    </row>
    <row r="233181" spans="1:4" x14ac:dyDescent="0.2">
      <c r="A233181" s="1">
        <v>339377</v>
      </c>
      <c r="B233181" s="1" t="s">
        <v>232345</v>
      </c>
      <c r="C233181" s="1" t="s">
        <v>60</v>
      </c>
      <c r="D233181" s="1" t="s">
        <v>61</v>
      </c>
    </row>
    <row r="233182" spans="1:4" x14ac:dyDescent="0.2">
      <c r="A233182" s="1">
        <v>339378</v>
      </c>
      <c r="B233182" s="1" t="s">
        <v>232346</v>
      </c>
      <c r="C233182" s="1" t="s">
        <v>60</v>
      </c>
      <c r="D233182" s="1" t="s">
        <v>61</v>
      </c>
    </row>
    <row r="233183" spans="1:4" x14ac:dyDescent="0.2">
      <c r="A233183" s="1">
        <v>339379</v>
      </c>
      <c r="B233183" s="1" t="s">
        <v>232347</v>
      </c>
      <c r="C233183" s="1" t="s">
        <v>60</v>
      </c>
      <c r="D233183" s="1" t="s">
        <v>61</v>
      </c>
    </row>
    <row r="233184" spans="1:4" x14ac:dyDescent="0.2">
      <c r="A233184" s="1">
        <v>339380</v>
      </c>
      <c r="B233184" s="1" t="s">
        <v>232348</v>
      </c>
      <c r="C233184" s="1" t="s">
        <v>60</v>
      </c>
      <c r="D233184" s="1" t="s">
        <v>61</v>
      </c>
    </row>
    <row r="233185" spans="1:4" x14ac:dyDescent="0.2">
      <c r="A233185" s="1">
        <v>339381</v>
      </c>
      <c r="B233185" s="1" t="s">
        <v>232349</v>
      </c>
      <c r="C233185" s="1" t="s">
        <v>60</v>
      </c>
      <c r="D233185" s="1" t="s">
        <v>61</v>
      </c>
    </row>
    <row r="233186" spans="1:4" x14ac:dyDescent="0.2">
      <c r="A233186" s="1">
        <v>339382</v>
      </c>
      <c r="B233186" s="1" t="s">
        <v>232350</v>
      </c>
      <c r="C233186" s="1" t="s">
        <v>60</v>
      </c>
      <c r="D233186" s="1" t="s">
        <v>61</v>
      </c>
    </row>
    <row r="233187" spans="1:4" x14ac:dyDescent="0.2">
      <c r="A233187" s="1">
        <v>339383</v>
      </c>
      <c r="B233187" s="1" t="s">
        <v>232351</v>
      </c>
      <c r="C233187" s="1" t="s">
        <v>60</v>
      </c>
      <c r="D233187" s="1" t="s">
        <v>61</v>
      </c>
    </row>
    <row r="233188" spans="1:4" x14ac:dyDescent="0.2">
      <c r="A233188" s="1">
        <v>339384</v>
      </c>
      <c r="B233188" s="1" t="s">
        <v>232352</v>
      </c>
      <c r="C233188" s="1" t="s">
        <v>5</v>
      </c>
    </row>
    <row r="233189" spans="1:4" x14ac:dyDescent="0.2">
      <c r="A233189" s="1">
        <v>339387</v>
      </c>
      <c r="B233189" s="1" t="s">
        <v>232353</v>
      </c>
      <c r="C233189" s="1" t="s">
        <v>5</v>
      </c>
    </row>
    <row r="233190" spans="1:4" x14ac:dyDescent="0.2">
      <c r="A233190" s="1">
        <v>339388</v>
      </c>
      <c r="B233190" s="1" t="s">
        <v>232354</v>
      </c>
      <c r="C233190" s="1" t="s">
        <v>60</v>
      </c>
      <c r="D233190" s="1" t="s">
        <v>61</v>
      </c>
    </row>
    <row r="233191" spans="1:4" x14ac:dyDescent="0.2">
      <c r="A233191" s="1">
        <v>339389</v>
      </c>
      <c r="B233191" s="1" t="s">
        <v>232355</v>
      </c>
      <c r="C233191" s="1" t="s">
        <v>60</v>
      </c>
      <c r="D233191" s="1" t="s">
        <v>61</v>
      </c>
    </row>
    <row r="233192" spans="1:4" x14ac:dyDescent="0.2">
      <c r="A233192" s="1">
        <v>339390</v>
      </c>
      <c r="B233192" s="1" t="s">
        <v>232356</v>
      </c>
      <c r="C233192" s="1" t="s">
        <v>60</v>
      </c>
      <c r="D233192" s="1" t="s">
        <v>61</v>
      </c>
    </row>
    <row r="233193" spans="1:4" x14ac:dyDescent="0.2">
      <c r="A233193" s="1">
        <v>339391</v>
      </c>
      <c r="B233193" s="1" t="s">
        <v>232357</v>
      </c>
      <c r="C233193" s="1" t="s">
        <v>60</v>
      </c>
      <c r="D233193" s="1" t="s">
        <v>61</v>
      </c>
    </row>
    <row r="233194" spans="1:4" x14ac:dyDescent="0.2">
      <c r="A233194" s="1">
        <v>339392</v>
      </c>
      <c r="B233194" s="1" t="s">
        <v>232358</v>
      </c>
      <c r="C233194" s="1" t="s">
        <v>60</v>
      </c>
      <c r="D233194" s="1" t="s">
        <v>61</v>
      </c>
    </row>
    <row r="233195" spans="1:4" x14ac:dyDescent="0.2">
      <c r="A233195" s="1">
        <v>339393</v>
      </c>
      <c r="B233195" s="1" t="s">
        <v>232359</v>
      </c>
      <c r="C233195" s="1" t="s">
        <v>5</v>
      </c>
    </row>
    <row r="233196" spans="1:4" x14ac:dyDescent="0.2">
      <c r="A233196" s="1">
        <v>339394</v>
      </c>
      <c r="B233196" s="1" t="s">
        <v>232360</v>
      </c>
      <c r="C233196" s="1" t="s">
        <v>60</v>
      </c>
      <c r="D233196" s="1" t="s">
        <v>61</v>
      </c>
    </row>
    <row r="233197" spans="1:4" x14ac:dyDescent="0.2">
      <c r="A233197" s="1">
        <v>339395</v>
      </c>
      <c r="B233197" s="1" t="s">
        <v>232361</v>
      </c>
      <c r="C233197" s="1" t="s">
        <v>60</v>
      </c>
      <c r="D233197" s="1" t="s">
        <v>61</v>
      </c>
    </row>
    <row r="233198" spans="1:4" x14ac:dyDescent="0.2">
      <c r="A233198" s="1">
        <v>339396</v>
      </c>
      <c r="B233198" s="1" t="s">
        <v>232362</v>
      </c>
      <c r="C233198" s="1" t="s">
        <v>60</v>
      </c>
      <c r="D233198" s="1" t="s">
        <v>61</v>
      </c>
    </row>
    <row r="233199" spans="1:4" x14ac:dyDescent="0.2">
      <c r="A233199" s="1">
        <v>339397</v>
      </c>
      <c r="B233199" s="1" t="s">
        <v>232363</v>
      </c>
      <c r="C233199" s="1" t="s">
        <v>60</v>
      </c>
      <c r="D233199" s="1" t="s">
        <v>61</v>
      </c>
    </row>
    <row r="233200" spans="1:4" x14ac:dyDescent="0.2">
      <c r="A233200" s="1">
        <v>339398</v>
      </c>
      <c r="B233200" s="1" t="s">
        <v>232364</v>
      </c>
      <c r="C233200" s="1" t="s">
        <v>60</v>
      </c>
    </row>
    <row r="233201" spans="1:3" x14ac:dyDescent="0.2">
      <c r="A233201" s="1">
        <v>339399</v>
      </c>
      <c r="B233201" s="1" t="s">
        <v>232365</v>
      </c>
      <c r="C233201" s="1" t="s">
        <v>5</v>
      </c>
    </row>
    <row r="233202" spans="1:3" x14ac:dyDescent="0.2">
      <c r="A233202" s="1">
        <v>339400</v>
      </c>
      <c r="B233202" s="1" t="s">
        <v>232366</v>
      </c>
      <c r="C233202" s="1" t="s">
        <v>60</v>
      </c>
    </row>
    <row r="233203" spans="1:3" x14ac:dyDescent="0.2">
      <c r="A233203" s="1">
        <v>339401</v>
      </c>
      <c r="B233203" s="1" t="s">
        <v>232367</v>
      </c>
      <c r="C233203" s="1" t="s">
        <v>60</v>
      </c>
    </row>
    <row r="233204" spans="1:3" x14ac:dyDescent="0.2">
      <c r="A233204" s="1">
        <v>339402</v>
      </c>
      <c r="B233204" s="1" t="s">
        <v>232368</v>
      </c>
      <c r="C233204" s="1" t="s">
        <v>60</v>
      </c>
    </row>
    <row r="233205" spans="1:3" x14ac:dyDescent="0.2">
      <c r="A233205" s="1">
        <v>339403</v>
      </c>
      <c r="B233205" s="1" t="s">
        <v>232369</v>
      </c>
      <c r="C233205" s="1" t="s">
        <v>60</v>
      </c>
    </row>
    <row r="233206" spans="1:3" x14ac:dyDescent="0.2">
      <c r="A233206" s="1">
        <v>339404</v>
      </c>
      <c r="B233206" s="1" t="s">
        <v>232370</v>
      </c>
      <c r="C233206" s="1" t="s">
        <v>60</v>
      </c>
    </row>
    <row r="233207" spans="1:3" x14ac:dyDescent="0.2">
      <c r="A233207" s="1">
        <v>339405</v>
      </c>
      <c r="B233207" s="1" t="s">
        <v>232371</v>
      </c>
      <c r="C233207" s="1" t="s">
        <v>60</v>
      </c>
    </row>
    <row r="233208" spans="1:3" x14ac:dyDescent="0.2">
      <c r="A233208" s="1">
        <v>339406</v>
      </c>
      <c r="B233208" s="1" t="s">
        <v>232372</v>
      </c>
      <c r="C233208" s="1" t="s">
        <v>60</v>
      </c>
    </row>
    <row r="233209" spans="1:3" x14ac:dyDescent="0.2">
      <c r="A233209" s="1">
        <v>339407</v>
      </c>
      <c r="B233209" s="1" t="s">
        <v>232373</v>
      </c>
      <c r="C233209" s="1" t="s">
        <v>60</v>
      </c>
    </row>
    <row r="233210" spans="1:3" x14ac:dyDescent="0.2">
      <c r="A233210" s="1">
        <v>339408</v>
      </c>
      <c r="B233210" s="1" t="s">
        <v>232374</v>
      </c>
      <c r="C233210" s="1" t="s">
        <v>60</v>
      </c>
    </row>
    <row r="233211" spans="1:3" x14ac:dyDescent="0.2">
      <c r="A233211" s="1">
        <v>339409</v>
      </c>
      <c r="B233211" s="1" t="s">
        <v>232375</v>
      </c>
      <c r="C233211" s="1" t="s">
        <v>60</v>
      </c>
    </row>
    <row r="233212" spans="1:3" x14ac:dyDescent="0.2">
      <c r="A233212" s="1">
        <v>339410</v>
      </c>
      <c r="B233212" s="1" t="s">
        <v>232376</v>
      </c>
      <c r="C233212" s="1" t="s">
        <v>60</v>
      </c>
    </row>
    <row r="233213" spans="1:3" x14ac:dyDescent="0.2">
      <c r="A233213" s="1">
        <v>339411</v>
      </c>
      <c r="B233213" s="1" t="s">
        <v>232377</v>
      </c>
      <c r="C233213" s="1" t="s">
        <v>60</v>
      </c>
    </row>
    <row r="233214" spans="1:3" x14ac:dyDescent="0.2">
      <c r="A233214" s="1">
        <v>339412</v>
      </c>
      <c r="B233214" s="1" t="s">
        <v>232378</v>
      </c>
      <c r="C233214" s="1" t="s">
        <v>60</v>
      </c>
    </row>
    <row r="233215" spans="1:3" x14ac:dyDescent="0.2">
      <c r="A233215" s="1">
        <v>339413</v>
      </c>
      <c r="B233215" s="1" t="s">
        <v>232379</v>
      </c>
      <c r="C233215" s="1" t="s">
        <v>60</v>
      </c>
    </row>
    <row r="233216" spans="1:3" x14ac:dyDescent="0.2">
      <c r="A233216" s="1">
        <v>339414</v>
      </c>
      <c r="B233216" s="1" t="s">
        <v>232380</v>
      </c>
      <c r="C233216" s="1" t="s">
        <v>60</v>
      </c>
    </row>
    <row r="233217" spans="1:4" x14ac:dyDescent="0.2">
      <c r="A233217" s="1">
        <v>339415</v>
      </c>
      <c r="B233217" s="1" t="s">
        <v>232381</v>
      </c>
      <c r="C233217" s="1" t="s">
        <v>60</v>
      </c>
    </row>
    <row r="233218" spans="1:4" x14ac:dyDescent="0.2">
      <c r="A233218" s="1">
        <v>339416</v>
      </c>
      <c r="B233218" s="1" t="s">
        <v>232382</v>
      </c>
      <c r="C233218" s="1" t="s">
        <v>60</v>
      </c>
    </row>
    <row r="233219" spans="1:4" x14ac:dyDescent="0.2">
      <c r="A233219" s="1">
        <v>339417</v>
      </c>
      <c r="B233219" s="1" t="s">
        <v>232383</v>
      </c>
      <c r="C233219" s="1" t="s">
        <v>60</v>
      </c>
    </row>
    <row r="233220" spans="1:4" x14ac:dyDescent="0.2">
      <c r="A233220" s="1">
        <v>339418</v>
      </c>
      <c r="B233220" s="1" t="s">
        <v>232384</v>
      </c>
      <c r="C233220" s="1" t="s">
        <v>60</v>
      </c>
      <c r="D233220" s="1" t="s">
        <v>61</v>
      </c>
    </row>
    <row r="233221" spans="1:4" x14ac:dyDescent="0.2">
      <c r="A233221" s="1">
        <v>339419</v>
      </c>
      <c r="B233221" s="1" t="s">
        <v>232385</v>
      </c>
      <c r="C233221" s="1" t="s">
        <v>5</v>
      </c>
    </row>
    <row r="233222" spans="1:4" x14ac:dyDescent="0.2">
      <c r="A233222" s="1">
        <v>339420</v>
      </c>
      <c r="B233222" s="1" t="s">
        <v>232386</v>
      </c>
      <c r="C233222" s="1" t="s">
        <v>60</v>
      </c>
      <c r="D233222" s="1" t="s">
        <v>61</v>
      </c>
    </row>
    <row r="233223" spans="1:4" x14ac:dyDescent="0.2">
      <c r="A233223" s="1">
        <v>339421</v>
      </c>
      <c r="B233223" s="1" t="s">
        <v>232387</v>
      </c>
      <c r="C233223" s="1" t="s">
        <v>5</v>
      </c>
    </row>
    <row r="233224" spans="1:4" x14ac:dyDescent="0.2">
      <c r="A233224" s="1">
        <v>339422</v>
      </c>
      <c r="B233224" s="1" t="s">
        <v>232388</v>
      </c>
      <c r="C233224" s="1" t="s">
        <v>60</v>
      </c>
      <c r="D233224" s="1" t="s">
        <v>61</v>
      </c>
    </row>
    <row r="233225" spans="1:4" x14ac:dyDescent="0.2">
      <c r="A233225" s="1">
        <v>339423</v>
      </c>
      <c r="B233225" s="1" t="s">
        <v>232389</v>
      </c>
      <c r="C233225" s="1" t="s">
        <v>60</v>
      </c>
      <c r="D233225" s="1" t="s">
        <v>61</v>
      </c>
    </row>
    <row r="233226" spans="1:4" x14ac:dyDescent="0.2">
      <c r="A233226" s="1">
        <v>339424</v>
      </c>
      <c r="B233226" s="1" t="s">
        <v>232390</v>
      </c>
      <c r="C233226" s="1" t="s">
        <v>60</v>
      </c>
      <c r="D233226" s="1" t="s">
        <v>61</v>
      </c>
    </row>
    <row r="233227" spans="1:4" x14ac:dyDescent="0.2">
      <c r="A233227" s="1">
        <v>339425</v>
      </c>
      <c r="B233227" s="1" t="s">
        <v>232391</v>
      </c>
      <c r="C233227" s="1" t="s">
        <v>60</v>
      </c>
      <c r="D233227" s="1" t="s">
        <v>61</v>
      </c>
    </row>
    <row r="233228" spans="1:4" x14ac:dyDescent="0.2">
      <c r="A233228" s="1">
        <v>339426</v>
      </c>
      <c r="B233228" s="1" t="s">
        <v>232392</v>
      </c>
      <c r="C233228" s="1" t="s">
        <v>5</v>
      </c>
    </row>
    <row r="233229" spans="1:4" x14ac:dyDescent="0.2">
      <c r="A233229" s="1">
        <v>339427</v>
      </c>
      <c r="B233229" s="1" t="s">
        <v>232393</v>
      </c>
      <c r="C233229" s="1" t="s">
        <v>60</v>
      </c>
      <c r="D233229" s="1" t="s">
        <v>61</v>
      </c>
    </row>
    <row r="233230" spans="1:4" x14ac:dyDescent="0.2">
      <c r="A233230" s="1">
        <v>339428</v>
      </c>
      <c r="B233230" s="1" t="s">
        <v>232394</v>
      </c>
      <c r="C233230" s="1" t="s">
        <v>60</v>
      </c>
    </row>
    <row r="233231" spans="1:4" x14ac:dyDescent="0.2">
      <c r="A233231" s="1">
        <v>339429</v>
      </c>
      <c r="B233231" s="1" t="s">
        <v>232395</v>
      </c>
      <c r="C233231" s="1" t="s">
        <v>60</v>
      </c>
    </row>
    <row r="233232" spans="1:4" x14ac:dyDescent="0.2">
      <c r="A233232" s="1">
        <v>339430</v>
      </c>
      <c r="B233232" s="1" t="s">
        <v>232396</v>
      </c>
      <c r="C233232" s="1" t="s">
        <v>60</v>
      </c>
    </row>
    <row r="233233" spans="1:3" x14ac:dyDescent="0.2">
      <c r="A233233" s="1">
        <v>339431</v>
      </c>
      <c r="B233233" s="1" t="s">
        <v>232397</v>
      </c>
      <c r="C233233" s="1" t="s">
        <v>60</v>
      </c>
    </row>
    <row r="233234" spans="1:3" x14ac:dyDescent="0.2">
      <c r="A233234" s="1">
        <v>339432</v>
      </c>
      <c r="B233234" s="1" t="s">
        <v>232398</v>
      </c>
      <c r="C233234" s="1" t="s">
        <v>60</v>
      </c>
    </row>
    <row r="233235" spans="1:3" x14ac:dyDescent="0.2">
      <c r="A233235" s="1">
        <v>339433</v>
      </c>
      <c r="B233235" s="1" t="s">
        <v>232399</v>
      </c>
      <c r="C233235" s="1" t="s">
        <v>60</v>
      </c>
    </row>
    <row r="233236" spans="1:3" x14ac:dyDescent="0.2">
      <c r="A233236" s="1">
        <v>339434</v>
      </c>
      <c r="B233236" s="1" t="s">
        <v>232400</v>
      </c>
      <c r="C233236" s="1" t="s">
        <v>60</v>
      </c>
    </row>
    <row r="233237" spans="1:3" x14ac:dyDescent="0.2">
      <c r="A233237" s="1">
        <v>339435</v>
      </c>
      <c r="B233237" s="1" t="s">
        <v>232401</v>
      </c>
      <c r="C233237" s="1" t="s">
        <v>60</v>
      </c>
    </row>
    <row r="233238" spans="1:3" x14ac:dyDescent="0.2">
      <c r="A233238" s="1">
        <v>339436</v>
      </c>
      <c r="B233238" s="1" t="s">
        <v>232402</v>
      </c>
      <c r="C233238" s="1" t="s">
        <v>307</v>
      </c>
    </row>
    <row r="233239" spans="1:3" x14ac:dyDescent="0.2">
      <c r="A233239" s="1">
        <v>339437</v>
      </c>
      <c r="B233239" s="1" t="s">
        <v>232403</v>
      </c>
      <c r="C233239" s="1" t="s">
        <v>60</v>
      </c>
    </row>
    <row r="233240" spans="1:3" x14ac:dyDescent="0.2">
      <c r="A233240" s="1">
        <v>339438</v>
      </c>
      <c r="B233240" s="1" t="s">
        <v>232404</v>
      </c>
      <c r="C233240" s="1" t="s">
        <v>60</v>
      </c>
    </row>
    <row r="233241" spans="1:3" x14ac:dyDescent="0.2">
      <c r="A233241" s="1">
        <v>339439</v>
      </c>
      <c r="B233241" s="1" t="s">
        <v>232405</v>
      </c>
      <c r="C233241" s="1" t="s">
        <v>60</v>
      </c>
    </row>
    <row r="233242" spans="1:3" x14ac:dyDescent="0.2">
      <c r="A233242" s="1">
        <v>339440</v>
      </c>
      <c r="B233242" s="1" t="s">
        <v>232406</v>
      </c>
      <c r="C233242" s="1" t="s">
        <v>60</v>
      </c>
    </row>
    <row r="233243" spans="1:3" x14ac:dyDescent="0.2">
      <c r="A233243" s="1">
        <v>339441</v>
      </c>
      <c r="B233243" s="1" t="s">
        <v>232407</v>
      </c>
      <c r="C233243" s="1" t="s">
        <v>60</v>
      </c>
    </row>
    <row r="233244" spans="1:3" x14ac:dyDescent="0.2">
      <c r="A233244" s="1">
        <v>339442</v>
      </c>
      <c r="B233244" s="1" t="s">
        <v>232408</v>
      </c>
      <c r="C233244" s="1" t="s">
        <v>60</v>
      </c>
    </row>
    <row r="233245" spans="1:3" x14ac:dyDescent="0.2">
      <c r="A233245" s="1">
        <v>339443</v>
      </c>
      <c r="B233245" s="1" t="s">
        <v>232409</v>
      </c>
      <c r="C233245" s="1" t="s">
        <v>60</v>
      </c>
    </row>
    <row r="233246" spans="1:3" x14ac:dyDescent="0.2">
      <c r="A233246" s="1">
        <v>339444</v>
      </c>
      <c r="B233246" s="1" t="s">
        <v>232410</v>
      </c>
      <c r="C233246" s="1" t="s">
        <v>60</v>
      </c>
    </row>
    <row r="233247" spans="1:3" x14ac:dyDescent="0.2">
      <c r="A233247" s="1">
        <v>339445</v>
      </c>
      <c r="B233247" s="1" t="s">
        <v>232411</v>
      </c>
      <c r="C233247" s="1" t="s">
        <v>60</v>
      </c>
    </row>
    <row r="233248" spans="1:3" x14ac:dyDescent="0.2">
      <c r="A233248" s="1">
        <v>339446</v>
      </c>
      <c r="B233248" s="1" t="s">
        <v>232412</v>
      </c>
      <c r="C233248" s="1" t="s">
        <v>60</v>
      </c>
    </row>
    <row r="233249" spans="1:4" x14ac:dyDescent="0.2">
      <c r="A233249" s="1">
        <v>339447</v>
      </c>
      <c r="B233249" s="1" t="s">
        <v>232413</v>
      </c>
      <c r="C233249" s="1" t="s">
        <v>60</v>
      </c>
    </row>
    <row r="233250" spans="1:4" x14ac:dyDescent="0.2">
      <c r="A233250" s="1">
        <v>339450</v>
      </c>
      <c r="B233250" s="1" t="s">
        <v>232414</v>
      </c>
      <c r="C233250" s="1" t="s">
        <v>5</v>
      </c>
    </row>
    <row r="233251" spans="1:4" x14ac:dyDescent="0.2">
      <c r="A233251" s="1">
        <v>339451</v>
      </c>
      <c r="B233251" s="1" t="s">
        <v>232415</v>
      </c>
      <c r="C233251" s="1" t="s">
        <v>60</v>
      </c>
    </row>
    <row r="233252" spans="1:4" x14ac:dyDescent="0.2">
      <c r="A233252" s="1">
        <v>339452</v>
      </c>
      <c r="B233252" s="1" t="s">
        <v>232416</v>
      </c>
      <c r="C233252" s="1" t="s">
        <v>60</v>
      </c>
    </row>
    <row r="233253" spans="1:4" x14ac:dyDescent="0.2">
      <c r="A233253" s="1">
        <v>339453</v>
      </c>
      <c r="B233253" s="1" t="s">
        <v>232417</v>
      </c>
      <c r="C233253" s="1" t="s">
        <v>60</v>
      </c>
    </row>
    <row r="233254" spans="1:4" x14ac:dyDescent="0.2">
      <c r="A233254" s="1">
        <v>339455</v>
      </c>
      <c r="B233254" s="1" t="s">
        <v>232418</v>
      </c>
      <c r="C233254" s="1" t="s">
        <v>60</v>
      </c>
    </row>
    <row r="233255" spans="1:4" x14ac:dyDescent="0.2">
      <c r="A233255" s="1">
        <v>339456</v>
      </c>
      <c r="B233255" s="1" t="s">
        <v>232419</v>
      </c>
      <c r="C233255" s="1" t="s">
        <v>60</v>
      </c>
    </row>
    <row r="233256" spans="1:4" x14ac:dyDescent="0.2">
      <c r="A233256" s="1">
        <v>339457</v>
      </c>
      <c r="B233256" s="1" t="s">
        <v>232420</v>
      </c>
      <c r="C233256" s="1" t="s">
        <v>60</v>
      </c>
    </row>
    <row r="233257" spans="1:4" x14ac:dyDescent="0.2">
      <c r="A233257" s="1">
        <v>339458</v>
      </c>
      <c r="B233257" s="1" t="s">
        <v>232421</v>
      </c>
      <c r="C233257" s="1" t="s">
        <v>5</v>
      </c>
    </row>
    <row r="233258" spans="1:4" x14ac:dyDescent="0.2">
      <c r="A233258" s="1">
        <v>339459</v>
      </c>
      <c r="B233258" s="1" t="s">
        <v>232422</v>
      </c>
      <c r="C233258" s="1" t="s">
        <v>60</v>
      </c>
      <c r="D233258" s="1" t="s">
        <v>61</v>
      </c>
    </row>
    <row r="233259" spans="1:4" x14ac:dyDescent="0.2">
      <c r="A233259" s="1">
        <v>339460</v>
      </c>
      <c r="B233259" s="1" t="s">
        <v>232423</v>
      </c>
      <c r="C233259" s="1" t="s">
        <v>60</v>
      </c>
      <c r="D233259" s="1" t="s">
        <v>61</v>
      </c>
    </row>
    <row r="233260" spans="1:4" x14ac:dyDescent="0.2">
      <c r="A233260" s="1">
        <v>339461</v>
      </c>
      <c r="B233260" s="1" t="s">
        <v>232424</v>
      </c>
      <c r="C233260" s="1" t="s">
        <v>60</v>
      </c>
      <c r="D233260" s="1" t="s">
        <v>61</v>
      </c>
    </row>
    <row r="233261" spans="1:4" x14ac:dyDescent="0.2">
      <c r="A233261" s="1">
        <v>339462</v>
      </c>
      <c r="B233261" s="1" t="s">
        <v>232425</v>
      </c>
      <c r="C233261" s="1" t="s">
        <v>60</v>
      </c>
      <c r="D233261" s="1" t="s">
        <v>61</v>
      </c>
    </row>
    <row r="233262" spans="1:4" x14ac:dyDescent="0.2">
      <c r="A233262" s="1">
        <v>339463</v>
      </c>
      <c r="B233262" s="1" t="s">
        <v>232426</v>
      </c>
      <c r="C233262" s="1" t="s">
        <v>60</v>
      </c>
      <c r="D233262" s="1" t="s">
        <v>61</v>
      </c>
    </row>
    <row r="233263" spans="1:4" x14ac:dyDescent="0.2">
      <c r="A233263" s="1">
        <v>339464</v>
      </c>
      <c r="B233263" s="1" t="s">
        <v>232427</v>
      </c>
      <c r="C233263" s="1" t="s">
        <v>60</v>
      </c>
      <c r="D233263" s="1" t="s">
        <v>61</v>
      </c>
    </row>
    <row r="233264" spans="1:4" x14ac:dyDescent="0.2">
      <c r="A233264" s="1">
        <v>339465</v>
      </c>
      <c r="B233264" s="1" t="s">
        <v>232428</v>
      </c>
      <c r="C233264" s="1" t="s">
        <v>60</v>
      </c>
      <c r="D233264" s="1" t="s">
        <v>61</v>
      </c>
    </row>
    <row r="233265" spans="1:4" x14ac:dyDescent="0.2">
      <c r="A233265" s="1">
        <v>339466</v>
      </c>
      <c r="B233265" s="1" t="s">
        <v>232429</v>
      </c>
      <c r="C233265" s="1" t="s">
        <v>60</v>
      </c>
      <c r="D233265" s="1" t="s">
        <v>61</v>
      </c>
    </row>
    <row r="233266" spans="1:4" x14ac:dyDescent="0.2">
      <c r="A233266" s="1">
        <v>339467</v>
      </c>
      <c r="B233266" s="1" t="s">
        <v>232430</v>
      </c>
      <c r="C233266" s="1" t="s">
        <v>5</v>
      </c>
    </row>
    <row r="233267" spans="1:4" x14ac:dyDescent="0.2">
      <c r="A233267" s="1">
        <v>339468</v>
      </c>
      <c r="B233267" s="1" t="s">
        <v>232431</v>
      </c>
      <c r="C233267" s="1" t="s">
        <v>60</v>
      </c>
    </row>
    <row r="233268" spans="1:4" x14ac:dyDescent="0.2">
      <c r="A233268" s="1">
        <v>339469</v>
      </c>
      <c r="B233268" s="1" t="s">
        <v>232432</v>
      </c>
      <c r="C233268" s="1" t="s">
        <v>60</v>
      </c>
    </row>
    <row r="233269" spans="1:4" x14ac:dyDescent="0.2">
      <c r="A233269" s="1">
        <v>339470</v>
      </c>
      <c r="B233269" s="1" t="s">
        <v>232433</v>
      </c>
      <c r="C233269" s="1" t="s">
        <v>60</v>
      </c>
    </row>
    <row r="233270" spans="1:4" x14ac:dyDescent="0.2">
      <c r="A233270" s="1">
        <v>339471</v>
      </c>
      <c r="B233270" s="1" t="s">
        <v>232434</v>
      </c>
      <c r="C233270" s="1" t="s">
        <v>60</v>
      </c>
    </row>
    <row r="233271" spans="1:4" x14ac:dyDescent="0.2">
      <c r="A233271" s="1">
        <v>339472</v>
      </c>
      <c r="B233271" s="1" t="s">
        <v>232435</v>
      </c>
      <c r="C233271" s="1" t="s">
        <v>60</v>
      </c>
    </row>
    <row r="233272" spans="1:4" x14ac:dyDescent="0.2">
      <c r="A233272" s="1">
        <v>339473</v>
      </c>
      <c r="B233272" s="1" t="s">
        <v>232436</v>
      </c>
      <c r="C233272" s="1" t="s">
        <v>60</v>
      </c>
    </row>
    <row r="233273" spans="1:4" x14ac:dyDescent="0.2">
      <c r="A233273" s="1">
        <v>339474</v>
      </c>
      <c r="B233273" s="1" t="s">
        <v>232437</v>
      </c>
      <c r="C233273" s="1" t="s">
        <v>60</v>
      </c>
    </row>
    <row r="233274" spans="1:4" x14ac:dyDescent="0.2">
      <c r="A233274" s="1">
        <v>339475</v>
      </c>
      <c r="B233274" s="1" t="s">
        <v>232438</v>
      </c>
      <c r="C233274" s="1" t="s">
        <v>60</v>
      </c>
    </row>
    <row r="233275" spans="1:4" x14ac:dyDescent="0.2">
      <c r="A233275" s="1">
        <v>339476</v>
      </c>
      <c r="B233275" s="1" t="s">
        <v>232439</v>
      </c>
      <c r="C233275" s="1" t="s">
        <v>60</v>
      </c>
    </row>
    <row r="233276" spans="1:4" x14ac:dyDescent="0.2">
      <c r="A233276" s="1">
        <v>339477</v>
      </c>
      <c r="B233276" s="1" t="s">
        <v>232440</v>
      </c>
      <c r="C233276" s="1" t="s">
        <v>60</v>
      </c>
    </row>
    <row r="233277" spans="1:4" x14ac:dyDescent="0.2">
      <c r="A233277" s="1">
        <v>339805</v>
      </c>
      <c r="B233277" s="1" t="s">
        <v>232441</v>
      </c>
      <c r="C233277" s="1" t="s">
        <v>60</v>
      </c>
      <c r="D233277" s="1" t="s">
        <v>61</v>
      </c>
    </row>
    <row r="233278" spans="1:4" x14ac:dyDescent="0.2">
      <c r="A233278" s="1">
        <v>339807</v>
      </c>
      <c r="B233278" s="1" t="s">
        <v>232442</v>
      </c>
      <c r="C233278" s="1" t="s">
        <v>60</v>
      </c>
      <c r="D233278" s="1" t="s">
        <v>61</v>
      </c>
    </row>
    <row r="233279" spans="1:4" x14ac:dyDescent="0.2">
      <c r="A233279" s="1">
        <v>339809</v>
      </c>
      <c r="B233279" s="1" t="s">
        <v>232443</v>
      </c>
      <c r="C233279" s="1" t="s">
        <v>60</v>
      </c>
      <c r="D233279" s="1" t="s">
        <v>61</v>
      </c>
    </row>
    <row r="233280" spans="1:4" x14ac:dyDescent="0.2">
      <c r="A233280" s="1">
        <v>339810</v>
      </c>
      <c r="B233280" s="1" t="s">
        <v>232444</v>
      </c>
      <c r="C233280" s="1" t="s">
        <v>60</v>
      </c>
      <c r="D233280" s="1" t="s">
        <v>61</v>
      </c>
    </row>
    <row r="233281" spans="1:4" x14ac:dyDescent="0.2">
      <c r="A233281" s="1">
        <v>339811</v>
      </c>
      <c r="B233281" s="1" t="s">
        <v>232445</v>
      </c>
      <c r="C233281" s="1" t="s">
        <v>60</v>
      </c>
    </row>
    <row r="233282" spans="1:4" x14ac:dyDescent="0.2">
      <c r="A233282" s="1">
        <v>339812</v>
      </c>
      <c r="B233282" s="1" t="s">
        <v>232446</v>
      </c>
      <c r="C233282" s="1" t="s">
        <v>60</v>
      </c>
      <c r="D233282" s="1" t="s">
        <v>61</v>
      </c>
    </row>
    <row r="233283" spans="1:4" x14ac:dyDescent="0.2">
      <c r="A233283" s="1">
        <v>339814</v>
      </c>
      <c r="B233283" s="1" t="s">
        <v>232447</v>
      </c>
      <c r="C233283" s="1" t="s">
        <v>5</v>
      </c>
    </row>
    <row r="233284" spans="1:4" x14ac:dyDescent="0.2">
      <c r="A233284" s="1">
        <v>339815</v>
      </c>
      <c r="B233284" s="1" t="s">
        <v>232448</v>
      </c>
      <c r="C233284" s="1" t="s">
        <v>60</v>
      </c>
      <c r="D233284" s="1" t="s">
        <v>61</v>
      </c>
    </row>
    <row r="233285" spans="1:4" x14ac:dyDescent="0.2">
      <c r="A233285" s="1">
        <v>339817</v>
      </c>
      <c r="B233285" s="1" t="s">
        <v>232449</v>
      </c>
      <c r="C233285" s="1" t="s">
        <v>60</v>
      </c>
      <c r="D233285" s="1" t="s">
        <v>61</v>
      </c>
    </row>
    <row r="233286" spans="1:4" x14ac:dyDescent="0.2">
      <c r="A233286" s="1">
        <v>339818</v>
      </c>
      <c r="B233286" s="1" t="s">
        <v>232450</v>
      </c>
      <c r="C233286" s="1" t="s">
        <v>60</v>
      </c>
      <c r="D233286" s="1" t="s">
        <v>61</v>
      </c>
    </row>
    <row r="233287" spans="1:4" x14ac:dyDescent="0.2">
      <c r="A233287" s="1">
        <v>339819</v>
      </c>
      <c r="B233287" s="1" t="s">
        <v>232451</v>
      </c>
      <c r="C233287" s="1" t="s">
        <v>5</v>
      </c>
    </row>
    <row r="233288" spans="1:4" x14ac:dyDescent="0.2">
      <c r="A233288" s="1">
        <v>339820</v>
      </c>
      <c r="B233288" s="1" t="s">
        <v>232452</v>
      </c>
      <c r="C233288" s="1" t="s">
        <v>5</v>
      </c>
    </row>
    <row r="233289" spans="1:4" x14ac:dyDescent="0.2">
      <c r="A233289" s="1">
        <v>339821</v>
      </c>
      <c r="B233289" s="1" t="s">
        <v>232453</v>
      </c>
      <c r="C233289" s="1" t="s">
        <v>60</v>
      </c>
      <c r="D233289" s="1" t="s">
        <v>61</v>
      </c>
    </row>
    <row r="233290" spans="1:4" x14ac:dyDescent="0.2">
      <c r="A233290" s="1">
        <v>339823</v>
      </c>
      <c r="B233290" s="1" t="s">
        <v>232454</v>
      </c>
      <c r="C233290" s="1" t="s">
        <v>60</v>
      </c>
      <c r="D233290" s="1" t="s">
        <v>61</v>
      </c>
    </row>
    <row r="233291" spans="1:4" x14ac:dyDescent="0.2">
      <c r="A233291" s="1">
        <v>339824</v>
      </c>
      <c r="B233291" s="1" t="s">
        <v>232455</v>
      </c>
      <c r="C233291" s="1" t="s">
        <v>60</v>
      </c>
    </row>
    <row r="233292" spans="1:4" x14ac:dyDescent="0.2">
      <c r="A233292" s="1">
        <v>339825</v>
      </c>
      <c r="B233292" s="1" t="s">
        <v>232456</v>
      </c>
      <c r="C233292" s="1" t="s">
        <v>60</v>
      </c>
    </row>
    <row r="233293" spans="1:4" x14ac:dyDescent="0.2">
      <c r="A233293" s="1">
        <v>339826</v>
      </c>
      <c r="B233293" s="1" t="s">
        <v>232457</v>
      </c>
      <c r="C233293" s="1" t="s">
        <v>60</v>
      </c>
    </row>
    <row r="233294" spans="1:4" x14ac:dyDescent="0.2">
      <c r="A233294" s="1">
        <v>339827</v>
      </c>
      <c r="B233294" s="1" t="s">
        <v>232458</v>
      </c>
      <c r="C233294" s="1" t="s">
        <v>60</v>
      </c>
    </row>
    <row r="233295" spans="1:4" x14ac:dyDescent="0.2">
      <c r="A233295" s="1">
        <v>339828</v>
      </c>
      <c r="B233295" s="1" t="s">
        <v>232459</v>
      </c>
      <c r="C233295" s="1" t="s">
        <v>60</v>
      </c>
    </row>
    <row r="233296" spans="1:4" x14ac:dyDescent="0.2">
      <c r="A233296" s="1">
        <v>339829</v>
      </c>
      <c r="B233296" s="1" t="s">
        <v>232460</v>
      </c>
      <c r="C233296" s="1" t="s">
        <v>60</v>
      </c>
    </row>
    <row r="233297" spans="1:4" x14ac:dyDescent="0.2">
      <c r="A233297" s="1">
        <v>339830</v>
      </c>
      <c r="B233297" s="1" t="s">
        <v>232461</v>
      </c>
      <c r="C233297" s="1" t="s">
        <v>60</v>
      </c>
    </row>
    <row r="233298" spans="1:4" x14ac:dyDescent="0.2">
      <c r="A233298" s="1">
        <v>339831</v>
      </c>
      <c r="B233298" s="1" t="s">
        <v>232462</v>
      </c>
      <c r="C233298" s="1" t="s">
        <v>60</v>
      </c>
    </row>
    <row r="233299" spans="1:4" x14ac:dyDescent="0.2">
      <c r="A233299" s="1">
        <v>339832</v>
      </c>
      <c r="B233299" s="1" t="s">
        <v>232463</v>
      </c>
      <c r="C233299" s="1" t="s">
        <v>60</v>
      </c>
    </row>
    <row r="233300" spans="1:4" x14ac:dyDescent="0.2">
      <c r="A233300" s="1">
        <v>339833</v>
      </c>
      <c r="B233300" s="1" t="s">
        <v>232464</v>
      </c>
      <c r="C233300" s="1" t="s">
        <v>60</v>
      </c>
    </row>
    <row r="233301" spans="1:4" x14ac:dyDescent="0.2">
      <c r="A233301" s="1">
        <v>339835</v>
      </c>
      <c r="B233301" s="1" t="s">
        <v>232465</v>
      </c>
      <c r="C233301" s="1" t="s">
        <v>5</v>
      </c>
    </row>
    <row r="233302" spans="1:4" x14ac:dyDescent="0.2">
      <c r="A233302" s="1">
        <v>339841</v>
      </c>
      <c r="B233302" s="1" t="s">
        <v>232466</v>
      </c>
      <c r="C233302" s="1" t="s">
        <v>60</v>
      </c>
    </row>
    <row r="233303" spans="1:4" x14ac:dyDescent="0.2">
      <c r="A233303" s="1">
        <v>339862</v>
      </c>
      <c r="B233303" s="1" t="s">
        <v>232467</v>
      </c>
      <c r="C233303" s="1" t="s">
        <v>60</v>
      </c>
      <c r="D233303" s="1" t="s">
        <v>61</v>
      </c>
    </row>
    <row r="233304" spans="1:4" x14ac:dyDescent="0.2">
      <c r="A233304" s="1">
        <v>339864</v>
      </c>
      <c r="B233304" s="1" t="s">
        <v>232468</v>
      </c>
      <c r="C233304" s="1" t="s">
        <v>5</v>
      </c>
    </row>
    <row r="233305" spans="1:4" x14ac:dyDescent="0.2">
      <c r="A233305" s="1">
        <v>339962</v>
      </c>
      <c r="B233305" s="1" t="s">
        <v>232469</v>
      </c>
      <c r="C233305" s="1" t="s">
        <v>5</v>
      </c>
    </row>
    <row r="233306" spans="1:4" x14ac:dyDescent="0.2">
      <c r="A233306" s="1">
        <v>340007</v>
      </c>
      <c r="B233306" s="1" t="s">
        <v>232470</v>
      </c>
      <c r="C233306" s="1" t="s">
        <v>5</v>
      </c>
    </row>
    <row r="233307" spans="1:4" x14ac:dyDescent="0.2">
      <c r="A233307" s="1">
        <v>340010</v>
      </c>
      <c r="B233307" s="1" t="s">
        <v>232471</v>
      </c>
      <c r="C233307" s="1" t="s">
        <v>60</v>
      </c>
      <c r="D233307" s="1" t="s">
        <v>61</v>
      </c>
    </row>
    <row r="233308" spans="1:4" x14ac:dyDescent="0.2">
      <c r="A233308" s="1">
        <v>340011</v>
      </c>
      <c r="B233308" s="1" t="s">
        <v>232472</v>
      </c>
      <c r="C233308" s="1" t="s">
        <v>60</v>
      </c>
      <c r="D233308" s="1" t="s">
        <v>61</v>
      </c>
    </row>
    <row r="233309" spans="1:4" x14ac:dyDescent="0.2">
      <c r="A233309" s="1">
        <v>340012</v>
      </c>
      <c r="B233309" s="1" t="s">
        <v>232473</v>
      </c>
      <c r="C233309" s="1" t="s">
        <v>60</v>
      </c>
      <c r="D233309" s="1" t="s">
        <v>61</v>
      </c>
    </row>
    <row r="233310" spans="1:4" x14ac:dyDescent="0.2">
      <c r="A233310" s="1">
        <v>340013</v>
      </c>
      <c r="B233310" s="1" t="s">
        <v>232474</v>
      </c>
      <c r="C233310" s="1" t="s">
        <v>60</v>
      </c>
      <c r="D233310" s="1" t="s">
        <v>61</v>
      </c>
    </row>
    <row r="233311" spans="1:4" x14ac:dyDescent="0.2">
      <c r="A233311" s="1">
        <v>340014</v>
      </c>
      <c r="B233311" s="1" t="s">
        <v>232475</v>
      </c>
      <c r="C233311" s="1" t="s">
        <v>60</v>
      </c>
      <c r="D233311" s="1" t="s">
        <v>61</v>
      </c>
    </row>
    <row r="233312" spans="1:4" x14ac:dyDescent="0.2">
      <c r="A233312" s="1">
        <v>340015</v>
      </c>
      <c r="B233312" s="1" t="s">
        <v>232476</v>
      </c>
      <c r="C233312" s="1" t="s">
        <v>60</v>
      </c>
      <c r="D233312" s="1" t="s">
        <v>61</v>
      </c>
    </row>
    <row r="233313" spans="1:4" x14ac:dyDescent="0.2">
      <c r="A233313" s="1">
        <v>340016</v>
      </c>
      <c r="B233313" s="1" t="s">
        <v>232477</v>
      </c>
      <c r="C233313" s="1" t="s">
        <v>60</v>
      </c>
      <c r="D233313" s="1" t="s">
        <v>61</v>
      </c>
    </row>
    <row r="233314" spans="1:4" x14ac:dyDescent="0.2">
      <c r="A233314" s="1">
        <v>340017</v>
      </c>
      <c r="B233314" s="1" t="s">
        <v>232478</v>
      </c>
      <c r="C233314" s="1" t="s">
        <v>60</v>
      </c>
      <c r="D233314" s="1" t="s">
        <v>61</v>
      </c>
    </row>
    <row r="233315" spans="1:4" x14ac:dyDescent="0.2">
      <c r="A233315" s="1">
        <v>340018</v>
      </c>
      <c r="B233315" s="1" t="s">
        <v>232479</v>
      </c>
      <c r="C233315" s="1" t="s">
        <v>60</v>
      </c>
      <c r="D233315" s="1" t="s">
        <v>61</v>
      </c>
    </row>
    <row r="233316" spans="1:4" x14ac:dyDescent="0.2">
      <c r="A233316" s="1">
        <v>340019</v>
      </c>
      <c r="B233316" s="1" t="s">
        <v>232480</v>
      </c>
      <c r="C233316" s="1" t="s">
        <v>60</v>
      </c>
      <c r="D233316" s="1" t="s">
        <v>61</v>
      </c>
    </row>
    <row r="233317" spans="1:4" x14ac:dyDescent="0.2">
      <c r="A233317" s="1">
        <v>340023</v>
      </c>
      <c r="B233317" s="1" t="s">
        <v>232481</v>
      </c>
      <c r="C233317" s="1" t="s">
        <v>60</v>
      </c>
    </row>
    <row r="233318" spans="1:4" x14ac:dyDescent="0.2">
      <c r="A233318" s="1">
        <v>340025</v>
      </c>
      <c r="B233318" s="1" t="s">
        <v>232482</v>
      </c>
      <c r="C233318" s="1" t="s">
        <v>5</v>
      </c>
    </row>
    <row r="233319" spans="1:4" x14ac:dyDescent="0.2">
      <c r="A233319" s="1">
        <v>340026</v>
      </c>
      <c r="B233319" s="1" t="s">
        <v>232483</v>
      </c>
      <c r="C233319" s="1" t="s">
        <v>60</v>
      </c>
    </row>
    <row r="233320" spans="1:4" x14ac:dyDescent="0.2">
      <c r="A233320" s="1">
        <v>340027</v>
      </c>
      <c r="B233320" s="1" t="s">
        <v>232484</v>
      </c>
      <c r="C233320" s="1" t="s">
        <v>307</v>
      </c>
    </row>
    <row r="233321" spans="1:4" x14ac:dyDescent="0.2">
      <c r="A233321" s="1">
        <v>340028</v>
      </c>
      <c r="B233321" s="1" t="s">
        <v>232485</v>
      </c>
      <c r="C233321" s="1" t="s">
        <v>5</v>
      </c>
    </row>
    <row r="233322" spans="1:4" x14ac:dyDescent="0.2">
      <c r="A233322" s="1">
        <v>340029</v>
      </c>
      <c r="B233322" s="1" t="s">
        <v>232486</v>
      </c>
      <c r="C233322" s="1" t="s">
        <v>60</v>
      </c>
    </row>
    <row r="233323" spans="1:4" x14ac:dyDescent="0.2">
      <c r="A233323" s="1">
        <v>340030</v>
      </c>
      <c r="B233323" s="1" t="s">
        <v>232487</v>
      </c>
      <c r="C233323" s="1" t="s">
        <v>60</v>
      </c>
    </row>
    <row r="233324" spans="1:4" x14ac:dyDescent="0.2">
      <c r="A233324" s="1">
        <v>340031</v>
      </c>
      <c r="B233324" s="1" t="s">
        <v>232488</v>
      </c>
      <c r="C233324" s="1" t="s">
        <v>60</v>
      </c>
    </row>
    <row r="233325" spans="1:4" x14ac:dyDescent="0.2">
      <c r="A233325" s="1">
        <v>340032</v>
      </c>
      <c r="B233325" s="1" t="s">
        <v>232489</v>
      </c>
      <c r="C233325" s="1" t="s">
        <v>60</v>
      </c>
    </row>
    <row r="233326" spans="1:4" x14ac:dyDescent="0.2">
      <c r="A233326" s="1">
        <v>340033</v>
      </c>
      <c r="B233326" s="1" t="s">
        <v>232490</v>
      </c>
      <c r="C233326" s="1" t="s">
        <v>60</v>
      </c>
    </row>
    <row r="233327" spans="1:4" x14ac:dyDescent="0.2">
      <c r="A233327" s="1">
        <v>340034</v>
      </c>
      <c r="B233327" s="1" t="s">
        <v>232491</v>
      </c>
      <c r="C233327" s="1" t="s">
        <v>60</v>
      </c>
    </row>
    <row r="233328" spans="1:4" x14ac:dyDescent="0.2">
      <c r="A233328" s="1">
        <v>340036</v>
      </c>
      <c r="B233328" s="1" t="s">
        <v>232492</v>
      </c>
      <c r="C233328" s="1" t="s">
        <v>60</v>
      </c>
    </row>
    <row r="233329" spans="1:4" x14ac:dyDescent="0.2">
      <c r="A233329" s="1">
        <v>340037</v>
      </c>
      <c r="B233329" s="1" t="s">
        <v>232493</v>
      </c>
      <c r="C233329" s="1" t="s">
        <v>60</v>
      </c>
    </row>
    <row r="233330" spans="1:4" x14ac:dyDescent="0.2">
      <c r="A233330" s="1">
        <v>340039</v>
      </c>
      <c r="B233330" s="1" t="s">
        <v>232494</v>
      </c>
      <c r="C233330" s="1" t="s">
        <v>60</v>
      </c>
    </row>
    <row r="233331" spans="1:4" x14ac:dyDescent="0.2">
      <c r="A233331" s="1">
        <v>340040</v>
      </c>
      <c r="B233331" s="1" t="s">
        <v>232495</v>
      </c>
      <c r="C233331" s="1" t="s">
        <v>60</v>
      </c>
      <c r="D233331" s="1" t="s">
        <v>61</v>
      </c>
    </row>
    <row r="233332" spans="1:4" x14ac:dyDescent="0.2">
      <c r="A233332" s="1">
        <v>340041</v>
      </c>
      <c r="B233332" s="1" t="s">
        <v>232496</v>
      </c>
      <c r="C233332" s="1" t="s">
        <v>60</v>
      </c>
      <c r="D233332" s="1" t="s">
        <v>61</v>
      </c>
    </row>
    <row r="233333" spans="1:4" x14ac:dyDescent="0.2">
      <c r="A233333" s="1">
        <v>340042</v>
      </c>
      <c r="B233333" s="1" t="s">
        <v>232497</v>
      </c>
      <c r="C233333" s="1" t="s">
        <v>60</v>
      </c>
      <c r="D233333" s="1" t="s">
        <v>61</v>
      </c>
    </row>
    <row r="233334" spans="1:4" x14ac:dyDescent="0.2">
      <c r="A233334" s="1">
        <v>340043</v>
      </c>
      <c r="B233334" s="1" t="s">
        <v>232498</v>
      </c>
      <c r="C233334" s="1" t="s">
        <v>60</v>
      </c>
      <c r="D233334" s="1" t="s">
        <v>61</v>
      </c>
    </row>
    <row r="233335" spans="1:4" x14ac:dyDescent="0.2">
      <c r="A233335" s="1">
        <v>340044</v>
      </c>
      <c r="B233335" s="1" t="s">
        <v>232499</v>
      </c>
      <c r="C233335" s="1" t="s">
        <v>60</v>
      </c>
      <c r="D233335" s="1" t="s">
        <v>61</v>
      </c>
    </row>
    <row r="233336" spans="1:4" x14ac:dyDescent="0.2">
      <c r="A233336" s="1">
        <v>340045</v>
      </c>
      <c r="B233336" s="1" t="s">
        <v>232500</v>
      </c>
      <c r="C233336" s="1" t="s">
        <v>60</v>
      </c>
      <c r="D233336" s="1" t="s">
        <v>61</v>
      </c>
    </row>
    <row r="233337" spans="1:4" x14ac:dyDescent="0.2">
      <c r="A233337" s="1">
        <v>340046</v>
      </c>
      <c r="B233337" s="1" t="s">
        <v>232501</v>
      </c>
      <c r="C233337" s="1" t="s">
        <v>60</v>
      </c>
      <c r="D233337" s="1" t="s">
        <v>61</v>
      </c>
    </row>
    <row r="233338" spans="1:4" x14ac:dyDescent="0.2">
      <c r="A233338" s="1">
        <v>340047</v>
      </c>
      <c r="B233338" s="1" t="s">
        <v>232502</v>
      </c>
      <c r="C233338" s="1" t="s">
        <v>60</v>
      </c>
      <c r="D233338" s="1" t="s">
        <v>61</v>
      </c>
    </row>
    <row r="233339" spans="1:4" x14ac:dyDescent="0.2">
      <c r="A233339" s="1">
        <v>340048</v>
      </c>
      <c r="B233339" s="1" t="s">
        <v>232503</v>
      </c>
      <c r="C233339" s="1" t="s">
        <v>60</v>
      </c>
      <c r="D233339" s="1" t="s">
        <v>61</v>
      </c>
    </row>
    <row r="233340" spans="1:4" x14ac:dyDescent="0.2">
      <c r="A233340" s="1">
        <v>340049</v>
      </c>
      <c r="B233340" s="1" t="s">
        <v>232504</v>
      </c>
      <c r="C233340" s="1" t="s">
        <v>60</v>
      </c>
      <c r="D233340" s="1" t="s">
        <v>61</v>
      </c>
    </row>
    <row r="233341" spans="1:4" x14ac:dyDescent="0.2">
      <c r="A233341" s="1">
        <v>340055</v>
      </c>
      <c r="B233341" s="1" t="s">
        <v>232505</v>
      </c>
      <c r="C233341" s="1" t="s">
        <v>307</v>
      </c>
    </row>
    <row r="233342" spans="1:4" x14ac:dyDescent="0.2">
      <c r="A233342" s="1">
        <v>340056</v>
      </c>
      <c r="B233342" s="1" t="s">
        <v>232506</v>
      </c>
      <c r="C233342" s="1" t="s">
        <v>5</v>
      </c>
    </row>
    <row r="233343" spans="1:4" x14ac:dyDescent="0.2">
      <c r="A233343" s="1">
        <v>340057</v>
      </c>
      <c r="B233343" s="1" t="s">
        <v>232507</v>
      </c>
      <c r="C233343" s="1" t="s">
        <v>60</v>
      </c>
    </row>
    <row r="233344" spans="1:4" x14ac:dyDescent="0.2">
      <c r="A233344" s="1">
        <v>340058</v>
      </c>
      <c r="B233344" s="1" t="s">
        <v>232508</v>
      </c>
      <c r="C233344" s="1" t="s">
        <v>5</v>
      </c>
    </row>
    <row r="233345" spans="1:4" x14ac:dyDescent="0.2">
      <c r="A233345" s="1">
        <v>340059</v>
      </c>
      <c r="B233345" s="1" t="s">
        <v>232509</v>
      </c>
      <c r="C233345" s="1" t="s">
        <v>307</v>
      </c>
    </row>
    <row r="233346" spans="1:4" x14ac:dyDescent="0.2">
      <c r="A233346" s="1">
        <v>340060</v>
      </c>
      <c r="B233346" s="1" t="s">
        <v>232510</v>
      </c>
      <c r="C233346" s="1" t="s">
        <v>60</v>
      </c>
    </row>
    <row r="233347" spans="1:4" x14ac:dyDescent="0.2">
      <c r="A233347" s="1">
        <v>340061</v>
      </c>
      <c r="B233347" s="1" t="s">
        <v>232511</v>
      </c>
      <c r="C233347" s="1" t="s">
        <v>60</v>
      </c>
    </row>
    <row r="233348" spans="1:4" x14ac:dyDescent="0.2">
      <c r="A233348" s="1">
        <v>340062</v>
      </c>
      <c r="B233348" s="1" t="s">
        <v>232512</v>
      </c>
      <c r="C233348" s="1" t="s">
        <v>60</v>
      </c>
    </row>
    <row r="233349" spans="1:4" x14ac:dyDescent="0.2">
      <c r="A233349" s="1">
        <v>340064</v>
      </c>
      <c r="B233349" s="1" t="s">
        <v>232513</v>
      </c>
      <c r="C233349" s="1" t="s">
        <v>60</v>
      </c>
    </row>
    <row r="233350" spans="1:4" x14ac:dyDescent="0.2">
      <c r="A233350" s="1">
        <v>340065</v>
      </c>
      <c r="B233350" s="1" t="s">
        <v>232514</v>
      </c>
      <c r="C233350" s="1" t="s">
        <v>60</v>
      </c>
    </row>
    <row r="233351" spans="1:4" x14ac:dyDescent="0.2">
      <c r="A233351" s="1">
        <v>340066</v>
      </c>
      <c r="B233351" s="1" t="s">
        <v>232515</v>
      </c>
      <c r="C233351" s="1" t="s">
        <v>60</v>
      </c>
    </row>
    <row r="233352" spans="1:4" x14ac:dyDescent="0.2">
      <c r="A233352" s="1">
        <v>340067</v>
      </c>
      <c r="B233352" s="1" t="s">
        <v>232516</v>
      </c>
      <c r="C233352" s="1" t="s">
        <v>60</v>
      </c>
    </row>
    <row r="233353" spans="1:4" x14ac:dyDescent="0.2">
      <c r="A233353" s="1">
        <v>340068</v>
      </c>
      <c r="B233353" s="1" t="s">
        <v>232517</v>
      </c>
      <c r="C233353" s="1" t="s">
        <v>60</v>
      </c>
    </row>
    <row r="233354" spans="1:4" x14ac:dyDescent="0.2">
      <c r="A233354" s="1">
        <v>340069</v>
      </c>
      <c r="B233354" s="1" t="s">
        <v>232518</v>
      </c>
      <c r="C233354" s="1" t="s">
        <v>60</v>
      </c>
    </row>
    <row r="233355" spans="1:4" x14ac:dyDescent="0.2">
      <c r="A233355" s="1">
        <v>340070</v>
      </c>
      <c r="B233355" s="1" t="s">
        <v>232519</v>
      </c>
      <c r="C233355" s="1" t="s">
        <v>60</v>
      </c>
      <c r="D233355" s="1" t="s">
        <v>61</v>
      </c>
    </row>
    <row r="233356" spans="1:4" x14ac:dyDescent="0.2">
      <c r="A233356" s="1">
        <v>340071</v>
      </c>
      <c r="B233356" s="1" t="s">
        <v>232520</v>
      </c>
      <c r="C233356" s="1" t="s">
        <v>60</v>
      </c>
      <c r="D233356" s="1" t="s">
        <v>61</v>
      </c>
    </row>
    <row r="233357" spans="1:4" x14ac:dyDescent="0.2">
      <c r="A233357" s="1">
        <v>340075</v>
      </c>
      <c r="B233357" s="1" t="s">
        <v>232521</v>
      </c>
      <c r="C233357" s="1" t="s">
        <v>60</v>
      </c>
      <c r="D233357" s="1" t="s">
        <v>61</v>
      </c>
    </row>
    <row r="233358" spans="1:4" x14ac:dyDescent="0.2">
      <c r="A233358" s="1">
        <v>340077</v>
      </c>
      <c r="B233358" s="1" t="s">
        <v>232522</v>
      </c>
      <c r="C233358" s="1" t="s">
        <v>60</v>
      </c>
      <c r="D233358" s="1" t="s">
        <v>61</v>
      </c>
    </row>
    <row r="233359" spans="1:4" x14ac:dyDescent="0.2">
      <c r="A233359" s="1">
        <v>340079</v>
      </c>
      <c r="B233359" s="1" t="s">
        <v>232523</v>
      </c>
      <c r="C233359" s="1" t="s">
        <v>60</v>
      </c>
      <c r="D233359" s="1" t="s">
        <v>61</v>
      </c>
    </row>
    <row r="233360" spans="1:4" x14ac:dyDescent="0.2">
      <c r="A233360" s="1">
        <v>340083</v>
      </c>
      <c r="B233360" s="1" t="s">
        <v>232524</v>
      </c>
      <c r="C233360" s="1" t="s">
        <v>60</v>
      </c>
    </row>
    <row r="233361" spans="1:4" x14ac:dyDescent="0.2">
      <c r="A233361" s="1">
        <v>340085</v>
      </c>
      <c r="B233361" s="1" t="s">
        <v>232525</v>
      </c>
      <c r="C233361" s="1" t="s">
        <v>60</v>
      </c>
      <c r="D233361" s="1" t="s">
        <v>61</v>
      </c>
    </row>
    <row r="233362" spans="1:4" x14ac:dyDescent="0.2">
      <c r="A233362" s="1">
        <v>340086</v>
      </c>
      <c r="B233362" s="1" t="s">
        <v>232526</v>
      </c>
      <c r="C233362" s="1" t="s">
        <v>60</v>
      </c>
      <c r="D233362" s="1" t="s">
        <v>61</v>
      </c>
    </row>
    <row r="233363" spans="1:4" x14ac:dyDescent="0.2">
      <c r="A233363" s="1">
        <v>340087</v>
      </c>
      <c r="B233363" s="1" t="s">
        <v>232527</v>
      </c>
      <c r="C233363" s="1" t="s">
        <v>60</v>
      </c>
      <c r="D233363" s="1" t="s">
        <v>61</v>
      </c>
    </row>
    <row r="233364" spans="1:4" x14ac:dyDescent="0.2">
      <c r="A233364" s="1">
        <v>340088</v>
      </c>
      <c r="B233364" s="1" t="s">
        <v>232528</v>
      </c>
      <c r="C233364" s="1" t="s">
        <v>60</v>
      </c>
      <c r="D233364" s="1" t="s">
        <v>61</v>
      </c>
    </row>
    <row r="233365" spans="1:4" x14ac:dyDescent="0.2">
      <c r="A233365" s="1">
        <v>340089</v>
      </c>
      <c r="B233365" s="1" t="s">
        <v>232529</v>
      </c>
      <c r="C233365" s="1" t="s">
        <v>60</v>
      </c>
      <c r="D233365" s="1" t="s">
        <v>61</v>
      </c>
    </row>
    <row r="233366" spans="1:4" x14ac:dyDescent="0.2">
      <c r="A233366" s="1">
        <v>340090</v>
      </c>
      <c r="B233366" s="1" t="s">
        <v>232530</v>
      </c>
      <c r="C233366" s="1" t="s">
        <v>60</v>
      </c>
    </row>
    <row r="233367" spans="1:4" x14ac:dyDescent="0.2">
      <c r="A233367" s="1">
        <v>340091</v>
      </c>
      <c r="B233367" s="1" t="s">
        <v>232531</v>
      </c>
      <c r="C233367" s="1" t="s">
        <v>60</v>
      </c>
      <c r="D233367" s="1" t="s">
        <v>61</v>
      </c>
    </row>
    <row r="233368" spans="1:4" x14ac:dyDescent="0.2">
      <c r="A233368" s="1">
        <v>340093</v>
      </c>
      <c r="B233368" s="1" t="s">
        <v>232532</v>
      </c>
      <c r="C233368" s="1" t="s">
        <v>60</v>
      </c>
      <c r="D233368" s="1" t="s">
        <v>61</v>
      </c>
    </row>
    <row r="233369" spans="1:4" x14ac:dyDescent="0.2">
      <c r="A233369" s="1">
        <v>340094</v>
      </c>
      <c r="B233369" s="1" t="s">
        <v>232533</v>
      </c>
      <c r="C233369" s="1" t="s">
        <v>60</v>
      </c>
      <c r="D233369" s="1" t="s">
        <v>61</v>
      </c>
    </row>
    <row r="233370" spans="1:4" x14ac:dyDescent="0.2">
      <c r="A233370" s="1">
        <v>340095</v>
      </c>
      <c r="B233370" s="1" t="s">
        <v>232534</v>
      </c>
      <c r="C233370" s="1" t="s">
        <v>60</v>
      </c>
      <c r="D233370" s="1" t="s">
        <v>61</v>
      </c>
    </row>
    <row r="233371" spans="1:4" x14ac:dyDescent="0.2">
      <c r="A233371" s="1">
        <v>340099</v>
      </c>
      <c r="B233371" s="1" t="s">
        <v>232535</v>
      </c>
      <c r="C233371" s="1" t="s">
        <v>60</v>
      </c>
    </row>
    <row r="233372" spans="1:4" x14ac:dyDescent="0.2">
      <c r="A233372" s="1">
        <v>340102</v>
      </c>
      <c r="B233372" s="1" t="s">
        <v>230446</v>
      </c>
      <c r="C233372" s="1" t="s">
        <v>60</v>
      </c>
    </row>
    <row r="233373" spans="1:4" x14ac:dyDescent="0.2">
      <c r="A233373" s="1">
        <v>340103</v>
      </c>
      <c r="B233373" s="1" t="s">
        <v>232536</v>
      </c>
      <c r="C233373" s="1" t="s">
        <v>60</v>
      </c>
      <c r="D233373" s="1" t="s">
        <v>61</v>
      </c>
    </row>
    <row r="233374" spans="1:4" x14ac:dyDescent="0.2">
      <c r="A233374" s="1">
        <v>340105</v>
      </c>
      <c r="B233374" s="1" t="s">
        <v>232537</v>
      </c>
      <c r="C233374" s="1" t="s">
        <v>307</v>
      </c>
    </row>
    <row r="233375" spans="1:4" x14ac:dyDescent="0.2">
      <c r="A233375" s="1">
        <v>340111</v>
      </c>
      <c r="B233375" s="1" t="s">
        <v>232538</v>
      </c>
      <c r="C233375" s="1" t="s">
        <v>60</v>
      </c>
      <c r="D233375" s="1" t="s">
        <v>61</v>
      </c>
    </row>
    <row r="233376" spans="1:4" x14ac:dyDescent="0.2">
      <c r="A233376" s="1">
        <v>340113</v>
      </c>
      <c r="B233376" s="1" t="s">
        <v>232539</v>
      </c>
      <c r="C233376" s="1" t="s">
        <v>307</v>
      </c>
    </row>
    <row r="233377" spans="1:4" x14ac:dyDescent="0.2">
      <c r="A233377" s="1">
        <v>340114</v>
      </c>
      <c r="B233377" s="1" t="s">
        <v>232540</v>
      </c>
      <c r="C233377" s="1" t="s">
        <v>5</v>
      </c>
    </row>
    <row r="233378" spans="1:4" x14ac:dyDescent="0.2">
      <c r="A233378" s="1">
        <v>340116</v>
      </c>
      <c r="B233378" s="1" t="s">
        <v>232541</v>
      </c>
      <c r="C233378" s="1" t="s">
        <v>60</v>
      </c>
    </row>
    <row r="233379" spans="1:4" x14ac:dyDescent="0.2">
      <c r="A233379" s="1">
        <v>340117</v>
      </c>
      <c r="B233379" s="1" t="s">
        <v>232542</v>
      </c>
      <c r="C233379" s="1" t="s">
        <v>60</v>
      </c>
      <c r="D233379" s="1" t="s">
        <v>61</v>
      </c>
    </row>
    <row r="233380" spans="1:4" x14ac:dyDescent="0.2">
      <c r="A233380" s="1">
        <v>340118</v>
      </c>
      <c r="B233380" s="1" t="s">
        <v>232543</v>
      </c>
      <c r="C233380" s="1" t="s">
        <v>60</v>
      </c>
    </row>
    <row r="233381" spans="1:4" x14ac:dyDescent="0.2">
      <c r="A233381" s="1">
        <v>340120</v>
      </c>
      <c r="B233381" s="1" t="s">
        <v>232544</v>
      </c>
      <c r="C233381" s="1" t="s">
        <v>60</v>
      </c>
    </row>
    <row r="233382" spans="1:4" x14ac:dyDescent="0.2">
      <c r="A233382" s="1">
        <v>340125</v>
      </c>
      <c r="B233382" s="1" t="s">
        <v>232545</v>
      </c>
      <c r="C233382" s="1" t="s">
        <v>60</v>
      </c>
      <c r="D233382" s="1" t="s">
        <v>61</v>
      </c>
    </row>
    <row r="233383" spans="1:4" x14ac:dyDescent="0.2">
      <c r="A233383" s="1">
        <v>340126</v>
      </c>
      <c r="B233383" s="1" t="s">
        <v>232546</v>
      </c>
      <c r="C233383" s="1" t="s">
        <v>5</v>
      </c>
    </row>
    <row r="233384" spans="1:4" x14ac:dyDescent="0.2">
      <c r="A233384" s="1">
        <v>340127</v>
      </c>
      <c r="B233384" s="1" t="s">
        <v>232547</v>
      </c>
      <c r="C233384" s="1" t="s">
        <v>60</v>
      </c>
      <c r="D233384" s="1" t="s">
        <v>61</v>
      </c>
    </row>
    <row r="233385" spans="1:4" x14ac:dyDescent="0.2">
      <c r="A233385" s="1">
        <v>340128</v>
      </c>
      <c r="B233385" s="1" t="s">
        <v>232548</v>
      </c>
      <c r="C233385" s="1" t="s">
        <v>60</v>
      </c>
      <c r="D233385" s="1" t="s">
        <v>61</v>
      </c>
    </row>
    <row r="233386" spans="1:4" x14ac:dyDescent="0.2">
      <c r="A233386" s="1">
        <v>340129</v>
      </c>
      <c r="B233386" s="1" t="s">
        <v>232549</v>
      </c>
      <c r="C233386" s="1" t="s">
        <v>60</v>
      </c>
      <c r="D233386" s="1" t="s">
        <v>61</v>
      </c>
    </row>
    <row r="233387" spans="1:4" x14ac:dyDescent="0.2">
      <c r="A233387" s="1">
        <v>340130</v>
      </c>
      <c r="B233387" s="1" t="s">
        <v>232550</v>
      </c>
      <c r="C233387" s="1" t="s">
        <v>60</v>
      </c>
      <c r="D233387" s="1" t="s">
        <v>61</v>
      </c>
    </row>
    <row r="233388" spans="1:4" x14ac:dyDescent="0.2">
      <c r="A233388" s="1">
        <v>340131</v>
      </c>
      <c r="B233388" s="1" t="s">
        <v>232551</v>
      </c>
      <c r="C233388" s="1" t="s">
        <v>60</v>
      </c>
      <c r="D233388" s="1" t="s">
        <v>61</v>
      </c>
    </row>
    <row r="233389" spans="1:4" x14ac:dyDescent="0.2">
      <c r="A233389" s="1">
        <v>340138</v>
      </c>
      <c r="B233389" s="1" t="s">
        <v>232552</v>
      </c>
      <c r="C233389" s="1" t="s">
        <v>60</v>
      </c>
      <c r="D233389" s="1" t="s">
        <v>61</v>
      </c>
    </row>
    <row r="233390" spans="1:4" x14ac:dyDescent="0.2">
      <c r="A233390" s="1">
        <v>340139</v>
      </c>
      <c r="B233390" s="1" t="s">
        <v>232553</v>
      </c>
      <c r="C233390" s="1" t="s">
        <v>5</v>
      </c>
    </row>
    <row r="233391" spans="1:4" x14ac:dyDescent="0.2">
      <c r="A233391" s="1">
        <v>340141</v>
      </c>
      <c r="B233391" s="1" t="s">
        <v>232554</v>
      </c>
      <c r="C233391" s="1" t="s">
        <v>5</v>
      </c>
    </row>
    <row r="233392" spans="1:4" x14ac:dyDescent="0.2">
      <c r="A233392" s="1">
        <v>340143</v>
      </c>
      <c r="B233392" s="1" t="s">
        <v>229734</v>
      </c>
      <c r="C233392" s="1" t="s">
        <v>60</v>
      </c>
    </row>
    <row r="233393" spans="1:4" x14ac:dyDescent="0.2">
      <c r="A233393" s="1">
        <v>340146</v>
      </c>
      <c r="B233393" s="1" t="s">
        <v>232555</v>
      </c>
      <c r="C233393" s="1" t="s">
        <v>307</v>
      </c>
    </row>
    <row r="233394" spans="1:4" x14ac:dyDescent="0.2">
      <c r="A233394" s="1">
        <v>340147</v>
      </c>
      <c r="B233394" s="1" t="s">
        <v>232556</v>
      </c>
      <c r="C233394" s="1" t="s">
        <v>5</v>
      </c>
    </row>
    <row r="233395" spans="1:4" x14ac:dyDescent="0.2">
      <c r="A233395" s="1">
        <v>340150</v>
      </c>
      <c r="B233395" s="1" t="s">
        <v>232557</v>
      </c>
      <c r="C233395" s="1" t="s">
        <v>60</v>
      </c>
      <c r="D233395" s="1" t="s">
        <v>61</v>
      </c>
    </row>
    <row r="233396" spans="1:4" x14ac:dyDescent="0.2">
      <c r="A233396" s="1">
        <v>340151</v>
      </c>
      <c r="B233396" s="1" t="s">
        <v>232558</v>
      </c>
      <c r="C233396" s="1" t="s">
        <v>60</v>
      </c>
      <c r="D233396" s="1" t="s">
        <v>61</v>
      </c>
    </row>
    <row r="233397" spans="1:4" x14ac:dyDescent="0.2">
      <c r="A233397" s="1">
        <v>340153</v>
      </c>
      <c r="B233397" s="1" t="s">
        <v>232559</v>
      </c>
      <c r="C233397" s="1" t="s">
        <v>60</v>
      </c>
      <c r="D233397" s="1" t="s">
        <v>61</v>
      </c>
    </row>
    <row r="233398" spans="1:4" x14ac:dyDescent="0.2">
      <c r="A233398" s="1">
        <v>340160</v>
      </c>
      <c r="B233398" s="1" t="s">
        <v>232560</v>
      </c>
      <c r="C233398" s="1" t="s">
        <v>60</v>
      </c>
    </row>
    <row r="233399" spans="1:4" x14ac:dyDescent="0.2">
      <c r="A233399" s="1">
        <v>340164</v>
      </c>
      <c r="B233399" s="1" t="s">
        <v>230223</v>
      </c>
      <c r="C233399" s="1" t="s">
        <v>60</v>
      </c>
    </row>
    <row r="233400" spans="1:4" x14ac:dyDescent="0.2">
      <c r="A233400" s="1">
        <v>340166</v>
      </c>
      <c r="B233400" s="1" t="s">
        <v>232561</v>
      </c>
      <c r="C233400" s="1" t="s">
        <v>60</v>
      </c>
      <c r="D233400" s="1" t="s">
        <v>61</v>
      </c>
    </row>
    <row r="233401" spans="1:4" x14ac:dyDescent="0.2">
      <c r="A233401" s="1">
        <v>340167</v>
      </c>
      <c r="B233401" s="1" t="s">
        <v>232562</v>
      </c>
      <c r="C233401" s="1" t="s">
        <v>60</v>
      </c>
    </row>
    <row r="233402" spans="1:4" x14ac:dyDescent="0.2">
      <c r="A233402" s="1">
        <v>340168</v>
      </c>
      <c r="B233402" s="1" t="s">
        <v>232563</v>
      </c>
      <c r="C233402" s="1" t="s">
        <v>60</v>
      </c>
    </row>
    <row r="233403" spans="1:4" x14ac:dyDescent="0.2">
      <c r="A233403" s="1">
        <v>340169</v>
      </c>
      <c r="B233403" s="1" t="s">
        <v>232564</v>
      </c>
      <c r="C233403" s="1" t="s">
        <v>60</v>
      </c>
    </row>
    <row r="233404" spans="1:4" x14ac:dyDescent="0.2">
      <c r="A233404" s="1">
        <v>340170</v>
      </c>
      <c r="B233404" s="1" t="s">
        <v>232565</v>
      </c>
      <c r="C233404" s="1" t="s">
        <v>60</v>
      </c>
    </row>
    <row r="233405" spans="1:4" x14ac:dyDescent="0.2">
      <c r="A233405" s="1">
        <v>340172</v>
      </c>
      <c r="B233405" s="1" t="s">
        <v>232566</v>
      </c>
      <c r="C233405" s="1" t="s">
        <v>60</v>
      </c>
    </row>
    <row r="233406" spans="1:4" x14ac:dyDescent="0.2">
      <c r="A233406" s="1">
        <v>340173</v>
      </c>
      <c r="B233406" s="1" t="s">
        <v>232567</v>
      </c>
      <c r="C233406" s="1" t="s">
        <v>60</v>
      </c>
      <c r="D233406" s="1" t="s">
        <v>61</v>
      </c>
    </row>
    <row r="233407" spans="1:4" x14ac:dyDescent="0.2">
      <c r="A233407" s="1">
        <v>340174</v>
      </c>
      <c r="B233407" s="1" t="s">
        <v>232568</v>
      </c>
      <c r="C233407" s="1" t="s">
        <v>60</v>
      </c>
      <c r="D233407" s="1" t="s">
        <v>61</v>
      </c>
    </row>
    <row r="233408" spans="1:4" x14ac:dyDescent="0.2">
      <c r="A233408" s="1">
        <v>340176</v>
      </c>
      <c r="B233408" s="1" t="s">
        <v>232569</v>
      </c>
      <c r="C233408" s="1" t="s">
        <v>5</v>
      </c>
    </row>
    <row r="233409" spans="1:4" x14ac:dyDescent="0.2">
      <c r="A233409" s="1">
        <v>340179</v>
      </c>
      <c r="B233409" s="1" t="s">
        <v>232570</v>
      </c>
      <c r="C233409" s="1" t="s">
        <v>60</v>
      </c>
      <c r="D233409" s="1" t="s">
        <v>61</v>
      </c>
    </row>
    <row r="233410" spans="1:4" x14ac:dyDescent="0.2">
      <c r="A233410" s="1">
        <v>340182</v>
      </c>
      <c r="B233410" s="1" t="s">
        <v>232571</v>
      </c>
      <c r="C233410" s="1" t="s">
        <v>5</v>
      </c>
    </row>
    <row r="233411" spans="1:4" x14ac:dyDescent="0.2">
      <c r="A233411" s="1">
        <v>340184</v>
      </c>
      <c r="B233411" s="1" t="s">
        <v>232572</v>
      </c>
      <c r="C233411" s="1" t="s">
        <v>60</v>
      </c>
      <c r="D233411" s="1" t="s">
        <v>61</v>
      </c>
    </row>
    <row r="233412" spans="1:4" x14ac:dyDescent="0.2">
      <c r="A233412" s="1">
        <v>340185</v>
      </c>
      <c r="B233412" s="1" t="s">
        <v>232573</v>
      </c>
      <c r="C233412" s="1" t="s">
        <v>60</v>
      </c>
    </row>
    <row r="233413" spans="1:4" x14ac:dyDescent="0.2">
      <c r="A233413" s="1">
        <v>340188</v>
      </c>
      <c r="B233413" s="1" t="s">
        <v>232574</v>
      </c>
      <c r="C233413" s="1" t="s">
        <v>5</v>
      </c>
    </row>
    <row r="233414" spans="1:4" x14ac:dyDescent="0.2">
      <c r="A233414" s="1">
        <v>340190</v>
      </c>
      <c r="B233414" s="1" t="s">
        <v>232575</v>
      </c>
      <c r="C233414" s="1" t="s">
        <v>60</v>
      </c>
      <c r="D233414" s="1" t="s">
        <v>61</v>
      </c>
    </row>
    <row r="233415" spans="1:4" x14ac:dyDescent="0.2">
      <c r="A233415" s="1">
        <v>340191</v>
      </c>
      <c r="B233415" s="1" t="s">
        <v>232576</v>
      </c>
      <c r="C233415" s="1" t="s">
        <v>5</v>
      </c>
    </row>
    <row r="233416" spans="1:4" x14ac:dyDescent="0.2">
      <c r="A233416" s="1">
        <v>340192</v>
      </c>
      <c r="B233416" s="1" t="s">
        <v>232577</v>
      </c>
      <c r="C233416" s="1" t="s">
        <v>60</v>
      </c>
      <c r="D233416" s="1" t="s">
        <v>61</v>
      </c>
    </row>
    <row r="233417" spans="1:4" x14ac:dyDescent="0.2">
      <c r="A233417" s="1">
        <v>340195</v>
      </c>
      <c r="B233417" s="1" t="s">
        <v>232578</v>
      </c>
      <c r="C233417" s="1" t="s">
        <v>60</v>
      </c>
      <c r="D233417" s="1" t="s">
        <v>61</v>
      </c>
    </row>
    <row r="233418" spans="1:4" x14ac:dyDescent="0.2">
      <c r="A233418" s="1">
        <v>340197</v>
      </c>
      <c r="B233418" s="1" t="s">
        <v>232579</v>
      </c>
      <c r="C233418" s="1" t="s">
        <v>60</v>
      </c>
      <c r="D233418" s="1" t="s">
        <v>61</v>
      </c>
    </row>
    <row r="233419" spans="1:4" x14ac:dyDescent="0.2">
      <c r="A233419" s="1">
        <v>340200</v>
      </c>
      <c r="B233419" s="1" t="s">
        <v>232580</v>
      </c>
      <c r="C233419" s="1" t="s">
        <v>60</v>
      </c>
      <c r="D233419" s="1" t="s">
        <v>61</v>
      </c>
    </row>
    <row r="233420" spans="1:4" x14ac:dyDescent="0.2">
      <c r="A233420" s="1">
        <v>340201</v>
      </c>
      <c r="B233420" s="1" t="s">
        <v>232581</v>
      </c>
      <c r="C233420" s="1" t="s">
        <v>60</v>
      </c>
    </row>
    <row r="233421" spans="1:4" x14ac:dyDescent="0.2">
      <c r="A233421" s="1">
        <v>340202</v>
      </c>
      <c r="B233421" s="1" t="s">
        <v>232582</v>
      </c>
      <c r="C233421" s="1" t="s">
        <v>60</v>
      </c>
      <c r="D233421" s="1" t="s">
        <v>61</v>
      </c>
    </row>
    <row r="233422" spans="1:4" x14ac:dyDescent="0.2">
      <c r="A233422" s="1">
        <v>340204</v>
      </c>
      <c r="B233422" s="1" t="s">
        <v>232583</v>
      </c>
      <c r="C233422" s="1" t="s">
        <v>5</v>
      </c>
    </row>
    <row r="233423" spans="1:4" x14ac:dyDescent="0.2">
      <c r="A233423" s="1">
        <v>340205</v>
      </c>
      <c r="B233423" s="1" t="s">
        <v>232584</v>
      </c>
      <c r="C233423" s="1" t="s">
        <v>60</v>
      </c>
      <c r="D233423" s="1" t="s">
        <v>61</v>
      </c>
    </row>
    <row r="233424" spans="1:4" x14ac:dyDescent="0.2">
      <c r="A233424" s="1">
        <v>340206</v>
      </c>
      <c r="B233424" s="1" t="s">
        <v>232585</v>
      </c>
      <c r="C233424" s="1" t="s">
        <v>60</v>
      </c>
    </row>
    <row r="233425" spans="1:4" x14ac:dyDescent="0.2">
      <c r="A233425" s="1">
        <v>340207</v>
      </c>
      <c r="B233425" s="1" t="s">
        <v>232586</v>
      </c>
      <c r="C233425" s="1" t="s">
        <v>60</v>
      </c>
    </row>
    <row r="233426" spans="1:4" x14ac:dyDescent="0.2">
      <c r="A233426" s="1">
        <v>340209</v>
      </c>
      <c r="B233426" s="1" t="s">
        <v>232587</v>
      </c>
      <c r="C233426" s="1" t="s">
        <v>60</v>
      </c>
      <c r="D233426" s="1" t="s">
        <v>61</v>
      </c>
    </row>
    <row r="233427" spans="1:4" x14ac:dyDescent="0.2">
      <c r="A233427" s="1">
        <v>340212</v>
      </c>
      <c r="B233427" s="1" t="s">
        <v>232588</v>
      </c>
      <c r="C233427" s="1" t="s">
        <v>60</v>
      </c>
      <c r="D233427" s="1" t="s">
        <v>61</v>
      </c>
    </row>
    <row r="233428" spans="1:4" x14ac:dyDescent="0.2">
      <c r="A233428" s="1">
        <v>340214</v>
      </c>
      <c r="B233428" s="1" t="s">
        <v>232589</v>
      </c>
      <c r="C233428" s="1" t="s">
        <v>60</v>
      </c>
    </row>
    <row r="233429" spans="1:4" x14ac:dyDescent="0.2">
      <c r="A233429" s="1">
        <v>340216</v>
      </c>
      <c r="B233429" s="1" t="s">
        <v>230203</v>
      </c>
      <c r="C233429" s="1" t="s">
        <v>60</v>
      </c>
    </row>
    <row r="233430" spans="1:4" x14ac:dyDescent="0.2">
      <c r="A233430" s="1">
        <v>340217</v>
      </c>
      <c r="B233430" s="1" t="s">
        <v>232590</v>
      </c>
      <c r="C233430" s="1" t="s">
        <v>5</v>
      </c>
    </row>
    <row r="233431" spans="1:4" x14ac:dyDescent="0.2">
      <c r="A233431" s="1">
        <v>340218</v>
      </c>
      <c r="B233431" s="1" t="s">
        <v>232591</v>
      </c>
      <c r="C233431" s="1" t="s">
        <v>5</v>
      </c>
    </row>
    <row r="233432" spans="1:4" x14ac:dyDescent="0.2">
      <c r="A233432" s="1">
        <v>340219</v>
      </c>
      <c r="B233432" s="1" t="s">
        <v>232592</v>
      </c>
      <c r="C233432" s="1" t="s">
        <v>60</v>
      </c>
    </row>
    <row r="233433" spans="1:4" x14ac:dyDescent="0.2">
      <c r="A233433" s="1">
        <v>340221</v>
      </c>
      <c r="B233433" s="1" t="s">
        <v>232593</v>
      </c>
      <c r="C233433" s="1" t="s">
        <v>60</v>
      </c>
      <c r="D233433" s="1" t="s">
        <v>61</v>
      </c>
    </row>
    <row r="233434" spans="1:4" x14ac:dyDescent="0.2">
      <c r="A233434" s="1">
        <v>340222</v>
      </c>
      <c r="B233434" s="1" t="s">
        <v>232594</v>
      </c>
      <c r="C233434" s="1" t="s">
        <v>5</v>
      </c>
    </row>
    <row r="233435" spans="1:4" x14ac:dyDescent="0.2">
      <c r="A233435" s="1">
        <v>340224</v>
      </c>
      <c r="B233435" s="1" t="s">
        <v>232595</v>
      </c>
      <c r="C233435" s="1" t="s">
        <v>60</v>
      </c>
    </row>
    <row r="233436" spans="1:4" x14ac:dyDescent="0.2">
      <c r="A233436" s="1">
        <v>340225</v>
      </c>
      <c r="B233436" s="1" t="s">
        <v>232596</v>
      </c>
      <c r="C233436" s="1" t="s">
        <v>60</v>
      </c>
      <c r="D233436" s="1" t="s">
        <v>61</v>
      </c>
    </row>
    <row r="233437" spans="1:4" x14ac:dyDescent="0.2">
      <c r="A233437" s="1">
        <v>340226</v>
      </c>
      <c r="B233437" s="1" t="s">
        <v>232597</v>
      </c>
      <c r="C233437" s="1" t="s">
        <v>60</v>
      </c>
      <c r="D233437" s="1" t="s">
        <v>61</v>
      </c>
    </row>
    <row r="233438" spans="1:4" x14ac:dyDescent="0.2">
      <c r="A233438" s="1">
        <v>340228</v>
      </c>
      <c r="B233438" s="1" t="s">
        <v>232598</v>
      </c>
      <c r="C233438" s="1" t="s">
        <v>60</v>
      </c>
    </row>
    <row r="233439" spans="1:4" x14ac:dyDescent="0.2">
      <c r="A233439" s="1">
        <v>340232</v>
      </c>
      <c r="B233439" s="1" t="s">
        <v>232599</v>
      </c>
      <c r="C233439" s="1" t="s">
        <v>60</v>
      </c>
      <c r="D233439" s="1" t="s">
        <v>61</v>
      </c>
    </row>
    <row r="233440" spans="1:4" x14ac:dyDescent="0.2">
      <c r="A233440" s="1">
        <v>340234</v>
      </c>
      <c r="B233440" s="1" t="s">
        <v>232600</v>
      </c>
      <c r="C233440" s="1" t="s">
        <v>5</v>
      </c>
    </row>
    <row r="233441" spans="1:4" x14ac:dyDescent="0.2">
      <c r="A233441" s="1">
        <v>340235</v>
      </c>
      <c r="B233441" s="1" t="s">
        <v>232601</v>
      </c>
      <c r="C233441" s="1" t="s">
        <v>5</v>
      </c>
    </row>
    <row r="233442" spans="1:4" x14ac:dyDescent="0.2">
      <c r="A233442" s="1">
        <v>340236</v>
      </c>
      <c r="B233442" s="1" t="s">
        <v>232602</v>
      </c>
      <c r="C233442" s="1" t="s">
        <v>5</v>
      </c>
    </row>
    <row r="233443" spans="1:4" x14ac:dyDescent="0.2">
      <c r="A233443" s="1">
        <v>340237</v>
      </c>
      <c r="B233443" s="1" t="s">
        <v>232603</v>
      </c>
      <c r="C233443" s="1" t="s">
        <v>60</v>
      </c>
    </row>
    <row r="233444" spans="1:4" x14ac:dyDescent="0.2">
      <c r="A233444" s="1">
        <v>340238</v>
      </c>
      <c r="B233444" s="1" t="s">
        <v>232604</v>
      </c>
      <c r="C233444" s="1" t="s">
        <v>60</v>
      </c>
      <c r="D233444" s="1" t="s">
        <v>61</v>
      </c>
    </row>
    <row r="233445" spans="1:4" x14ac:dyDescent="0.2">
      <c r="A233445" s="1">
        <v>340243</v>
      </c>
      <c r="B233445" s="1" t="s">
        <v>232605</v>
      </c>
      <c r="C233445" s="1" t="s">
        <v>60</v>
      </c>
    </row>
    <row r="233446" spans="1:4" x14ac:dyDescent="0.2">
      <c r="A233446" s="1">
        <v>340245</v>
      </c>
      <c r="B233446" s="1" t="s">
        <v>232606</v>
      </c>
      <c r="C233446" s="1" t="s">
        <v>60</v>
      </c>
      <c r="D233446" s="1" t="s">
        <v>61</v>
      </c>
    </row>
    <row r="233447" spans="1:4" x14ac:dyDescent="0.2">
      <c r="A233447" s="1">
        <v>340247</v>
      </c>
      <c r="B233447" s="1" t="s">
        <v>232607</v>
      </c>
      <c r="C233447" s="1" t="s">
        <v>60</v>
      </c>
      <c r="D233447" s="1" t="s">
        <v>61</v>
      </c>
    </row>
    <row r="233448" spans="1:4" x14ac:dyDescent="0.2">
      <c r="A233448" s="1">
        <v>340250</v>
      </c>
      <c r="B233448" s="1" t="s">
        <v>232608</v>
      </c>
      <c r="C233448" s="1" t="s">
        <v>60</v>
      </c>
      <c r="D233448" s="1" t="s">
        <v>61</v>
      </c>
    </row>
    <row r="233449" spans="1:4" x14ac:dyDescent="0.2">
      <c r="A233449" s="1">
        <v>340252</v>
      </c>
      <c r="B233449" s="1" t="s">
        <v>232609</v>
      </c>
      <c r="C233449" s="1" t="s">
        <v>60</v>
      </c>
      <c r="D233449" s="1" t="s">
        <v>61</v>
      </c>
    </row>
    <row r="233450" spans="1:4" x14ac:dyDescent="0.2">
      <c r="A233450" s="1">
        <v>340254</v>
      </c>
      <c r="B233450" s="1" t="s">
        <v>232610</v>
      </c>
      <c r="C233450" s="1" t="s">
        <v>60</v>
      </c>
      <c r="D233450" s="1" t="s">
        <v>61</v>
      </c>
    </row>
    <row r="233451" spans="1:4" x14ac:dyDescent="0.2">
      <c r="A233451" s="1">
        <v>340256</v>
      </c>
      <c r="B233451" s="1" t="s">
        <v>232611</v>
      </c>
      <c r="C233451" s="1" t="s">
        <v>60</v>
      </c>
      <c r="D233451" s="1" t="s">
        <v>61</v>
      </c>
    </row>
    <row r="233452" spans="1:4" x14ac:dyDescent="0.2">
      <c r="A233452" s="1">
        <v>340257</v>
      </c>
      <c r="B233452" s="1" t="s">
        <v>232612</v>
      </c>
      <c r="C233452" s="1" t="s">
        <v>60</v>
      </c>
    </row>
    <row r="233453" spans="1:4" x14ac:dyDescent="0.2">
      <c r="A233453" s="1">
        <v>340258</v>
      </c>
      <c r="B233453" s="1" t="s">
        <v>232613</v>
      </c>
      <c r="C233453" s="1" t="s">
        <v>5</v>
      </c>
    </row>
    <row r="233454" spans="1:4" x14ac:dyDescent="0.2">
      <c r="A233454" s="1">
        <v>340260</v>
      </c>
      <c r="B233454" s="1" t="s">
        <v>232614</v>
      </c>
      <c r="C233454" s="1" t="s">
        <v>60</v>
      </c>
      <c r="D233454" s="1" t="s">
        <v>61</v>
      </c>
    </row>
    <row r="233455" spans="1:4" x14ac:dyDescent="0.2">
      <c r="A233455" s="1">
        <v>340262</v>
      </c>
      <c r="B233455" s="1" t="s">
        <v>232615</v>
      </c>
      <c r="C233455" s="1" t="s">
        <v>5</v>
      </c>
    </row>
    <row r="233456" spans="1:4" x14ac:dyDescent="0.2">
      <c r="A233456" s="1">
        <v>340263</v>
      </c>
      <c r="B233456" s="1" t="s">
        <v>232616</v>
      </c>
      <c r="C233456" s="1" t="s">
        <v>60</v>
      </c>
    </row>
    <row r="233457" spans="1:4" x14ac:dyDescent="0.2">
      <c r="A233457" s="1">
        <v>340264</v>
      </c>
      <c r="B233457" s="1" t="s">
        <v>232617</v>
      </c>
      <c r="C233457" s="1" t="s">
        <v>60</v>
      </c>
      <c r="D233457" s="1" t="s">
        <v>61</v>
      </c>
    </row>
    <row r="233458" spans="1:4" x14ac:dyDescent="0.2">
      <c r="A233458" s="1">
        <v>340265</v>
      </c>
      <c r="B233458" s="1" t="s">
        <v>232618</v>
      </c>
      <c r="C233458" s="1" t="s">
        <v>60</v>
      </c>
      <c r="D233458" s="1" t="s">
        <v>61</v>
      </c>
    </row>
    <row r="233459" spans="1:4" x14ac:dyDescent="0.2">
      <c r="A233459" s="1">
        <v>340266</v>
      </c>
      <c r="B233459" s="1" t="s">
        <v>232619</v>
      </c>
      <c r="C233459" s="1" t="s">
        <v>60</v>
      </c>
      <c r="D233459" s="1" t="s">
        <v>61</v>
      </c>
    </row>
    <row r="233460" spans="1:4" x14ac:dyDescent="0.2">
      <c r="A233460" s="1">
        <v>340267</v>
      </c>
      <c r="B233460" s="1" t="s">
        <v>232620</v>
      </c>
      <c r="C233460" s="1" t="s">
        <v>60</v>
      </c>
      <c r="D233460" s="1" t="s">
        <v>61</v>
      </c>
    </row>
    <row r="233461" spans="1:4" x14ac:dyDescent="0.2">
      <c r="A233461" s="1">
        <v>340268</v>
      </c>
      <c r="B233461" s="1" t="s">
        <v>232621</v>
      </c>
      <c r="C233461" s="1" t="s">
        <v>60</v>
      </c>
      <c r="D233461" s="1" t="s">
        <v>61</v>
      </c>
    </row>
    <row r="233462" spans="1:4" x14ac:dyDescent="0.2">
      <c r="A233462" s="1">
        <v>340269</v>
      </c>
      <c r="B233462" s="1" t="s">
        <v>232622</v>
      </c>
      <c r="C233462" s="1" t="s">
        <v>60</v>
      </c>
      <c r="D233462" s="1" t="s">
        <v>61</v>
      </c>
    </row>
    <row r="233463" spans="1:4" x14ac:dyDescent="0.2">
      <c r="A233463" s="1">
        <v>340270</v>
      </c>
      <c r="B233463" s="1" t="s">
        <v>232623</v>
      </c>
      <c r="C233463" s="1" t="s">
        <v>60</v>
      </c>
      <c r="D233463" s="1" t="s">
        <v>61</v>
      </c>
    </row>
    <row r="233464" spans="1:4" x14ac:dyDescent="0.2">
      <c r="A233464" s="1">
        <v>340271</v>
      </c>
      <c r="B233464" s="1" t="s">
        <v>232624</v>
      </c>
      <c r="C233464" s="1" t="s">
        <v>60</v>
      </c>
      <c r="D233464" s="1" t="s">
        <v>61</v>
      </c>
    </row>
    <row r="233465" spans="1:4" x14ac:dyDescent="0.2">
      <c r="A233465" s="1">
        <v>340272</v>
      </c>
      <c r="B233465" s="1" t="s">
        <v>232625</v>
      </c>
      <c r="C233465" s="1" t="s">
        <v>60</v>
      </c>
      <c r="D233465" s="1" t="s">
        <v>61</v>
      </c>
    </row>
    <row r="233466" spans="1:4" x14ac:dyDescent="0.2">
      <c r="A233466" s="1">
        <v>340273</v>
      </c>
      <c r="B233466" s="1" t="s">
        <v>232626</v>
      </c>
      <c r="C233466" s="1" t="s">
        <v>60</v>
      </c>
      <c r="D233466" s="1" t="s">
        <v>61</v>
      </c>
    </row>
    <row r="233467" spans="1:4" x14ac:dyDescent="0.2">
      <c r="A233467" s="1">
        <v>340278</v>
      </c>
      <c r="B233467" s="1" t="s">
        <v>232627</v>
      </c>
      <c r="C233467" s="1" t="s">
        <v>5</v>
      </c>
    </row>
    <row r="233468" spans="1:4" x14ac:dyDescent="0.2">
      <c r="A233468" s="1">
        <v>340279</v>
      </c>
      <c r="B233468" s="1" t="s">
        <v>232628</v>
      </c>
      <c r="C233468" s="1" t="s">
        <v>5</v>
      </c>
    </row>
    <row r="233469" spans="1:4" x14ac:dyDescent="0.2">
      <c r="A233469" s="1">
        <v>340280</v>
      </c>
      <c r="B233469" s="1" t="s">
        <v>232629</v>
      </c>
      <c r="C233469" s="1" t="s">
        <v>307</v>
      </c>
    </row>
    <row r="233470" spans="1:4" x14ac:dyDescent="0.2">
      <c r="A233470" s="1">
        <v>340281</v>
      </c>
      <c r="B233470" s="1" t="s">
        <v>232630</v>
      </c>
      <c r="C233470" s="1" t="s">
        <v>60</v>
      </c>
    </row>
    <row r="233471" spans="1:4" x14ac:dyDescent="0.2">
      <c r="A233471" s="1">
        <v>340282</v>
      </c>
      <c r="B233471" s="1" t="s">
        <v>232631</v>
      </c>
      <c r="C233471" s="1" t="s">
        <v>60</v>
      </c>
    </row>
    <row r="233472" spans="1:4" x14ac:dyDescent="0.2">
      <c r="A233472" s="1">
        <v>340283</v>
      </c>
      <c r="B233472" s="1" t="s">
        <v>232632</v>
      </c>
      <c r="C233472" s="1" t="s">
        <v>60</v>
      </c>
    </row>
    <row r="233473" spans="1:4" x14ac:dyDescent="0.2">
      <c r="A233473" s="1">
        <v>340284</v>
      </c>
      <c r="B233473" s="1" t="s">
        <v>232633</v>
      </c>
      <c r="C233473" s="1" t="s">
        <v>60</v>
      </c>
    </row>
    <row r="233474" spans="1:4" x14ac:dyDescent="0.2">
      <c r="A233474" s="1">
        <v>340285</v>
      </c>
      <c r="B233474" s="1" t="s">
        <v>232634</v>
      </c>
      <c r="C233474" s="1" t="s">
        <v>5</v>
      </c>
    </row>
    <row r="233475" spans="1:4" x14ac:dyDescent="0.2">
      <c r="A233475" s="1">
        <v>340286</v>
      </c>
      <c r="B233475" s="1" t="s">
        <v>232635</v>
      </c>
      <c r="C233475" s="1" t="s">
        <v>60</v>
      </c>
    </row>
    <row r="233476" spans="1:4" x14ac:dyDescent="0.2">
      <c r="A233476" s="1">
        <v>340287</v>
      </c>
      <c r="B233476" s="1" t="s">
        <v>232636</v>
      </c>
      <c r="C233476" s="1" t="s">
        <v>60</v>
      </c>
    </row>
    <row r="233477" spans="1:4" x14ac:dyDescent="0.2">
      <c r="A233477" s="1">
        <v>340290</v>
      </c>
      <c r="B233477" s="1" t="s">
        <v>232637</v>
      </c>
      <c r="C233477" s="1" t="s">
        <v>60</v>
      </c>
    </row>
    <row r="233478" spans="1:4" x14ac:dyDescent="0.2">
      <c r="A233478" s="1">
        <v>340292</v>
      </c>
      <c r="B233478" s="1" t="s">
        <v>232638</v>
      </c>
      <c r="C233478" s="1" t="s">
        <v>60</v>
      </c>
    </row>
    <row r="233479" spans="1:4" x14ac:dyDescent="0.2">
      <c r="A233479" s="1">
        <v>340293</v>
      </c>
      <c r="B233479" s="1" t="s">
        <v>232639</v>
      </c>
      <c r="C233479" s="1" t="s">
        <v>60</v>
      </c>
    </row>
    <row r="233480" spans="1:4" x14ac:dyDescent="0.2">
      <c r="A233480" s="1">
        <v>340294</v>
      </c>
      <c r="B233480" s="1" t="s">
        <v>232640</v>
      </c>
      <c r="C233480" s="1" t="s">
        <v>5</v>
      </c>
    </row>
    <row r="233481" spans="1:4" x14ac:dyDescent="0.2">
      <c r="A233481" s="1">
        <v>340295</v>
      </c>
      <c r="B233481" s="1" t="s">
        <v>232641</v>
      </c>
      <c r="C233481" s="1" t="s">
        <v>60</v>
      </c>
      <c r="D233481" s="1" t="s">
        <v>61</v>
      </c>
    </row>
    <row r="233482" spans="1:4" x14ac:dyDescent="0.2">
      <c r="A233482" s="1">
        <v>340296</v>
      </c>
      <c r="B233482" s="1" t="s">
        <v>232642</v>
      </c>
      <c r="C233482" s="1" t="s">
        <v>60</v>
      </c>
      <c r="D233482" s="1" t="s">
        <v>61</v>
      </c>
    </row>
    <row r="233483" spans="1:4" x14ac:dyDescent="0.2">
      <c r="A233483" s="1">
        <v>340297</v>
      </c>
      <c r="B233483" s="1" t="s">
        <v>232643</v>
      </c>
      <c r="C233483" s="1" t="s">
        <v>60</v>
      </c>
      <c r="D233483" s="1" t="s">
        <v>61</v>
      </c>
    </row>
    <row r="233484" spans="1:4" x14ac:dyDescent="0.2">
      <c r="A233484" s="1">
        <v>340298</v>
      </c>
      <c r="B233484" s="1" t="s">
        <v>232644</v>
      </c>
      <c r="C233484" s="1" t="s">
        <v>60</v>
      </c>
      <c r="D233484" s="1" t="s">
        <v>61</v>
      </c>
    </row>
    <row r="233485" spans="1:4" x14ac:dyDescent="0.2">
      <c r="A233485" s="1">
        <v>340299</v>
      </c>
      <c r="B233485" s="1" t="s">
        <v>232645</v>
      </c>
      <c r="C233485" s="1" t="s">
        <v>60</v>
      </c>
      <c r="D233485" s="1" t="s">
        <v>61</v>
      </c>
    </row>
    <row r="233486" spans="1:4" x14ac:dyDescent="0.2">
      <c r="A233486" s="1">
        <v>340300</v>
      </c>
      <c r="B233486" s="1" t="s">
        <v>232646</v>
      </c>
      <c r="C233486" s="1" t="s">
        <v>5</v>
      </c>
    </row>
    <row r="233487" spans="1:4" x14ac:dyDescent="0.2">
      <c r="A233487" s="1">
        <v>340301</v>
      </c>
      <c r="B233487" s="1" t="s">
        <v>232647</v>
      </c>
      <c r="C233487" s="1" t="s">
        <v>60</v>
      </c>
      <c r="D233487" s="1" t="s">
        <v>61</v>
      </c>
    </row>
    <row r="233488" spans="1:4" x14ac:dyDescent="0.2">
      <c r="A233488" s="1">
        <v>340302</v>
      </c>
      <c r="B233488" s="1" t="s">
        <v>232648</v>
      </c>
      <c r="C233488" s="1" t="s">
        <v>60</v>
      </c>
      <c r="D233488" s="1" t="s">
        <v>61</v>
      </c>
    </row>
    <row r="233489" spans="1:3" x14ac:dyDescent="0.2">
      <c r="A233489" s="1">
        <v>340303</v>
      </c>
      <c r="B233489" s="1" t="s">
        <v>232649</v>
      </c>
      <c r="C233489" s="1" t="s">
        <v>5</v>
      </c>
    </row>
    <row r="233490" spans="1:3" x14ac:dyDescent="0.2">
      <c r="A233490" s="1">
        <v>340304</v>
      </c>
      <c r="B233490" s="1" t="s">
        <v>232650</v>
      </c>
      <c r="C233490" s="1" t="s">
        <v>60</v>
      </c>
    </row>
    <row r="233491" spans="1:3" x14ac:dyDescent="0.2">
      <c r="A233491" s="1">
        <v>340305</v>
      </c>
      <c r="B233491" s="1" t="s">
        <v>232651</v>
      </c>
      <c r="C233491" s="1" t="s">
        <v>5</v>
      </c>
    </row>
    <row r="233492" spans="1:3" x14ac:dyDescent="0.2">
      <c r="A233492" s="1">
        <v>340306</v>
      </c>
      <c r="B233492" s="1" t="s">
        <v>232652</v>
      </c>
      <c r="C233492" s="1" t="s">
        <v>60</v>
      </c>
    </row>
    <row r="233493" spans="1:3" x14ac:dyDescent="0.2">
      <c r="A233493" s="1">
        <v>340307</v>
      </c>
      <c r="B233493" s="1" t="s">
        <v>232653</v>
      </c>
      <c r="C233493" s="1" t="s">
        <v>307</v>
      </c>
    </row>
    <row r="233494" spans="1:3" x14ac:dyDescent="0.2">
      <c r="A233494" s="1">
        <v>340308</v>
      </c>
      <c r="B233494" s="1" t="s">
        <v>232654</v>
      </c>
      <c r="C233494" s="1" t="s">
        <v>60</v>
      </c>
    </row>
    <row r="233495" spans="1:3" x14ac:dyDescent="0.2">
      <c r="A233495" s="1">
        <v>340309</v>
      </c>
      <c r="B233495" s="1" t="s">
        <v>232655</v>
      </c>
      <c r="C233495" s="1" t="s">
        <v>60</v>
      </c>
    </row>
    <row r="233496" spans="1:3" x14ac:dyDescent="0.2">
      <c r="A233496" s="1">
        <v>340310</v>
      </c>
      <c r="B233496" s="1" t="s">
        <v>232656</v>
      </c>
      <c r="C233496" s="1" t="s">
        <v>5</v>
      </c>
    </row>
    <row r="233497" spans="1:3" x14ac:dyDescent="0.2">
      <c r="A233497" s="1">
        <v>340311</v>
      </c>
      <c r="B233497" s="1" t="s">
        <v>232657</v>
      </c>
      <c r="C233497" s="1" t="s">
        <v>5</v>
      </c>
    </row>
    <row r="233498" spans="1:3" x14ac:dyDescent="0.2">
      <c r="A233498" s="1">
        <v>340312</v>
      </c>
      <c r="B233498" s="1" t="s">
        <v>232658</v>
      </c>
      <c r="C233498" s="1" t="s">
        <v>5</v>
      </c>
    </row>
    <row r="233499" spans="1:3" x14ac:dyDescent="0.2">
      <c r="A233499" s="1">
        <v>340313</v>
      </c>
      <c r="B233499" s="1" t="s">
        <v>232659</v>
      </c>
      <c r="C233499" s="1" t="s">
        <v>60</v>
      </c>
    </row>
    <row r="233500" spans="1:3" x14ac:dyDescent="0.2">
      <c r="A233500" s="1">
        <v>340314</v>
      </c>
      <c r="B233500" s="1" t="s">
        <v>232660</v>
      </c>
      <c r="C233500" s="1" t="s">
        <v>60</v>
      </c>
    </row>
    <row r="233501" spans="1:3" x14ac:dyDescent="0.2">
      <c r="A233501" s="1">
        <v>340315</v>
      </c>
      <c r="B233501" s="1" t="s">
        <v>232661</v>
      </c>
      <c r="C233501" s="1" t="s">
        <v>60</v>
      </c>
    </row>
    <row r="233502" spans="1:3" x14ac:dyDescent="0.2">
      <c r="A233502" s="1">
        <v>340316</v>
      </c>
      <c r="B233502" s="1" t="s">
        <v>232662</v>
      </c>
      <c r="C233502" s="1" t="s">
        <v>60</v>
      </c>
    </row>
    <row r="233503" spans="1:3" x14ac:dyDescent="0.2">
      <c r="A233503" s="1">
        <v>340318</v>
      </c>
      <c r="B233503" s="1" t="s">
        <v>232663</v>
      </c>
      <c r="C233503" s="1" t="s">
        <v>60</v>
      </c>
    </row>
    <row r="233504" spans="1:3" x14ac:dyDescent="0.2">
      <c r="A233504" s="1">
        <v>340319</v>
      </c>
      <c r="B233504" s="1" t="s">
        <v>232664</v>
      </c>
      <c r="C233504" s="1" t="s">
        <v>60</v>
      </c>
    </row>
    <row r="233505" spans="1:4" x14ac:dyDescent="0.2">
      <c r="A233505" s="1">
        <v>340320</v>
      </c>
      <c r="B233505" s="1" t="s">
        <v>232665</v>
      </c>
      <c r="C233505" s="1" t="s">
        <v>60</v>
      </c>
    </row>
    <row r="233506" spans="1:4" x14ac:dyDescent="0.2">
      <c r="A233506" s="1">
        <v>340321</v>
      </c>
      <c r="B233506" s="1" t="s">
        <v>232666</v>
      </c>
      <c r="C233506" s="1" t="s">
        <v>60</v>
      </c>
    </row>
    <row r="233507" spans="1:4" x14ac:dyDescent="0.2">
      <c r="A233507" s="1">
        <v>340322</v>
      </c>
      <c r="B233507" s="1" t="s">
        <v>232667</v>
      </c>
      <c r="C233507" s="1" t="s">
        <v>60</v>
      </c>
    </row>
    <row r="233508" spans="1:4" x14ac:dyDescent="0.2">
      <c r="A233508" s="1">
        <v>340323</v>
      </c>
      <c r="B233508" s="1" t="s">
        <v>232668</v>
      </c>
      <c r="C233508" s="1" t="s">
        <v>60</v>
      </c>
    </row>
    <row r="233509" spans="1:4" x14ac:dyDescent="0.2">
      <c r="A233509" s="1">
        <v>340325</v>
      </c>
      <c r="B233509" s="1" t="s">
        <v>232669</v>
      </c>
      <c r="C233509" s="1" t="s">
        <v>60</v>
      </c>
    </row>
    <row r="233510" spans="1:4" x14ac:dyDescent="0.2">
      <c r="A233510" s="1">
        <v>340327</v>
      </c>
      <c r="B233510" s="1" t="s">
        <v>232670</v>
      </c>
      <c r="C233510" s="1" t="s">
        <v>5</v>
      </c>
    </row>
    <row r="233511" spans="1:4" x14ac:dyDescent="0.2">
      <c r="A233511" s="1">
        <v>340328</v>
      </c>
      <c r="B233511" s="1" t="s">
        <v>232671</v>
      </c>
      <c r="C233511" s="1" t="s">
        <v>5</v>
      </c>
    </row>
    <row r="233512" spans="1:4" x14ac:dyDescent="0.2">
      <c r="A233512" s="1">
        <v>340329</v>
      </c>
      <c r="B233512" s="1" t="s">
        <v>232672</v>
      </c>
      <c r="C233512" s="1" t="s">
        <v>5</v>
      </c>
    </row>
    <row r="233513" spans="1:4" x14ac:dyDescent="0.2">
      <c r="A233513" s="1">
        <v>340331</v>
      </c>
      <c r="B233513" s="1" t="s">
        <v>232673</v>
      </c>
      <c r="C233513" s="1" t="s">
        <v>5</v>
      </c>
    </row>
    <row r="233514" spans="1:4" x14ac:dyDescent="0.2">
      <c r="A233514" s="1">
        <v>340336</v>
      </c>
      <c r="B233514" s="1" t="s">
        <v>232674</v>
      </c>
      <c r="C233514" s="1" t="s">
        <v>5</v>
      </c>
    </row>
    <row r="233515" spans="1:4" x14ac:dyDescent="0.2">
      <c r="A233515" s="1">
        <v>340360</v>
      </c>
      <c r="B233515" s="1" t="s">
        <v>232675</v>
      </c>
      <c r="C233515" s="1" t="s">
        <v>5</v>
      </c>
    </row>
    <row r="233516" spans="1:4" x14ac:dyDescent="0.2">
      <c r="A233516" s="1">
        <v>340363</v>
      </c>
      <c r="B233516" s="1" t="s">
        <v>232676</v>
      </c>
      <c r="C233516" s="1" t="s">
        <v>5</v>
      </c>
    </row>
    <row r="233517" spans="1:4" x14ac:dyDescent="0.2">
      <c r="A233517" s="1">
        <v>340370</v>
      </c>
      <c r="B233517" s="1" t="s">
        <v>232677</v>
      </c>
      <c r="C233517" s="1" t="s">
        <v>5</v>
      </c>
    </row>
    <row r="233518" spans="1:4" x14ac:dyDescent="0.2">
      <c r="A233518" s="1">
        <v>340375</v>
      </c>
      <c r="B233518" s="1" t="s">
        <v>232678</v>
      </c>
      <c r="C233518" s="1" t="s">
        <v>60</v>
      </c>
    </row>
    <row r="233519" spans="1:4" x14ac:dyDescent="0.2">
      <c r="A233519" s="1">
        <v>340379</v>
      </c>
      <c r="B233519" s="1" t="s">
        <v>232679</v>
      </c>
      <c r="C233519" s="1" t="s">
        <v>5</v>
      </c>
    </row>
    <row r="233520" spans="1:4" x14ac:dyDescent="0.2">
      <c r="A233520" s="1">
        <v>340387</v>
      </c>
      <c r="B233520" s="1" t="s">
        <v>232680</v>
      </c>
      <c r="C233520" s="1" t="s">
        <v>60</v>
      </c>
      <c r="D233520" s="1" t="s">
        <v>61</v>
      </c>
    </row>
    <row r="233521" spans="1:4" x14ac:dyDescent="0.2">
      <c r="A233521" s="1">
        <v>340401</v>
      </c>
      <c r="B233521" s="1" t="s">
        <v>232681</v>
      </c>
      <c r="C233521" s="1" t="s">
        <v>5</v>
      </c>
    </row>
    <row r="233522" spans="1:4" x14ac:dyDescent="0.2">
      <c r="A233522" s="1">
        <v>340404</v>
      </c>
      <c r="B233522" s="1" t="s">
        <v>232682</v>
      </c>
      <c r="C233522" s="1" t="s">
        <v>60</v>
      </c>
    </row>
    <row r="233523" spans="1:4" x14ac:dyDescent="0.2">
      <c r="A233523" s="1">
        <v>340408</v>
      </c>
      <c r="B233523" s="1" t="s">
        <v>229819</v>
      </c>
      <c r="C233523" s="1" t="s">
        <v>5</v>
      </c>
    </row>
    <row r="233524" spans="1:4" x14ac:dyDescent="0.2">
      <c r="A233524" s="1">
        <v>340409</v>
      </c>
      <c r="B233524" s="1" t="s">
        <v>232683</v>
      </c>
      <c r="C233524" s="1" t="s">
        <v>60</v>
      </c>
    </row>
    <row r="233525" spans="1:4" x14ac:dyDescent="0.2">
      <c r="A233525" s="1">
        <v>340411</v>
      </c>
      <c r="B233525" s="1" t="s">
        <v>232684</v>
      </c>
      <c r="C233525" s="1" t="s">
        <v>60</v>
      </c>
      <c r="D233525" s="1" t="s">
        <v>61</v>
      </c>
    </row>
    <row r="233526" spans="1:4" x14ac:dyDescent="0.2">
      <c r="A233526" s="1">
        <v>340419</v>
      </c>
      <c r="B233526" s="1" t="s">
        <v>232685</v>
      </c>
      <c r="C233526" s="1" t="s">
        <v>5</v>
      </c>
    </row>
    <row r="233527" spans="1:4" x14ac:dyDescent="0.2">
      <c r="A233527" s="1">
        <v>340426</v>
      </c>
      <c r="B233527" s="1" t="s">
        <v>232686</v>
      </c>
      <c r="C233527" s="1" t="s">
        <v>60</v>
      </c>
    </row>
    <row r="233528" spans="1:4" x14ac:dyDescent="0.2">
      <c r="A233528" s="1">
        <v>340427</v>
      </c>
      <c r="B233528" s="1" t="s">
        <v>232687</v>
      </c>
      <c r="C233528" s="1" t="s">
        <v>60</v>
      </c>
    </row>
    <row r="233529" spans="1:4" x14ac:dyDescent="0.2">
      <c r="A233529" s="1">
        <v>340428</v>
      </c>
      <c r="B233529" s="1" t="s">
        <v>232688</v>
      </c>
      <c r="C233529" s="1" t="s">
        <v>5</v>
      </c>
    </row>
    <row r="233530" spans="1:4" x14ac:dyDescent="0.2">
      <c r="A233530" s="1">
        <v>340429</v>
      </c>
      <c r="B233530" s="1" t="s">
        <v>232689</v>
      </c>
      <c r="C233530" s="1" t="s">
        <v>60</v>
      </c>
    </row>
    <row r="233531" spans="1:4" x14ac:dyDescent="0.2">
      <c r="A233531" s="1">
        <v>340430</v>
      </c>
      <c r="B233531" s="1" t="s">
        <v>232690</v>
      </c>
      <c r="C233531" s="1" t="s">
        <v>60</v>
      </c>
    </row>
    <row r="233532" spans="1:4" x14ac:dyDescent="0.2">
      <c r="A233532" s="1">
        <v>340431</v>
      </c>
      <c r="B233532" s="1" t="s">
        <v>232691</v>
      </c>
      <c r="C233532" s="1" t="s">
        <v>5</v>
      </c>
    </row>
    <row r="233533" spans="1:4" x14ac:dyDescent="0.2">
      <c r="A233533" s="1">
        <v>340433</v>
      </c>
      <c r="B233533" s="1" t="s">
        <v>232692</v>
      </c>
      <c r="C233533" s="1" t="s">
        <v>5</v>
      </c>
    </row>
    <row r="233534" spans="1:4" x14ac:dyDescent="0.2">
      <c r="A233534" s="1">
        <v>340437</v>
      </c>
      <c r="B233534" s="1" t="s">
        <v>232693</v>
      </c>
      <c r="C233534" s="1" t="s">
        <v>60</v>
      </c>
    </row>
    <row r="233535" spans="1:4" x14ac:dyDescent="0.2">
      <c r="A233535" s="1">
        <v>340438</v>
      </c>
      <c r="B233535" s="1" t="s">
        <v>232694</v>
      </c>
      <c r="C233535" s="1" t="s">
        <v>5</v>
      </c>
    </row>
    <row r="233536" spans="1:4" x14ac:dyDescent="0.2">
      <c r="A233536" s="1">
        <v>340439</v>
      </c>
      <c r="B233536" s="1" t="s">
        <v>232695</v>
      </c>
      <c r="C233536" s="1" t="s">
        <v>5</v>
      </c>
    </row>
    <row r="233537" spans="1:4" x14ac:dyDescent="0.2">
      <c r="A233537" s="1">
        <v>340442</v>
      </c>
      <c r="B233537" s="1" t="s">
        <v>226667</v>
      </c>
      <c r="C233537" s="1" t="s">
        <v>60</v>
      </c>
    </row>
    <row r="233538" spans="1:4" x14ac:dyDescent="0.2">
      <c r="A233538" s="1">
        <v>340443</v>
      </c>
      <c r="B233538" s="1" t="s">
        <v>230602</v>
      </c>
      <c r="C233538" s="1" t="s">
        <v>60</v>
      </c>
    </row>
    <row r="233539" spans="1:4" x14ac:dyDescent="0.2">
      <c r="A233539" s="1">
        <v>340446</v>
      </c>
      <c r="B233539" s="1" t="s">
        <v>232696</v>
      </c>
      <c r="C233539" s="1" t="s">
        <v>60</v>
      </c>
    </row>
    <row r="233540" spans="1:4" x14ac:dyDescent="0.2">
      <c r="A233540" s="1">
        <v>340447</v>
      </c>
      <c r="B233540" s="1" t="s">
        <v>232697</v>
      </c>
      <c r="C233540" s="1" t="s">
        <v>5</v>
      </c>
    </row>
    <row r="233541" spans="1:4" x14ac:dyDescent="0.2">
      <c r="A233541" s="1">
        <v>340448</v>
      </c>
      <c r="B233541" s="1" t="s">
        <v>232698</v>
      </c>
      <c r="C233541" s="1" t="s">
        <v>60</v>
      </c>
      <c r="D233541" s="1" t="s">
        <v>61</v>
      </c>
    </row>
    <row r="233542" spans="1:4" x14ac:dyDescent="0.2">
      <c r="A233542" s="1">
        <v>340449</v>
      </c>
      <c r="B233542" s="1" t="s">
        <v>232699</v>
      </c>
      <c r="C233542" s="1" t="s">
        <v>60</v>
      </c>
      <c r="D233542" s="1" t="s">
        <v>61</v>
      </c>
    </row>
    <row r="233543" spans="1:4" x14ac:dyDescent="0.2">
      <c r="A233543" s="1">
        <v>340450</v>
      </c>
      <c r="B233543" s="1" t="s">
        <v>232700</v>
      </c>
      <c r="C233543" s="1" t="s">
        <v>60</v>
      </c>
      <c r="D233543" s="1" t="s">
        <v>61</v>
      </c>
    </row>
    <row r="233544" spans="1:4" x14ac:dyDescent="0.2">
      <c r="A233544" s="1">
        <v>340451</v>
      </c>
      <c r="B233544" s="1" t="s">
        <v>232701</v>
      </c>
      <c r="C233544" s="1" t="s">
        <v>60</v>
      </c>
      <c r="D233544" s="1" t="s">
        <v>61</v>
      </c>
    </row>
    <row r="233545" spans="1:4" x14ac:dyDescent="0.2">
      <c r="A233545" s="1">
        <v>340452</v>
      </c>
      <c r="B233545" s="1" t="s">
        <v>232702</v>
      </c>
      <c r="C233545" s="1" t="s">
        <v>60</v>
      </c>
      <c r="D233545" s="1" t="s">
        <v>61</v>
      </c>
    </row>
    <row r="233546" spans="1:4" x14ac:dyDescent="0.2">
      <c r="A233546" s="1">
        <v>340453</v>
      </c>
      <c r="B233546" s="1" t="s">
        <v>232703</v>
      </c>
      <c r="C233546" s="1" t="s">
        <v>60</v>
      </c>
      <c r="D233546" s="1" t="s">
        <v>61</v>
      </c>
    </row>
    <row r="233547" spans="1:4" x14ac:dyDescent="0.2">
      <c r="A233547" s="1">
        <v>340454</v>
      </c>
      <c r="B233547" s="1" t="s">
        <v>232704</v>
      </c>
      <c r="C233547" s="1" t="s">
        <v>60</v>
      </c>
      <c r="D233547" s="1" t="s">
        <v>61</v>
      </c>
    </row>
    <row r="233548" spans="1:4" x14ac:dyDescent="0.2">
      <c r="A233548" s="1">
        <v>340455</v>
      </c>
      <c r="B233548" s="1" t="s">
        <v>232705</v>
      </c>
      <c r="C233548" s="1" t="s">
        <v>60</v>
      </c>
      <c r="D233548" s="1" t="s">
        <v>61</v>
      </c>
    </row>
    <row r="233549" spans="1:4" x14ac:dyDescent="0.2">
      <c r="A233549" s="1">
        <v>340456</v>
      </c>
      <c r="B233549" s="1" t="s">
        <v>232706</v>
      </c>
      <c r="C233549" s="1" t="s">
        <v>60</v>
      </c>
      <c r="D233549" s="1" t="s">
        <v>61</v>
      </c>
    </row>
    <row r="233550" spans="1:4" x14ac:dyDescent="0.2">
      <c r="A233550" s="1">
        <v>340457</v>
      </c>
      <c r="B233550" s="1" t="s">
        <v>232707</v>
      </c>
      <c r="C233550" s="1" t="s">
        <v>60</v>
      </c>
      <c r="D233550" s="1" t="s">
        <v>61</v>
      </c>
    </row>
    <row r="233551" spans="1:4" x14ac:dyDescent="0.2">
      <c r="A233551" s="1">
        <v>340461</v>
      </c>
      <c r="B233551" s="1" t="s">
        <v>232708</v>
      </c>
      <c r="C233551" s="1" t="s">
        <v>307</v>
      </c>
    </row>
    <row r="233552" spans="1:4" x14ac:dyDescent="0.2">
      <c r="A233552" s="1">
        <v>340462</v>
      </c>
      <c r="B233552" s="1" t="s">
        <v>232709</v>
      </c>
      <c r="C233552" s="1" t="s">
        <v>60</v>
      </c>
    </row>
    <row r="233553" spans="1:4" x14ac:dyDescent="0.2">
      <c r="A233553" s="1">
        <v>340463</v>
      </c>
      <c r="B233553" s="1" t="s">
        <v>232710</v>
      </c>
      <c r="C233553" s="1" t="s">
        <v>60</v>
      </c>
    </row>
    <row r="233554" spans="1:4" x14ac:dyDescent="0.2">
      <c r="A233554" s="1">
        <v>340464</v>
      </c>
      <c r="B233554" s="1" t="s">
        <v>232711</v>
      </c>
      <c r="C233554" s="1" t="s">
        <v>60</v>
      </c>
    </row>
    <row r="233555" spans="1:4" x14ac:dyDescent="0.2">
      <c r="A233555" s="1">
        <v>340465</v>
      </c>
      <c r="B233555" s="1" t="s">
        <v>232712</v>
      </c>
      <c r="C233555" s="1" t="s">
        <v>5</v>
      </c>
    </row>
    <row r="233556" spans="1:4" x14ac:dyDescent="0.2">
      <c r="A233556" s="1">
        <v>340466</v>
      </c>
      <c r="B233556" s="1" t="s">
        <v>232713</v>
      </c>
      <c r="C233556" s="1" t="s">
        <v>5</v>
      </c>
    </row>
    <row r="233557" spans="1:4" x14ac:dyDescent="0.2">
      <c r="A233557" s="1">
        <v>340467</v>
      </c>
      <c r="B233557" s="1" t="s">
        <v>232714</v>
      </c>
      <c r="C233557" s="1" t="s">
        <v>60</v>
      </c>
    </row>
    <row r="233558" spans="1:4" x14ac:dyDescent="0.2">
      <c r="A233558" s="1">
        <v>340469</v>
      </c>
      <c r="B233558" s="1" t="s">
        <v>232715</v>
      </c>
      <c r="C233558" s="1" t="s">
        <v>60</v>
      </c>
    </row>
    <row r="233559" spans="1:4" x14ac:dyDescent="0.2">
      <c r="A233559" s="1">
        <v>340471</v>
      </c>
      <c r="B233559" s="1" t="s">
        <v>232716</v>
      </c>
      <c r="C233559" s="1" t="s">
        <v>60</v>
      </c>
    </row>
    <row r="233560" spans="1:4" x14ac:dyDescent="0.2">
      <c r="A233560" s="1">
        <v>340472</v>
      </c>
      <c r="B233560" s="1" t="s">
        <v>232717</v>
      </c>
      <c r="C233560" s="1" t="s">
        <v>60</v>
      </c>
    </row>
    <row r="233561" spans="1:4" x14ac:dyDescent="0.2">
      <c r="A233561" s="1">
        <v>340473</v>
      </c>
      <c r="B233561" s="1" t="s">
        <v>232718</v>
      </c>
      <c r="C233561" s="1" t="s">
        <v>60</v>
      </c>
    </row>
    <row r="233562" spans="1:4" x14ac:dyDescent="0.2">
      <c r="A233562" s="1">
        <v>340474</v>
      </c>
      <c r="B233562" s="1" t="s">
        <v>232719</v>
      </c>
      <c r="C233562" s="1" t="s">
        <v>60</v>
      </c>
    </row>
    <row r="233563" spans="1:4" x14ac:dyDescent="0.2">
      <c r="A233563" s="1">
        <v>340476</v>
      </c>
      <c r="B233563" s="1" t="s">
        <v>232720</v>
      </c>
      <c r="C233563" s="1" t="s">
        <v>60</v>
      </c>
    </row>
    <row r="233564" spans="1:4" x14ac:dyDescent="0.2">
      <c r="A233564" s="1">
        <v>340477</v>
      </c>
      <c r="B233564" s="1" t="s">
        <v>232721</v>
      </c>
      <c r="C233564" s="1" t="s">
        <v>60</v>
      </c>
    </row>
    <row r="233565" spans="1:4" x14ac:dyDescent="0.2">
      <c r="A233565" s="1">
        <v>340478</v>
      </c>
      <c r="B233565" s="1" t="s">
        <v>232722</v>
      </c>
      <c r="C233565" s="1" t="s">
        <v>60</v>
      </c>
      <c r="D233565" s="1" t="s">
        <v>61</v>
      </c>
    </row>
    <row r="233566" spans="1:4" x14ac:dyDescent="0.2">
      <c r="A233566" s="1">
        <v>340479</v>
      </c>
      <c r="B233566" s="1" t="s">
        <v>232723</v>
      </c>
      <c r="C233566" s="1" t="s">
        <v>60</v>
      </c>
    </row>
    <row r="233567" spans="1:4" x14ac:dyDescent="0.2">
      <c r="A233567" s="1">
        <v>340480</v>
      </c>
      <c r="B233567" s="1" t="s">
        <v>232724</v>
      </c>
      <c r="C233567" s="1" t="s">
        <v>60</v>
      </c>
      <c r="D233567" s="1" t="s">
        <v>61</v>
      </c>
    </row>
    <row r="233568" spans="1:4" x14ac:dyDescent="0.2">
      <c r="A233568" s="1">
        <v>340481</v>
      </c>
      <c r="B233568" s="1" t="s">
        <v>232725</v>
      </c>
      <c r="C233568" s="1" t="s">
        <v>60</v>
      </c>
      <c r="D233568" s="1" t="s">
        <v>61</v>
      </c>
    </row>
    <row r="233569" spans="1:4" x14ac:dyDescent="0.2">
      <c r="A233569" s="1">
        <v>340482</v>
      </c>
      <c r="B233569" s="1" t="s">
        <v>232726</v>
      </c>
      <c r="C233569" s="1" t="s">
        <v>60</v>
      </c>
      <c r="D233569" s="1" t="s">
        <v>61</v>
      </c>
    </row>
    <row r="233570" spans="1:4" x14ac:dyDescent="0.2">
      <c r="A233570" s="1">
        <v>340483</v>
      </c>
      <c r="B233570" s="1" t="s">
        <v>232727</v>
      </c>
      <c r="C233570" s="1" t="s">
        <v>60</v>
      </c>
      <c r="D233570" s="1" t="s">
        <v>61</v>
      </c>
    </row>
    <row r="233571" spans="1:4" x14ac:dyDescent="0.2">
      <c r="A233571" s="1">
        <v>340484</v>
      </c>
      <c r="B233571" s="1" t="s">
        <v>232728</v>
      </c>
      <c r="C233571" s="1" t="s">
        <v>5</v>
      </c>
    </row>
    <row r="233572" spans="1:4" x14ac:dyDescent="0.2">
      <c r="A233572" s="1">
        <v>340485</v>
      </c>
      <c r="B233572" s="1" t="s">
        <v>232729</v>
      </c>
      <c r="C233572" s="1" t="s">
        <v>60</v>
      </c>
      <c r="D233572" s="1" t="s">
        <v>61</v>
      </c>
    </row>
    <row r="233573" spans="1:4" x14ac:dyDescent="0.2">
      <c r="A233573" s="1">
        <v>340486</v>
      </c>
      <c r="B233573" s="1" t="s">
        <v>232730</v>
      </c>
      <c r="C233573" s="1" t="s">
        <v>60</v>
      </c>
      <c r="D233573" s="1" t="s">
        <v>61</v>
      </c>
    </row>
    <row r="233574" spans="1:4" x14ac:dyDescent="0.2">
      <c r="A233574" s="1">
        <v>340487</v>
      </c>
      <c r="B233574" s="1" t="s">
        <v>232731</v>
      </c>
      <c r="C233574" s="1" t="s">
        <v>60</v>
      </c>
      <c r="D233574" s="1" t="s">
        <v>61</v>
      </c>
    </row>
    <row r="233575" spans="1:4" x14ac:dyDescent="0.2">
      <c r="A233575" s="1">
        <v>340488</v>
      </c>
      <c r="B233575" s="1" t="s">
        <v>232732</v>
      </c>
      <c r="C233575" s="1" t="s">
        <v>60</v>
      </c>
    </row>
    <row r="233576" spans="1:4" x14ac:dyDescent="0.2">
      <c r="A233576" s="1">
        <v>340489</v>
      </c>
      <c r="B233576" s="1" t="s">
        <v>232733</v>
      </c>
      <c r="C233576" s="1" t="s">
        <v>5</v>
      </c>
    </row>
    <row r="233577" spans="1:4" x14ac:dyDescent="0.2">
      <c r="A233577" s="1">
        <v>340490</v>
      </c>
      <c r="B233577" s="1" t="s">
        <v>232734</v>
      </c>
      <c r="C233577" s="1" t="s">
        <v>60</v>
      </c>
    </row>
    <row r="233578" spans="1:4" x14ac:dyDescent="0.2">
      <c r="A233578" s="1">
        <v>340491</v>
      </c>
      <c r="B233578" s="1" t="s">
        <v>232735</v>
      </c>
      <c r="C233578" s="1" t="s">
        <v>60</v>
      </c>
    </row>
    <row r="233579" spans="1:4" x14ac:dyDescent="0.2">
      <c r="A233579" s="1">
        <v>340492</v>
      </c>
      <c r="B233579" s="1" t="s">
        <v>232736</v>
      </c>
      <c r="C233579" s="1" t="s">
        <v>5</v>
      </c>
    </row>
    <row r="233580" spans="1:4" x14ac:dyDescent="0.2">
      <c r="A233580" s="1">
        <v>340493</v>
      </c>
      <c r="B233580" s="1" t="s">
        <v>232737</v>
      </c>
      <c r="C233580" s="1" t="s">
        <v>60</v>
      </c>
    </row>
    <row r="233581" spans="1:4" x14ac:dyDescent="0.2">
      <c r="A233581" s="1">
        <v>340494</v>
      </c>
      <c r="B233581" s="1" t="s">
        <v>232738</v>
      </c>
      <c r="C233581" s="1" t="s">
        <v>60</v>
      </c>
    </row>
    <row r="233582" spans="1:4" x14ac:dyDescent="0.2">
      <c r="A233582" s="1">
        <v>340496</v>
      </c>
      <c r="B233582" s="1" t="s">
        <v>232739</v>
      </c>
      <c r="C233582" s="1" t="s">
        <v>60</v>
      </c>
    </row>
    <row r="233583" spans="1:4" x14ac:dyDescent="0.2">
      <c r="A233583" s="1">
        <v>340497</v>
      </c>
      <c r="B233583" s="1" t="s">
        <v>232740</v>
      </c>
      <c r="C233583" s="1" t="s">
        <v>60</v>
      </c>
    </row>
    <row r="233584" spans="1:4" x14ac:dyDescent="0.2">
      <c r="A233584" s="1">
        <v>340498</v>
      </c>
      <c r="B233584" s="1" t="s">
        <v>232741</v>
      </c>
      <c r="C233584" s="1" t="s">
        <v>60</v>
      </c>
    </row>
    <row r="233585" spans="1:4" x14ac:dyDescent="0.2">
      <c r="A233585" s="1">
        <v>340499</v>
      </c>
      <c r="B233585" s="1" t="s">
        <v>232742</v>
      </c>
      <c r="C233585" s="1" t="s">
        <v>60</v>
      </c>
    </row>
    <row r="233586" spans="1:4" x14ac:dyDescent="0.2">
      <c r="A233586" s="1">
        <v>340501</v>
      </c>
      <c r="B233586" s="1" t="s">
        <v>232743</v>
      </c>
      <c r="C233586" s="1" t="s">
        <v>5</v>
      </c>
    </row>
    <row r="233587" spans="1:4" x14ac:dyDescent="0.2">
      <c r="A233587" s="1">
        <v>340502</v>
      </c>
      <c r="B233587" s="1" t="s">
        <v>232744</v>
      </c>
      <c r="C233587" s="1" t="s">
        <v>60</v>
      </c>
    </row>
    <row r="233588" spans="1:4" x14ac:dyDescent="0.2">
      <c r="A233588" s="1">
        <v>340503</v>
      </c>
      <c r="B233588" s="1" t="s">
        <v>232745</v>
      </c>
      <c r="C233588" s="1" t="s">
        <v>60</v>
      </c>
    </row>
    <row r="233589" spans="1:4" x14ac:dyDescent="0.2">
      <c r="A233589" s="1">
        <v>340504</v>
      </c>
      <c r="B233589" s="1" t="s">
        <v>232746</v>
      </c>
      <c r="C233589" s="1" t="s">
        <v>60</v>
      </c>
    </row>
    <row r="233590" spans="1:4" x14ac:dyDescent="0.2">
      <c r="A233590" s="1">
        <v>340505</v>
      </c>
      <c r="B233590" s="1" t="s">
        <v>232747</v>
      </c>
      <c r="C233590" s="1" t="s">
        <v>60</v>
      </c>
    </row>
    <row r="233591" spans="1:4" x14ac:dyDescent="0.2">
      <c r="A233591" s="1">
        <v>340506</v>
      </c>
      <c r="B233591" s="1" t="s">
        <v>232748</v>
      </c>
      <c r="C233591" s="1" t="s">
        <v>60</v>
      </c>
    </row>
    <row r="233592" spans="1:4" x14ac:dyDescent="0.2">
      <c r="A233592" s="1">
        <v>340507</v>
      </c>
      <c r="B233592" s="1" t="s">
        <v>232749</v>
      </c>
      <c r="C233592" s="1" t="s">
        <v>60</v>
      </c>
    </row>
    <row r="233593" spans="1:4" x14ac:dyDescent="0.2">
      <c r="A233593" s="1">
        <v>340508</v>
      </c>
      <c r="B233593" s="1" t="s">
        <v>232750</v>
      </c>
      <c r="C233593" s="1" t="s">
        <v>60</v>
      </c>
      <c r="D233593" s="1" t="s">
        <v>61</v>
      </c>
    </row>
    <row r="233594" spans="1:4" x14ac:dyDescent="0.2">
      <c r="A233594" s="1">
        <v>340509</v>
      </c>
      <c r="B233594" s="1" t="s">
        <v>232751</v>
      </c>
      <c r="C233594" s="1" t="s">
        <v>5</v>
      </c>
    </row>
    <row r="233595" spans="1:4" x14ac:dyDescent="0.2">
      <c r="A233595" s="1">
        <v>340510</v>
      </c>
      <c r="B233595" s="1" t="s">
        <v>232752</v>
      </c>
      <c r="C233595" s="1" t="s">
        <v>60</v>
      </c>
      <c r="D233595" s="1" t="s">
        <v>61</v>
      </c>
    </row>
    <row r="233596" spans="1:4" x14ac:dyDescent="0.2">
      <c r="A233596" s="1">
        <v>340511</v>
      </c>
      <c r="B233596" s="1" t="s">
        <v>232753</v>
      </c>
      <c r="C233596" s="1" t="s">
        <v>60</v>
      </c>
      <c r="D233596" s="1" t="s">
        <v>61</v>
      </c>
    </row>
    <row r="233597" spans="1:4" x14ac:dyDescent="0.2">
      <c r="A233597" s="1">
        <v>340512</v>
      </c>
      <c r="B233597" s="1" t="s">
        <v>232754</v>
      </c>
      <c r="C233597" s="1" t="s">
        <v>60</v>
      </c>
      <c r="D233597" s="1" t="s">
        <v>61</v>
      </c>
    </row>
    <row r="233598" spans="1:4" x14ac:dyDescent="0.2">
      <c r="A233598" s="1">
        <v>340513</v>
      </c>
      <c r="B233598" s="1" t="s">
        <v>232755</v>
      </c>
      <c r="C233598" s="1" t="s">
        <v>60</v>
      </c>
      <c r="D233598" s="1" t="s">
        <v>61</v>
      </c>
    </row>
    <row r="233599" spans="1:4" x14ac:dyDescent="0.2">
      <c r="A233599" s="1">
        <v>340514</v>
      </c>
      <c r="B233599" s="1" t="s">
        <v>232756</v>
      </c>
      <c r="C233599" s="1" t="s">
        <v>60</v>
      </c>
      <c r="D233599" s="1" t="s">
        <v>61</v>
      </c>
    </row>
    <row r="233600" spans="1:4" x14ac:dyDescent="0.2">
      <c r="A233600" s="1">
        <v>340515</v>
      </c>
      <c r="B233600" s="1" t="s">
        <v>232757</v>
      </c>
      <c r="C233600" s="1" t="s">
        <v>5</v>
      </c>
    </row>
    <row r="233601" spans="1:4" x14ac:dyDescent="0.2">
      <c r="A233601" s="1">
        <v>340516</v>
      </c>
      <c r="B233601" s="1" t="s">
        <v>232758</v>
      </c>
      <c r="C233601" s="1" t="s">
        <v>60</v>
      </c>
      <c r="D233601" s="1" t="s">
        <v>61</v>
      </c>
    </row>
    <row r="233602" spans="1:4" x14ac:dyDescent="0.2">
      <c r="A233602" s="1">
        <v>340517</v>
      </c>
      <c r="B233602" s="1" t="s">
        <v>232759</v>
      </c>
      <c r="C233602" s="1" t="s">
        <v>60</v>
      </c>
      <c r="D233602" s="1" t="s">
        <v>61</v>
      </c>
    </row>
    <row r="233603" spans="1:4" x14ac:dyDescent="0.2">
      <c r="A233603" s="1">
        <v>340518</v>
      </c>
      <c r="B233603" s="1" t="s">
        <v>232760</v>
      </c>
      <c r="C233603" s="1" t="s">
        <v>60</v>
      </c>
    </row>
    <row r="233604" spans="1:4" x14ac:dyDescent="0.2">
      <c r="A233604" s="1">
        <v>340519</v>
      </c>
      <c r="B233604" s="1" t="s">
        <v>232761</v>
      </c>
      <c r="C233604" s="1" t="s">
        <v>60</v>
      </c>
    </row>
    <row r="233605" spans="1:4" x14ac:dyDescent="0.2">
      <c r="A233605" s="1">
        <v>340520</v>
      </c>
      <c r="B233605" s="1" t="s">
        <v>232762</v>
      </c>
      <c r="C233605" s="1" t="s">
        <v>60</v>
      </c>
    </row>
    <row r="233606" spans="1:4" x14ac:dyDescent="0.2">
      <c r="A233606" s="1">
        <v>340521</v>
      </c>
      <c r="B233606" s="1" t="s">
        <v>232763</v>
      </c>
      <c r="C233606" s="1" t="s">
        <v>60</v>
      </c>
    </row>
    <row r="233607" spans="1:4" x14ac:dyDescent="0.2">
      <c r="A233607" s="1">
        <v>340522</v>
      </c>
      <c r="B233607" s="1" t="s">
        <v>232764</v>
      </c>
      <c r="C233607" s="1" t="s">
        <v>60</v>
      </c>
    </row>
    <row r="233608" spans="1:4" x14ac:dyDescent="0.2">
      <c r="A233608" s="1">
        <v>340523</v>
      </c>
      <c r="B233608" s="1" t="s">
        <v>232765</v>
      </c>
      <c r="C233608" s="1" t="s">
        <v>60</v>
      </c>
    </row>
    <row r="233609" spans="1:4" x14ac:dyDescent="0.2">
      <c r="A233609" s="1">
        <v>340524</v>
      </c>
      <c r="B233609" s="1" t="s">
        <v>232766</v>
      </c>
      <c r="C233609" s="1" t="s">
        <v>60</v>
      </c>
    </row>
    <row r="233610" spans="1:4" x14ac:dyDescent="0.2">
      <c r="A233610" s="1">
        <v>340525</v>
      </c>
      <c r="B233610" s="1" t="s">
        <v>232767</v>
      </c>
      <c r="C233610" s="1" t="s">
        <v>60</v>
      </c>
    </row>
    <row r="233611" spans="1:4" x14ac:dyDescent="0.2">
      <c r="A233611" s="1">
        <v>340526</v>
      </c>
      <c r="B233611" s="1" t="s">
        <v>232768</v>
      </c>
      <c r="C233611" s="1" t="s">
        <v>60</v>
      </c>
    </row>
    <row r="233612" spans="1:4" x14ac:dyDescent="0.2">
      <c r="A233612" s="1">
        <v>340527</v>
      </c>
      <c r="B233612" s="1" t="s">
        <v>232769</v>
      </c>
      <c r="C233612" s="1" t="s">
        <v>60</v>
      </c>
    </row>
    <row r="233613" spans="1:4" x14ac:dyDescent="0.2">
      <c r="A233613" s="1">
        <v>340531</v>
      </c>
      <c r="B233613" s="1" t="s">
        <v>232770</v>
      </c>
      <c r="C233613" s="1" t="s">
        <v>60</v>
      </c>
    </row>
    <row r="233614" spans="1:4" x14ac:dyDescent="0.2">
      <c r="A233614" s="1">
        <v>340532</v>
      </c>
      <c r="B233614" s="1" t="s">
        <v>232771</v>
      </c>
      <c r="C233614" s="1" t="s">
        <v>60</v>
      </c>
    </row>
    <row r="233615" spans="1:4" x14ac:dyDescent="0.2">
      <c r="A233615" s="1">
        <v>340533</v>
      </c>
      <c r="B233615" s="1" t="s">
        <v>232772</v>
      </c>
      <c r="C233615" s="1" t="s">
        <v>60</v>
      </c>
    </row>
    <row r="233616" spans="1:4" x14ac:dyDescent="0.2">
      <c r="A233616" s="1">
        <v>340535</v>
      </c>
      <c r="B233616" s="1" t="s">
        <v>232773</v>
      </c>
      <c r="C233616" s="1" t="s">
        <v>60</v>
      </c>
    </row>
    <row r="233617" spans="1:4" x14ac:dyDescent="0.2">
      <c r="A233617" s="1">
        <v>340537</v>
      </c>
      <c r="B233617" s="1" t="s">
        <v>232774</v>
      </c>
      <c r="C233617" s="1" t="s">
        <v>5</v>
      </c>
    </row>
    <row r="233618" spans="1:4" x14ac:dyDescent="0.2">
      <c r="A233618" s="1">
        <v>340938</v>
      </c>
      <c r="B233618" s="1" t="s">
        <v>232775</v>
      </c>
      <c r="C233618" s="1" t="s">
        <v>5</v>
      </c>
    </row>
    <row r="233619" spans="1:4" x14ac:dyDescent="0.2">
      <c r="A233619" s="1">
        <v>340939</v>
      </c>
      <c r="B233619" s="1" t="s">
        <v>232776</v>
      </c>
      <c r="C233619" s="1" t="s">
        <v>60</v>
      </c>
      <c r="D233619" s="1" t="s">
        <v>61</v>
      </c>
    </row>
    <row r="233620" spans="1:4" x14ac:dyDescent="0.2">
      <c r="A233620" s="1">
        <v>340940</v>
      </c>
      <c r="B233620" s="1" t="s">
        <v>232777</v>
      </c>
      <c r="C233620" s="1" t="s">
        <v>60</v>
      </c>
      <c r="D233620" s="1" t="s">
        <v>61</v>
      </c>
    </row>
    <row r="233621" spans="1:4" x14ac:dyDescent="0.2">
      <c r="A233621" s="1">
        <v>340941</v>
      </c>
      <c r="B233621" s="1" t="s">
        <v>232778</v>
      </c>
      <c r="C233621" s="1" t="s">
        <v>60</v>
      </c>
      <c r="D233621" s="1" t="s">
        <v>61</v>
      </c>
    </row>
    <row r="233622" spans="1:4" x14ac:dyDescent="0.2">
      <c r="A233622" s="1">
        <v>340942</v>
      </c>
      <c r="B233622" s="1" t="s">
        <v>232779</v>
      </c>
      <c r="C233622" s="1" t="s">
        <v>60</v>
      </c>
      <c r="D233622" s="1" t="s">
        <v>61</v>
      </c>
    </row>
    <row r="233623" spans="1:4" x14ac:dyDescent="0.2">
      <c r="A233623" s="1">
        <v>340943</v>
      </c>
      <c r="B233623" s="1" t="s">
        <v>232780</v>
      </c>
      <c r="C233623" s="1" t="s">
        <v>5</v>
      </c>
    </row>
    <row r="233624" spans="1:4" x14ac:dyDescent="0.2">
      <c r="A233624" s="1">
        <v>340944</v>
      </c>
      <c r="B233624" s="1" t="s">
        <v>232781</v>
      </c>
      <c r="C233624" s="1" t="s">
        <v>60</v>
      </c>
      <c r="D233624" s="1" t="s">
        <v>61</v>
      </c>
    </row>
    <row r="233625" spans="1:4" x14ac:dyDescent="0.2">
      <c r="A233625" s="1">
        <v>340945</v>
      </c>
      <c r="B233625" s="1" t="s">
        <v>232782</v>
      </c>
      <c r="C233625" s="1" t="s">
        <v>5</v>
      </c>
    </row>
    <row r="233626" spans="1:4" x14ac:dyDescent="0.2">
      <c r="A233626" s="1">
        <v>340946</v>
      </c>
      <c r="B233626" s="1" t="s">
        <v>232783</v>
      </c>
      <c r="C233626" s="1" t="s">
        <v>5</v>
      </c>
    </row>
    <row r="233627" spans="1:4" x14ac:dyDescent="0.2">
      <c r="A233627" s="1">
        <v>340947</v>
      </c>
      <c r="B233627" s="1" t="s">
        <v>232784</v>
      </c>
      <c r="C233627" s="1" t="s">
        <v>5</v>
      </c>
    </row>
    <row r="233628" spans="1:4" x14ac:dyDescent="0.2">
      <c r="A233628" s="1">
        <v>340948</v>
      </c>
      <c r="B233628" s="1" t="s">
        <v>232785</v>
      </c>
      <c r="C233628" s="1" t="s">
        <v>60</v>
      </c>
    </row>
    <row r="233629" spans="1:4" x14ac:dyDescent="0.2">
      <c r="A233629" s="1">
        <v>340949</v>
      </c>
      <c r="B233629" s="1" t="s">
        <v>232786</v>
      </c>
      <c r="C233629" s="1" t="s">
        <v>60</v>
      </c>
    </row>
    <row r="233630" spans="1:4" x14ac:dyDescent="0.2">
      <c r="A233630" s="1">
        <v>340950</v>
      </c>
      <c r="B233630" s="1" t="s">
        <v>232787</v>
      </c>
      <c r="C233630" s="1" t="s">
        <v>60</v>
      </c>
    </row>
    <row r="233631" spans="1:4" x14ac:dyDescent="0.2">
      <c r="A233631" s="1">
        <v>340951</v>
      </c>
      <c r="B233631" s="1" t="s">
        <v>232788</v>
      </c>
      <c r="C233631" s="1" t="s">
        <v>60</v>
      </c>
    </row>
    <row r="233632" spans="1:4" x14ac:dyDescent="0.2">
      <c r="A233632" s="1">
        <v>340952</v>
      </c>
      <c r="B233632" s="1" t="s">
        <v>232789</v>
      </c>
      <c r="C233632" s="1" t="s">
        <v>60</v>
      </c>
    </row>
    <row r="233633" spans="1:3" x14ac:dyDescent="0.2">
      <c r="A233633" s="1">
        <v>340953</v>
      </c>
      <c r="B233633" s="1" t="s">
        <v>232790</v>
      </c>
      <c r="C233633" s="1" t="s">
        <v>60</v>
      </c>
    </row>
    <row r="233634" spans="1:3" x14ac:dyDescent="0.2">
      <c r="A233634" s="1">
        <v>340954</v>
      </c>
      <c r="B233634" s="1" t="s">
        <v>232791</v>
      </c>
      <c r="C233634" s="1" t="s">
        <v>60</v>
      </c>
    </row>
    <row r="233635" spans="1:3" x14ac:dyDescent="0.2">
      <c r="A233635" s="1">
        <v>340955</v>
      </c>
      <c r="B233635" s="1" t="s">
        <v>232792</v>
      </c>
      <c r="C233635" s="1" t="s">
        <v>60</v>
      </c>
    </row>
    <row r="233636" spans="1:3" x14ac:dyDescent="0.2">
      <c r="A233636" s="1">
        <v>340956</v>
      </c>
      <c r="B233636" s="1" t="s">
        <v>232793</v>
      </c>
      <c r="C233636" s="1" t="s">
        <v>60</v>
      </c>
    </row>
    <row r="233637" spans="1:3" x14ac:dyDescent="0.2">
      <c r="A233637" s="1">
        <v>340957</v>
      </c>
      <c r="B233637" s="1" t="s">
        <v>232794</v>
      </c>
      <c r="C233637" s="1" t="s">
        <v>60</v>
      </c>
    </row>
    <row r="233638" spans="1:3" x14ac:dyDescent="0.2">
      <c r="A233638" s="1">
        <v>340958</v>
      </c>
      <c r="B233638" s="1" t="s">
        <v>232795</v>
      </c>
      <c r="C233638" s="1" t="s">
        <v>60</v>
      </c>
    </row>
    <row r="233639" spans="1:3" x14ac:dyDescent="0.2">
      <c r="A233639" s="1">
        <v>340959</v>
      </c>
      <c r="B233639" s="1" t="s">
        <v>232796</v>
      </c>
      <c r="C233639" s="1" t="s">
        <v>60</v>
      </c>
    </row>
    <row r="233640" spans="1:3" x14ac:dyDescent="0.2">
      <c r="A233640" s="1">
        <v>340960</v>
      </c>
      <c r="B233640" s="1" t="s">
        <v>232797</v>
      </c>
      <c r="C233640" s="1" t="s">
        <v>60</v>
      </c>
    </row>
    <row r="233641" spans="1:3" x14ac:dyDescent="0.2">
      <c r="A233641" s="1">
        <v>340961</v>
      </c>
      <c r="B233641" s="1" t="s">
        <v>232798</v>
      </c>
      <c r="C233641" s="1" t="s">
        <v>60</v>
      </c>
    </row>
    <row r="233642" spans="1:3" x14ac:dyDescent="0.2">
      <c r="A233642" s="1">
        <v>340962</v>
      </c>
      <c r="B233642" s="1" t="s">
        <v>232799</v>
      </c>
      <c r="C233642" s="1" t="s">
        <v>60</v>
      </c>
    </row>
    <row r="233643" spans="1:3" x14ac:dyDescent="0.2">
      <c r="A233643" s="1">
        <v>340963</v>
      </c>
      <c r="B233643" s="1" t="s">
        <v>232800</v>
      </c>
      <c r="C233643" s="1" t="s">
        <v>60</v>
      </c>
    </row>
    <row r="233644" spans="1:3" x14ac:dyDescent="0.2">
      <c r="A233644" s="1">
        <v>340964</v>
      </c>
      <c r="B233644" s="1" t="s">
        <v>232801</v>
      </c>
      <c r="C233644" s="1" t="s">
        <v>60</v>
      </c>
    </row>
    <row r="233645" spans="1:3" x14ac:dyDescent="0.2">
      <c r="A233645" s="1">
        <v>340965</v>
      </c>
      <c r="B233645" s="1" t="s">
        <v>232802</v>
      </c>
      <c r="C233645" s="1" t="s">
        <v>60</v>
      </c>
    </row>
    <row r="233646" spans="1:3" x14ac:dyDescent="0.2">
      <c r="A233646" s="1">
        <v>340966</v>
      </c>
      <c r="B233646" s="1" t="s">
        <v>232803</v>
      </c>
      <c r="C233646" s="1" t="s">
        <v>60</v>
      </c>
    </row>
    <row r="233647" spans="1:3" x14ac:dyDescent="0.2">
      <c r="A233647" s="1">
        <v>340967</v>
      </c>
      <c r="B233647" s="1" t="s">
        <v>232804</v>
      </c>
      <c r="C233647" s="1" t="s">
        <v>60</v>
      </c>
    </row>
    <row r="233648" spans="1:3" x14ac:dyDescent="0.2">
      <c r="A233648" s="1">
        <v>340968</v>
      </c>
      <c r="B233648" s="1" t="s">
        <v>232805</v>
      </c>
      <c r="C233648" s="1" t="s">
        <v>60</v>
      </c>
    </row>
    <row r="233649" spans="1:4" x14ac:dyDescent="0.2">
      <c r="A233649" s="1">
        <v>340969</v>
      </c>
      <c r="B233649" s="1" t="s">
        <v>232806</v>
      </c>
      <c r="C233649" s="1" t="s">
        <v>5</v>
      </c>
    </row>
    <row r="233650" spans="1:4" x14ac:dyDescent="0.2">
      <c r="A233650" s="1">
        <v>340971</v>
      </c>
      <c r="B233650" s="1" t="s">
        <v>232807</v>
      </c>
      <c r="C233650" s="1" t="s">
        <v>307</v>
      </c>
    </row>
    <row r="233651" spans="1:4" x14ac:dyDescent="0.2">
      <c r="A233651" s="1">
        <v>340972</v>
      </c>
      <c r="B233651" s="1" t="s">
        <v>232808</v>
      </c>
      <c r="C233651" s="1" t="s">
        <v>5</v>
      </c>
    </row>
    <row r="233652" spans="1:4" x14ac:dyDescent="0.2">
      <c r="A233652" s="1">
        <v>340973</v>
      </c>
      <c r="B233652" s="1" t="s">
        <v>232809</v>
      </c>
      <c r="C233652" s="1" t="s">
        <v>60</v>
      </c>
    </row>
    <row r="233653" spans="1:4" x14ac:dyDescent="0.2">
      <c r="A233653" s="1">
        <v>340974</v>
      </c>
      <c r="B233653" s="1" t="s">
        <v>232810</v>
      </c>
      <c r="C233653" s="1" t="s">
        <v>5</v>
      </c>
    </row>
    <row r="233654" spans="1:4" x14ac:dyDescent="0.2">
      <c r="A233654" s="1">
        <v>340975</v>
      </c>
      <c r="B233654" s="1" t="s">
        <v>232811</v>
      </c>
      <c r="C233654" s="1" t="s">
        <v>5</v>
      </c>
    </row>
    <row r="233655" spans="1:4" x14ac:dyDescent="0.2">
      <c r="A233655" s="1">
        <v>340976</v>
      </c>
      <c r="B233655" s="1" t="s">
        <v>232812</v>
      </c>
      <c r="C233655" s="1" t="s">
        <v>60</v>
      </c>
    </row>
    <row r="233656" spans="1:4" x14ac:dyDescent="0.2">
      <c r="A233656" s="1">
        <v>340977</v>
      </c>
      <c r="B233656" s="1" t="s">
        <v>232813</v>
      </c>
      <c r="C233656" s="1" t="s">
        <v>307</v>
      </c>
    </row>
    <row r="233657" spans="1:4" x14ac:dyDescent="0.2">
      <c r="A233657" s="1">
        <v>340978</v>
      </c>
      <c r="B233657" s="1" t="s">
        <v>232814</v>
      </c>
      <c r="C233657" s="1" t="s">
        <v>60</v>
      </c>
      <c r="D233657" s="1" t="s">
        <v>61</v>
      </c>
    </row>
    <row r="233658" spans="1:4" x14ac:dyDescent="0.2">
      <c r="A233658" s="1">
        <v>340979</v>
      </c>
      <c r="B233658" s="1" t="s">
        <v>232815</v>
      </c>
      <c r="C233658" s="1" t="s">
        <v>5</v>
      </c>
    </row>
    <row r="233659" spans="1:4" x14ac:dyDescent="0.2">
      <c r="A233659" s="1">
        <v>340980</v>
      </c>
      <c r="B233659" s="1" t="s">
        <v>232816</v>
      </c>
      <c r="C233659" s="1" t="s">
        <v>5</v>
      </c>
    </row>
    <row r="233660" spans="1:4" x14ac:dyDescent="0.2">
      <c r="A233660" s="1">
        <v>340981</v>
      </c>
      <c r="B233660" s="1" t="s">
        <v>232817</v>
      </c>
      <c r="C233660" s="1" t="s">
        <v>60</v>
      </c>
      <c r="D233660" s="1" t="s">
        <v>61</v>
      </c>
    </row>
    <row r="233661" spans="1:4" x14ac:dyDescent="0.2">
      <c r="A233661" s="1">
        <v>340982</v>
      </c>
      <c r="B233661" s="1" t="s">
        <v>232818</v>
      </c>
      <c r="C233661" s="1" t="s">
        <v>60</v>
      </c>
      <c r="D233661" s="1" t="s">
        <v>61</v>
      </c>
    </row>
    <row r="233662" spans="1:4" x14ac:dyDescent="0.2">
      <c r="A233662" s="1">
        <v>340983</v>
      </c>
      <c r="B233662" s="1" t="s">
        <v>232819</v>
      </c>
      <c r="C233662" s="1" t="s">
        <v>5</v>
      </c>
    </row>
    <row r="233663" spans="1:4" x14ac:dyDescent="0.2">
      <c r="A233663" s="1">
        <v>340984</v>
      </c>
      <c r="B233663" s="1" t="s">
        <v>232820</v>
      </c>
      <c r="C233663" s="1" t="s">
        <v>60</v>
      </c>
      <c r="D233663" s="1" t="s">
        <v>61</v>
      </c>
    </row>
    <row r="233664" spans="1:4" x14ac:dyDescent="0.2">
      <c r="A233664" s="1">
        <v>340985</v>
      </c>
      <c r="B233664" s="1" t="s">
        <v>232821</v>
      </c>
      <c r="C233664" s="1" t="s">
        <v>5</v>
      </c>
    </row>
    <row r="233665" spans="1:4" x14ac:dyDescent="0.2">
      <c r="A233665" s="1">
        <v>340986</v>
      </c>
      <c r="B233665" s="1" t="s">
        <v>232822</v>
      </c>
      <c r="C233665" s="1" t="s">
        <v>60</v>
      </c>
    </row>
    <row r="233666" spans="1:4" x14ac:dyDescent="0.2">
      <c r="A233666" s="1">
        <v>340987</v>
      </c>
      <c r="B233666" s="1" t="s">
        <v>232823</v>
      </c>
      <c r="C233666" s="1" t="s">
        <v>60</v>
      </c>
      <c r="D233666" s="1" t="s">
        <v>61</v>
      </c>
    </row>
    <row r="233667" spans="1:4" x14ac:dyDescent="0.2">
      <c r="A233667" s="1">
        <v>340988</v>
      </c>
      <c r="B233667" s="1" t="s">
        <v>232824</v>
      </c>
      <c r="C233667" s="1" t="s">
        <v>60</v>
      </c>
    </row>
    <row r="233668" spans="1:4" x14ac:dyDescent="0.2">
      <c r="A233668" s="1">
        <v>340989</v>
      </c>
      <c r="B233668" s="1" t="s">
        <v>232825</v>
      </c>
      <c r="C233668" s="1" t="s">
        <v>60</v>
      </c>
    </row>
    <row r="233669" spans="1:4" x14ac:dyDescent="0.2">
      <c r="A233669" s="1">
        <v>340990</v>
      </c>
      <c r="B233669" s="1" t="s">
        <v>232826</v>
      </c>
      <c r="C233669" s="1" t="s">
        <v>60</v>
      </c>
    </row>
    <row r="233670" spans="1:4" x14ac:dyDescent="0.2">
      <c r="A233670" s="1">
        <v>340991</v>
      </c>
      <c r="B233670" s="1" t="s">
        <v>232827</v>
      </c>
      <c r="C233670" s="1" t="s">
        <v>60</v>
      </c>
    </row>
    <row r="233671" spans="1:4" x14ac:dyDescent="0.2">
      <c r="A233671" s="1">
        <v>340993</v>
      </c>
      <c r="B233671" s="1" t="s">
        <v>232828</v>
      </c>
      <c r="C233671" s="1" t="s">
        <v>60</v>
      </c>
    </row>
    <row r="233672" spans="1:4" x14ac:dyDescent="0.2">
      <c r="A233672" s="1">
        <v>340994</v>
      </c>
      <c r="B233672" s="1" t="s">
        <v>232829</v>
      </c>
      <c r="C233672" s="1" t="s">
        <v>60</v>
      </c>
    </row>
    <row r="233673" spans="1:4" x14ac:dyDescent="0.2">
      <c r="A233673" s="1">
        <v>340996</v>
      </c>
      <c r="B233673" s="1" t="s">
        <v>232830</v>
      </c>
      <c r="C233673" s="1" t="s">
        <v>60</v>
      </c>
    </row>
    <row r="233674" spans="1:4" x14ac:dyDescent="0.2">
      <c r="A233674" s="1">
        <v>340997</v>
      </c>
      <c r="B233674" s="1" t="s">
        <v>232831</v>
      </c>
      <c r="C233674" s="1" t="s">
        <v>60</v>
      </c>
    </row>
    <row r="233675" spans="1:4" x14ac:dyDescent="0.2">
      <c r="A233675" s="1">
        <v>340998</v>
      </c>
      <c r="B233675" s="1" t="s">
        <v>232832</v>
      </c>
      <c r="C233675" s="1" t="s">
        <v>60</v>
      </c>
    </row>
    <row r="233676" spans="1:4" x14ac:dyDescent="0.2">
      <c r="A233676" s="1">
        <v>340999</v>
      </c>
      <c r="B233676" s="1" t="s">
        <v>232833</v>
      </c>
      <c r="C233676" s="1" t="s">
        <v>60</v>
      </c>
    </row>
    <row r="233677" spans="1:4" x14ac:dyDescent="0.2">
      <c r="A233677" s="1">
        <v>341000</v>
      </c>
      <c r="B233677" s="1" t="s">
        <v>232834</v>
      </c>
      <c r="C233677" s="1" t="s">
        <v>60</v>
      </c>
    </row>
    <row r="233678" spans="1:4" x14ac:dyDescent="0.2">
      <c r="A233678" s="1">
        <v>341001</v>
      </c>
      <c r="B233678" s="1" t="s">
        <v>232835</v>
      </c>
      <c r="C233678" s="1" t="s">
        <v>60</v>
      </c>
    </row>
    <row r="233679" spans="1:4" x14ac:dyDescent="0.2">
      <c r="A233679" s="1">
        <v>341002</v>
      </c>
      <c r="B233679" s="1" t="s">
        <v>232836</v>
      </c>
      <c r="C233679" s="1" t="s">
        <v>60</v>
      </c>
    </row>
    <row r="233680" spans="1:4" x14ac:dyDescent="0.2">
      <c r="A233680" s="1">
        <v>341003</v>
      </c>
      <c r="B233680" s="1" t="s">
        <v>232837</v>
      </c>
      <c r="C233680" s="1" t="s">
        <v>60</v>
      </c>
    </row>
    <row r="233681" spans="1:4" x14ac:dyDescent="0.2">
      <c r="A233681" s="1">
        <v>341004</v>
      </c>
      <c r="B233681" s="1" t="s">
        <v>232838</v>
      </c>
      <c r="C233681" s="1" t="s">
        <v>60</v>
      </c>
    </row>
    <row r="233682" spans="1:4" x14ac:dyDescent="0.2">
      <c r="A233682" s="1">
        <v>341005</v>
      </c>
      <c r="B233682" s="1" t="s">
        <v>232839</v>
      </c>
      <c r="C233682" s="1" t="s">
        <v>60</v>
      </c>
    </row>
    <row r="233683" spans="1:4" x14ac:dyDescent="0.2">
      <c r="A233683" s="1">
        <v>341006</v>
      </c>
      <c r="B233683" s="1" t="s">
        <v>232840</v>
      </c>
      <c r="C233683" s="1" t="s">
        <v>60</v>
      </c>
    </row>
    <row r="233684" spans="1:4" x14ac:dyDescent="0.2">
      <c r="A233684" s="1">
        <v>341007</v>
      </c>
      <c r="B233684" s="1" t="s">
        <v>232841</v>
      </c>
      <c r="C233684" s="1" t="s">
        <v>60</v>
      </c>
    </row>
    <row r="233685" spans="1:4" x14ac:dyDescent="0.2">
      <c r="A233685" s="1">
        <v>341008</v>
      </c>
      <c r="B233685" s="1" t="s">
        <v>232842</v>
      </c>
      <c r="C233685" s="1" t="s">
        <v>60</v>
      </c>
    </row>
    <row r="233686" spans="1:4" x14ac:dyDescent="0.2">
      <c r="A233686" s="1">
        <v>341009</v>
      </c>
      <c r="B233686" s="1" t="s">
        <v>232843</v>
      </c>
      <c r="C233686" s="1" t="s">
        <v>60</v>
      </c>
    </row>
    <row r="233687" spans="1:4" x14ac:dyDescent="0.2">
      <c r="A233687" s="1">
        <v>341010</v>
      </c>
      <c r="B233687" s="1" t="s">
        <v>232844</v>
      </c>
      <c r="C233687" s="1" t="s">
        <v>60</v>
      </c>
    </row>
    <row r="233688" spans="1:4" x14ac:dyDescent="0.2">
      <c r="A233688" s="1">
        <v>341011</v>
      </c>
      <c r="B233688" s="1" t="s">
        <v>232845</v>
      </c>
      <c r="C233688" s="1" t="s">
        <v>60</v>
      </c>
    </row>
    <row r="233689" spans="1:4" x14ac:dyDescent="0.2">
      <c r="A233689" s="1">
        <v>341012</v>
      </c>
      <c r="B233689" s="1" t="s">
        <v>232846</v>
      </c>
      <c r="C233689" s="1" t="s">
        <v>60</v>
      </c>
    </row>
    <row r="233690" spans="1:4" x14ac:dyDescent="0.2">
      <c r="A233690" s="1">
        <v>341013</v>
      </c>
      <c r="B233690" s="1" t="s">
        <v>232847</v>
      </c>
      <c r="C233690" s="1" t="s">
        <v>60</v>
      </c>
    </row>
    <row r="233691" spans="1:4" x14ac:dyDescent="0.2">
      <c r="A233691" s="1">
        <v>341014</v>
      </c>
      <c r="B233691" s="1" t="s">
        <v>232848</v>
      </c>
      <c r="C233691" s="1" t="s">
        <v>5</v>
      </c>
    </row>
    <row r="233692" spans="1:4" x14ac:dyDescent="0.2">
      <c r="A233692" s="1">
        <v>341015</v>
      </c>
      <c r="B233692" s="1" t="s">
        <v>232849</v>
      </c>
      <c r="C233692" s="1" t="s">
        <v>307</v>
      </c>
    </row>
    <row r="233693" spans="1:4" x14ac:dyDescent="0.2">
      <c r="A233693" s="1">
        <v>341016</v>
      </c>
      <c r="B233693" s="1" t="s">
        <v>232850</v>
      </c>
      <c r="C233693" s="1" t="s">
        <v>60</v>
      </c>
    </row>
    <row r="233694" spans="1:4" x14ac:dyDescent="0.2">
      <c r="A233694" s="1">
        <v>341017</v>
      </c>
      <c r="B233694" s="1" t="s">
        <v>232851</v>
      </c>
      <c r="C233694" s="1" t="s">
        <v>307</v>
      </c>
    </row>
    <row r="233695" spans="1:4" x14ac:dyDescent="0.2">
      <c r="A233695" s="1">
        <v>341018</v>
      </c>
      <c r="B233695" s="1" t="s">
        <v>232852</v>
      </c>
      <c r="C233695" s="1" t="s">
        <v>60</v>
      </c>
      <c r="D233695" s="1" t="s">
        <v>61</v>
      </c>
    </row>
    <row r="233696" spans="1:4" x14ac:dyDescent="0.2">
      <c r="A233696" s="1">
        <v>341019</v>
      </c>
      <c r="B233696" s="1" t="s">
        <v>232853</v>
      </c>
      <c r="C233696" s="1" t="s">
        <v>60</v>
      </c>
      <c r="D233696" s="1" t="s">
        <v>61</v>
      </c>
    </row>
    <row r="233697" spans="1:3" x14ac:dyDescent="0.2">
      <c r="A233697" s="1">
        <v>341020</v>
      </c>
      <c r="B233697" s="1" t="s">
        <v>232854</v>
      </c>
      <c r="C233697" s="1" t="s">
        <v>60</v>
      </c>
    </row>
    <row r="233698" spans="1:3" x14ac:dyDescent="0.2">
      <c r="A233698" s="1">
        <v>341021</v>
      </c>
      <c r="B233698" s="1" t="s">
        <v>232855</v>
      </c>
      <c r="C233698" s="1" t="s">
        <v>60</v>
      </c>
    </row>
    <row r="233699" spans="1:3" x14ac:dyDescent="0.2">
      <c r="A233699" s="1">
        <v>341022</v>
      </c>
      <c r="B233699" s="1" t="s">
        <v>232856</v>
      </c>
      <c r="C233699" s="1" t="s">
        <v>60</v>
      </c>
    </row>
    <row r="233700" spans="1:3" x14ac:dyDescent="0.2">
      <c r="A233700" s="1">
        <v>341023</v>
      </c>
      <c r="B233700" s="1" t="s">
        <v>232857</v>
      </c>
      <c r="C233700" s="1" t="s">
        <v>60</v>
      </c>
    </row>
    <row r="233701" spans="1:3" x14ac:dyDescent="0.2">
      <c r="A233701" s="1">
        <v>341024</v>
      </c>
      <c r="B233701" s="1" t="s">
        <v>232858</v>
      </c>
      <c r="C233701" s="1" t="s">
        <v>60</v>
      </c>
    </row>
    <row r="233702" spans="1:3" x14ac:dyDescent="0.2">
      <c r="A233702" s="1">
        <v>341025</v>
      </c>
      <c r="B233702" s="1" t="s">
        <v>232859</v>
      </c>
      <c r="C233702" s="1" t="s">
        <v>60</v>
      </c>
    </row>
    <row r="233703" spans="1:3" x14ac:dyDescent="0.2">
      <c r="A233703" s="1">
        <v>341026</v>
      </c>
      <c r="B233703" s="1" t="s">
        <v>232860</v>
      </c>
      <c r="C233703" s="1" t="s">
        <v>60</v>
      </c>
    </row>
    <row r="233704" spans="1:3" x14ac:dyDescent="0.2">
      <c r="A233704" s="1">
        <v>341027</v>
      </c>
      <c r="B233704" s="1" t="s">
        <v>232861</v>
      </c>
      <c r="C233704" s="1" t="s">
        <v>60</v>
      </c>
    </row>
    <row r="233705" spans="1:3" x14ac:dyDescent="0.2">
      <c r="A233705" s="1">
        <v>341029</v>
      </c>
      <c r="B233705" s="1" t="s">
        <v>232862</v>
      </c>
      <c r="C233705" s="1" t="s">
        <v>60</v>
      </c>
    </row>
    <row r="233706" spans="1:3" x14ac:dyDescent="0.2">
      <c r="A233706" s="1">
        <v>341030</v>
      </c>
      <c r="B233706" s="1" t="s">
        <v>232863</v>
      </c>
      <c r="C233706" s="1" t="s">
        <v>60</v>
      </c>
    </row>
    <row r="233707" spans="1:3" x14ac:dyDescent="0.2">
      <c r="A233707" s="1">
        <v>341032</v>
      </c>
      <c r="B233707" s="1" t="s">
        <v>232864</v>
      </c>
      <c r="C233707" s="1" t="s">
        <v>60</v>
      </c>
    </row>
    <row r="233708" spans="1:3" x14ac:dyDescent="0.2">
      <c r="A233708" s="1">
        <v>341033</v>
      </c>
      <c r="B233708" s="1" t="s">
        <v>232865</v>
      </c>
      <c r="C233708" s="1" t="s">
        <v>60</v>
      </c>
    </row>
    <row r="233709" spans="1:3" x14ac:dyDescent="0.2">
      <c r="A233709" s="1">
        <v>341034</v>
      </c>
      <c r="B233709" s="1" t="s">
        <v>232866</v>
      </c>
      <c r="C233709" s="1" t="s">
        <v>60</v>
      </c>
    </row>
    <row r="233710" spans="1:3" x14ac:dyDescent="0.2">
      <c r="A233710" s="1">
        <v>341035</v>
      </c>
      <c r="B233710" s="1" t="s">
        <v>232867</v>
      </c>
      <c r="C233710" s="1" t="s">
        <v>5</v>
      </c>
    </row>
    <row r="233711" spans="1:3" x14ac:dyDescent="0.2">
      <c r="A233711" s="1">
        <v>341036</v>
      </c>
      <c r="B233711" s="1" t="s">
        <v>232868</v>
      </c>
      <c r="C233711" s="1" t="s">
        <v>60</v>
      </c>
    </row>
    <row r="233712" spans="1:3" x14ac:dyDescent="0.2">
      <c r="A233712" s="1">
        <v>341037</v>
      </c>
      <c r="B233712" s="1" t="s">
        <v>232869</v>
      </c>
      <c r="C233712" s="1" t="s">
        <v>60</v>
      </c>
    </row>
    <row r="233713" spans="1:3" x14ac:dyDescent="0.2">
      <c r="A233713" s="1">
        <v>341038</v>
      </c>
      <c r="B233713" s="1" t="s">
        <v>232870</v>
      </c>
      <c r="C233713" s="1" t="s">
        <v>60</v>
      </c>
    </row>
    <row r="233714" spans="1:3" x14ac:dyDescent="0.2">
      <c r="A233714" s="1">
        <v>341039</v>
      </c>
      <c r="B233714" s="1" t="s">
        <v>232871</v>
      </c>
      <c r="C233714" s="1" t="s">
        <v>60</v>
      </c>
    </row>
    <row r="233715" spans="1:3" x14ac:dyDescent="0.2">
      <c r="A233715" s="1">
        <v>341040</v>
      </c>
      <c r="B233715" s="1" t="s">
        <v>232872</v>
      </c>
      <c r="C233715" s="1" t="s">
        <v>60</v>
      </c>
    </row>
    <row r="233716" spans="1:3" x14ac:dyDescent="0.2">
      <c r="A233716" s="1">
        <v>341041</v>
      </c>
      <c r="B233716" s="1" t="s">
        <v>232873</v>
      </c>
      <c r="C233716" s="1" t="s">
        <v>60</v>
      </c>
    </row>
    <row r="233717" spans="1:3" x14ac:dyDescent="0.2">
      <c r="A233717" s="1">
        <v>341042</v>
      </c>
      <c r="B233717" s="1" t="s">
        <v>232874</v>
      </c>
      <c r="C233717" s="1" t="s">
        <v>60</v>
      </c>
    </row>
    <row r="233718" spans="1:3" x14ac:dyDescent="0.2">
      <c r="A233718" s="1">
        <v>341043</v>
      </c>
      <c r="B233718" s="1" t="s">
        <v>232875</v>
      </c>
      <c r="C233718" s="1" t="s">
        <v>60</v>
      </c>
    </row>
    <row r="233719" spans="1:3" x14ac:dyDescent="0.2">
      <c r="A233719" s="1">
        <v>341044</v>
      </c>
      <c r="B233719" s="1" t="s">
        <v>232876</v>
      </c>
      <c r="C233719" s="1" t="s">
        <v>60</v>
      </c>
    </row>
    <row r="233720" spans="1:3" x14ac:dyDescent="0.2">
      <c r="A233720" s="1">
        <v>341045</v>
      </c>
      <c r="B233720" s="1" t="s">
        <v>232877</v>
      </c>
      <c r="C233720" s="1" t="s">
        <v>60</v>
      </c>
    </row>
    <row r="233721" spans="1:3" x14ac:dyDescent="0.2">
      <c r="A233721" s="1">
        <v>341046</v>
      </c>
      <c r="B233721" s="1" t="s">
        <v>232878</v>
      </c>
      <c r="C233721" s="1" t="s">
        <v>60</v>
      </c>
    </row>
    <row r="233722" spans="1:3" x14ac:dyDescent="0.2">
      <c r="A233722" s="1">
        <v>341047</v>
      </c>
      <c r="B233722" s="1" t="s">
        <v>232879</v>
      </c>
      <c r="C233722" s="1" t="s">
        <v>60</v>
      </c>
    </row>
    <row r="233723" spans="1:3" x14ac:dyDescent="0.2">
      <c r="A233723" s="1">
        <v>341048</v>
      </c>
      <c r="B233723" s="1" t="s">
        <v>232880</v>
      </c>
      <c r="C233723" s="1" t="s">
        <v>5</v>
      </c>
    </row>
    <row r="233724" spans="1:3" x14ac:dyDescent="0.2">
      <c r="A233724" s="1">
        <v>341051</v>
      </c>
      <c r="B233724" s="1" t="s">
        <v>232881</v>
      </c>
      <c r="C233724" s="1" t="s">
        <v>60</v>
      </c>
    </row>
    <row r="233725" spans="1:3" x14ac:dyDescent="0.2">
      <c r="A233725" s="1">
        <v>341053</v>
      </c>
      <c r="B233725" s="1" t="s">
        <v>232882</v>
      </c>
      <c r="C233725" s="1" t="s">
        <v>60</v>
      </c>
    </row>
    <row r="233726" spans="1:3" x14ac:dyDescent="0.2">
      <c r="A233726" s="1">
        <v>341054</v>
      </c>
      <c r="B233726" s="1" t="s">
        <v>232883</v>
      </c>
      <c r="C233726" s="1" t="s">
        <v>60</v>
      </c>
    </row>
    <row r="233727" spans="1:3" x14ac:dyDescent="0.2">
      <c r="A233727" s="1">
        <v>341055</v>
      </c>
      <c r="B233727" s="1" t="s">
        <v>232884</v>
      </c>
      <c r="C233727" s="1" t="s">
        <v>60</v>
      </c>
    </row>
    <row r="233728" spans="1:3" x14ac:dyDescent="0.2">
      <c r="A233728" s="1">
        <v>341056</v>
      </c>
      <c r="B233728" s="1" t="s">
        <v>232885</v>
      </c>
      <c r="C233728" s="1" t="s">
        <v>307</v>
      </c>
    </row>
    <row r="233729" spans="1:4" x14ac:dyDescent="0.2">
      <c r="A233729" s="1">
        <v>341057</v>
      </c>
      <c r="B233729" s="1" t="s">
        <v>232886</v>
      </c>
      <c r="C233729" s="1" t="s">
        <v>60</v>
      </c>
    </row>
    <row r="233730" spans="1:4" x14ac:dyDescent="0.2">
      <c r="A233730" s="1">
        <v>341059</v>
      </c>
      <c r="B233730" s="1" t="s">
        <v>232887</v>
      </c>
      <c r="C233730" s="1" t="s">
        <v>60</v>
      </c>
    </row>
    <row r="233731" spans="1:4" x14ac:dyDescent="0.2">
      <c r="A233731" s="1">
        <v>341061</v>
      </c>
      <c r="B233731" s="1" t="s">
        <v>232888</v>
      </c>
      <c r="C233731" s="1" t="s">
        <v>60</v>
      </c>
    </row>
    <row r="233732" spans="1:4" x14ac:dyDescent="0.2">
      <c r="A233732" s="1">
        <v>341062</v>
      </c>
      <c r="B233732" s="1" t="s">
        <v>232889</v>
      </c>
      <c r="C233732" s="1" t="s">
        <v>60</v>
      </c>
    </row>
    <row r="233733" spans="1:4" x14ac:dyDescent="0.2">
      <c r="A233733" s="1">
        <v>341063</v>
      </c>
      <c r="B233733" s="1" t="s">
        <v>232890</v>
      </c>
      <c r="C233733" s="1" t="s">
        <v>60</v>
      </c>
    </row>
    <row r="233734" spans="1:4" x14ac:dyDescent="0.2">
      <c r="A233734" s="1">
        <v>341065</v>
      </c>
      <c r="B233734" s="1" t="s">
        <v>232891</v>
      </c>
      <c r="C233734" s="1" t="s">
        <v>60</v>
      </c>
    </row>
    <row r="233735" spans="1:4" x14ac:dyDescent="0.2">
      <c r="A233735" s="1">
        <v>341066</v>
      </c>
      <c r="B233735" s="1" t="s">
        <v>232892</v>
      </c>
      <c r="C233735" s="1" t="s">
        <v>60</v>
      </c>
    </row>
    <row r="233736" spans="1:4" x14ac:dyDescent="0.2">
      <c r="A233736" s="1">
        <v>341070</v>
      </c>
      <c r="B233736" s="1" t="s">
        <v>232893</v>
      </c>
      <c r="C233736" s="1" t="s">
        <v>60</v>
      </c>
      <c r="D233736" s="1" t="s">
        <v>61</v>
      </c>
    </row>
    <row r="233737" spans="1:4" x14ac:dyDescent="0.2">
      <c r="A233737" s="1">
        <v>341078</v>
      </c>
      <c r="B233737" s="1" t="s">
        <v>232894</v>
      </c>
      <c r="C233737" s="1" t="s">
        <v>5</v>
      </c>
    </row>
    <row r="233738" spans="1:4" x14ac:dyDescent="0.2">
      <c r="A233738" s="1">
        <v>341092</v>
      </c>
      <c r="B233738" s="1" t="s">
        <v>232895</v>
      </c>
      <c r="C233738" s="1" t="s">
        <v>60</v>
      </c>
    </row>
    <row r="233739" spans="1:4" x14ac:dyDescent="0.2">
      <c r="A233739" s="1">
        <v>341093</v>
      </c>
      <c r="B233739" s="1" t="s">
        <v>232896</v>
      </c>
      <c r="C233739" s="1" t="s">
        <v>307</v>
      </c>
    </row>
    <row r="233740" spans="1:4" x14ac:dyDescent="0.2">
      <c r="A233740" s="1">
        <v>341113</v>
      </c>
      <c r="B233740" s="1" t="s">
        <v>232897</v>
      </c>
      <c r="C233740" s="1" t="s">
        <v>5</v>
      </c>
    </row>
    <row r="233741" spans="1:4" x14ac:dyDescent="0.2">
      <c r="A233741" s="1">
        <v>341117</v>
      </c>
      <c r="B233741" s="1" t="s">
        <v>232898</v>
      </c>
      <c r="C233741" s="1" t="s">
        <v>60</v>
      </c>
    </row>
    <row r="233742" spans="1:4" x14ac:dyDescent="0.2">
      <c r="A233742" s="1">
        <v>341119</v>
      </c>
      <c r="B233742" s="1" t="s">
        <v>232899</v>
      </c>
      <c r="C233742" s="1" t="s">
        <v>60</v>
      </c>
    </row>
    <row r="233743" spans="1:4" x14ac:dyDescent="0.2">
      <c r="A233743" s="1">
        <v>341120</v>
      </c>
      <c r="B233743" s="1" t="s">
        <v>232900</v>
      </c>
      <c r="C233743" s="1" t="s">
        <v>60</v>
      </c>
    </row>
    <row r="233744" spans="1:4" x14ac:dyDescent="0.2">
      <c r="A233744" s="1">
        <v>341121</v>
      </c>
      <c r="B233744" s="1" t="s">
        <v>232901</v>
      </c>
      <c r="C233744" s="1" t="s">
        <v>60</v>
      </c>
    </row>
    <row r="233745" spans="1:3" x14ac:dyDescent="0.2">
      <c r="A233745" s="1">
        <v>341122</v>
      </c>
      <c r="B233745" s="1" t="s">
        <v>232902</v>
      </c>
      <c r="C233745" s="1" t="s">
        <v>60</v>
      </c>
    </row>
    <row r="233746" spans="1:3" x14ac:dyDescent="0.2">
      <c r="A233746" s="1">
        <v>341124</v>
      </c>
      <c r="B233746" s="1" t="s">
        <v>232903</v>
      </c>
      <c r="C233746" s="1" t="s">
        <v>60</v>
      </c>
    </row>
    <row r="233747" spans="1:3" x14ac:dyDescent="0.2">
      <c r="A233747" s="1">
        <v>341125</v>
      </c>
      <c r="B233747" s="1" t="s">
        <v>232904</v>
      </c>
      <c r="C233747" s="1" t="s">
        <v>60</v>
      </c>
    </row>
    <row r="233748" spans="1:3" x14ac:dyDescent="0.2">
      <c r="A233748" s="1">
        <v>341126</v>
      </c>
      <c r="B233748" s="1" t="s">
        <v>232905</v>
      </c>
      <c r="C233748" s="1" t="s">
        <v>60</v>
      </c>
    </row>
    <row r="233749" spans="1:3" x14ac:dyDescent="0.2">
      <c r="A233749" s="1">
        <v>341127</v>
      </c>
      <c r="B233749" s="1" t="s">
        <v>232906</v>
      </c>
      <c r="C233749" s="1" t="s">
        <v>60</v>
      </c>
    </row>
    <row r="233750" spans="1:3" x14ac:dyDescent="0.2">
      <c r="A233750" s="1">
        <v>341128</v>
      </c>
      <c r="B233750" s="1" t="s">
        <v>232907</v>
      </c>
      <c r="C233750" s="1" t="s">
        <v>60</v>
      </c>
    </row>
    <row r="233751" spans="1:3" x14ac:dyDescent="0.2">
      <c r="A233751" s="1">
        <v>341129</v>
      </c>
      <c r="B233751" s="1" t="s">
        <v>232908</v>
      </c>
      <c r="C233751" s="1" t="s">
        <v>60</v>
      </c>
    </row>
    <row r="233752" spans="1:3" x14ac:dyDescent="0.2">
      <c r="A233752" s="1">
        <v>341130</v>
      </c>
      <c r="B233752" s="1" t="s">
        <v>232909</v>
      </c>
      <c r="C233752" s="1" t="s">
        <v>60</v>
      </c>
    </row>
    <row r="233753" spans="1:3" x14ac:dyDescent="0.2">
      <c r="A233753" s="1">
        <v>341131</v>
      </c>
      <c r="B233753" s="1" t="s">
        <v>232910</v>
      </c>
      <c r="C233753" s="1" t="s">
        <v>60</v>
      </c>
    </row>
    <row r="233754" spans="1:3" x14ac:dyDescent="0.2">
      <c r="A233754" s="1">
        <v>341132</v>
      </c>
      <c r="B233754" s="1" t="s">
        <v>232911</v>
      </c>
      <c r="C233754" s="1" t="s">
        <v>60</v>
      </c>
    </row>
    <row r="233755" spans="1:3" x14ac:dyDescent="0.2">
      <c r="A233755" s="1">
        <v>341133</v>
      </c>
      <c r="B233755" s="1" t="s">
        <v>232912</v>
      </c>
      <c r="C233755" s="1" t="s">
        <v>60</v>
      </c>
    </row>
    <row r="233756" spans="1:3" x14ac:dyDescent="0.2">
      <c r="A233756" s="1">
        <v>341134</v>
      </c>
      <c r="B233756" s="1" t="s">
        <v>232913</v>
      </c>
      <c r="C233756" s="1" t="s">
        <v>60</v>
      </c>
    </row>
    <row r="233757" spans="1:3" x14ac:dyDescent="0.2">
      <c r="A233757" s="1">
        <v>341135</v>
      </c>
      <c r="B233757" s="1" t="s">
        <v>232914</v>
      </c>
      <c r="C233757" s="1" t="s">
        <v>60</v>
      </c>
    </row>
    <row r="233758" spans="1:3" x14ac:dyDescent="0.2">
      <c r="A233758" s="1">
        <v>341137</v>
      </c>
      <c r="B233758" s="1" t="s">
        <v>232915</v>
      </c>
      <c r="C233758" s="1" t="s">
        <v>5</v>
      </c>
    </row>
    <row r="233759" spans="1:3" x14ac:dyDescent="0.2">
      <c r="A233759" s="1">
        <v>341138</v>
      </c>
      <c r="B233759" s="1" t="s">
        <v>232916</v>
      </c>
      <c r="C233759" s="1" t="s">
        <v>60</v>
      </c>
    </row>
    <row r="233760" spans="1:3" x14ac:dyDescent="0.2">
      <c r="A233760" s="1">
        <v>341139</v>
      </c>
      <c r="B233760" s="1" t="s">
        <v>232917</v>
      </c>
      <c r="C233760" s="1" t="s">
        <v>60</v>
      </c>
    </row>
    <row r="233761" spans="1:3" x14ac:dyDescent="0.2">
      <c r="A233761" s="1">
        <v>341140</v>
      </c>
      <c r="B233761" s="1" t="s">
        <v>232918</v>
      </c>
      <c r="C233761" s="1" t="s">
        <v>60</v>
      </c>
    </row>
    <row r="233762" spans="1:3" x14ac:dyDescent="0.2">
      <c r="A233762" s="1">
        <v>341141</v>
      </c>
      <c r="B233762" s="1" t="s">
        <v>232919</v>
      </c>
      <c r="C233762" s="1" t="s">
        <v>5</v>
      </c>
    </row>
    <row r="233763" spans="1:3" x14ac:dyDescent="0.2">
      <c r="A233763" s="1">
        <v>341142</v>
      </c>
      <c r="B233763" s="1" t="s">
        <v>232920</v>
      </c>
      <c r="C233763" s="1" t="s">
        <v>60</v>
      </c>
    </row>
    <row r="233764" spans="1:3" x14ac:dyDescent="0.2">
      <c r="A233764" s="1">
        <v>341143</v>
      </c>
      <c r="B233764" s="1" t="s">
        <v>232921</v>
      </c>
      <c r="C233764" s="1" t="s">
        <v>60</v>
      </c>
    </row>
    <row r="233765" spans="1:3" x14ac:dyDescent="0.2">
      <c r="A233765" s="1">
        <v>341144</v>
      </c>
      <c r="B233765" s="1" t="s">
        <v>232922</v>
      </c>
      <c r="C233765" s="1" t="s">
        <v>60</v>
      </c>
    </row>
    <row r="233766" spans="1:3" x14ac:dyDescent="0.2">
      <c r="A233766" s="1">
        <v>341145</v>
      </c>
      <c r="B233766" s="1" t="s">
        <v>232923</v>
      </c>
      <c r="C233766" s="1" t="s">
        <v>60</v>
      </c>
    </row>
    <row r="233767" spans="1:3" x14ac:dyDescent="0.2">
      <c r="A233767" s="1">
        <v>341146</v>
      </c>
      <c r="B233767" s="1" t="s">
        <v>232924</v>
      </c>
      <c r="C233767" s="1" t="s">
        <v>60</v>
      </c>
    </row>
    <row r="233768" spans="1:3" x14ac:dyDescent="0.2">
      <c r="A233768" s="1">
        <v>341147</v>
      </c>
      <c r="B233768" s="1" t="s">
        <v>232925</v>
      </c>
      <c r="C233768" s="1" t="s">
        <v>60</v>
      </c>
    </row>
    <row r="233769" spans="1:3" x14ac:dyDescent="0.2">
      <c r="A233769" s="1">
        <v>341148</v>
      </c>
      <c r="B233769" s="1" t="s">
        <v>232926</v>
      </c>
      <c r="C233769" s="1" t="s">
        <v>60</v>
      </c>
    </row>
    <row r="233770" spans="1:3" x14ac:dyDescent="0.2">
      <c r="A233770" s="1">
        <v>341149</v>
      </c>
      <c r="B233770" s="1" t="s">
        <v>232927</v>
      </c>
      <c r="C233770" s="1" t="s">
        <v>60</v>
      </c>
    </row>
    <row r="233771" spans="1:3" x14ac:dyDescent="0.2">
      <c r="A233771" s="1">
        <v>341150</v>
      </c>
      <c r="B233771" s="1" t="s">
        <v>232928</v>
      </c>
      <c r="C233771" s="1" t="s">
        <v>307</v>
      </c>
    </row>
    <row r="233772" spans="1:3" x14ac:dyDescent="0.2">
      <c r="A233772" s="1">
        <v>341151</v>
      </c>
      <c r="B233772" s="1" t="s">
        <v>232929</v>
      </c>
      <c r="C233772" s="1" t="s">
        <v>60</v>
      </c>
    </row>
    <row r="233773" spans="1:3" x14ac:dyDescent="0.2">
      <c r="A233773" s="1">
        <v>341152</v>
      </c>
      <c r="B233773" s="1" t="s">
        <v>232930</v>
      </c>
      <c r="C233773" s="1" t="s">
        <v>60</v>
      </c>
    </row>
    <row r="233774" spans="1:3" x14ac:dyDescent="0.2">
      <c r="A233774" s="1">
        <v>341153</v>
      </c>
      <c r="B233774" s="1" t="s">
        <v>232931</v>
      </c>
      <c r="C233774" s="1" t="s">
        <v>60</v>
      </c>
    </row>
    <row r="233775" spans="1:3" x14ac:dyDescent="0.2">
      <c r="A233775" s="1">
        <v>341154</v>
      </c>
      <c r="B233775" s="1" t="s">
        <v>232932</v>
      </c>
      <c r="C233775" s="1" t="s">
        <v>60</v>
      </c>
    </row>
    <row r="233776" spans="1:3" x14ac:dyDescent="0.2">
      <c r="A233776" s="1">
        <v>341155</v>
      </c>
      <c r="B233776" s="1" t="s">
        <v>232933</v>
      </c>
      <c r="C233776" s="1" t="s">
        <v>307</v>
      </c>
    </row>
    <row r="233777" spans="1:3" x14ac:dyDescent="0.2">
      <c r="A233777" s="1">
        <v>341156</v>
      </c>
      <c r="B233777" s="1" t="s">
        <v>232934</v>
      </c>
      <c r="C233777" s="1" t="s">
        <v>60</v>
      </c>
    </row>
    <row r="233778" spans="1:3" x14ac:dyDescent="0.2">
      <c r="A233778" s="1">
        <v>341157</v>
      </c>
      <c r="B233778" s="1" t="s">
        <v>232935</v>
      </c>
      <c r="C233778" s="1" t="s">
        <v>60</v>
      </c>
    </row>
    <row r="233779" spans="1:3" x14ac:dyDescent="0.2">
      <c r="A233779" s="1">
        <v>341158</v>
      </c>
      <c r="B233779" s="1" t="s">
        <v>232936</v>
      </c>
      <c r="C233779" s="1" t="s">
        <v>60</v>
      </c>
    </row>
    <row r="233780" spans="1:3" x14ac:dyDescent="0.2">
      <c r="A233780" s="1">
        <v>341159</v>
      </c>
      <c r="B233780" s="1" t="s">
        <v>232937</v>
      </c>
      <c r="C233780" s="1" t="s">
        <v>60</v>
      </c>
    </row>
    <row r="233781" spans="1:3" x14ac:dyDescent="0.2">
      <c r="A233781" s="1">
        <v>341160</v>
      </c>
      <c r="B233781" s="1" t="s">
        <v>232938</v>
      </c>
      <c r="C233781" s="1" t="s">
        <v>60</v>
      </c>
    </row>
    <row r="233782" spans="1:3" x14ac:dyDescent="0.2">
      <c r="A233782" s="1">
        <v>341161</v>
      </c>
      <c r="B233782" s="1" t="s">
        <v>232939</v>
      </c>
      <c r="C233782" s="1" t="s">
        <v>60</v>
      </c>
    </row>
    <row r="233783" spans="1:3" x14ac:dyDescent="0.2">
      <c r="A233783" s="1">
        <v>341162</v>
      </c>
      <c r="B233783" s="1" t="s">
        <v>232940</v>
      </c>
      <c r="C233783" s="1" t="s">
        <v>60</v>
      </c>
    </row>
    <row r="233784" spans="1:3" x14ac:dyDescent="0.2">
      <c r="A233784" s="1">
        <v>341163</v>
      </c>
      <c r="B233784" s="1" t="s">
        <v>232941</v>
      </c>
      <c r="C233784" s="1" t="s">
        <v>60</v>
      </c>
    </row>
    <row r="233785" spans="1:3" x14ac:dyDescent="0.2">
      <c r="A233785" s="1">
        <v>341164</v>
      </c>
      <c r="B233785" s="1" t="s">
        <v>232942</v>
      </c>
      <c r="C233785" s="1" t="s">
        <v>60</v>
      </c>
    </row>
    <row r="233786" spans="1:3" x14ac:dyDescent="0.2">
      <c r="A233786" s="1">
        <v>341165</v>
      </c>
      <c r="B233786" s="1" t="s">
        <v>232943</v>
      </c>
      <c r="C233786" s="1" t="s">
        <v>60</v>
      </c>
    </row>
    <row r="233787" spans="1:3" x14ac:dyDescent="0.2">
      <c r="A233787" s="1">
        <v>341166</v>
      </c>
      <c r="B233787" s="1" t="s">
        <v>232944</v>
      </c>
      <c r="C233787" s="1" t="s">
        <v>60</v>
      </c>
    </row>
    <row r="233788" spans="1:3" x14ac:dyDescent="0.2">
      <c r="A233788" s="1">
        <v>341167</v>
      </c>
      <c r="B233788" s="1" t="s">
        <v>232945</v>
      </c>
      <c r="C233788" s="1" t="s">
        <v>60</v>
      </c>
    </row>
    <row r="233789" spans="1:3" x14ac:dyDescent="0.2">
      <c r="A233789" s="1">
        <v>341168</v>
      </c>
      <c r="B233789" s="1" t="s">
        <v>232946</v>
      </c>
      <c r="C233789" s="1" t="s">
        <v>60</v>
      </c>
    </row>
    <row r="233790" spans="1:3" x14ac:dyDescent="0.2">
      <c r="A233790" s="1">
        <v>341169</v>
      </c>
      <c r="B233790" s="1" t="s">
        <v>232947</v>
      </c>
      <c r="C233790" s="1" t="s">
        <v>60</v>
      </c>
    </row>
    <row r="233791" spans="1:3" x14ac:dyDescent="0.2">
      <c r="A233791" s="1">
        <v>341170</v>
      </c>
      <c r="B233791" s="1" t="s">
        <v>232948</v>
      </c>
      <c r="C233791" s="1" t="s">
        <v>60</v>
      </c>
    </row>
    <row r="233792" spans="1:3" x14ac:dyDescent="0.2">
      <c r="A233792" s="1">
        <v>341171</v>
      </c>
      <c r="B233792" s="1" t="s">
        <v>232949</v>
      </c>
      <c r="C233792" s="1" t="s">
        <v>60</v>
      </c>
    </row>
    <row r="233793" spans="1:3" x14ac:dyDescent="0.2">
      <c r="A233793" s="1">
        <v>341172</v>
      </c>
      <c r="B233793" s="1" t="s">
        <v>232950</v>
      </c>
      <c r="C233793" s="1" t="s">
        <v>60</v>
      </c>
    </row>
    <row r="233794" spans="1:3" x14ac:dyDescent="0.2">
      <c r="A233794" s="1">
        <v>341173</v>
      </c>
      <c r="B233794" s="1" t="s">
        <v>232951</v>
      </c>
      <c r="C233794" s="1" t="s">
        <v>60</v>
      </c>
    </row>
    <row r="233795" spans="1:3" x14ac:dyDescent="0.2">
      <c r="A233795" s="1">
        <v>341174</v>
      </c>
      <c r="B233795" s="1" t="s">
        <v>232952</v>
      </c>
      <c r="C233795" s="1" t="s">
        <v>60</v>
      </c>
    </row>
    <row r="233796" spans="1:3" x14ac:dyDescent="0.2">
      <c r="A233796" s="1">
        <v>341175</v>
      </c>
      <c r="B233796" s="1" t="s">
        <v>232953</v>
      </c>
      <c r="C233796" s="1" t="s">
        <v>60</v>
      </c>
    </row>
    <row r="233797" spans="1:3" x14ac:dyDescent="0.2">
      <c r="A233797" s="1">
        <v>341178</v>
      </c>
      <c r="B233797" s="1" t="s">
        <v>232954</v>
      </c>
      <c r="C233797" s="1" t="s">
        <v>60</v>
      </c>
    </row>
    <row r="233798" spans="1:3" x14ac:dyDescent="0.2">
      <c r="A233798" s="1">
        <v>341179</v>
      </c>
      <c r="B233798" s="1" t="s">
        <v>232955</v>
      </c>
      <c r="C233798" s="1" t="s">
        <v>60</v>
      </c>
    </row>
    <row r="233799" spans="1:3" x14ac:dyDescent="0.2">
      <c r="A233799" s="1">
        <v>341180</v>
      </c>
      <c r="B233799" s="1" t="s">
        <v>232956</v>
      </c>
      <c r="C233799" s="1" t="s">
        <v>60</v>
      </c>
    </row>
    <row r="233800" spans="1:3" x14ac:dyDescent="0.2">
      <c r="A233800" s="1">
        <v>341181</v>
      </c>
      <c r="B233800" s="1" t="s">
        <v>232957</v>
      </c>
      <c r="C233800" s="1" t="s">
        <v>60</v>
      </c>
    </row>
    <row r="233801" spans="1:3" x14ac:dyDescent="0.2">
      <c r="A233801" s="1">
        <v>341182</v>
      </c>
      <c r="B233801" s="1" t="s">
        <v>232958</v>
      </c>
      <c r="C233801" s="1" t="s">
        <v>60</v>
      </c>
    </row>
    <row r="233802" spans="1:3" x14ac:dyDescent="0.2">
      <c r="A233802" s="1">
        <v>341183</v>
      </c>
      <c r="B233802" s="1" t="s">
        <v>232959</v>
      </c>
      <c r="C233802" s="1" t="s">
        <v>5</v>
      </c>
    </row>
    <row r="233803" spans="1:3" x14ac:dyDescent="0.2">
      <c r="A233803" s="1">
        <v>341184</v>
      </c>
      <c r="B233803" s="1" t="s">
        <v>232960</v>
      </c>
      <c r="C233803" s="1" t="s">
        <v>5</v>
      </c>
    </row>
    <row r="233804" spans="1:3" x14ac:dyDescent="0.2">
      <c r="A233804" s="1">
        <v>341185</v>
      </c>
      <c r="B233804" s="1" t="s">
        <v>232961</v>
      </c>
      <c r="C233804" s="1" t="s">
        <v>60</v>
      </c>
    </row>
    <row r="233805" spans="1:3" x14ac:dyDescent="0.2">
      <c r="A233805" s="1">
        <v>341187</v>
      </c>
      <c r="B233805" s="1" t="s">
        <v>232962</v>
      </c>
      <c r="C233805" s="1" t="s">
        <v>60</v>
      </c>
    </row>
    <row r="233806" spans="1:3" x14ac:dyDescent="0.2">
      <c r="A233806" s="1">
        <v>341188</v>
      </c>
      <c r="B233806" s="1" t="s">
        <v>232963</v>
      </c>
      <c r="C233806" s="1" t="s">
        <v>60</v>
      </c>
    </row>
    <row r="233807" spans="1:3" x14ac:dyDescent="0.2">
      <c r="A233807" s="1">
        <v>341189</v>
      </c>
      <c r="B233807" s="1" t="s">
        <v>232964</v>
      </c>
      <c r="C233807" s="1" t="s">
        <v>60</v>
      </c>
    </row>
    <row r="233808" spans="1:3" x14ac:dyDescent="0.2">
      <c r="A233808" s="1">
        <v>341190</v>
      </c>
      <c r="B233808" s="1" t="s">
        <v>232965</v>
      </c>
      <c r="C233808" s="1" t="s">
        <v>60</v>
      </c>
    </row>
    <row r="233809" spans="1:3" x14ac:dyDescent="0.2">
      <c r="A233809" s="1">
        <v>341191</v>
      </c>
      <c r="B233809" s="1" t="s">
        <v>232966</v>
      </c>
      <c r="C233809" s="1" t="s">
        <v>60</v>
      </c>
    </row>
    <row r="233810" spans="1:3" x14ac:dyDescent="0.2">
      <c r="A233810" s="1">
        <v>341192</v>
      </c>
      <c r="B233810" s="1" t="s">
        <v>232967</v>
      </c>
      <c r="C233810" s="1" t="s">
        <v>60</v>
      </c>
    </row>
    <row r="233811" spans="1:3" x14ac:dyDescent="0.2">
      <c r="A233811" s="1">
        <v>341193</v>
      </c>
      <c r="B233811" s="1" t="s">
        <v>232968</v>
      </c>
      <c r="C233811" s="1" t="s">
        <v>307</v>
      </c>
    </row>
    <row r="233812" spans="1:3" x14ac:dyDescent="0.2">
      <c r="A233812" s="1">
        <v>341194</v>
      </c>
      <c r="B233812" s="1" t="s">
        <v>232969</v>
      </c>
      <c r="C233812" s="1" t="s">
        <v>60</v>
      </c>
    </row>
    <row r="233813" spans="1:3" x14ac:dyDescent="0.2">
      <c r="A233813" s="1">
        <v>341195</v>
      </c>
      <c r="B233813" s="1" t="s">
        <v>232970</v>
      </c>
      <c r="C233813" s="1" t="s">
        <v>60</v>
      </c>
    </row>
    <row r="233814" spans="1:3" x14ac:dyDescent="0.2">
      <c r="A233814" s="1">
        <v>341199</v>
      </c>
      <c r="B233814" s="1" t="s">
        <v>232971</v>
      </c>
      <c r="C233814" s="1" t="s">
        <v>60</v>
      </c>
    </row>
    <row r="233815" spans="1:3" x14ac:dyDescent="0.2">
      <c r="A233815" s="1">
        <v>341200</v>
      </c>
      <c r="B233815" s="1" t="s">
        <v>232972</v>
      </c>
      <c r="C233815" s="1" t="s">
        <v>60</v>
      </c>
    </row>
    <row r="233816" spans="1:3" x14ac:dyDescent="0.2">
      <c r="A233816" s="1">
        <v>341202</v>
      </c>
      <c r="B233816" s="1" t="s">
        <v>232973</v>
      </c>
      <c r="C233816" s="1" t="s">
        <v>60</v>
      </c>
    </row>
    <row r="233817" spans="1:3" x14ac:dyDescent="0.2">
      <c r="A233817" s="1">
        <v>341203</v>
      </c>
      <c r="B233817" s="1" t="s">
        <v>232974</v>
      </c>
      <c r="C233817" s="1" t="s">
        <v>60</v>
      </c>
    </row>
    <row r="233818" spans="1:3" x14ac:dyDescent="0.2">
      <c r="A233818" s="1">
        <v>341204</v>
      </c>
      <c r="B233818" s="1" t="s">
        <v>232975</v>
      </c>
      <c r="C233818" s="1" t="s">
        <v>60</v>
      </c>
    </row>
    <row r="233819" spans="1:3" x14ac:dyDescent="0.2">
      <c r="A233819" s="1">
        <v>341206</v>
      </c>
      <c r="B233819" s="1" t="s">
        <v>232976</v>
      </c>
      <c r="C233819" s="1" t="s">
        <v>5</v>
      </c>
    </row>
    <row r="233820" spans="1:3" x14ac:dyDescent="0.2">
      <c r="A233820" s="1">
        <v>341207</v>
      </c>
      <c r="B233820" s="1" t="s">
        <v>232977</v>
      </c>
      <c r="C233820" s="1" t="s">
        <v>60</v>
      </c>
    </row>
    <row r="233821" spans="1:3" x14ac:dyDescent="0.2">
      <c r="A233821" s="1">
        <v>341208</v>
      </c>
      <c r="B233821" s="1" t="s">
        <v>232978</v>
      </c>
      <c r="C233821" s="1" t="s">
        <v>60</v>
      </c>
    </row>
    <row r="233822" spans="1:3" x14ac:dyDescent="0.2">
      <c r="A233822" s="1">
        <v>341209</v>
      </c>
      <c r="B233822" s="1" t="s">
        <v>232979</v>
      </c>
      <c r="C233822" s="1" t="s">
        <v>60</v>
      </c>
    </row>
    <row r="233823" spans="1:3" x14ac:dyDescent="0.2">
      <c r="A233823" s="1">
        <v>341210</v>
      </c>
      <c r="B233823" s="1" t="s">
        <v>232980</v>
      </c>
      <c r="C233823" s="1" t="s">
        <v>60</v>
      </c>
    </row>
    <row r="233824" spans="1:3" x14ac:dyDescent="0.2">
      <c r="A233824" s="1">
        <v>341211</v>
      </c>
      <c r="B233824" s="1" t="s">
        <v>232981</v>
      </c>
      <c r="C233824" s="1" t="s">
        <v>60</v>
      </c>
    </row>
    <row r="233825" spans="1:3" x14ac:dyDescent="0.2">
      <c r="A233825" s="1">
        <v>341212</v>
      </c>
      <c r="B233825" s="1" t="s">
        <v>232982</v>
      </c>
      <c r="C233825" s="1" t="s">
        <v>60</v>
      </c>
    </row>
    <row r="233826" spans="1:3" x14ac:dyDescent="0.2">
      <c r="A233826" s="1">
        <v>341213</v>
      </c>
      <c r="B233826" s="1" t="s">
        <v>232983</v>
      </c>
      <c r="C233826" s="1" t="s">
        <v>5</v>
      </c>
    </row>
    <row r="233827" spans="1:3" x14ac:dyDescent="0.2">
      <c r="A233827" s="1">
        <v>341214</v>
      </c>
      <c r="B233827" s="1" t="s">
        <v>232984</v>
      </c>
      <c r="C233827" s="1" t="s">
        <v>60</v>
      </c>
    </row>
    <row r="233828" spans="1:3" x14ac:dyDescent="0.2">
      <c r="A233828" s="1">
        <v>341215</v>
      </c>
      <c r="B233828" s="1" t="s">
        <v>232985</v>
      </c>
      <c r="C233828" s="1" t="s">
        <v>60</v>
      </c>
    </row>
    <row r="233829" spans="1:3" x14ac:dyDescent="0.2">
      <c r="A233829" s="1">
        <v>341216</v>
      </c>
      <c r="B233829" s="1" t="s">
        <v>232986</v>
      </c>
      <c r="C233829" s="1" t="s">
        <v>60</v>
      </c>
    </row>
    <row r="233830" spans="1:3" x14ac:dyDescent="0.2">
      <c r="A233830" s="1">
        <v>341217</v>
      </c>
      <c r="B233830" s="1" t="s">
        <v>232987</v>
      </c>
      <c r="C233830" s="1" t="s">
        <v>60</v>
      </c>
    </row>
    <row r="233831" spans="1:3" x14ac:dyDescent="0.2">
      <c r="A233831" s="1">
        <v>341218</v>
      </c>
      <c r="B233831" s="1" t="s">
        <v>232988</v>
      </c>
      <c r="C233831" s="1" t="s">
        <v>60</v>
      </c>
    </row>
    <row r="233832" spans="1:3" x14ac:dyDescent="0.2">
      <c r="A233832" s="1">
        <v>341219</v>
      </c>
      <c r="B233832" s="1" t="s">
        <v>232989</v>
      </c>
      <c r="C233832" s="1" t="s">
        <v>60</v>
      </c>
    </row>
    <row r="233833" spans="1:3" x14ac:dyDescent="0.2">
      <c r="A233833" s="1">
        <v>341220</v>
      </c>
      <c r="B233833" s="1" t="s">
        <v>232990</v>
      </c>
      <c r="C233833" s="1" t="s">
        <v>60</v>
      </c>
    </row>
    <row r="233834" spans="1:3" x14ac:dyDescent="0.2">
      <c r="A233834" s="1">
        <v>341221</v>
      </c>
      <c r="B233834" s="1" t="s">
        <v>232991</v>
      </c>
      <c r="C233834" s="1" t="s">
        <v>60</v>
      </c>
    </row>
    <row r="233835" spans="1:3" x14ac:dyDescent="0.2">
      <c r="A233835" s="1">
        <v>341222</v>
      </c>
      <c r="B233835" s="1" t="s">
        <v>232992</v>
      </c>
      <c r="C233835" s="1" t="s">
        <v>60</v>
      </c>
    </row>
    <row r="233836" spans="1:3" x14ac:dyDescent="0.2">
      <c r="A233836" s="1">
        <v>341223</v>
      </c>
      <c r="B233836" s="1" t="s">
        <v>232993</v>
      </c>
      <c r="C233836" s="1" t="s">
        <v>60</v>
      </c>
    </row>
    <row r="233837" spans="1:3" x14ac:dyDescent="0.2">
      <c r="A233837" s="1">
        <v>341224</v>
      </c>
      <c r="B233837" s="1" t="s">
        <v>232994</v>
      </c>
      <c r="C233837" s="1" t="s">
        <v>60</v>
      </c>
    </row>
    <row r="233838" spans="1:3" x14ac:dyDescent="0.2">
      <c r="A233838" s="1">
        <v>341225</v>
      </c>
      <c r="B233838" s="1" t="s">
        <v>232995</v>
      </c>
      <c r="C233838" s="1" t="s">
        <v>60</v>
      </c>
    </row>
    <row r="233839" spans="1:3" x14ac:dyDescent="0.2">
      <c r="A233839" s="1">
        <v>341226</v>
      </c>
      <c r="B233839" s="1" t="s">
        <v>232996</v>
      </c>
      <c r="C233839" s="1" t="s">
        <v>60</v>
      </c>
    </row>
    <row r="233840" spans="1:3" x14ac:dyDescent="0.2">
      <c r="A233840" s="1">
        <v>341227</v>
      </c>
      <c r="B233840" s="1" t="s">
        <v>232997</v>
      </c>
      <c r="C233840" s="1" t="s">
        <v>60</v>
      </c>
    </row>
    <row r="233841" spans="1:3" x14ac:dyDescent="0.2">
      <c r="A233841" s="1">
        <v>341228</v>
      </c>
      <c r="B233841" s="1" t="s">
        <v>232998</v>
      </c>
      <c r="C233841" s="1" t="s">
        <v>60</v>
      </c>
    </row>
    <row r="233842" spans="1:3" x14ac:dyDescent="0.2">
      <c r="A233842" s="1">
        <v>341230</v>
      </c>
      <c r="B233842" s="1" t="s">
        <v>232999</v>
      </c>
      <c r="C233842" s="1" t="s">
        <v>60</v>
      </c>
    </row>
    <row r="233843" spans="1:3" x14ac:dyDescent="0.2">
      <c r="A233843" s="1">
        <v>341231</v>
      </c>
      <c r="B233843" s="1" t="s">
        <v>233000</v>
      </c>
      <c r="C233843" s="1" t="s">
        <v>60</v>
      </c>
    </row>
    <row r="233844" spans="1:3" x14ac:dyDescent="0.2">
      <c r="A233844" s="1">
        <v>341232</v>
      </c>
      <c r="B233844" s="1" t="s">
        <v>233001</v>
      </c>
      <c r="C233844" s="1" t="s">
        <v>60</v>
      </c>
    </row>
    <row r="233845" spans="1:3" x14ac:dyDescent="0.2">
      <c r="A233845" s="1">
        <v>341233</v>
      </c>
      <c r="B233845" s="1" t="s">
        <v>233002</v>
      </c>
      <c r="C233845" s="1" t="s">
        <v>60</v>
      </c>
    </row>
    <row r="233846" spans="1:3" x14ac:dyDescent="0.2">
      <c r="A233846" s="1">
        <v>341234</v>
      </c>
      <c r="B233846" s="1" t="s">
        <v>233003</v>
      </c>
      <c r="C233846" s="1" t="s">
        <v>60</v>
      </c>
    </row>
    <row r="233847" spans="1:3" x14ac:dyDescent="0.2">
      <c r="A233847" s="1">
        <v>341235</v>
      </c>
      <c r="B233847" s="1" t="s">
        <v>233004</v>
      </c>
      <c r="C233847" s="1" t="s">
        <v>60</v>
      </c>
    </row>
    <row r="233848" spans="1:3" x14ac:dyDescent="0.2">
      <c r="A233848" s="1">
        <v>341236</v>
      </c>
      <c r="B233848" s="1" t="s">
        <v>233005</v>
      </c>
      <c r="C233848" s="1" t="s">
        <v>5</v>
      </c>
    </row>
    <row r="233849" spans="1:3" x14ac:dyDescent="0.2">
      <c r="A233849" s="1">
        <v>341237</v>
      </c>
      <c r="B233849" s="1" t="s">
        <v>233006</v>
      </c>
      <c r="C233849" s="1" t="s">
        <v>60</v>
      </c>
    </row>
    <row r="233850" spans="1:3" x14ac:dyDescent="0.2">
      <c r="A233850" s="1">
        <v>341239</v>
      </c>
      <c r="B233850" s="1" t="s">
        <v>233007</v>
      </c>
      <c r="C233850" s="1" t="s">
        <v>60</v>
      </c>
    </row>
    <row r="233851" spans="1:3" x14ac:dyDescent="0.2">
      <c r="A233851" s="1">
        <v>341240</v>
      </c>
      <c r="B233851" s="1" t="s">
        <v>233008</v>
      </c>
      <c r="C233851" s="1" t="s">
        <v>60</v>
      </c>
    </row>
    <row r="233852" spans="1:3" x14ac:dyDescent="0.2">
      <c r="A233852" s="1">
        <v>341242</v>
      </c>
      <c r="B233852" s="1" t="s">
        <v>233009</v>
      </c>
      <c r="C233852" s="1" t="s">
        <v>60</v>
      </c>
    </row>
    <row r="233853" spans="1:3" x14ac:dyDescent="0.2">
      <c r="A233853" s="1">
        <v>341243</v>
      </c>
      <c r="B233853" s="1" t="s">
        <v>233010</v>
      </c>
      <c r="C233853" s="1" t="s">
        <v>60</v>
      </c>
    </row>
    <row r="233854" spans="1:3" x14ac:dyDescent="0.2">
      <c r="A233854" s="1">
        <v>341244</v>
      </c>
      <c r="B233854" s="1" t="s">
        <v>233011</v>
      </c>
      <c r="C233854" s="1" t="s">
        <v>60</v>
      </c>
    </row>
    <row r="233855" spans="1:3" x14ac:dyDescent="0.2">
      <c r="A233855" s="1">
        <v>341245</v>
      </c>
      <c r="B233855" s="1" t="s">
        <v>233012</v>
      </c>
      <c r="C233855" s="1" t="s">
        <v>60</v>
      </c>
    </row>
    <row r="233856" spans="1:3" x14ac:dyDescent="0.2">
      <c r="A233856" s="1">
        <v>341246</v>
      </c>
      <c r="B233856" s="1" t="s">
        <v>233013</v>
      </c>
      <c r="C233856" s="1" t="s">
        <v>60</v>
      </c>
    </row>
    <row r="233857" spans="1:3" x14ac:dyDescent="0.2">
      <c r="A233857" s="1">
        <v>341247</v>
      </c>
      <c r="B233857" s="1" t="s">
        <v>233014</v>
      </c>
      <c r="C233857" s="1" t="s">
        <v>60</v>
      </c>
    </row>
    <row r="233858" spans="1:3" x14ac:dyDescent="0.2">
      <c r="A233858" s="1">
        <v>341248</v>
      </c>
      <c r="B233858" s="1" t="s">
        <v>233015</v>
      </c>
      <c r="C233858" s="1" t="s">
        <v>60</v>
      </c>
    </row>
    <row r="233859" spans="1:3" x14ac:dyDescent="0.2">
      <c r="A233859" s="1">
        <v>341249</v>
      </c>
      <c r="B233859" s="1" t="s">
        <v>233016</v>
      </c>
      <c r="C233859" s="1" t="s">
        <v>60</v>
      </c>
    </row>
    <row r="233860" spans="1:3" x14ac:dyDescent="0.2">
      <c r="A233860" s="1">
        <v>341250</v>
      </c>
      <c r="B233860" s="1" t="s">
        <v>233017</v>
      </c>
      <c r="C233860" s="1" t="s">
        <v>60</v>
      </c>
    </row>
    <row r="233861" spans="1:3" x14ac:dyDescent="0.2">
      <c r="A233861" s="1">
        <v>341251</v>
      </c>
      <c r="B233861" s="1" t="s">
        <v>233018</v>
      </c>
      <c r="C233861" s="1" t="s">
        <v>60</v>
      </c>
    </row>
    <row r="233862" spans="1:3" x14ac:dyDescent="0.2">
      <c r="A233862" s="1">
        <v>341252</v>
      </c>
      <c r="B233862" s="1" t="s">
        <v>233019</v>
      </c>
      <c r="C233862" s="1" t="s">
        <v>60</v>
      </c>
    </row>
    <row r="233863" spans="1:3" x14ac:dyDescent="0.2">
      <c r="A233863" s="1">
        <v>341253</v>
      </c>
      <c r="B233863" s="1" t="s">
        <v>233020</v>
      </c>
      <c r="C233863" s="1" t="s">
        <v>60</v>
      </c>
    </row>
    <row r="233864" spans="1:3" x14ac:dyDescent="0.2">
      <c r="A233864" s="1">
        <v>341254</v>
      </c>
      <c r="B233864" s="1" t="s">
        <v>233021</v>
      </c>
      <c r="C233864" s="1" t="s">
        <v>60</v>
      </c>
    </row>
    <row r="233865" spans="1:3" x14ac:dyDescent="0.2">
      <c r="A233865" s="1">
        <v>341255</v>
      </c>
      <c r="B233865" s="1" t="s">
        <v>233022</v>
      </c>
      <c r="C233865" s="1" t="s">
        <v>60</v>
      </c>
    </row>
    <row r="233866" spans="1:3" x14ac:dyDescent="0.2">
      <c r="A233866" s="1">
        <v>341256</v>
      </c>
      <c r="B233866" s="1" t="s">
        <v>233023</v>
      </c>
      <c r="C233866" s="1" t="s">
        <v>60</v>
      </c>
    </row>
    <row r="233867" spans="1:3" x14ac:dyDescent="0.2">
      <c r="A233867" s="1">
        <v>341257</v>
      </c>
      <c r="B233867" s="1" t="s">
        <v>233024</v>
      </c>
      <c r="C233867" s="1" t="s">
        <v>5</v>
      </c>
    </row>
    <row r="233868" spans="1:3" x14ac:dyDescent="0.2">
      <c r="A233868" s="1">
        <v>341258</v>
      </c>
      <c r="B233868" s="1" t="s">
        <v>233025</v>
      </c>
      <c r="C233868" s="1" t="s">
        <v>60</v>
      </c>
    </row>
    <row r="233869" spans="1:3" x14ac:dyDescent="0.2">
      <c r="A233869" s="1">
        <v>341260</v>
      </c>
      <c r="B233869" s="1" t="s">
        <v>233026</v>
      </c>
      <c r="C233869" s="1" t="s">
        <v>60</v>
      </c>
    </row>
    <row r="233870" spans="1:3" x14ac:dyDescent="0.2">
      <c r="A233870" s="1">
        <v>341261</v>
      </c>
      <c r="B233870" s="1" t="s">
        <v>233027</v>
      </c>
      <c r="C233870" s="1" t="s">
        <v>5</v>
      </c>
    </row>
    <row r="233871" spans="1:3" x14ac:dyDescent="0.2">
      <c r="A233871" s="1">
        <v>341262</v>
      </c>
      <c r="B233871" s="1" t="s">
        <v>233028</v>
      </c>
      <c r="C233871" s="1" t="s">
        <v>60</v>
      </c>
    </row>
    <row r="233872" spans="1:3" x14ac:dyDescent="0.2">
      <c r="A233872" s="1">
        <v>341263</v>
      </c>
      <c r="B233872" s="1" t="s">
        <v>233029</v>
      </c>
      <c r="C233872" s="1" t="s">
        <v>60</v>
      </c>
    </row>
    <row r="233873" spans="1:3" x14ac:dyDescent="0.2">
      <c r="A233873" s="1">
        <v>341264</v>
      </c>
      <c r="B233873" s="1" t="s">
        <v>233030</v>
      </c>
      <c r="C233873" s="1" t="s">
        <v>60</v>
      </c>
    </row>
    <row r="233874" spans="1:3" x14ac:dyDescent="0.2">
      <c r="A233874" s="1">
        <v>341265</v>
      </c>
      <c r="B233874" s="1" t="s">
        <v>233031</v>
      </c>
      <c r="C233874" s="1" t="s">
        <v>60</v>
      </c>
    </row>
    <row r="233875" spans="1:3" x14ac:dyDescent="0.2">
      <c r="A233875" s="1">
        <v>341266</v>
      </c>
      <c r="B233875" s="1" t="s">
        <v>233032</v>
      </c>
      <c r="C233875" s="1" t="s">
        <v>60</v>
      </c>
    </row>
    <row r="233876" spans="1:3" x14ac:dyDescent="0.2">
      <c r="A233876" s="1">
        <v>341267</v>
      </c>
      <c r="B233876" s="1" t="s">
        <v>233033</v>
      </c>
      <c r="C233876" s="1" t="s">
        <v>60</v>
      </c>
    </row>
    <row r="233877" spans="1:3" x14ac:dyDescent="0.2">
      <c r="A233877" s="1">
        <v>341268</v>
      </c>
      <c r="B233877" s="1" t="s">
        <v>233034</v>
      </c>
      <c r="C233877" s="1" t="s">
        <v>60</v>
      </c>
    </row>
    <row r="233878" spans="1:3" x14ac:dyDescent="0.2">
      <c r="A233878" s="1">
        <v>341269</v>
      </c>
      <c r="B233878" s="1" t="s">
        <v>233035</v>
      </c>
      <c r="C233878" s="1" t="s">
        <v>60</v>
      </c>
    </row>
    <row r="233879" spans="1:3" x14ac:dyDescent="0.2">
      <c r="A233879" s="1">
        <v>341270</v>
      </c>
      <c r="B233879" s="1" t="s">
        <v>233036</v>
      </c>
      <c r="C233879" s="1" t="s">
        <v>5</v>
      </c>
    </row>
    <row r="233880" spans="1:3" x14ac:dyDescent="0.2">
      <c r="A233880" s="1">
        <v>341271</v>
      </c>
      <c r="B233880" s="1" t="s">
        <v>233037</v>
      </c>
      <c r="C233880" s="1" t="s">
        <v>60</v>
      </c>
    </row>
    <row r="233881" spans="1:3" x14ac:dyDescent="0.2">
      <c r="A233881" s="1">
        <v>341272</v>
      </c>
      <c r="B233881" s="1" t="s">
        <v>233038</v>
      </c>
      <c r="C233881" s="1" t="s">
        <v>60</v>
      </c>
    </row>
    <row r="233882" spans="1:3" x14ac:dyDescent="0.2">
      <c r="A233882" s="1">
        <v>341273</v>
      </c>
      <c r="B233882" s="1" t="s">
        <v>233039</v>
      </c>
      <c r="C233882" s="1" t="s">
        <v>60</v>
      </c>
    </row>
    <row r="233883" spans="1:3" x14ac:dyDescent="0.2">
      <c r="A233883" s="1">
        <v>341274</v>
      </c>
      <c r="B233883" s="1" t="s">
        <v>233040</v>
      </c>
      <c r="C233883" s="1" t="s">
        <v>307</v>
      </c>
    </row>
    <row r="233884" spans="1:3" x14ac:dyDescent="0.2">
      <c r="A233884" s="1">
        <v>341275</v>
      </c>
      <c r="B233884" s="1" t="s">
        <v>233041</v>
      </c>
      <c r="C233884" s="1" t="s">
        <v>60</v>
      </c>
    </row>
    <row r="233885" spans="1:3" x14ac:dyDescent="0.2">
      <c r="A233885" s="1">
        <v>341277</v>
      </c>
      <c r="B233885" s="1" t="s">
        <v>233042</v>
      </c>
      <c r="C233885" s="1" t="s">
        <v>60</v>
      </c>
    </row>
    <row r="233886" spans="1:3" x14ac:dyDescent="0.2">
      <c r="A233886" s="1">
        <v>341278</v>
      </c>
      <c r="B233886" s="1" t="s">
        <v>233043</v>
      </c>
      <c r="C233886" s="1" t="s">
        <v>60</v>
      </c>
    </row>
    <row r="233887" spans="1:3" x14ac:dyDescent="0.2">
      <c r="A233887" s="1">
        <v>341279</v>
      </c>
      <c r="B233887" s="1" t="s">
        <v>233044</v>
      </c>
      <c r="C233887" s="1" t="s">
        <v>60</v>
      </c>
    </row>
    <row r="233888" spans="1:3" x14ac:dyDescent="0.2">
      <c r="A233888" s="1">
        <v>341280</v>
      </c>
      <c r="B233888" s="1" t="s">
        <v>233045</v>
      </c>
      <c r="C233888" s="1" t="s">
        <v>60</v>
      </c>
    </row>
    <row r="233889" spans="1:3" x14ac:dyDescent="0.2">
      <c r="A233889" s="1">
        <v>341281</v>
      </c>
      <c r="B233889" s="1" t="s">
        <v>233046</v>
      </c>
      <c r="C233889" s="1" t="s">
        <v>60</v>
      </c>
    </row>
    <row r="233890" spans="1:3" x14ac:dyDescent="0.2">
      <c r="A233890" s="1">
        <v>341282</v>
      </c>
      <c r="B233890" s="1" t="s">
        <v>233047</v>
      </c>
      <c r="C233890" s="1" t="s">
        <v>60</v>
      </c>
    </row>
    <row r="233891" spans="1:3" x14ac:dyDescent="0.2">
      <c r="A233891" s="1">
        <v>341283</v>
      </c>
      <c r="B233891" s="1" t="s">
        <v>233048</v>
      </c>
      <c r="C233891" s="1" t="s">
        <v>60</v>
      </c>
    </row>
    <row r="233892" spans="1:3" x14ac:dyDescent="0.2">
      <c r="A233892" s="1">
        <v>341284</v>
      </c>
      <c r="B233892" s="1" t="s">
        <v>233049</v>
      </c>
      <c r="C233892" s="1" t="s">
        <v>60</v>
      </c>
    </row>
    <row r="233893" spans="1:3" x14ac:dyDescent="0.2">
      <c r="A233893" s="1">
        <v>341285</v>
      </c>
      <c r="B233893" s="1" t="s">
        <v>233050</v>
      </c>
      <c r="C233893" s="1" t="s">
        <v>60</v>
      </c>
    </row>
    <row r="233894" spans="1:3" x14ac:dyDescent="0.2">
      <c r="A233894" s="1">
        <v>341286</v>
      </c>
      <c r="B233894" s="1" t="s">
        <v>233051</v>
      </c>
      <c r="C233894" s="1" t="s">
        <v>60</v>
      </c>
    </row>
    <row r="233895" spans="1:3" x14ac:dyDescent="0.2">
      <c r="A233895" s="1">
        <v>341287</v>
      </c>
      <c r="B233895" s="1" t="s">
        <v>233052</v>
      </c>
      <c r="C233895" s="1" t="s">
        <v>60</v>
      </c>
    </row>
    <row r="233896" spans="1:3" x14ac:dyDescent="0.2">
      <c r="A233896" s="1">
        <v>341288</v>
      </c>
      <c r="B233896" s="1" t="s">
        <v>233053</v>
      </c>
      <c r="C233896" s="1" t="s">
        <v>60</v>
      </c>
    </row>
    <row r="233897" spans="1:3" x14ac:dyDescent="0.2">
      <c r="A233897" s="1">
        <v>341289</v>
      </c>
      <c r="B233897" s="1" t="s">
        <v>233054</v>
      </c>
      <c r="C233897" s="1" t="s">
        <v>60</v>
      </c>
    </row>
    <row r="233898" spans="1:3" x14ac:dyDescent="0.2">
      <c r="A233898" s="1">
        <v>341290</v>
      </c>
      <c r="B233898" s="1" t="s">
        <v>233055</v>
      </c>
      <c r="C233898" s="1" t="s">
        <v>60</v>
      </c>
    </row>
    <row r="233899" spans="1:3" x14ac:dyDescent="0.2">
      <c r="A233899" s="1">
        <v>341291</v>
      </c>
      <c r="B233899" s="1" t="s">
        <v>233056</v>
      </c>
      <c r="C233899" s="1" t="s">
        <v>60</v>
      </c>
    </row>
    <row r="233900" spans="1:3" x14ac:dyDescent="0.2">
      <c r="A233900" s="1">
        <v>341292</v>
      </c>
      <c r="B233900" s="1" t="s">
        <v>233057</v>
      </c>
      <c r="C233900" s="1" t="s">
        <v>60</v>
      </c>
    </row>
    <row r="233901" spans="1:3" x14ac:dyDescent="0.2">
      <c r="A233901" s="1">
        <v>341293</v>
      </c>
      <c r="B233901" s="1" t="s">
        <v>233058</v>
      </c>
      <c r="C233901" s="1" t="s">
        <v>60</v>
      </c>
    </row>
    <row r="233902" spans="1:3" x14ac:dyDescent="0.2">
      <c r="A233902" s="1">
        <v>341294</v>
      </c>
      <c r="B233902" s="1" t="s">
        <v>233059</v>
      </c>
      <c r="C233902" s="1" t="s">
        <v>60</v>
      </c>
    </row>
    <row r="233903" spans="1:3" x14ac:dyDescent="0.2">
      <c r="A233903" s="1">
        <v>341295</v>
      </c>
      <c r="B233903" s="1" t="s">
        <v>233060</v>
      </c>
      <c r="C233903" s="1" t="s">
        <v>60</v>
      </c>
    </row>
    <row r="233904" spans="1:3" x14ac:dyDescent="0.2">
      <c r="A233904" s="1">
        <v>341296</v>
      </c>
      <c r="B233904" s="1" t="s">
        <v>233061</v>
      </c>
      <c r="C233904" s="1" t="s">
        <v>60</v>
      </c>
    </row>
    <row r="233905" spans="1:3" x14ac:dyDescent="0.2">
      <c r="A233905" s="1">
        <v>341297</v>
      </c>
      <c r="B233905" s="1" t="s">
        <v>233062</v>
      </c>
      <c r="C233905" s="1" t="s">
        <v>60</v>
      </c>
    </row>
    <row r="233906" spans="1:3" x14ac:dyDescent="0.2">
      <c r="A233906" s="1">
        <v>341298</v>
      </c>
      <c r="B233906" s="1" t="s">
        <v>233063</v>
      </c>
      <c r="C233906" s="1" t="s">
        <v>60</v>
      </c>
    </row>
    <row r="233907" spans="1:3" x14ac:dyDescent="0.2">
      <c r="A233907" s="1">
        <v>341299</v>
      </c>
      <c r="B233907" s="1" t="s">
        <v>233064</v>
      </c>
      <c r="C233907" s="1" t="s">
        <v>60</v>
      </c>
    </row>
    <row r="233908" spans="1:3" x14ac:dyDescent="0.2">
      <c r="A233908" s="1">
        <v>341300</v>
      </c>
      <c r="B233908" s="1" t="s">
        <v>233065</v>
      </c>
      <c r="C233908" s="1" t="s">
        <v>60</v>
      </c>
    </row>
    <row r="233909" spans="1:3" x14ac:dyDescent="0.2">
      <c r="A233909" s="1">
        <v>341301</v>
      </c>
      <c r="B233909" s="1" t="s">
        <v>233066</v>
      </c>
      <c r="C233909" s="1" t="s">
        <v>60</v>
      </c>
    </row>
    <row r="233910" spans="1:3" x14ac:dyDescent="0.2">
      <c r="A233910" s="1">
        <v>341302</v>
      </c>
      <c r="B233910" s="1" t="s">
        <v>233067</v>
      </c>
      <c r="C233910" s="1" t="s">
        <v>60</v>
      </c>
    </row>
    <row r="233911" spans="1:3" x14ac:dyDescent="0.2">
      <c r="A233911" s="1">
        <v>341303</v>
      </c>
      <c r="B233911" s="1" t="s">
        <v>233068</v>
      </c>
      <c r="C233911" s="1" t="s">
        <v>60</v>
      </c>
    </row>
    <row r="233912" spans="1:3" x14ac:dyDescent="0.2">
      <c r="A233912" s="1">
        <v>341304</v>
      </c>
      <c r="B233912" s="1" t="s">
        <v>233069</v>
      </c>
      <c r="C233912" s="1" t="s">
        <v>60</v>
      </c>
    </row>
    <row r="233913" spans="1:3" x14ac:dyDescent="0.2">
      <c r="A233913" s="1">
        <v>341305</v>
      </c>
      <c r="B233913" s="1" t="s">
        <v>233070</v>
      </c>
      <c r="C233913" s="1" t="s">
        <v>60</v>
      </c>
    </row>
    <row r="233914" spans="1:3" x14ac:dyDescent="0.2">
      <c r="A233914" s="1">
        <v>341306</v>
      </c>
      <c r="B233914" s="1" t="s">
        <v>233071</v>
      </c>
      <c r="C233914" s="1" t="s">
        <v>60</v>
      </c>
    </row>
    <row r="233915" spans="1:3" x14ac:dyDescent="0.2">
      <c r="A233915" s="1">
        <v>341307</v>
      </c>
      <c r="B233915" s="1" t="s">
        <v>233072</v>
      </c>
      <c r="C233915" s="1" t="s">
        <v>60</v>
      </c>
    </row>
    <row r="233916" spans="1:3" x14ac:dyDescent="0.2">
      <c r="A233916" s="1">
        <v>341308</v>
      </c>
      <c r="B233916" s="1" t="s">
        <v>233073</v>
      </c>
      <c r="C233916" s="1" t="s">
        <v>60</v>
      </c>
    </row>
    <row r="233917" spans="1:3" x14ac:dyDescent="0.2">
      <c r="A233917" s="1">
        <v>341309</v>
      </c>
      <c r="B233917" s="1" t="s">
        <v>233074</v>
      </c>
      <c r="C233917" s="1" t="s">
        <v>60</v>
      </c>
    </row>
    <row r="233918" spans="1:3" x14ac:dyDescent="0.2">
      <c r="A233918" s="1">
        <v>341310</v>
      </c>
      <c r="B233918" s="1" t="s">
        <v>233075</v>
      </c>
      <c r="C233918" s="1" t="s">
        <v>60</v>
      </c>
    </row>
    <row r="233919" spans="1:3" x14ac:dyDescent="0.2">
      <c r="A233919" s="1">
        <v>341311</v>
      </c>
      <c r="B233919" s="1" t="s">
        <v>233076</v>
      </c>
      <c r="C233919" s="1" t="s">
        <v>60</v>
      </c>
    </row>
    <row r="233920" spans="1:3" x14ac:dyDescent="0.2">
      <c r="A233920" s="1">
        <v>341312</v>
      </c>
      <c r="B233920" s="1" t="s">
        <v>233077</v>
      </c>
      <c r="C233920" s="1" t="s">
        <v>60</v>
      </c>
    </row>
    <row r="233921" spans="1:3" x14ac:dyDescent="0.2">
      <c r="A233921" s="1">
        <v>341313</v>
      </c>
      <c r="B233921" s="1" t="s">
        <v>233078</v>
      </c>
      <c r="C233921" s="1" t="s">
        <v>60</v>
      </c>
    </row>
    <row r="233922" spans="1:3" x14ac:dyDescent="0.2">
      <c r="A233922" s="1">
        <v>341314</v>
      </c>
      <c r="B233922" s="1" t="s">
        <v>233079</v>
      </c>
      <c r="C233922" s="1" t="s">
        <v>60</v>
      </c>
    </row>
    <row r="233923" spans="1:3" x14ac:dyDescent="0.2">
      <c r="A233923" s="1">
        <v>341315</v>
      </c>
      <c r="B233923" s="1" t="s">
        <v>233080</v>
      </c>
      <c r="C233923" s="1" t="s">
        <v>60</v>
      </c>
    </row>
    <row r="233924" spans="1:3" x14ac:dyDescent="0.2">
      <c r="A233924" s="1">
        <v>341320</v>
      </c>
      <c r="B233924" s="1" t="s">
        <v>233081</v>
      </c>
      <c r="C233924" s="1" t="s">
        <v>60</v>
      </c>
    </row>
    <row r="233925" spans="1:3" x14ac:dyDescent="0.2">
      <c r="A233925" s="1">
        <v>341321</v>
      </c>
      <c r="B233925" s="1" t="s">
        <v>233082</v>
      </c>
      <c r="C233925" s="1" t="s">
        <v>60</v>
      </c>
    </row>
    <row r="233926" spans="1:3" x14ac:dyDescent="0.2">
      <c r="A233926" s="1">
        <v>341322</v>
      </c>
      <c r="B233926" s="1" t="s">
        <v>233083</v>
      </c>
      <c r="C233926" s="1" t="s">
        <v>60</v>
      </c>
    </row>
    <row r="233927" spans="1:3" x14ac:dyDescent="0.2">
      <c r="A233927" s="1">
        <v>341323</v>
      </c>
      <c r="B233927" s="1" t="s">
        <v>233084</v>
      </c>
      <c r="C233927" s="1" t="s">
        <v>60</v>
      </c>
    </row>
    <row r="233928" spans="1:3" x14ac:dyDescent="0.2">
      <c r="A233928" s="1">
        <v>341324</v>
      </c>
      <c r="B233928" s="1" t="s">
        <v>233085</v>
      </c>
      <c r="C233928" s="1" t="s">
        <v>60</v>
      </c>
    </row>
    <row r="233929" spans="1:3" x14ac:dyDescent="0.2">
      <c r="A233929" s="1">
        <v>341325</v>
      </c>
      <c r="B233929" s="1" t="s">
        <v>233086</v>
      </c>
      <c r="C233929" s="1" t="s">
        <v>60</v>
      </c>
    </row>
    <row r="233930" spans="1:3" x14ac:dyDescent="0.2">
      <c r="A233930" s="1">
        <v>341326</v>
      </c>
      <c r="B233930" s="1" t="s">
        <v>233087</v>
      </c>
      <c r="C233930" s="1" t="s">
        <v>60</v>
      </c>
    </row>
    <row r="233931" spans="1:3" x14ac:dyDescent="0.2">
      <c r="A233931" s="1">
        <v>341327</v>
      </c>
      <c r="B233931" s="1" t="s">
        <v>233088</v>
      </c>
      <c r="C233931" s="1" t="s">
        <v>60</v>
      </c>
    </row>
    <row r="233932" spans="1:3" x14ac:dyDescent="0.2">
      <c r="A233932" s="1">
        <v>341328</v>
      </c>
      <c r="B233932" s="1" t="s">
        <v>233089</v>
      </c>
      <c r="C233932" s="1" t="s">
        <v>60</v>
      </c>
    </row>
    <row r="233933" spans="1:3" x14ac:dyDescent="0.2">
      <c r="A233933" s="1">
        <v>341329</v>
      </c>
      <c r="B233933" s="1" t="s">
        <v>233090</v>
      </c>
      <c r="C233933" s="1" t="s">
        <v>60</v>
      </c>
    </row>
    <row r="233934" spans="1:3" x14ac:dyDescent="0.2">
      <c r="A233934" s="1">
        <v>341330</v>
      </c>
      <c r="B233934" s="1" t="s">
        <v>233091</v>
      </c>
      <c r="C233934" s="1" t="s">
        <v>60</v>
      </c>
    </row>
    <row r="233935" spans="1:3" x14ac:dyDescent="0.2">
      <c r="A233935" s="1">
        <v>341331</v>
      </c>
      <c r="B233935" s="1" t="s">
        <v>233092</v>
      </c>
      <c r="C233935" s="1" t="s">
        <v>60</v>
      </c>
    </row>
    <row r="233936" spans="1:3" x14ac:dyDescent="0.2">
      <c r="A233936" s="1">
        <v>341332</v>
      </c>
      <c r="B233936" s="1" t="s">
        <v>233093</v>
      </c>
      <c r="C233936" s="1" t="s">
        <v>60</v>
      </c>
    </row>
    <row r="233937" spans="1:3" x14ac:dyDescent="0.2">
      <c r="A233937" s="1">
        <v>341333</v>
      </c>
      <c r="B233937" s="1" t="s">
        <v>233094</v>
      </c>
      <c r="C233937" s="1" t="s">
        <v>60</v>
      </c>
    </row>
    <row r="233938" spans="1:3" x14ac:dyDescent="0.2">
      <c r="A233938" s="1">
        <v>341338</v>
      </c>
      <c r="B233938" s="1" t="s">
        <v>233095</v>
      </c>
      <c r="C233938" s="1" t="s">
        <v>60</v>
      </c>
    </row>
    <row r="233939" spans="1:3" x14ac:dyDescent="0.2">
      <c r="A233939" s="1">
        <v>341340</v>
      </c>
      <c r="B233939" s="1" t="s">
        <v>233096</v>
      </c>
      <c r="C233939" s="1" t="s">
        <v>60</v>
      </c>
    </row>
    <row r="233940" spans="1:3" x14ac:dyDescent="0.2">
      <c r="A233940" s="1">
        <v>341342</v>
      </c>
      <c r="B233940" s="1" t="s">
        <v>233097</v>
      </c>
      <c r="C233940" s="1" t="s">
        <v>60</v>
      </c>
    </row>
    <row r="233941" spans="1:3" x14ac:dyDescent="0.2">
      <c r="A233941" s="1">
        <v>341344</v>
      </c>
      <c r="B233941" s="1" t="s">
        <v>233098</v>
      </c>
      <c r="C233941" s="1" t="s">
        <v>60</v>
      </c>
    </row>
    <row r="233942" spans="1:3" x14ac:dyDescent="0.2">
      <c r="A233942" s="1">
        <v>341345</v>
      </c>
      <c r="B233942" s="1" t="s">
        <v>233099</v>
      </c>
      <c r="C233942" s="1" t="s">
        <v>60</v>
      </c>
    </row>
    <row r="233943" spans="1:3" x14ac:dyDescent="0.2">
      <c r="A233943" s="1">
        <v>341346</v>
      </c>
      <c r="B233943" s="1" t="s">
        <v>233100</v>
      </c>
      <c r="C233943" s="1" t="s">
        <v>60</v>
      </c>
    </row>
    <row r="233944" spans="1:3" x14ac:dyDescent="0.2">
      <c r="A233944" s="1">
        <v>341347</v>
      </c>
      <c r="B233944" s="1" t="s">
        <v>233101</v>
      </c>
      <c r="C233944" s="1" t="s">
        <v>60</v>
      </c>
    </row>
    <row r="233945" spans="1:3" x14ac:dyDescent="0.2">
      <c r="A233945" s="1">
        <v>341348</v>
      </c>
      <c r="B233945" s="1" t="s">
        <v>233102</v>
      </c>
      <c r="C233945" s="1" t="s">
        <v>60</v>
      </c>
    </row>
    <row r="233946" spans="1:3" x14ac:dyDescent="0.2">
      <c r="A233946" s="1">
        <v>341349</v>
      </c>
      <c r="B233946" s="1" t="s">
        <v>233103</v>
      </c>
      <c r="C233946" s="1" t="s">
        <v>60</v>
      </c>
    </row>
    <row r="233947" spans="1:3" x14ac:dyDescent="0.2">
      <c r="A233947" s="1">
        <v>341350</v>
      </c>
      <c r="B233947" s="1" t="s">
        <v>233104</v>
      </c>
      <c r="C233947" s="1" t="s">
        <v>60</v>
      </c>
    </row>
    <row r="233948" spans="1:3" x14ac:dyDescent="0.2">
      <c r="A233948" s="1">
        <v>341351</v>
      </c>
      <c r="B233948" s="1" t="s">
        <v>233105</v>
      </c>
      <c r="C233948" s="1" t="s">
        <v>60</v>
      </c>
    </row>
    <row r="233949" spans="1:3" x14ac:dyDescent="0.2">
      <c r="A233949" s="1">
        <v>341352</v>
      </c>
      <c r="B233949" s="1" t="s">
        <v>233106</v>
      </c>
      <c r="C233949" s="1" t="s">
        <v>60</v>
      </c>
    </row>
    <row r="233950" spans="1:3" x14ac:dyDescent="0.2">
      <c r="A233950" s="1">
        <v>341353</v>
      </c>
      <c r="B233950" s="1" t="s">
        <v>233107</v>
      </c>
      <c r="C233950" s="1" t="s">
        <v>60</v>
      </c>
    </row>
    <row r="233951" spans="1:3" x14ac:dyDescent="0.2">
      <c r="A233951" s="1">
        <v>341354</v>
      </c>
      <c r="B233951" s="1" t="s">
        <v>233108</v>
      </c>
      <c r="C233951" s="1" t="s">
        <v>5</v>
      </c>
    </row>
    <row r="233952" spans="1:3" x14ac:dyDescent="0.2">
      <c r="A233952" s="1">
        <v>341355</v>
      </c>
      <c r="B233952" s="1" t="s">
        <v>233109</v>
      </c>
      <c r="C233952" s="1" t="s">
        <v>5</v>
      </c>
    </row>
    <row r="233953" spans="1:4" x14ac:dyDescent="0.2">
      <c r="A233953" s="1">
        <v>341358</v>
      </c>
      <c r="B233953" s="1" t="s">
        <v>233110</v>
      </c>
      <c r="C233953" s="1" t="s">
        <v>5</v>
      </c>
    </row>
    <row r="233954" spans="1:4" x14ac:dyDescent="0.2">
      <c r="A233954" s="1">
        <v>341359</v>
      </c>
      <c r="B233954" s="1" t="s">
        <v>233111</v>
      </c>
      <c r="C233954" s="1" t="s">
        <v>60</v>
      </c>
    </row>
    <row r="233955" spans="1:4" x14ac:dyDescent="0.2">
      <c r="A233955" s="1">
        <v>341360</v>
      </c>
      <c r="B233955" s="1" t="s">
        <v>233112</v>
      </c>
      <c r="C233955" s="1" t="s">
        <v>5</v>
      </c>
    </row>
    <row r="233956" spans="1:4" x14ac:dyDescent="0.2">
      <c r="A233956" s="1">
        <v>341361</v>
      </c>
      <c r="B233956" s="1" t="s">
        <v>233113</v>
      </c>
      <c r="C233956" s="1" t="s">
        <v>60</v>
      </c>
      <c r="D233956" s="1" t="s">
        <v>61</v>
      </c>
    </row>
    <row r="233957" spans="1:4" x14ac:dyDescent="0.2">
      <c r="A233957" s="1">
        <v>341363</v>
      </c>
      <c r="B233957" s="1" t="s">
        <v>233114</v>
      </c>
      <c r="C233957" s="1" t="s">
        <v>5</v>
      </c>
    </row>
    <row r="233958" spans="1:4" x14ac:dyDescent="0.2">
      <c r="A233958" s="1">
        <v>341364</v>
      </c>
      <c r="B233958" s="1" t="s">
        <v>233115</v>
      </c>
      <c r="C233958" s="1" t="s">
        <v>60</v>
      </c>
    </row>
    <row r="233959" spans="1:4" x14ac:dyDescent="0.2">
      <c r="A233959" s="1">
        <v>341366</v>
      </c>
      <c r="B233959" s="1" t="s">
        <v>233116</v>
      </c>
      <c r="C233959" s="1" t="s">
        <v>5</v>
      </c>
    </row>
    <row r="233960" spans="1:4" x14ac:dyDescent="0.2">
      <c r="A233960" s="1">
        <v>341367</v>
      </c>
      <c r="B233960" s="1" t="s">
        <v>233117</v>
      </c>
      <c r="C233960" s="1" t="s">
        <v>5</v>
      </c>
    </row>
    <row r="233961" spans="1:4" x14ac:dyDescent="0.2">
      <c r="A233961" s="1">
        <v>341368</v>
      </c>
      <c r="B233961" s="1" t="s">
        <v>233118</v>
      </c>
      <c r="C233961" s="1" t="s">
        <v>5</v>
      </c>
    </row>
    <row r="233962" spans="1:4" x14ac:dyDescent="0.2">
      <c r="A233962" s="1">
        <v>341369</v>
      </c>
      <c r="B233962" s="1" t="s">
        <v>233119</v>
      </c>
      <c r="C233962" s="1" t="s">
        <v>60</v>
      </c>
    </row>
    <row r="233963" spans="1:4" x14ac:dyDescent="0.2">
      <c r="A233963" s="1">
        <v>341370</v>
      </c>
      <c r="B233963" s="1" t="s">
        <v>233120</v>
      </c>
      <c r="C233963" s="1" t="s">
        <v>5</v>
      </c>
    </row>
    <row r="233964" spans="1:4" x14ac:dyDescent="0.2">
      <c r="A233964" s="1">
        <v>341371</v>
      </c>
      <c r="B233964" s="1" t="s">
        <v>233121</v>
      </c>
      <c r="C233964" s="1" t="s">
        <v>60</v>
      </c>
    </row>
    <row r="233965" spans="1:4" x14ac:dyDescent="0.2">
      <c r="A233965" s="1">
        <v>341372</v>
      </c>
      <c r="B233965" s="1" t="s">
        <v>233122</v>
      </c>
      <c r="C233965" s="1" t="s">
        <v>5</v>
      </c>
    </row>
    <row r="233966" spans="1:4" x14ac:dyDescent="0.2">
      <c r="A233966" s="1">
        <v>341373</v>
      </c>
      <c r="B233966" s="1" t="s">
        <v>233123</v>
      </c>
      <c r="C233966" s="1" t="s">
        <v>5</v>
      </c>
    </row>
    <row r="233967" spans="1:4" x14ac:dyDescent="0.2">
      <c r="A233967" s="1">
        <v>341374</v>
      </c>
      <c r="B233967" s="1" t="s">
        <v>233124</v>
      </c>
      <c r="C233967" s="1" t="s">
        <v>60</v>
      </c>
    </row>
    <row r="233968" spans="1:4" x14ac:dyDescent="0.2">
      <c r="A233968" s="1">
        <v>341375</v>
      </c>
      <c r="B233968" s="1" t="s">
        <v>233125</v>
      </c>
      <c r="C233968" s="1" t="s">
        <v>60</v>
      </c>
    </row>
    <row r="233969" spans="1:3" x14ac:dyDescent="0.2">
      <c r="A233969" s="1">
        <v>341376</v>
      </c>
      <c r="B233969" s="1" t="s">
        <v>233126</v>
      </c>
      <c r="C233969" s="1" t="s">
        <v>5</v>
      </c>
    </row>
    <row r="233970" spans="1:3" x14ac:dyDescent="0.2">
      <c r="A233970" s="1">
        <v>341377</v>
      </c>
      <c r="B233970" s="1" t="s">
        <v>233127</v>
      </c>
      <c r="C233970" s="1" t="s">
        <v>60</v>
      </c>
    </row>
    <row r="233971" spans="1:3" x14ac:dyDescent="0.2">
      <c r="A233971" s="1">
        <v>341378</v>
      </c>
      <c r="B233971" s="1" t="s">
        <v>233128</v>
      </c>
      <c r="C233971" s="1" t="s">
        <v>5</v>
      </c>
    </row>
    <row r="233972" spans="1:3" x14ac:dyDescent="0.2">
      <c r="A233972" s="1">
        <v>341379</v>
      </c>
      <c r="B233972" s="1" t="s">
        <v>233129</v>
      </c>
      <c r="C233972" s="1" t="s">
        <v>5</v>
      </c>
    </row>
    <row r="233973" spans="1:3" x14ac:dyDescent="0.2">
      <c r="A233973" s="1">
        <v>341380</v>
      </c>
      <c r="B233973" s="1" t="s">
        <v>233130</v>
      </c>
      <c r="C233973" s="1" t="s">
        <v>5</v>
      </c>
    </row>
    <row r="233974" spans="1:3" x14ac:dyDescent="0.2">
      <c r="A233974" s="1">
        <v>341381</v>
      </c>
      <c r="B233974" s="1" t="s">
        <v>233131</v>
      </c>
      <c r="C233974" s="1" t="s">
        <v>5</v>
      </c>
    </row>
    <row r="233975" spans="1:3" x14ac:dyDescent="0.2">
      <c r="A233975" s="1">
        <v>341382</v>
      </c>
      <c r="B233975" s="1" t="s">
        <v>233132</v>
      </c>
      <c r="C233975" s="1" t="s">
        <v>5</v>
      </c>
    </row>
    <row r="233976" spans="1:3" x14ac:dyDescent="0.2">
      <c r="A233976" s="1">
        <v>341383</v>
      </c>
      <c r="B233976" s="1" t="s">
        <v>233133</v>
      </c>
      <c r="C233976" s="1" t="s">
        <v>5</v>
      </c>
    </row>
    <row r="233977" spans="1:3" x14ac:dyDescent="0.2">
      <c r="A233977" s="1">
        <v>341384</v>
      </c>
      <c r="B233977" s="1" t="s">
        <v>233134</v>
      </c>
      <c r="C233977" s="1" t="s">
        <v>5</v>
      </c>
    </row>
    <row r="233978" spans="1:3" x14ac:dyDescent="0.2">
      <c r="A233978" s="1">
        <v>341385</v>
      </c>
      <c r="B233978" s="1" t="s">
        <v>233135</v>
      </c>
      <c r="C233978" s="1" t="s">
        <v>5</v>
      </c>
    </row>
    <row r="233979" spans="1:3" x14ac:dyDescent="0.2">
      <c r="A233979" s="1">
        <v>341386</v>
      </c>
      <c r="B233979" s="1" t="s">
        <v>233136</v>
      </c>
      <c r="C233979" s="1" t="s">
        <v>60</v>
      </c>
    </row>
    <row r="233980" spans="1:3" x14ac:dyDescent="0.2">
      <c r="A233980" s="1">
        <v>341387</v>
      </c>
      <c r="B233980" s="1" t="s">
        <v>233137</v>
      </c>
      <c r="C233980" s="1" t="s">
        <v>307</v>
      </c>
    </row>
    <row r="233981" spans="1:3" x14ac:dyDescent="0.2">
      <c r="A233981" s="1">
        <v>341388</v>
      </c>
      <c r="B233981" s="1" t="s">
        <v>233138</v>
      </c>
      <c r="C233981" s="1" t="s">
        <v>60</v>
      </c>
    </row>
    <row r="233982" spans="1:3" x14ac:dyDescent="0.2">
      <c r="A233982" s="1">
        <v>341389</v>
      </c>
      <c r="B233982" s="1" t="s">
        <v>233139</v>
      </c>
      <c r="C233982" s="1" t="s">
        <v>60</v>
      </c>
    </row>
    <row r="233983" spans="1:3" x14ac:dyDescent="0.2">
      <c r="A233983" s="1">
        <v>341390</v>
      </c>
      <c r="B233983" s="1" t="s">
        <v>233140</v>
      </c>
      <c r="C233983" s="1" t="s">
        <v>60</v>
      </c>
    </row>
    <row r="233984" spans="1:3" x14ac:dyDescent="0.2">
      <c r="A233984" s="1">
        <v>341391</v>
      </c>
      <c r="B233984" s="1" t="s">
        <v>233141</v>
      </c>
      <c r="C233984" s="1" t="s">
        <v>307</v>
      </c>
    </row>
    <row r="233985" spans="1:4" x14ac:dyDescent="0.2">
      <c r="A233985" s="1">
        <v>341392</v>
      </c>
      <c r="B233985" s="1" t="s">
        <v>233142</v>
      </c>
      <c r="C233985" s="1" t="s">
        <v>60</v>
      </c>
    </row>
    <row r="233986" spans="1:4" x14ac:dyDescent="0.2">
      <c r="A233986" s="1">
        <v>341393</v>
      </c>
      <c r="B233986" s="1" t="s">
        <v>233143</v>
      </c>
      <c r="C233986" s="1" t="s">
        <v>60</v>
      </c>
    </row>
    <row r="233987" spans="1:4" x14ac:dyDescent="0.2">
      <c r="A233987" s="1">
        <v>341394</v>
      </c>
      <c r="B233987" s="1" t="s">
        <v>233144</v>
      </c>
      <c r="C233987" s="1" t="s">
        <v>5</v>
      </c>
    </row>
    <row r="233988" spans="1:4" x14ac:dyDescent="0.2">
      <c r="A233988" s="1">
        <v>341395</v>
      </c>
      <c r="B233988" s="1" t="s">
        <v>233145</v>
      </c>
      <c r="C233988" s="1" t="s">
        <v>307</v>
      </c>
    </row>
    <row r="233989" spans="1:4" x14ac:dyDescent="0.2">
      <c r="A233989" s="1">
        <v>341396</v>
      </c>
      <c r="B233989" s="1" t="s">
        <v>233146</v>
      </c>
      <c r="C233989" s="1" t="s">
        <v>307</v>
      </c>
    </row>
    <row r="233990" spans="1:4" x14ac:dyDescent="0.2">
      <c r="A233990" s="1">
        <v>341397</v>
      </c>
      <c r="B233990" s="1" t="s">
        <v>233147</v>
      </c>
      <c r="C233990" s="1" t="s">
        <v>307</v>
      </c>
    </row>
    <row r="233991" spans="1:4" x14ac:dyDescent="0.2">
      <c r="A233991" s="1">
        <v>341398</v>
      </c>
      <c r="B233991" s="1" t="s">
        <v>233148</v>
      </c>
      <c r="C233991" s="1" t="s">
        <v>60</v>
      </c>
    </row>
    <row r="233992" spans="1:4" x14ac:dyDescent="0.2">
      <c r="A233992" s="1">
        <v>341399</v>
      </c>
      <c r="B233992" s="1" t="s">
        <v>233149</v>
      </c>
      <c r="C233992" s="1" t="s">
        <v>307</v>
      </c>
    </row>
    <row r="233993" spans="1:4" x14ac:dyDescent="0.2">
      <c r="A233993" s="1">
        <v>341400</v>
      </c>
      <c r="B233993" s="1" t="s">
        <v>233150</v>
      </c>
      <c r="C233993" s="1" t="s">
        <v>60</v>
      </c>
    </row>
    <row r="233994" spans="1:4" x14ac:dyDescent="0.2">
      <c r="A233994" s="1">
        <v>341401</v>
      </c>
      <c r="B233994" s="1" t="s">
        <v>233151</v>
      </c>
      <c r="C233994" s="1" t="s">
        <v>60</v>
      </c>
    </row>
    <row r="233995" spans="1:4" x14ac:dyDescent="0.2">
      <c r="A233995" s="1">
        <v>341402</v>
      </c>
      <c r="B233995" s="1" t="s">
        <v>233152</v>
      </c>
      <c r="C233995" s="1" t="s">
        <v>60</v>
      </c>
    </row>
    <row r="233996" spans="1:4" x14ac:dyDescent="0.2">
      <c r="A233996" s="1">
        <v>341405</v>
      </c>
      <c r="B233996" s="1" t="s">
        <v>230505</v>
      </c>
      <c r="C233996" s="1" t="s">
        <v>60</v>
      </c>
    </row>
    <row r="233997" spans="1:4" x14ac:dyDescent="0.2">
      <c r="A233997" s="1">
        <v>341407</v>
      </c>
      <c r="B233997" s="1" t="s">
        <v>233153</v>
      </c>
      <c r="C233997" s="1" t="s">
        <v>60</v>
      </c>
      <c r="D233997" s="1" t="s">
        <v>61</v>
      </c>
    </row>
    <row r="233998" spans="1:4" x14ac:dyDescent="0.2">
      <c r="A233998" s="1">
        <v>341410</v>
      </c>
      <c r="B233998" s="1" t="s">
        <v>233154</v>
      </c>
      <c r="C233998" s="1" t="s">
        <v>60</v>
      </c>
      <c r="D233998" s="1" t="s">
        <v>61</v>
      </c>
    </row>
    <row r="233999" spans="1:4" x14ac:dyDescent="0.2">
      <c r="A233999" s="1">
        <v>341412</v>
      </c>
      <c r="B233999" s="1" t="s">
        <v>233155</v>
      </c>
      <c r="C233999" s="1" t="s">
        <v>307</v>
      </c>
    </row>
    <row r="234000" spans="1:4" x14ac:dyDescent="0.2">
      <c r="A234000" s="1">
        <v>341414</v>
      </c>
      <c r="B234000" s="1" t="s">
        <v>233156</v>
      </c>
      <c r="C234000" s="1" t="s">
        <v>60</v>
      </c>
    </row>
    <row r="234001" spans="1:4" x14ac:dyDescent="0.2">
      <c r="A234001" s="1">
        <v>341416</v>
      </c>
      <c r="B234001" s="1" t="s">
        <v>233157</v>
      </c>
      <c r="C234001" s="1" t="s">
        <v>5</v>
      </c>
    </row>
    <row r="234002" spans="1:4" x14ac:dyDescent="0.2">
      <c r="A234002" s="1">
        <v>341417</v>
      </c>
      <c r="B234002" s="1" t="s">
        <v>233158</v>
      </c>
      <c r="C234002" s="1" t="s">
        <v>60</v>
      </c>
      <c r="D234002" s="1" t="s">
        <v>61</v>
      </c>
    </row>
    <row r="234003" spans="1:4" x14ac:dyDescent="0.2">
      <c r="A234003" s="1">
        <v>341419</v>
      </c>
      <c r="B234003" s="1" t="s">
        <v>233159</v>
      </c>
      <c r="C234003" s="1" t="s">
        <v>5</v>
      </c>
    </row>
    <row r="234004" spans="1:4" x14ac:dyDescent="0.2">
      <c r="A234004" s="1">
        <v>341420</v>
      </c>
      <c r="B234004" s="1" t="s">
        <v>233160</v>
      </c>
      <c r="C234004" s="1" t="s">
        <v>5</v>
      </c>
    </row>
    <row r="234005" spans="1:4" x14ac:dyDescent="0.2">
      <c r="A234005" s="1">
        <v>341422</v>
      </c>
      <c r="B234005" s="1" t="s">
        <v>233161</v>
      </c>
      <c r="C234005" s="1" t="s">
        <v>5</v>
      </c>
    </row>
    <row r="234006" spans="1:4" x14ac:dyDescent="0.2">
      <c r="A234006" s="1">
        <v>341423</v>
      </c>
      <c r="B234006" s="1" t="s">
        <v>233162</v>
      </c>
      <c r="C234006" s="1" t="s">
        <v>5</v>
      </c>
    </row>
    <row r="234007" spans="1:4" x14ac:dyDescent="0.2">
      <c r="A234007" s="1">
        <v>341427</v>
      </c>
      <c r="B234007" s="1" t="s">
        <v>233163</v>
      </c>
      <c r="C234007" s="1" t="s">
        <v>5</v>
      </c>
    </row>
    <row r="234008" spans="1:4" x14ac:dyDescent="0.2">
      <c r="A234008" s="1">
        <v>341429</v>
      </c>
      <c r="B234008" s="1" t="s">
        <v>233164</v>
      </c>
      <c r="C234008" s="1" t="s">
        <v>5</v>
      </c>
    </row>
    <row r="234009" spans="1:4" x14ac:dyDescent="0.2">
      <c r="A234009" s="1">
        <v>341432</v>
      </c>
      <c r="B234009" s="1" t="s">
        <v>233165</v>
      </c>
      <c r="C234009" s="1" t="s">
        <v>5</v>
      </c>
    </row>
    <row r="234010" spans="1:4" x14ac:dyDescent="0.2">
      <c r="A234010" s="1">
        <v>341434</v>
      </c>
      <c r="B234010" s="1" t="s">
        <v>233166</v>
      </c>
      <c r="C234010" s="1" t="s">
        <v>5</v>
      </c>
    </row>
    <row r="234011" spans="1:4" x14ac:dyDescent="0.2">
      <c r="A234011" s="1">
        <v>341437</v>
      </c>
      <c r="B234011" s="1" t="s">
        <v>233167</v>
      </c>
      <c r="C234011" s="1" t="s">
        <v>5</v>
      </c>
    </row>
    <row r="234012" spans="1:4" x14ac:dyDescent="0.2">
      <c r="A234012" s="1">
        <v>341438</v>
      </c>
      <c r="B234012" s="1" t="s">
        <v>233168</v>
      </c>
      <c r="C234012" s="1" t="s">
        <v>5</v>
      </c>
    </row>
    <row r="234013" spans="1:4" x14ac:dyDescent="0.2">
      <c r="A234013" s="1">
        <v>341441</v>
      </c>
      <c r="B234013" s="1" t="s">
        <v>233169</v>
      </c>
      <c r="C234013" s="1" t="s">
        <v>60</v>
      </c>
      <c r="D234013" s="1" t="s">
        <v>61</v>
      </c>
    </row>
    <row r="234014" spans="1:4" x14ac:dyDescent="0.2">
      <c r="A234014" s="1">
        <v>341443</v>
      </c>
      <c r="B234014" s="1" t="s">
        <v>233170</v>
      </c>
      <c r="C234014" s="1" t="s">
        <v>60</v>
      </c>
    </row>
    <row r="234015" spans="1:4" x14ac:dyDescent="0.2">
      <c r="A234015" s="1">
        <v>341444</v>
      </c>
      <c r="B234015" s="1" t="s">
        <v>233171</v>
      </c>
      <c r="C234015" s="1" t="s">
        <v>60</v>
      </c>
    </row>
    <row r="234016" spans="1:4" x14ac:dyDescent="0.2">
      <c r="A234016" s="1">
        <v>341445</v>
      </c>
      <c r="B234016" s="1" t="s">
        <v>233172</v>
      </c>
      <c r="C234016" s="1" t="s">
        <v>5</v>
      </c>
    </row>
    <row r="234017" spans="1:4" x14ac:dyDescent="0.2">
      <c r="A234017" s="1">
        <v>341446</v>
      </c>
      <c r="B234017" s="1" t="s">
        <v>233173</v>
      </c>
      <c r="C234017" s="1" t="s">
        <v>307</v>
      </c>
    </row>
    <row r="234018" spans="1:4" x14ac:dyDescent="0.2">
      <c r="A234018" s="1">
        <v>341448</v>
      </c>
      <c r="B234018" s="1" t="s">
        <v>233174</v>
      </c>
      <c r="C234018" s="1" t="s">
        <v>60</v>
      </c>
    </row>
    <row r="234019" spans="1:4" x14ac:dyDescent="0.2">
      <c r="A234019" s="1">
        <v>341450</v>
      </c>
      <c r="B234019" s="1" t="s">
        <v>233175</v>
      </c>
      <c r="C234019" s="1" t="s">
        <v>5</v>
      </c>
    </row>
    <row r="234020" spans="1:4" x14ac:dyDescent="0.2">
      <c r="A234020" s="1">
        <v>341452</v>
      </c>
      <c r="B234020" s="1" t="s">
        <v>233176</v>
      </c>
      <c r="C234020" s="1" t="s">
        <v>5</v>
      </c>
    </row>
    <row r="234021" spans="1:4" x14ac:dyDescent="0.2">
      <c r="A234021" s="1">
        <v>341453</v>
      </c>
      <c r="B234021" s="1" t="s">
        <v>233177</v>
      </c>
      <c r="C234021" s="1" t="s">
        <v>5</v>
      </c>
    </row>
    <row r="234022" spans="1:4" x14ac:dyDescent="0.2">
      <c r="A234022" s="1">
        <v>341454</v>
      </c>
      <c r="B234022" s="1" t="s">
        <v>233178</v>
      </c>
      <c r="C234022" s="1" t="s">
        <v>5</v>
      </c>
    </row>
    <row r="234023" spans="1:4" x14ac:dyDescent="0.2">
      <c r="A234023" s="1">
        <v>341455</v>
      </c>
      <c r="B234023" s="1" t="s">
        <v>233179</v>
      </c>
      <c r="C234023" s="1" t="s">
        <v>60</v>
      </c>
    </row>
    <row r="234024" spans="1:4" x14ac:dyDescent="0.2">
      <c r="A234024" s="1">
        <v>341457</v>
      </c>
      <c r="B234024" s="1" t="s">
        <v>233180</v>
      </c>
      <c r="C234024" s="1" t="s">
        <v>5</v>
      </c>
    </row>
    <row r="234025" spans="1:4" x14ac:dyDescent="0.2">
      <c r="A234025" s="1">
        <v>341458</v>
      </c>
      <c r="B234025" s="1" t="s">
        <v>233181</v>
      </c>
      <c r="C234025" s="1" t="s">
        <v>60</v>
      </c>
    </row>
    <row r="234026" spans="1:4" x14ac:dyDescent="0.2">
      <c r="A234026" s="1">
        <v>341459</v>
      </c>
      <c r="B234026" s="1" t="s">
        <v>233182</v>
      </c>
      <c r="C234026" s="1" t="s">
        <v>60</v>
      </c>
    </row>
    <row r="234027" spans="1:4" x14ac:dyDescent="0.2">
      <c r="A234027" s="1">
        <v>341460</v>
      </c>
      <c r="B234027" s="1" t="s">
        <v>233183</v>
      </c>
      <c r="C234027" s="1" t="s">
        <v>60</v>
      </c>
    </row>
    <row r="234028" spans="1:4" x14ac:dyDescent="0.2">
      <c r="A234028" s="1">
        <v>341463</v>
      </c>
      <c r="B234028" s="1" t="s">
        <v>229731</v>
      </c>
      <c r="C234028" s="1" t="s">
        <v>60</v>
      </c>
    </row>
    <row r="234029" spans="1:4" x14ac:dyDescent="0.2">
      <c r="A234029" s="1">
        <v>341464</v>
      </c>
      <c r="B234029" s="1" t="s">
        <v>233184</v>
      </c>
      <c r="C234029" s="1" t="s">
        <v>60</v>
      </c>
      <c r="D234029" s="1" t="s">
        <v>61</v>
      </c>
    </row>
    <row r="234030" spans="1:4" x14ac:dyDescent="0.2">
      <c r="A234030" s="1">
        <v>341474</v>
      </c>
      <c r="B234030" s="1" t="s">
        <v>230867</v>
      </c>
      <c r="C234030" s="1" t="s">
        <v>60</v>
      </c>
    </row>
    <row r="234031" spans="1:4" x14ac:dyDescent="0.2">
      <c r="A234031" s="1">
        <v>341476</v>
      </c>
      <c r="B234031" s="1" t="s">
        <v>233185</v>
      </c>
      <c r="C234031" s="1" t="s">
        <v>5</v>
      </c>
    </row>
    <row r="234032" spans="1:4" x14ac:dyDescent="0.2">
      <c r="A234032" s="1">
        <v>341478</v>
      </c>
      <c r="B234032" s="1" t="s">
        <v>233186</v>
      </c>
      <c r="C234032" s="1" t="s">
        <v>5</v>
      </c>
    </row>
    <row r="234033" spans="1:3" x14ac:dyDescent="0.2">
      <c r="A234033" s="1">
        <v>341480</v>
      </c>
      <c r="B234033" s="1" t="s">
        <v>233187</v>
      </c>
      <c r="C234033" s="1" t="s">
        <v>5</v>
      </c>
    </row>
    <row r="234034" spans="1:3" x14ac:dyDescent="0.2">
      <c r="A234034" s="1">
        <v>341483</v>
      </c>
      <c r="B234034" s="1" t="s">
        <v>230195</v>
      </c>
      <c r="C234034" s="1" t="s">
        <v>60</v>
      </c>
    </row>
    <row r="234035" spans="1:3" x14ac:dyDescent="0.2">
      <c r="A234035" s="1">
        <v>341484</v>
      </c>
      <c r="B234035" s="1" t="s">
        <v>233188</v>
      </c>
      <c r="C234035" s="1" t="s">
        <v>5</v>
      </c>
    </row>
    <row r="234036" spans="1:3" x14ac:dyDescent="0.2">
      <c r="A234036" s="1">
        <v>341487</v>
      </c>
      <c r="B234036" s="1" t="s">
        <v>229447</v>
      </c>
      <c r="C234036" s="1" t="s">
        <v>60</v>
      </c>
    </row>
    <row r="234037" spans="1:3" x14ac:dyDescent="0.2">
      <c r="A234037" s="1">
        <v>341488</v>
      </c>
      <c r="B234037" s="1" t="s">
        <v>233189</v>
      </c>
      <c r="C234037" s="1" t="s">
        <v>5</v>
      </c>
    </row>
    <row r="234038" spans="1:3" x14ac:dyDescent="0.2">
      <c r="A234038" s="1">
        <v>341489</v>
      </c>
      <c r="B234038" s="1" t="s">
        <v>230201</v>
      </c>
      <c r="C234038" s="1" t="s">
        <v>60</v>
      </c>
    </row>
    <row r="234039" spans="1:3" x14ac:dyDescent="0.2">
      <c r="A234039" s="1">
        <v>341490</v>
      </c>
      <c r="B234039" s="1" t="s">
        <v>233190</v>
      </c>
      <c r="C234039" s="1" t="s">
        <v>60</v>
      </c>
    </row>
    <row r="234040" spans="1:3" x14ac:dyDescent="0.2">
      <c r="A234040" s="1">
        <v>341491</v>
      </c>
      <c r="B234040" s="1" t="s">
        <v>233191</v>
      </c>
      <c r="C234040" s="1" t="s">
        <v>5</v>
      </c>
    </row>
    <row r="234041" spans="1:3" x14ac:dyDescent="0.2">
      <c r="A234041" s="1">
        <v>341492</v>
      </c>
      <c r="B234041" s="1" t="s">
        <v>233192</v>
      </c>
      <c r="C234041" s="1" t="s">
        <v>5</v>
      </c>
    </row>
    <row r="234042" spans="1:3" x14ac:dyDescent="0.2">
      <c r="A234042" s="1">
        <v>341494</v>
      </c>
      <c r="B234042" s="1" t="s">
        <v>233193</v>
      </c>
      <c r="C234042" s="1" t="s">
        <v>60</v>
      </c>
    </row>
    <row r="234043" spans="1:3" x14ac:dyDescent="0.2">
      <c r="A234043" s="1">
        <v>341495</v>
      </c>
      <c r="B234043" s="1" t="s">
        <v>233194</v>
      </c>
      <c r="C234043" s="1" t="s">
        <v>5</v>
      </c>
    </row>
    <row r="234044" spans="1:3" x14ac:dyDescent="0.2">
      <c r="A234044" s="1">
        <v>341497</v>
      </c>
      <c r="B234044" s="1" t="s">
        <v>233195</v>
      </c>
      <c r="C234044" s="1" t="s">
        <v>5</v>
      </c>
    </row>
    <row r="234045" spans="1:3" x14ac:dyDescent="0.2">
      <c r="A234045" s="1">
        <v>341498</v>
      </c>
      <c r="B234045" s="1" t="s">
        <v>233196</v>
      </c>
      <c r="C234045" s="1" t="s">
        <v>5</v>
      </c>
    </row>
    <row r="234046" spans="1:3" x14ac:dyDescent="0.2">
      <c r="A234046" s="1">
        <v>341503</v>
      </c>
      <c r="B234046" s="1" t="s">
        <v>233197</v>
      </c>
      <c r="C234046" s="1" t="s">
        <v>5</v>
      </c>
    </row>
    <row r="234047" spans="1:3" x14ac:dyDescent="0.2">
      <c r="A234047" s="1">
        <v>341504</v>
      </c>
      <c r="B234047" s="1" t="s">
        <v>233198</v>
      </c>
      <c r="C234047" s="1" t="s">
        <v>5</v>
      </c>
    </row>
    <row r="234048" spans="1:3" x14ac:dyDescent="0.2">
      <c r="A234048" s="1">
        <v>341506</v>
      </c>
      <c r="B234048" s="1" t="s">
        <v>233199</v>
      </c>
      <c r="C234048" s="1" t="s">
        <v>5</v>
      </c>
    </row>
    <row r="234049" spans="1:4" x14ac:dyDescent="0.2">
      <c r="A234049" s="1">
        <v>341507</v>
      </c>
      <c r="B234049" s="1" t="s">
        <v>233200</v>
      </c>
      <c r="C234049" s="1" t="s">
        <v>60</v>
      </c>
    </row>
    <row r="234050" spans="1:4" x14ac:dyDescent="0.2">
      <c r="A234050" s="1">
        <v>341509</v>
      </c>
      <c r="B234050" s="1" t="s">
        <v>233201</v>
      </c>
      <c r="C234050" s="1" t="s">
        <v>307</v>
      </c>
    </row>
    <row r="234051" spans="1:4" x14ac:dyDescent="0.2">
      <c r="A234051" s="1">
        <v>341510</v>
      </c>
      <c r="B234051" s="1" t="s">
        <v>233202</v>
      </c>
      <c r="C234051" s="1" t="s">
        <v>5</v>
      </c>
    </row>
    <row r="234052" spans="1:4" x14ac:dyDescent="0.2">
      <c r="A234052" s="1">
        <v>341512</v>
      </c>
      <c r="B234052" s="1" t="s">
        <v>233203</v>
      </c>
      <c r="C234052" s="1" t="s">
        <v>5</v>
      </c>
    </row>
    <row r="234053" spans="1:4" x14ac:dyDescent="0.2">
      <c r="A234053" s="1">
        <v>341513</v>
      </c>
      <c r="B234053" s="1" t="s">
        <v>233204</v>
      </c>
      <c r="C234053" s="1" t="s">
        <v>5</v>
      </c>
    </row>
    <row r="234054" spans="1:4" x14ac:dyDescent="0.2">
      <c r="A234054" s="1">
        <v>341515</v>
      </c>
      <c r="B234054" s="1" t="s">
        <v>226694</v>
      </c>
      <c r="C234054" s="1" t="s">
        <v>5</v>
      </c>
    </row>
    <row r="234055" spans="1:4" x14ac:dyDescent="0.2">
      <c r="A234055" s="1">
        <v>341517</v>
      </c>
      <c r="B234055" s="1" t="s">
        <v>233205</v>
      </c>
      <c r="C234055" s="1" t="s">
        <v>5</v>
      </c>
    </row>
    <row r="234056" spans="1:4" x14ac:dyDescent="0.2">
      <c r="A234056" s="1">
        <v>341518</v>
      </c>
      <c r="B234056" s="1" t="s">
        <v>233206</v>
      </c>
      <c r="C234056" s="1" t="s">
        <v>5</v>
      </c>
    </row>
    <row r="234057" spans="1:4" x14ac:dyDescent="0.2">
      <c r="A234057" s="1">
        <v>341519</v>
      </c>
      <c r="B234057" s="1" t="s">
        <v>233207</v>
      </c>
      <c r="C234057" s="1" t="s">
        <v>5</v>
      </c>
    </row>
    <row r="234058" spans="1:4" x14ac:dyDescent="0.2">
      <c r="A234058" s="1">
        <v>341520</v>
      </c>
      <c r="B234058" s="1" t="s">
        <v>233208</v>
      </c>
      <c r="C234058" s="1" t="s">
        <v>60</v>
      </c>
      <c r="D234058" s="1" t="s">
        <v>61</v>
      </c>
    </row>
    <row r="234059" spans="1:4" x14ac:dyDescent="0.2">
      <c r="A234059" s="1">
        <v>341521</v>
      </c>
      <c r="B234059" s="1" t="s">
        <v>233209</v>
      </c>
      <c r="C234059" s="1" t="s">
        <v>5</v>
      </c>
    </row>
    <row r="234060" spans="1:4" x14ac:dyDescent="0.2">
      <c r="A234060" s="1">
        <v>341523</v>
      </c>
      <c r="B234060" s="1" t="s">
        <v>233210</v>
      </c>
      <c r="C234060" s="1" t="s">
        <v>5</v>
      </c>
    </row>
    <row r="234061" spans="1:4" x14ac:dyDescent="0.2">
      <c r="A234061" s="1">
        <v>341524</v>
      </c>
      <c r="B234061" s="1" t="s">
        <v>233211</v>
      </c>
      <c r="C234061" s="1" t="s">
        <v>5</v>
      </c>
    </row>
    <row r="234062" spans="1:4" x14ac:dyDescent="0.2">
      <c r="A234062" s="1">
        <v>341525</v>
      </c>
      <c r="B234062" s="1" t="s">
        <v>233212</v>
      </c>
      <c r="C234062" s="1" t="s">
        <v>5</v>
      </c>
    </row>
    <row r="234063" spans="1:4" x14ac:dyDescent="0.2">
      <c r="A234063" s="1">
        <v>341526</v>
      </c>
      <c r="B234063" s="1" t="s">
        <v>233213</v>
      </c>
      <c r="C234063" s="1" t="s">
        <v>5</v>
      </c>
    </row>
    <row r="234064" spans="1:4" x14ac:dyDescent="0.2">
      <c r="A234064" s="1">
        <v>341527</v>
      </c>
      <c r="B234064" s="1" t="s">
        <v>233214</v>
      </c>
      <c r="C234064" s="1" t="s">
        <v>5</v>
      </c>
    </row>
    <row r="234065" spans="1:3" x14ac:dyDescent="0.2">
      <c r="A234065" s="1">
        <v>341532</v>
      </c>
      <c r="B234065" s="1" t="s">
        <v>233215</v>
      </c>
      <c r="C234065" s="1" t="s">
        <v>5</v>
      </c>
    </row>
    <row r="234066" spans="1:3" x14ac:dyDescent="0.2">
      <c r="A234066" s="1">
        <v>341533</v>
      </c>
      <c r="B234066" s="1" t="s">
        <v>233216</v>
      </c>
      <c r="C234066" s="1" t="s">
        <v>60</v>
      </c>
    </row>
    <row r="234067" spans="1:3" x14ac:dyDescent="0.2">
      <c r="A234067" s="1">
        <v>341537</v>
      </c>
      <c r="B234067" s="1" t="s">
        <v>233217</v>
      </c>
      <c r="C234067" s="1" t="s">
        <v>5</v>
      </c>
    </row>
    <row r="234068" spans="1:3" x14ac:dyDescent="0.2">
      <c r="A234068" s="1">
        <v>341538</v>
      </c>
      <c r="B234068" s="1" t="s">
        <v>233218</v>
      </c>
      <c r="C234068" s="1" t="s">
        <v>5</v>
      </c>
    </row>
    <row r="234069" spans="1:3" x14ac:dyDescent="0.2">
      <c r="A234069" s="1">
        <v>341539</v>
      </c>
      <c r="B234069" s="1" t="s">
        <v>233219</v>
      </c>
      <c r="C234069" s="1" t="s">
        <v>60</v>
      </c>
    </row>
    <row r="234070" spans="1:3" x14ac:dyDescent="0.2">
      <c r="A234070" s="1">
        <v>341541</v>
      </c>
      <c r="B234070" s="1" t="s">
        <v>233220</v>
      </c>
      <c r="C234070" s="1" t="s">
        <v>5</v>
      </c>
    </row>
    <row r="234071" spans="1:3" x14ac:dyDescent="0.2">
      <c r="A234071" s="1">
        <v>341543</v>
      </c>
      <c r="B234071" s="1" t="s">
        <v>233221</v>
      </c>
      <c r="C234071" s="1" t="s">
        <v>5</v>
      </c>
    </row>
    <row r="234072" spans="1:3" x14ac:dyDescent="0.2">
      <c r="A234072" s="1">
        <v>341544</v>
      </c>
      <c r="B234072" s="1" t="s">
        <v>233222</v>
      </c>
      <c r="C234072" s="1" t="s">
        <v>5</v>
      </c>
    </row>
    <row r="234073" spans="1:3" x14ac:dyDescent="0.2">
      <c r="A234073" s="1">
        <v>341546</v>
      </c>
      <c r="B234073" s="1" t="s">
        <v>233223</v>
      </c>
      <c r="C234073" s="1" t="s">
        <v>5</v>
      </c>
    </row>
    <row r="234074" spans="1:3" x14ac:dyDescent="0.2">
      <c r="A234074" s="1">
        <v>341547</v>
      </c>
      <c r="B234074" s="1" t="s">
        <v>233224</v>
      </c>
      <c r="C234074" s="1" t="s">
        <v>60</v>
      </c>
    </row>
    <row r="234075" spans="1:3" x14ac:dyDescent="0.2">
      <c r="A234075" s="1">
        <v>341548</v>
      </c>
      <c r="B234075" s="1" t="s">
        <v>233225</v>
      </c>
      <c r="C234075" s="1" t="s">
        <v>60</v>
      </c>
    </row>
    <row r="234076" spans="1:3" x14ac:dyDescent="0.2">
      <c r="A234076" s="1">
        <v>341549</v>
      </c>
      <c r="B234076" s="1" t="s">
        <v>233226</v>
      </c>
      <c r="C234076" s="1" t="s">
        <v>60</v>
      </c>
    </row>
    <row r="234077" spans="1:3" x14ac:dyDescent="0.2">
      <c r="A234077" s="1">
        <v>341552</v>
      </c>
      <c r="B234077" s="1" t="s">
        <v>233227</v>
      </c>
      <c r="C234077" s="1" t="s">
        <v>60</v>
      </c>
    </row>
    <row r="234078" spans="1:3" x14ac:dyDescent="0.2">
      <c r="A234078" s="1">
        <v>341553</v>
      </c>
      <c r="B234078" s="1" t="s">
        <v>233228</v>
      </c>
      <c r="C234078" s="1" t="s">
        <v>60</v>
      </c>
    </row>
    <row r="234079" spans="1:3" x14ac:dyDescent="0.2">
      <c r="A234079" s="1">
        <v>341554</v>
      </c>
      <c r="B234079" s="1" t="s">
        <v>233229</v>
      </c>
      <c r="C234079" s="1" t="s">
        <v>60</v>
      </c>
    </row>
    <row r="234080" spans="1:3" x14ac:dyDescent="0.2">
      <c r="A234080" s="1">
        <v>341557</v>
      </c>
      <c r="B234080" s="1" t="s">
        <v>233230</v>
      </c>
      <c r="C234080" s="1" t="s">
        <v>60</v>
      </c>
    </row>
    <row r="234081" spans="1:3" x14ac:dyDescent="0.2">
      <c r="A234081" s="1">
        <v>341558</v>
      </c>
      <c r="B234081" s="1" t="s">
        <v>233231</v>
      </c>
      <c r="C234081" s="1" t="s">
        <v>60</v>
      </c>
    </row>
    <row r="234082" spans="1:3" x14ac:dyDescent="0.2">
      <c r="A234082" s="1">
        <v>341559</v>
      </c>
      <c r="B234082" s="1" t="s">
        <v>233232</v>
      </c>
      <c r="C234082" s="1" t="s">
        <v>60</v>
      </c>
    </row>
    <row r="234083" spans="1:3" x14ac:dyDescent="0.2">
      <c r="A234083" s="1">
        <v>341560</v>
      </c>
      <c r="B234083" s="1" t="s">
        <v>233233</v>
      </c>
      <c r="C234083" s="1" t="s">
        <v>60</v>
      </c>
    </row>
    <row r="234084" spans="1:3" x14ac:dyDescent="0.2">
      <c r="A234084" s="1">
        <v>341561</v>
      </c>
      <c r="B234084" s="1" t="s">
        <v>233234</v>
      </c>
      <c r="C234084" s="1" t="s">
        <v>60</v>
      </c>
    </row>
    <row r="234085" spans="1:3" x14ac:dyDescent="0.2">
      <c r="A234085" s="1">
        <v>341562</v>
      </c>
      <c r="B234085" s="1" t="s">
        <v>233235</v>
      </c>
      <c r="C234085" s="1" t="s">
        <v>60</v>
      </c>
    </row>
    <row r="234086" spans="1:3" x14ac:dyDescent="0.2">
      <c r="A234086" s="1">
        <v>341563</v>
      </c>
      <c r="B234086" s="1" t="s">
        <v>233236</v>
      </c>
      <c r="C234086" s="1" t="s">
        <v>60</v>
      </c>
    </row>
    <row r="234087" spans="1:3" x14ac:dyDescent="0.2">
      <c r="A234087" s="1">
        <v>341564</v>
      </c>
      <c r="B234087" s="1" t="s">
        <v>233237</v>
      </c>
      <c r="C234087" s="1" t="s">
        <v>60</v>
      </c>
    </row>
    <row r="234088" spans="1:3" x14ac:dyDescent="0.2">
      <c r="A234088" s="1">
        <v>341565</v>
      </c>
      <c r="B234088" s="1" t="s">
        <v>233238</v>
      </c>
      <c r="C234088" s="1" t="s">
        <v>60</v>
      </c>
    </row>
    <row r="234089" spans="1:3" x14ac:dyDescent="0.2">
      <c r="A234089" s="1">
        <v>341566</v>
      </c>
      <c r="B234089" s="1" t="s">
        <v>233239</v>
      </c>
      <c r="C234089" s="1" t="s">
        <v>60</v>
      </c>
    </row>
    <row r="234090" spans="1:3" x14ac:dyDescent="0.2">
      <c r="A234090" s="1">
        <v>341567</v>
      </c>
      <c r="B234090" s="1" t="s">
        <v>233240</v>
      </c>
      <c r="C234090" s="1" t="s">
        <v>60</v>
      </c>
    </row>
    <row r="234091" spans="1:3" x14ac:dyDescent="0.2">
      <c r="A234091" s="1">
        <v>341568</v>
      </c>
      <c r="B234091" s="1" t="s">
        <v>233241</v>
      </c>
      <c r="C234091" s="1" t="s">
        <v>60</v>
      </c>
    </row>
    <row r="234092" spans="1:3" x14ac:dyDescent="0.2">
      <c r="A234092" s="1">
        <v>341569</v>
      </c>
      <c r="B234092" s="1" t="s">
        <v>233242</v>
      </c>
      <c r="C234092" s="1" t="s">
        <v>60</v>
      </c>
    </row>
    <row r="234093" spans="1:3" x14ac:dyDescent="0.2">
      <c r="A234093" s="1">
        <v>341570</v>
      </c>
      <c r="B234093" s="1" t="s">
        <v>233243</v>
      </c>
      <c r="C234093" s="1" t="s">
        <v>60</v>
      </c>
    </row>
    <row r="234094" spans="1:3" x14ac:dyDescent="0.2">
      <c r="A234094" s="1">
        <v>341572</v>
      </c>
      <c r="B234094" s="1" t="s">
        <v>233244</v>
      </c>
      <c r="C234094" s="1" t="s">
        <v>60</v>
      </c>
    </row>
    <row r="234095" spans="1:3" x14ac:dyDescent="0.2">
      <c r="A234095" s="1">
        <v>341573</v>
      </c>
      <c r="B234095" s="1" t="s">
        <v>233245</v>
      </c>
      <c r="C234095" s="1" t="s">
        <v>5</v>
      </c>
    </row>
    <row r="234096" spans="1:3" x14ac:dyDescent="0.2">
      <c r="A234096" s="1">
        <v>341574</v>
      </c>
      <c r="B234096" s="1" t="s">
        <v>233246</v>
      </c>
      <c r="C234096" s="1" t="s">
        <v>60</v>
      </c>
    </row>
    <row r="234097" spans="1:3" x14ac:dyDescent="0.2">
      <c r="A234097" s="1">
        <v>341575</v>
      </c>
      <c r="B234097" s="1" t="s">
        <v>233247</v>
      </c>
      <c r="C234097" s="1" t="s">
        <v>60</v>
      </c>
    </row>
    <row r="234098" spans="1:3" x14ac:dyDescent="0.2">
      <c r="A234098" s="1">
        <v>341577</v>
      </c>
      <c r="B234098" s="1" t="s">
        <v>233248</v>
      </c>
      <c r="C234098" s="1" t="s">
        <v>60</v>
      </c>
    </row>
    <row r="234099" spans="1:3" x14ac:dyDescent="0.2">
      <c r="A234099" s="1">
        <v>341578</v>
      </c>
      <c r="B234099" s="1" t="s">
        <v>233249</v>
      </c>
      <c r="C234099" s="1" t="s">
        <v>60</v>
      </c>
    </row>
    <row r="234100" spans="1:3" x14ac:dyDescent="0.2">
      <c r="A234100" s="1">
        <v>341579</v>
      </c>
      <c r="B234100" s="1" t="s">
        <v>233250</v>
      </c>
      <c r="C234100" s="1" t="s">
        <v>60</v>
      </c>
    </row>
    <row r="234101" spans="1:3" x14ac:dyDescent="0.2">
      <c r="A234101" s="1">
        <v>341580</v>
      </c>
      <c r="B234101" s="1" t="s">
        <v>233251</v>
      </c>
      <c r="C234101" s="1" t="s">
        <v>60</v>
      </c>
    </row>
    <row r="234102" spans="1:3" x14ac:dyDescent="0.2">
      <c r="A234102" s="1">
        <v>341581</v>
      </c>
      <c r="B234102" s="1" t="s">
        <v>233252</v>
      </c>
      <c r="C234102" s="1" t="s">
        <v>60</v>
      </c>
    </row>
    <row r="234103" spans="1:3" x14ac:dyDescent="0.2">
      <c r="A234103" s="1">
        <v>341582</v>
      </c>
      <c r="B234103" s="1" t="s">
        <v>233253</v>
      </c>
      <c r="C234103" s="1" t="s">
        <v>60</v>
      </c>
    </row>
    <row r="234104" spans="1:3" x14ac:dyDescent="0.2">
      <c r="A234104" s="1">
        <v>341583</v>
      </c>
      <c r="B234104" s="1" t="s">
        <v>233254</v>
      </c>
      <c r="C234104" s="1" t="s">
        <v>60</v>
      </c>
    </row>
    <row r="234105" spans="1:3" x14ac:dyDescent="0.2">
      <c r="A234105" s="1">
        <v>341584</v>
      </c>
      <c r="B234105" s="1" t="s">
        <v>233255</v>
      </c>
      <c r="C234105" s="1" t="s">
        <v>60</v>
      </c>
    </row>
    <row r="234106" spans="1:3" x14ac:dyDescent="0.2">
      <c r="A234106" s="1">
        <v>341585</v>
      </c>
      <c r="B234106" s="1" t="s">
        <v>233256</v>
      </c>
      <c r="C234106" s="1" t="s">
        <v>60</v>
      </c>
    </row>
    <row r="234107" spans="1:3" x14ac:dyDescent="0.2">
      <c r="A234107" s="1">
        <v>341586</v>
      </c>
      <c r="B234107" s="1" t="s">
        <v>233257</v>
      </c>
      <c r="C234107" s="1" t="s">
        <v>60</v>
      </c>
    </row>
    <row r="234108" spans="1:3" x14ac:dyDescent="0.2">
      <c r="A234108" s="1">
        <v>341587</v>
      </c>
      <c r="B234108" s="1" t="s">
        <v>229360</v>
      </c>
      <c r="C234108" s="1" t="s">
        <v>60</v>
      </c>
    </row>
    <row r="234109" spans="1:3" x14ac:dyDescent="0.2">
      <c r="A234109" s="1">
        <v>341588</v>
      </c>
      <c r="B234109" s="1" t="s">
        <v>229451</v>
      </c>
      <c r="C234109" s="1" t="s">
        <v>60</v>
      </c>
    </row>
    <row r="234110" spans="1:3" x14ac:dyDescent="0.2">
      <c r="A234110" s="1">
        <v>341589</v>
      </c>
      <c r="B234110" s="1" t="s">
        <v>230238</v>
      </c>
      <c r="C234110" s="1" t="s">
        <v>60</v>
      </c>
    </row>
    <row r="234111" spans="1:3" x14ac:dyDescent="0.2">
      <c r="A234111" s="1">
        <v>341590</v>
      </c>
      <c r="B234111" s="1" t="s">
        <v>229415</v>
      </c>
      <c r="C234111" s="1" t="s">
        <v>60</v>
      </c>
    </row>
    <row r="234112" spans="1:3" x14ac:dyDescent="0.2">
      <c r="A234112" s="1">
        <v>341593</v>
      </c>
      <c r="B234112" s="1" t="s">
        <v>229692</v>
      </c>
      <c r="C234112" s="1" t="s">
        <v>60</v>
      </c>
    </row>
    <row r="234113" spans="1:3" x14ac:dyDescent="0.2">
      <c r="A234113" s="1">
        <v>341594</v>
      </c>
      <c r="B234113" s="1" t="s">
        <v>230262</v>
      </c>
      <c r="C234113" s="1" t="s">
        <v>60</v>
      </c>
    </row>
    <row r="234114" spans="1:3" x14ac:dyDescent="0.2">
      <c r="A234114" s="1">
        <v>341596</v>
      </c>
      <c r="B234114" s="1" t="s">
        <v>229359</v>
      </c>
      <c r="C234114" s="1" t="s">
        <v>60</v>
      </c>
    </row>
    <row r="234115" spans="1:3" x14ac:dyDescent="0.2">
      <c r="A234115" s="1">
        <v>341598</v>
      </c>
      <c r="B234115" s="1" t="s">
        <v>233258</v>
      </c>
      <c r="C234115" s="1" t="s">
        <v>5</v>
      </c>
    </row>
    <row r="234116" spans="1:3" x14ac:dyDescent="0.2">
      <c r="A234116" s="1">
        <v>341599</v>
      </c>
      <c r="B234116" s="1" t="s">
        <v>233259</v>
      </c>
      <c r="C234116" s="1" t="s">
        <v>5</v>
      </c>
    </row>
    <row r="234117" spans="1:3" x14ac:dyDescent="0.2">
      <c r="A234117" s="1">
        <v>341600</v>
      </c>
      <c r="B234117" s="1" t="s">
        <v>233260</v>
      </c>
      <c r="C234117" s="1" t="s">
        <v>60</v>
      </c>
    </row>
    <row r="234118" spans="1:3" x14ac:dyDescent="0.2">
      <c r="A234118" s="1">
        <v>341602</v>
      </c>
      <c r="B234118" s="1" t="s">
        <v>233261</v>
      </c>
      <c r="C234118" s="1" t="s">
        <v>5</v>
      </c>
    </row>
    <row r="234119" spans="1:3" x14ac:dyDescent="0.2">
      <c r="A234119" s="1">
        <v>341604</v>
      </c>
      <c r="B234119" s="1" t="s">
        <v>233262</v>
      </c>
      <c r="C234119" s="1" t="s">
        <v>5</v>
      </c>
    </row>
    <row r="234120" spans="1:3" x14ac:dyDescent="0.2">
      <c r="A234120" s="1">
        <v>341605</v>
      </c>
      <c r="B234120" s="1" t="s">
        <v>233263</v>
      </c>
      <c r="C234120" s="1" t="s">
        <v>60</v>
      </c>
    </row>
    <row r="234121" spans="1:3" x14ac:dyDescent="0.2">
      <c r="A234121" s="1">
        <v>341607</v>
      </c>
      <c r="B234121" s="1" t="s">
        <v>233264</v>
      </c>
      <c r="C234121" s="1" t="s">
        <v>60</v>
      </c>
    </row>
    <row r="234122" spans="1:3" x14ac:dyDescent="0.2">
      <c r="A234122" s="1">
        <v>341608</v>
      </c>
      <c r="B234122" s="1" t="s">
        <v>233265</v>
      </c>
      <c r="C234122" s="1" t="s">
        <v>60</v>
      </c>
    </row>
    <row r="234123" spans="1:3" x14ac:dyDescent="0.2">
      <c r="A234123" s="1">
        <v>341609</v>
      </c>
      <c r="B234123" s="1" t="s">
        <v>233266</v>
      </c>
      <c r="C234123" s="1" t="s">
        <v>60</v>
      </c>
    </row>
    <row r="234124" spans="1:3" x14ac:dyDescent="0.2">
      <c r="A234124" s="1">
        <v>341610</v>
      </c>
      <c r="B234124" s="1" t="s">
        <v>233267</v>
      </c>
      <c r="C234124" s="1" t="s">
        <v>60</v>
      </c>
    </row>
    <row r="234125" spans="1:3" x14ac:dyDescent="0.2">
      <c r="A234125" s="1">
        <v>341611</v>
      </c>
      <c r="B234125" s="1" t="s">
        <v>233268</v>
      </c>
      <c r="C234125" s="1" t="s">
        <v>60</v>
      </c>
    </row>
    <row r="234126" spans="1:3" x14ac:dyDescent="0.2">
      <c r="A234126" s="1">
        <v>341612</v>
      </c>
      <c r="B234126" s="1" t="s">
        <v>233269</v>
      </c>
      <c r="C234126" s="1" t="s">
        <v>60</v>
      </c>
    </row>
    <row r="234127" spans="1:3" x14ac:dyDescent="0.2">
      <c r="A234127" s="1">
        <v>341613</v>
      </c>
      <c r="B234127" s="1" t="s">
        <v>233270</v>
      </c>
      <c r="C234127" s="1" t="s">
        <v>60</v>
      </c>
    </row>
    <row r="234128" spans="1:3" x14ac:dyDescent="0.2">
      <c r="A234128" s="1">
        <v>341614</v>
      </c>
      <c r="B234128" s="1" t="s">
        <v>233271</v>
      </c>
      <c r="C234128" s="1" t="s">
        <v>60</v>
      </c>
    </row>
    <row r="234129" spans="1:3" x14ac:dyDescent="0.2">
      <c r="A234129" s="1">
        <v>341615</v>
      </c>
      <c r="B234129" s="1" t="s">
        <v>233272</v>
      </c>
      <c r="C234129" s="1" t="s">
        <v>60</v>
      </c>
    </row>
    <row r="234130" spans="1:3" x14ac:dyDescent="0.2">
      <c r="A234130" s="1">
        <v>341616</v>
      </c>
      <c r="B234130" s="1" t="s">
        <v>233273</v>
      </c>
      <c r="C234130" s="1" t="s">
        <v>60</v>
      </c>
    </row>
    <row r="234131" spans="1:3" x14ac:dyDescent="0.2">
      <c r="A234131" s="1">
        <v>341617</v>
      </c>
      <c r="B234131" s="1" t="s">
        <v>229414</v>
      </c>
      <c r="C234131" s="1" t="s">
        <v>5</v>
      </c>
    </row>
    <row r="234132" spans="1:3" x14ac:dyDescent="0.2">
      <c r="A234132" s="1">
        <v>341618</v>
      </c>
      <c r="B234132" s="1" t="s">
        <v>229449</v>
      </c>
      <c r="C234132" s="1" t="s">
        <v>5</v>
      </c>
    </row>
    <row r="234133" spans="1:3" x14ac:dyDescent="0.2">
      <c r="A234133" s="1">
        <v>341619</v>
      </c>
      <c r="B234133" s="1" t="s">
        <v>230116</v>
      </c>
      <c r="C234133" s="1" t="s">
        <v>60</v>
      </c>
    </row>
    <row r="234134" spans="1:3" x14ac:dyDescent="0.2">
      <c r="A234134" s="1">
        <v>341620</v>
      </c>
      <c r="B234134" s="1" t="s">
        <v>230181</v>
      </c>
      <c r="C234134" s="1" t="s">
        <v>60</v>
      </c>
    </row>
    <row r="234135" spans="1:3" x14ac:dyDescent="0.2">
      <c r="A234135" s="1">
        <v>341621</v>
      </c>
      <c r="B234135" s="1" t="s">
        <v>230197</v>
      </c>
      <c r="C234135" s="1" t="s">
        <v>60</v>
      </c>
    </row>
    <row r="234136" spans="1:3" x14ac:dyDescent="0.2">
      <c r="A234136" s="1">
        <v>341622</v>
      </c>
      <c r="B234136" s="1" t="s">
        <v>229724</v>
      </c>
      <c r="C234136" s="1" t="s">
        <v>5</v>
      </c>
    </row>
    <row r="234137" spans="1:3" x14ac:dyDescent="0.2">
      <c r="A234137" s="1">
        <v>341623</v>
      </c>
      <c r="B234137" s="1" t="s">
        <v>230202</v>
      </c>
      <c r="C234137" s="1" t="s">
        <v>60</v>
      </c>
    </row>
    <row r="234138" spans="1:3" x14ac:dyDescent="0.2">
      <c r="A234138" s="1">
        <v>341624</v>
      </c>
      <c r="B234138" s="1" t="s">
        <v>230283</v>
      </c>
      <c r="C234138" s="1" t="s">
        <v>60</v>
      </c>
    </row>
    <row r="234139" spans="1:3" x14ac:dyDescent="0.2">
      <c r="A234139" s="1">
        <v>341625</v>
      </c>
      <c r="B234139" s="1" t="s">
        <v>229936</v>
      </c>
      <c r="C234139" s="1" t="s">
        <v>5</v>
      </c>
    </row>
    <row r="234140" spans="1:3" x14ac:dyDescent="0.2">
      <c r="A234140" s="1">
        <v>341626</v>
      </c>
      <c r="B234140" s="1" t="s">
        <v>230255</v>
      </c>
      <c r="C234140" s="1" t="s">
        <v>60</v>
      </c>
    </row>
    <row r="234141" spans="1:3" x14ac:dyDescent="0.2">
      <c r="A234141" s="1">
        <v>341627</v>
      </c>
      <c r="B234141" s="1" t="s">
        <v>233274</v>
      </c>
      <c r="C234141" s="1" t="s">
        <v>60</v>
      </c>
    </row>
    <row r="234142" spans="1:3" x14ac:dyDescent="0.2">
      <c r="A234142" s="1">
        <v>341628</v>
      </c>
      <c r="B234142" s="1" t="s">
        <v>233275</v>
      </c>
      <c r="C234142" s="1" t="s">
        <v>60</v>
      </c>
    </row>
    <row r="234143" spans="1:3" x14ac:dyDescent="0.2">
      <c r="A234143" s="1">
        <v>341629</v>
      </c>
      <c r="B234143" s="1" t="s">
        <v>233276</v>
      </c>
      <c r="C234143" s="1" t="s">
        <v>60</v>
      </c>
    </row>
    <row r="234144" spans="1:3" x14ac:dyDescent="0.2">
      <c r="A234144" s="1">
        <v>341630</v>
      </c>
      <c r="B234144" s="1" t="s">
        <v>233277</v>
      </c>
      <c r="C234144" s="1" t="s">
        <v>60</v>
      </c>
    </row>
    <row r="234145" spans="1:3" x14ac:dyDescent="0.2">
      <c r="A234145" s="1">
        <v>341631</v>
      </c>
      <c r="B234145" s="1" t="s">
        <v>233278</v>
      </c>
      <c r="C234145" s="1" t="s">
        <v>60</v>
      </c>
    </row>
    <row r="234146" spans="1:3" x14ac:dyDescent="0.2">
      <c r="A234146" s="1">
        <v>341632</v>
      </c>
      <c r="B234146" s="1" t="s">
        <v>233279</v>
      </c>
      <c r="C234146" s="1" t="s">
        <v>60</v>
      </c>
    </row>
    <row r="234147" spans="1:3" x14ac:dyDescent="0.2">
      <c r="A234147" s="1">
        <v>341633</v>
      </c>
      <c r="B234147" s="1" t="s">
        <v>233280</v>
      </c>
      <c r="C234147" s="1" t="s">
        <v>60</v>
      </c>
    </row>
    <row r="234148" spans="1:3" x14ac:dyDescent="0.2">
      <c r="A234148" s="1">
        <v>341634</v>
      </c>
      <c r="B234148" s="1" t="s">
        <v>233281</v>
      </c>
      <c r="C234148" s="1" t="s">
        <v>60</v>
      </c>
    </row>
    <row r="234149" spans="1:3" x14ac:dyDescent="0.2">
      <c r="A234149" s="1">
        <v>341635</v>
      </c>
      <c r="B234149" s="1" t="s">
        <v>233282</v>
      </c>
      <c r="C234149" s="1" t="s">
        <v>5</v>
      </c>
    </row>
    <row r="234150" spans="1:3" x14ac:dyDescent="0.2">
      <c r="A234150" s="1">
        <v>341636</v>
      </c>
      <c r="B234150" s="1" t="s">
        <v>233283</v>
      </c>
      <c r="C234150" s="1" t="s">
        <v>60</v>
      </c>
    </row>
    <row r="234151" spans="1:3" x14ac:dyDescent="0.2">
      <c r="A234151" s="1">
        <v>341638</v>
      </c>
      <c r="B234151" s="1" t="s">
        <v>233284</v>
      </c>
      <c r="C234151" s="1" t="s">
        <v>5</v>
      </c>
    </row>
    <row r="234152" spans="1:3" x14ac:dyDescent="0.2">
      <c r="A234152" s="1">
        <v>341640</v>
      </c>
      <c r="B234152" s="1" t="s">
        <v>233285</v>
      </c>
      <c r="C234152" s="1" t="s">
        <v>5</v>
      </c>
    </row>
    <row r="234153" spans="1:3" x14ac:dyDescent="0.2">
      <c r="A234153" s="1">
        <v>341642</v>
      </c>
      <c r="B234153" s="1" t="s">
        <v>233286</v>
      </c>
      <c r="C234153" s="1" t="s">
        <v>307</v>
      </c>
    </row>
    <row r="234154" spans="1:3" x14ac:dyDescent="0.2">
      <c r="A234154" s="1">
        <v>341644</v>
      </c>
      <c r="B234154" s="1" t="s">
        <v>233287</v>
      </c>
      <c r="C234154" s="1" t="s">
        <v>5</v>
      </c>
    </row>
    <row r="234155" spans="1:3" x14ac:dyDescent="0.2">
      <c r="A234155" s="1">
        <v>341645</v>
      </c>
      <c r="B234155" s="1" t="s">
        <v>233288</v>
      </c>
      <c r="C234155" s="1" t="s">
        <v>307</v>
      </c>
    </row>
    <row r="234156" spans="1:3" x14ac:dyDescent="0.2">
      <c r="A234156" s="1">
        <v>341646</v>
      </c>
      <c r="B234156" s="1" t="s">
        <v>233289</v>
      </c>
      <c r="C234156" s="1" t="s">
        <v>307</v>
      </c>
    </row>
    <row r="234157" spans="1:3" x14ac:dyDescent="0.2">
      <c r="A234157" s="1">
        <v>341647</v>
      </c>
      <c r="B234157" s="1" t="s">
        <v>233290</v>
      </c>
      <c r="C234157" s="1" t="s">
        <v>60</v>
      </c>
    </row>
    <row r="234158" spans="1:3" x14ac:dyDescent="0.2">
      <c r="A234158" s="1">
        <v>341648</v>
      </c>
      <c r="B234158" s="1" t="s">
        <v>233291</v>
      </c>
      <c r="C234158" s="1" t="s">
        <v>60</v>
      </c>
    </row>
    <row r="234159" spans="1:3" x14ac:dyDescent="0.2">
      <c r="A234159" s="1">
        <v>341649</v>
      </c>
      <c r="B234159" s="1" t="s">
        <v>233292</v>
      </c>
      <c r="C234159" s="1" t="s">
        <v>60</v>
      </c>
    </row>
    <row r="234160" spans="1:3" x14ac:dyDescent="0.2">
      <c r="A234160" s="1">
        <v>341650</v>
      </c>
      <c r="B234160" s="1" t="s">
        <v>233293</v>
      </c>
      <c r="C234160" s="1" t="s">
        <v>60</v>
      </c>
    </row>
    <row r="234161" spans="1:3" x14ac:dyDescent="0.2">
      <c r="A234161" s="1">
        <v>341651</v>
      </c>
      <c r="B234161" s="1" t="s">
        <v>233294</v>
      </c>
      <c r="C234161" s="1" t="s">
        <v>60</v>
      </c>
    </row>
    <row r="234162" spans="1:3" x14ac:dyDescent="0.2">
      <c r="A234162" s="1">
        <v>341652</v>
      </c>
      <c r="B234162" s="1" t="s">
        <v>233295</v>
      </c>
      <c r="C234162" s="1" t="s">
        <v>60</v>
      </c>
    </row>
    <row r="234163" spans="1:3" x14ac:dyDescent="0.2">
      <c r="A234163" s="1">
        <v>341653</v>
      </c>
      <c r="B234163" s="1" t="s">
        <v>233296</v>
      </c>
      <c r="C234163" s="1" t="s">
        <v>60</v>
      </c>
    </row>
    <row r="234164" spans="1:3" x14ac:dyDescent="0.2">
      <c r="A234164" s="1">
        <v>341654</v>
      </c>
      <c r="B234164" s="1" t="s">
        <v>233297</v>
      </c>
      <c r="C234164" s="1" t="s">
        <v>60</v>
      </c>
    </row>
    <row r="234165" spans="1:3" x14ac:dyDescent="0.2">
      <c r="A234165" s="1">
        <v>341655</v>
      </c>
      <c r="B234165" s="1" t="s">
        <v>233298</v>
      </c>
      <c r="C234165" s="1" t="s">
        <v>60</v>
      </c>
    </row>
    <row r="234166" spans="1:3" x14ac:dyDescent="0.2">
      <c r="A234166" s="1">
        <v>341656</v>
      </c>
      <c r="B234166" s="1" t="s">
        <v>233299</v>
      </c>
      <c r="C234166" s="1" t="s">
        <v>60</v>
      </c>
    </row>
    <row r="234167" spans="1:3" x14ac:dyDescent="0.2">
      <c r="A234167" s="1">
        <v>341657</v>
      </c>
      <c r="B234167" s="1" t="s">
        <v>230285</v>
      </c>
      <c r="C234167" s="1" t="s">
        <v>60</v>
      </c>
    </row>
    <row r="234168" spans="1:3" x14ac:dyDescent="0.2">
      <c r="A234168" s="1">
        <v>341658</v>
      </c>
      <c r="B234168" s="1" t="s">
        <v>229651</v>
      </c>
      <c r="C234168" s="1" t="s">
        <v>60</v>
      </c>
    </row>
    <row r="234169" spans="1:3" x14ac:dyDescent="0.2">
      <c r="A234169" s="1">
        <v>341659</v>
      </c>
      <c r="B234169" s="1" t="s">
        <v>230257</v>
      </c>
      <c r="C234169" s="1" t="s">
        <v>60</v>
      </c>
    </row>
    <row r="234170" spans="1:3" x14ac:dyDescent="0.2">
      <c r="A234170" s="1">
        <v>341660</v>
      </c>
      <c r="B234170" s="1" t="s">
        <v>233300</v>
      </c>
      <c r="C234170" s="1" t="s">
        <v>60</v>
      </c>
    </row>
    <row r="234171" spans="1:3" x14ac:dyDescent="0.2">
      <c r="A234171" s="1">
        <v>341661</v>
      </c>
      <c r="B234171" s="1" t="s">
        <v>233301</v>
      </c>
      <c r="C234171" s="1" t="s">
        <v>60</v>
      </c>
    </row>
    <row r="234172" spans="1:3" x14ac:dyDescent="0.2">
      <c r="A234172" s="1">
        <v>341662</v>
      </c>
      <c r="B234172" s="1" t="s">
        <v>233302</v>
      </c>
      <c r="C234172" s="1" t="s">
        <v>60</v>
      </c>
    </row>
    <row r="234173" spans="1:3" x14ac:dyDescent="0.2">
      <c r="A234173" s="1">
        <v>341663</v>
      </c>
      <c r="B234173" s="1" t="s">
        <v>233303</v>
      </c>
      <c r="C234173" s="1" t="s">
        <v>60</v>
      </c>
    </row>
    <row r="234174" spans="1:3" x14ac:dyDescent="0.2">
      <c r="A234174" s="1">
        <v>341664</v>
      </c>
      <c r="B234174" s="1" t="s">
        <v>233304</v>
      </c>
      <c r="C234174" s="1" t="s">
        <v>60</v>
      </c>
    </row>
    <row r="234175" spans="1:3" x14ac:dyDescent="0.2">
      <c r="A234175" s="1">
        <v>341665</v>
      </c>
      <c r="B234175" s="1" t="s">
        <v>233305</v>
      </c>
      <c r="C234175" s="1" t="s">
        <v>60</v>
      </c>
    </row>
    <row r="234176" spans="1:3" x14ac:dyDescent="0.2">
      <c r="A234176" s="1">
        <v>341666</v>
      </c>
      <c r="B234176" s="1" t="s">
        <v>233306</v>
      </c>
      <c r="C234176" s="1" t="s">
        <v>60</v>
      </c>
    </row>
    <row r="234177" spans="1:3" x14ac:dyDescent="0.2">
      <c r="A234177" s="1">
        <v>341667</v>
      </c>
      <c r="B234177" s="1" t="s">
        <v>233307</v>
      </c>
      <c r="C234177" s="1" t="s">
        <v>60</v>
      </c>
    </row>
    <row r="234178" spans="1:3" x14ac:dyDescent="0.2">
      <c r="A234178" s="1">
        <v>341668</v>
      </c>
      <c r="B234178" s="1" t="s">
        <v>233308</v>
      </c>
      <c r="C234178" s="1" t="s">
        <v>60</v>
      </c>
    </row>
    <row r="234179" spans="1:3" x14ac:dyDescent="0.2">
      <c r="A234179" s="1">
        <v>341669</v>
      </c>
      <c r="B234179" s="1" t="s">
        <v>233309</v>
      </c>
      <c r="C234179" s="1" t="s">
        <v>5</v>
      </c>
    </row>
    <row r="234180" spans="1:3" x14ac:dyDescent="0.2">
      <c r="A234180" s="1">
        <v>341670</v>
      </c>
      <c r="B234180" s="1" t="s">
        <v>233310</v>
      </c>
      <c r="C234180" s="1" t="s">
        <v>307</v>
      </c>
    </row>
    <row r="234181" spans="1:3" x14ac:dyDescent="0.2">
      <c r="A234181" s="1">
        <v>341671</v>
      </c>
      <c r="B234181" s="1" t="s">
        <v>233311</v>
      </c>
      <c r="C234181" s="1" t="s">
        <v>307</v>
      </c>
    </row>
    <row r="234182" spans="1:3" x14ac:dyDescent="0.2">
      <c r="A234182" s="1">
        <v>341672</v>
      </c>
      <c r="B234182" s="1" t="s">
        <v>233312</v>
      </c>
      <c r="C234182" s="1" t="s">
        <v>307</v>
      </c>
    </row>
    <row r="234183" spans="1:3" x14ac:dyDescent="0.2">
      <c r="A234183" s="1">
        <v>341673</v>
      </c>
      <c r="B234183" s="1" t="s">
        <v>233313</v>
      </c>
      <c r="C234183" s="1" t="s">
        <v>307</v>
      </c>
    </row>
    <row r="234184" spans="1:3" x14ac:dyDescent="0.2">
      <c r="A234184" s="1">
        <v>341674</v>
      </c>
      <c r="B234184" s="1" t="s">
        <v>233314</v>
      </c>
      <c r="C234184" s="1" t="s">
        <v>307</v>
      </c>
    </row>
    <row r="234185" spans="1:3" x14ac:dyDescent="0.2">
      <c r="A234185" s="1">
        <v>341675</v>
      </c>
      <c r="B234185" s="1" t="s">
        <v>233315</v>
      </c>
      <c r="C234185" s="1" t="s">
        <v>307</v>
      </c>
    </row>
    <row r="234186" spans="1:3" x14ac:dyDescent="0.2">
      <c r="A234186" s="1">
        <v>341676</v>
      </c>
      <c r="B234186" s="1" t="s">
        <v>233316</v>
      </c>
      <c r="C234186" s="1" t="s">
        <v>307</v>
      </c>
    </row>
    <row r="234187" spans="1:3" x14ac:dyDescent="0.2">
      <c r="A234187" s="1">
        <v>341677</v>
      </c>
      <c r="B234187" s="1" t="s">
        <v>233317</v>
      </c>
      <c r="C234187" s="1" t="s">
        <v>5</v>
      </c>
    </row>
    <row r="234188" spans="1:3" x14ac:dyDescent="0.2">
      <c r="A234188" s="1">
        <v>341678</v>
      </c>
      <c r="B234188" s="1" t="s">
        <v>233318</v>
      </c>
      <c r="C234188" s="1" t="s">
        <v>307</v>
      </c>
    </row>
    <row r="234189" spans="1:3" x14ac:dyDescent="0.2">
      <c r="A234189" s="1">
        <v>341679</v>
      </c>
      <c r="B234189" s="1" t="s">
        <v>233319</v>
      </c>
      <c r="C234189" s="1" t="s">
        <v>5</v>
      </c>
    </row>
    <row r="234190" spans="1:3" x14ac:dyDescent="0.2">
      <c r="A234190" s="1">
        <v>341680</v>
      </c>
      <c r="B234190" s="1" t="s">
        <v>233320</v>
      </c>
      <c r="C234190" s="1" t="s">
        <v>60</v>
      </c>
    </row>
    <row r="234191" spans="1:3" x14ac:dyDescent="0.2">
      <c r="A234191" s="1">
        <v>341681</v>
      </c>
      <c r="B234191" s="1" t="s">
        <v>233321</v>
      </c>
      <c r="C234191" s="1" t="s">
        <v>60</v>
      </c>
    </row>
    <row r="234192" spans="1:3" x14ac:dyDescent="0.2">
      <c r="A234192" s="1">
        <v>341682</v>
      </c>
      <c r="B234192" s="1" t="s">
        <v>233322</v>
      </c>
      <c r="C234192" s="1" t="s">
        <v>60</v>
      </c>
    </row>
    <row r="234193" spans="1:4" x14ac:dyDescent="0.2">
      <c r="A234193" s="1">
        <v>341683</v>
      </c>
      <c r="B234193" s="1" t="s">
        <v>233323</v>
      </c>
      <c r="C234193" s="1" t="s">
        <v>60</v>
      </c>
    </row>
    <row r="234194" spans="1:4" x14ac:dyDescent="0.2">
      <c r="A234194" s="1">
        <v>341684</v>
      </c>
      <c r="B234194" s="1" t="s">
        <v>233324</v>
      </c>
      <c r="C234194" s="1" t="s">
        <v>60</v>
      </c>
    </row>
    <row r="234195" spans="1:4" x14ac:dyDescent="0.2">
      <c r="A234195" s="1">
        <v>341685</v>
      </c>
      <c r="B234195" s="1" t="s">
        <v>233325</v>
      </c>
      <c r="C234195" s="1" t="s">
        <v>60</v>
      </c>
    </row>
    <row r="234196" spans="1:4" x14ac:dyDescent="0.2">
      <c r="A234196" s="1">
        <v>341686</v>
      </c>
      <c r="B234196" s="1" t="s">
        <v>233326</v>
      </c>
      <c r="C234196" s="1" t="s">
        <v>60</v>
      </c>
    </row>
    <row r="234197" spans="1:4" x14ac:dyDescent="0.2">
      <c r="A234197" s="1">
        <v>341687</v>
      </c>
      <c r="B234197" s="1" t="s">
        <v>233327</v>
      </c>
      <c r="C234197" s="1" t="s">
        <v>60</v>
      </c>
    </row>
    <row r="234198" spans="1:4" x14ac:dyDescent="0.2">
      <c r="A234198" s="1">
        <v>341688</v>
      </c>
      <c r="B234198" s="1" t="s">
        <v>233328</v>
      </c>
      <c r="C234198" s="1" t="s">
        <v>60</v>
      </c>
    </row>
    <row r="234199" spans="1:4" x14ac:dyDescent="0.2">
      <c r="A234199" s="1">
        <v>341689</v>
      </c>
      <c r="B234199" s="1" t="s">
        <v>233329</v>
      </c>
      <c r="C234199" s="1" t="s">
        <v>60</v>
      </c>
    </row>
    <row r="234200" spans="1:4" x14ac:dyDescent="0.2">
      <c r="A234200" s="1">
        <v>341691</v>
      </c>
      <c r="B234200" s="1" t="s">
        <v>233330</v>
      </c>
      <c r="C234200" s="1" t="s">
        <v>60</v>
      </c>
    </row>
    <row r="234201" spans="1:4" x14ac:dyDescent="0.2">
      <c r="A234201" s="1">
        <v>341692</v>
      </c>
      <c r="B234201" s="1" t="s">
        <v>233331</v>
      </c>
      <c r="C234201" s="1" t="s">
        <v>60</v>
      </c>
      <c r="D234201" s="1" t="s">
        <v>61</v>
      </c>
    </row>
    <row r="234202" spans="1:4" x14ac:dyDescent="0.2">
      <c r="A234202" s="1">
        <v>341693</v>
      </c>
      <c r="B234202" s="1" t="s">
        <v>233332</v>
      </c>
      <c r="C234202" s="1" t="s">
        <v>60</v>
      </c>
      <c r="D234202" s="1" t="s">
        <v>61</v>
      </c>
    </row>
    <row r="234203" spans="1:4" x14ac:dyDescent="0.2">
      <c r="A234203" s="1">
        <v>341694</v>
      </c>
      <c r="B234203" s="1" t="s">
        <v>229820</v>
      </c>
      <c r="C234203" s="1" t="s">
        <v>60</v>
      </c>
    </row>
    <row r="234204" spans="1:4" x14ac:dyDescent="0.2">
      <c r="A234204" s="1">
        <v>341695</v>
      </c>
      <c r="B234204" s="1" t="s">
        <v>233333</v>
      </c>
      <c r="C234204" s="1" t="s">
        <v>60</v>
      </c>
    </row>
    <row r="234205" spans="1:4" x14ac:dyDescent="0.2">
      <c r="A234205" s="1">
        <v>341696</v>
      </c>
      <c r="B234205" s="1" t="s">
        <v>233334</v>
      </c>
      <c r="C234205" s="1" t="s">
        <v>5</v>
      </c>
    </row>
    <row r="234206" spans="1:4" x14ac:dyDescent="0.2">
      <c r="A234206" s="1">
        <v>341697</v>
      </c>
      <c r="B234206" s="1" t="s">
        <v>233335</v>
      </c>
      <c r="C234206" s="1" t="s">
        <v>5</v>
      </c>
    </row>
    <row r="234207" spans="1:4" x14ac:dyDescent="0.2">
      <c r="A234207" s="1">
        <v>341698</v>
      </c>
      <c r="B234207" s="1" t="s">
        <v>233336</v>
      </c>
      <c r="C234207" s="1" t="s">
        <v>5</v>
      </c>
    </row>
    <row r="234208" spans="1:4" x14ac:dyDescent="0.2">
      <c r="A234208" s="1">
        <v>341701</v>
      </c>
      <c r="B234208" s="1" t="s">
        <v>233337</v>
      </c>
      <c r="C234208" s="1" t="s">
        <v>60</v>
      </c>
    </row>
    <row r="234209" spans="1:3" x14ac:dyDescent="0.2">
      <c r="A234209" s="1">
        <v>341703</v>
      </c>
      <c r="B234209" s="1" t="s">
        <v>233338</v>
      </c>
      <c r="C234209" s="1" t="s">
        <v>60</v>
      </c>
    </row>
    <row r="234210" spans="1:3" x14ac:dyDescent="0.2">
      <c r="A234210" s="1">
        <v>341704</v>
      </c>
      <c r="B234210" s="1" t="s">
        <v>233339</v>
      </c>
      <c r="C234210" s="1" t="s">
        <v>307</v>
      </c>
    </row>
    <row r="234211" spans="1:3" x14ac:dyDescent="0.2">
      <c r="A234211" s="1">
        <v>341705</v>
      </c>
      <c r="B234211" s="1" t="s">
        <v>233340</v>
      </c>
      <c r="C234211" s="1" t="s">
        <v>5</v>
      </c>
    </row>
    <row r="234212" spans="1:3" x14ac:dyDescent="0.2">
      <c r="A234212" s="1">
        <v>341706</v>
      </c>
      <c r="B234212" s="1" t="s">
        <v>233341</v>
      </c>
      <c r="C234212" s="1" t="s">
        <v>60</v>
      </c>
    </row>
    <row r="234213" spans="1:3" x14ac:dyDescent="0.2">
      <c r="A234213" s="1">
        <v>341708</v>
      </c>
      <c r="B234213" s="1" t="s">
        <v>233342</v>
      </c>
      <c r="C234213" s="1" t="s">
        <v>60</v>
      </c>
    </row>
    <row r="234214" spans="1:3" x14ac:dyDescent="0.2">
      <c r="A234214" s="1">
        <v>341710</v>
      </c>
      <c r="B234214" s="1" t="s">
        <v>233343</v>
      </c>
      <c r="C234214" s="1" t="s">
        <v>60</v>
      </c>
    </row>
    <row r="234215" spans="1:3" x14ac:dyDescent="0.2">
      <c r="A234215" s="1">
        <v>341711</v>
      </c>
      <c r="B234215" s="1" t="s">
        <v>233344</v>
      </c>
      <c r="C234215" s="1" t="s">
        <v>60</v>
      </c>
    </row>
    <row r="234216" spans="1:3" x14ac:dyDescent="0.2">
      <c r="A234216" s="1">
        <v>341713</v>
      </c>
      <c r="B234216" s="1" t="s">
        <v>233345</v>
      </c>
      <c r="C234216" s="1" t="s">
        <v>60</v>
      </c>
    </row>
    <row r="234217" spans="1:3" x14ac:dyDescent="0.2">
      <c r="A234217" s="1">
        <v>341714</v>
      </c>
      <c r="B234217" s="1" t="s">
        <v>233346</v>
      </c>
      <c r="C234217" s="1" t="s">
        <v>60</v>
      </c>
    </row>
    <row r="234218" spans="1:3" x14ac:dyDescent="0.2">
      <c r="A234218" s="1">
        <v>341715</v>
      </c>
      <c r="B234218" s="1" t="s">
        <v>233347</v>
      </c>
      <c r="C234218" s="1" t="s">
        <v>60</v>
      </c>
    </row>
    <row r="234219" spans="1:3" x14ac:dyDescent="0.2">
      <c r="A234219" s="1">
        <v>341717</v>
      </c>
      <c r="B234219" s="1" t="s">
        <v>233348</v>
      </c>
      <c r="C234219" s="1" t="s">
        <v>60</v>
      </c>
    </row>
    <row r="234220" spans="1:3" x14ac:dyDescent="0.2">
      <c r="A234220" s="1">
        <v>341718</v>
      </c>
      <c r="B234220" s="1" t="s">
        <v>233349</v>
      </c>
      <c r="C234220" s="1" t="s">
        <v>5</v>
      </c>
    </row>
    <row r="234221" spans="1:3" x14ac:dyDescent="0.2">
      <c r="A234221" s="1">
        <v>341719</v>
      </c>
      <c r="B234221" s="1" t="s">
        <v>233350</v>
      </c>
      <c r="C234221" s="1" t="s">
        <v>60</v>
      </c>
    </row>
    <row r="234222" spans="1:3" x14ac:dyDescent="0.2">
      <c r="A234222" s="1">
        <v>341721</v>
      </c>
      <c r="B234222" s="1" t="s">
        <v>233351</v>
      </c>
      <c r="C234222" s="1" t="s">
        <v>60</v>
      </c>
    </row>
    <row r="234223" spans="1:3" x14ac:dyDescent="0.2">
      <c r="A234223" s="1">
        <v>341722</v>
      </c>
      <c r="B234223" s="1" t="s">
        <v>233352</v>
      </c>
      <c r="C234223" s="1" t="s">
        <v>60</v>
      </c>
    </row>
    <row r="234224" spans="1:3" x14ac:dyDescent="0.2">
      <c r="A234224" s="1">
        <v>341723</v>
      </c>
      <c r="B234224" s="1" t="s">
        <v>233353</v>
      </c>
      <c r="C234224" s="1" t="s">
        <v>60</v>
      </c>
    </row>
    <row r="234225" spans="1:3" x14ac:dyDescent="0.2">
      <c r="A234225" s="1">
        <v>341725</v>
      </c>
      <c r="B234225" s="1" t="s">
        <v>233354</v>
      </c>
      <c r="C234225" s="1" t="s">
        <v>60</v>
      </c>
    </row>
    <row r="234226" spans="1:3" x14ac:dyDescent="0.2">
      <c r="A234226" s="1">
        <v>341726</v>
      </c>
      <c r="B234226" s="1" t="s">
        <v>233355</v>
      </c>
      <c r="C234226" s="1" t="s">
        <v>5</v>
      </c>
    </row>
    <row r="234227" spans="1:3" x14ac:dyDescent="0.2">
      <c r="A234227" s="1">
        <v>341728</v>
      </c>
      <c r="B234227" s="1" t="s">
        <v>233356</v>
      </c>
      <c r="C234227" s="1" t="s">
        <v>60</v>
      </c>
    </row>
    <row r="234228" spans="1:3" x14ac:dyDescent="0.2">
      <c r="A234228" s="1">
        <v>341730</v>
      </c>
      <c r="B234228" s="1" t="s">
        <v>233357</v>
      </c>
      <c r="C234228" s="1" t="s">
        <v>60</v>
      </c>
    </row>
    <row r="234229" spans="1:3" x14ac:dyDescent="0.2">
      <c r="A234229" s="1">
        <v>341731</v>
      </c>
      <c r="B234229" s="1" t="s">
        <v>233358</v>
      </c>
      <c r="C234229" s="1" t="s">
        <v>60</v>
      </c>
    </row>
    <row r="234230" spans="1:3" x14ac:dyDescent="0.2">
      <c r="A234230" s="1">
        <v>341732</v>
      </c>
      <c r="B234230" s="1" t="s">
        <v>233359</v>
      </c>
      <c r="C234230" s="1" t="s">
        <v>5</v>
      </c>
    </row>
    <row r="234231" spans="1:3" x14ac:dyDescent="0.2">
      <c r="A234231" s="1">
        <v>341734</v>
      </c>
      <c r="B234231" s="1" t="s">
        <v>233360</v>
      </c>
      <c r="C234231" s="1" t="s">
        <v>5</v>
      </c>
    </row>
    <row r="234232" spans="1:3" x14ac:dyDescent="0.2">
      <c r="A234232" s="1">
        <v>341735</v>
      </c>
      <c r="B234232" s="1" t="s">
        <v>229572</v>
      </c>
      <c r="C234232" s="1" t="s">
        <v>60</v>
      </c>
    </row>
    <row r="234233" spans="1:3" x14ac:dyDescent="0.2">
      <c r="A234233" s="1">
        <v>341736</v>
      </c>
      <c r="B234233" s="1" t="s">
        <v>233361</v>
      </c>
      <c r="C234233" s="1" t="s">
        <v>60</v>
      </c>
    </row>
    <row r="234234" spans="1:3" x14ac:dyDescent="0.2">
      <c r="A234234" s="1">
        <v>341737</v>
      </c>
      <c r="B234234" s="1" t="s">
        <v>233362</v>
      </c>
      <c r="C234234" s="1" t="s">
        <v>60</v>
      </c>
    </row>
    <row r="234235" spans="1:3" x14ac:dyDescent="0.2">
      <c r="A234235" s="1">
        <v>341738</v>
      </c>
      <c r="B234235" s="1" t="s">
        <v>233363</v>
      </c>
      <c r="C234235" s="1" t="s">
        <v>60</v>
      </c>
    </row>
    <row r="234236" spans="1:3" x14ac:dyDescent="0.2">
      <c r="A234236" s="1">
        <v>341739</v>
      </c>
      <c r="B234236" s="1" t="s">
        <v>233364</v>
      </c>
      <c r="C234236" s="1" t="s">
        <v>60</v>
      </c>
    </row>
    <row r="234237" spans="1:3" x14ac:dyDescent="0.2">
      <c r="A234237" s="1">
        <v>341740</v>
      </c>
      <c r="B234237" s="1" t="s">
        <v>233365</v>
      </c>
      <c r="C234237" s="1" t="s">
        <v>60</v>
      </c>
    </row>
    <row r="234238" spans="1:3" x14ac:dyDescent="0.2">
      <c r="A234238" s="1">
        <v>341741</v>
      </c>
      <c r="B234238" s="1" t="s">
        <v>233366</v>
      </c>
      <c r="C234238" s="1" t="s">
        <v>60</v>
      </c>
    </row>
    <row r="234239" spans="1:3" x14ac:dyDescent="0.2">
      <c r="A234239" s="1">
        <v>341742</v>
      </c>
      <c r="B234239" s="1" t="s">
        <v>233367</v>
      </c>
      <c r="C234239" s="1" t="s">
        <v>5</v>
      </c>
    </row>
    <row r="234240" spans="1:3" x14ac:dyDescent="0.2">
      <c r="A234240" s="1">
        <v>341743</v>
      </c>
      <c r="B234240" s="1" t="s">
        <v>233368</v>
      </c>
      <c r="C234240" s="1" t="s">
        <v>5</v>
      </c>
    </row>
    <row r="234241" spans="1:4" x14ac:dyDescent="0.2">
      <c r="A234241" s="1">
        <v>341744</v>
      </c>
      <c r="B234241" s="1" t="s">
        <v>233369</v>
      </c>
      <c r="C234241" s="1" t="s">
        <v>60</v>
      </c>
      <c r="D234241" s="1" t="s">
        <v>61</v>
      </c>
    </row>
    <row r="234242" spans="1:4" x14ac:dyDescent="0.2">
      <c r="A234242" s="1">
        <v>341745</v>
      </c>
      <c r="B234242" s="1" t="s">
        <v>233370</v>
      </c>
      <c r="C234242" s="1" t="s">
        <v>60</v>
      </c>
    </row>
    <row r="234243" spans="1:4" x14ac:dyDescent="0.2">
      <c r="A234243" s="1">
        <v>341746</v>
      </c>
      <c r="B234243" s="1" t="s">
        <v>233371</v>
      </c>
      <c r="C234243" s="1" t="s">
        <v>5</v>
      </c>
    </row>
    <row r="234244" spans="1:4" x14ac:dyDescent="0.2">
      <c r="A234244" s="1">
        <v>341747</v>
      </c>
      <c r="B234244" s="1" t="s">
        <v>233372</v>
      </c>
      <c r="C234244" s="1" t="s">
        <v>5</v>
      </c>
    </row>
    <row r="234245" spans="1:4" x14ac:dyDescent="0.2">
      <c r="A234245" s="1">
        <v>341748</v>
      </c>
      <c r="B234245" s="1" t="s">
        <v>233373</v>
      </c>
      <c r="C234245" s="1" t="s">
        <v>5</v>
      </c>
    </row>
    <row r="234246" spans="1:4" x14ac:dyDescent="0.2">
      <c r="A234246" s="1">
        <v>341750</v>
      </c>
      <c r="B234246" s="1" t="s">
        <v>233374</v>
      </c>
      <c r="C234246" s="1" t="s">
        <v>60</v>
      </c>
    </row>
    <row r="234247" spans="1:4" x14ac:dyDescent="0.2">
      <c r="A234247" s="1">
        <v>341751</v>
      </c>
      <c r="B234247" s="1" t="s">
        <v>233375</v>
      </c>
      <c r="C234247" s="1" t="s">
        <v>5</v>
      </c>
    </row>
    <row r="234248" spans="1:4" x14ac:dyDescent="0.2">
      <c r="A234248" s="1">
        <v>341752</v>
      </c>
      <c r="B234248" s="1" t="s">
        <v>229841</v>
      </c>
      <c r="C234248" s="1" t="s">
        <v>60</v>
      </c>
    </row>
    <row r="234249" spans="1:4" x14ac:dyDescent="0.2">
      <c r="A234249" s="1">
        <v>341753</v>
      </c>
      <c r="B234249" s="1" t="s">
        <v>233376</v>
      </c>
      <c r="C234249" s="1" t="s">
        <v>60</v>
      </c>
    </row>
    <row r="234250" spans="1:4" x14ac:dyDescent="0.2">
      <c r="A234250" s="1">
        <v>341754</v>
      </c>
      <c r="B234250" s="1" t="s">
        <v>233377</v>
      </c>
      <c r="C234250" s="1" t="s">
        <v>5</v>
      </c>
    </row>
    <row r="234251" spans="1:4" x14ac:dyDescent="0.2">
      <c r="A234251" s="1">
        <v>341755</v>
      </c>
      <c r="B234251" s="1" t="s">
        <v>233378</v>
      </c>
      <c r="C234251" s="1" t="s">
        <v>60</v>
      </c>
    </row>
    <row r="234252" spans="1:4" x14ac:dyDescent="0.2">
      <c r="A234252" s="1">
        <v>341756</v>
      </c>
      <c r="B234252" s="1" t="s">
        <v>233379</v>
      </c>
      <c r="C234252" s="1" t="s">
        <v>5</v>
      </c>
    </row>
    <row r="234253" spans="1:4" x14ac:dyDescent="0.2">
      <c r="A234253" s="1">
        <v>341757</v>
      </c>
      <c r="B234253" s="1" t="s">
        <v>233380</v>
      </c>
      <c r="C234253" s="1" t="s">
        <v>60</v>
      </c>
    </row>
    <row r="234254" spans="1:4" x14ac:dyDescent="0.2">
      <c r="A234254" s="1">
        <v>341758</v>
      </c>
      <c r="B234254" s="1" t="s">
        <v>233381</v>
      </c>
      <c r="C234254" s="1" t="s">
        <v>60</v>
      </c>
    </row>
    <row r="234255" spans="1:4" x14ac:dyDescent="0.2">
      <c r="A234255" s="1">
        <v>341759</v>
      </c>
      <c r="B234255" s="1" t="s">
        <v>233382</v>
      </c>
      <c r="C234255" s="1" t="s">
        <v>60</v>
      </c>
    </row>
    <row r="234256" spans="1:4" x14ac:dyDescent="0.2">
      <c r="A234256" s="1">
        <v>341760</v>
      </c>
      <c r="B234256" s="1" t="s">
        <v>233383</v>
      </c>
      <c r="C234256" s="1" t="s">
        <v>60</v>
      </c>
    </row>
    <row r="234257" spans="1:4" x14ac:dyDescent="0.2">
      <c r="A234257" s="1">
        <v>341761</v>
      </c>
      <c r="B234257" s="1" t="s">
        <v>233384</v>
      </c>
      <c r="C234257" s="1" t="s">
        <v>60</v>
      </c>
      <c r="D234257" s="1" t="s">
        <v>61</v>
      </c>
    </row>
    <row r="234258" spans="1:4" x14ac:dyDescent="0.2">
      <c r="A234258" s="1">
        <v>341762</v>
      </c>
      <c r="B234258" s="1" t="s">
        <v>233385</v>
      </c>
      <c r="C234258" s="1" t="s">
        <v>60</v>
      </c>
    </row>
    <row r="234259" spans="1:4" x14ac:dyDescent="0.2">
      <c r="A234259" s="1">
        <v>341763</v>
      </c>
      <c r="B234259" s="1" t="s">
        <v>233386</v>
      </c>
      <c r="C234259" s="1" t="s">
        <v>60</v>
      </c>
    </row>
    <row r="234260" spans="1:4" x14ac:dyDescent="0.2">
      <c r="A234260" s="1">
        <v>341764</v>
      </c>
      <c r="B234260" s="1" t="s">
        <v>233387</v>
      </c>
      <c r="C234260" s="1" t="s">
        <v>60</v>
      </c>
    </row>
    <row r="234261" spans="1:4" x14ac:dyDescent="0.2">
      <c r="A234261" s="1">
        <v>341766</v>
      </c>
      <c r="B234261" s="1" t="s">
        <v>233388</v>
      </c>
      <c r="C234261" s="1" t="s">
        <v>5</v>
      </c>
    </row>
    <row r="234262" spans="1:4" x14ac:dyDescent="0.2">
      <c r="A234262" s="1">
        <v>341767</v>
      </c>
      <c r="B234262" s="1" t="s">
        <v>233389</v>
      </c>
      <c r="C234262" s="1" t="s">
        <v>5</v>
      </c>
    </row>
    <row r="234263" spans="1:4" x14ac:dyDescent="0.2">
      <c r="A234263" s="1">
        <v>341768</v>
      </c>
      <c r="B234263" s="1" t="s">
        <v>233390</v>
      </c>
      <c r="C234263" s="1" t="s">
        <v>60</v>
      </c>
    </row>
    <row r="234264" spans="1:4" x14ac:dyDescent="0.2">
      <c r="A234264" s="1">
        <v>341769</v>
      </c>
      <c r="B234264" s="1" t="s">
        <v>233391</v>
      </c>
      <c r="C234264" s="1" t="s">
        <v>5</v>
      </c>
    </row>
    <row r="234265" spans="1:4" x14ac:dyDescent="0.2">
      <c r="A234265" s="1">
        <v>341771</v>
      </c>
      <c r="B234265" s="1" t="s">
        <v>233392</v>
      </c>
      <c r="C234265" s="1" t="s">
        <v>60</v>
      </c>
    </row>
    <row r="234266" spans="1:4" x14ac:dyDescent="0.2">
      <c r="A234266" s="1">
        <v>341772</v>
      </c>
      <c r="B234266" s="1" t="s">
        <v>233393</v>
      </c>
      <c r="C234266" s="1" t="s">
        <v>5</v>
      </c>
    </row>
    <row r="234267" spans="1:4" x14ac:dyDescent="0.2">
      <c r="A234267" s="1">
        <v>341773</v>
      </c>
      <c r="B234267" s="1" t="s">
        <v>233394</v>
      </c>
      <c r="C234267" s="1" t="s">
        <v>60</v>
      </c>
    </row>
    <row r="234268" spans="1:4" x14ac:dyDescent="0.2">
      <c r="A234268" s="1">
        <v>341774</v>
      </c>
      <c r="B234268" s="1" t="s">
        <v>233395</v>
      </c>
      <c r="C234268" s="1" t="s">
        <v>5</v>
      </c>
    </row>
    <row r="234269" spans="1:4" x14ac:dyDescent="0.2">
      <c r="A234269" s="1">
        <v>341775</v>
      </c>
      <c r="B234269" s="1" t="s">
        <v>233396</v>
      </c>
      <c r="C234269" s="1" t="s">
        <v>60</v>
      </c>
    </row>
    <row r="234270" spans="1:4" x14ac:dyDescent="0.2">
      <c r="A234270" s="1">
        <v>341776</v>
      </c>
      <c r="B234270" s="1" t="s">
        <v>233397</v>
      </c>
      <c r="C234270" s="1" t="s">
        <v>60</v>
      </c>
    </row>
    <row r="234271" spans="1:4" x14ac:dyDescent="0.2">
      <c r="A234271" s="1">
        <v>341777</v>
      </c>
      <c r="B234271" s="1" t="s">
        <v>233398</v>
      </c>
      <c r="C234271" s="1" t="s">
        <v>60</v>
      </c>
    </row>
    <row r="234272" spans="1:4" x14ac:dyDescent="0.2">
      <c r="A234272" s="1">
        <v>341778</v>
      </c>
      <c r="B234272" s="1" t="s">
        <v>233399</v>
      </c>
      <c r="C234272" s="1" t="s">
        <v>5</v>
      </c>
    </row>
    <row r="234273" spans="1:4" x14ac:dyDescent="0.2">
      <c r="A234273" s="1">
        <v>341779</v>
      </c>
      <c r="B234273" s="1" t="s">
        <v>233400</v>
      </c>
      <c r="C234273" s="1" t="s">
        <v>307</v>
      </c>
    </row>
    <row r="234274" spans="1:4" x14ac:dyDescent="0.2">
      <c r="A234274" s="1">
        <v>341780</v>
      </c>
      <c r="B234274" s="1" t="s">
        <v>233401</v>
      </c>
      <c r="C234274" s="1" t="s">
        <v>60</v>
      </c>
    </row>
    <row r="234275" spans="1:4" x14ac:dyDescent="0.2">
      <c r="A234275" s="1">
        <v>341781</v>
      </c>
      <c r="B234275" s="1" t="s">
        <v>233402</v>
      </c>
      <c r="C234275" s="1" t="s">
        <v>60</v>
      </c>
    </row>
    <row r="234276" spans="1:4" x14ac:dyDescent="0.2">
      <c r="A234276" s="1">
        <v>341782</v>
      </c>
      <c r="B234276" s="1" t="s">
        <v>233403</v>
      </c>
      <c r="C234276" s="1" t="s">
        <v>60</v>
      </c>
    </row>
    <row r="234277" spans="1:4" x14ac:dyDescent="0.2">
      <c r="A234277" s="1">
        <v>341783</v>
      </c>
      <c r="B234277" s="1" t="s">
        <v>233404</v>
      </c>
      <c r="C234277" s="1" t="s">
        <v>60</v>
      </c>
      <c r="D234277" s="1" t="s">
        <v>61</v>
      </c>
    </row>
    <row r="234278" spans="1:4" x14ac:dyDescent="0.2">
      <c r="A234278" s="1">
        <v>341784</v>
      </c>
      <c r="B234278" s="1" t="s">
        <v>233405</v>
      </c>
      <c r="C234278" s="1" t="s">
        <v>60</v>
      </c>
    </row>
    <row r="234279" spans="1:4" x14ac:dyDescent="0.2">
      <c r="A234279" s="1">
        <v>341785</v>
      </c>
      <c r="B234279" s="1" t="s">
        <v>233406</v>
      </c>
      <c r="C234279" s="1" t="s">
        <v>60</v>
      </c>
    </row>
    <row r="234280" spans="1:4" x14ac:dyDescent="0.2">
      <c r="A234280" s="1">
        <v>341788</v>
      </c>
      <c r="B234280" s="1" t="s">
        <v>233407</v>
      </c>
      <c r="C234280" s="1" t="s">
        <v>60</v>
      </c>
    </row>
    <row r="234281" spans="1:4" x14ac:dyDescent="0.2">
      <c r="A234281" s="1">
        <v>341790</v>
      </c>
      <c r="B234281" s="1" t="s">
        <v>233408</v>
      </c>
      <c r="C234281" s="1" t="s">
        <v>60</v>
      </c>
    </row>
    <row r="234282" spans="1:4" x14ac:dyDescent="0.2">
      <c r="A234282" s="1">
        <v>341791</v>
      </c>
      <c r="B234282" s="1" t="s">
        <v>233409</v>
      </c>
      <c r="C234282" s="1" t="s">
        <v>60</v>
      </c>
    </row>
    <row r="234283" spans="1:4" x14ac:dyDescent="0.2">
      <c r="A234283" s="1">
        <v>341792</v>
      </c>
      <c r="B234283" s="1" t="s">
        <v>233410</v>
      </c>
      <c r="C234283" s="1" t="s">
        <v>60</v>
      </c>
    </row>
    <row r="234284" spans="1:4" x14ac:dyDescent="0.2">
      <c r="A234284" s="1">
        <v>341793</v>
      </c>
      <c r="B234284" s="1" t="s">
        <v>233411</v>
      </c>
      <c r="C234284" s="1" t="s">
        <v>60</v>
      </c>
    </row>
    <row r="234285" spans="1:4" x14ac:dyDescent="0.2">
      <c r="A234285" s="1">
        <v>341794</v>
      </c>
      <c r="B234285" s="1" t="s">
        <v>233412</v>
      </c>
      <c r="C234285" s="1" t="s">
        <v>60</v>
      </c>
    </row>
    <row r="234286" spans="1:4" x14ac:dyDescent="0.2">
      <c r="A234286" s="1">
        <v>341795</v>
      </c>
      <c r="B234286" s="1" t="s">
        <v>233413</v>
      </c>
      <c r="C234286" s="1" t="s">
        <v>5</v>
      </c>
    </row>
    <row r="234287" spans="1:4" x14ac:dyDescent="0.2">
      <c r="A234287" s="1">
        <v>341796</v>
      </c>
      <c r="B234287" s="1" t="s">
        <v>233414</v>
      </c>
      <c r="C234287" s="1" t="s">
        <v>60</v>
      </c>
    </row>
    <row r="234288" spans="1:4" x14ac:dyDescent="0.2">
      <c r="A234288" s="1">
        <v>341797</v>
      </c>
      <c r="B234288" s="1" t="s">
        <v>233415</v>
      </c>
      <c r="C234288" s="1" t="s">
        <v>60</v>
      </c>
    </row>
    <row r="234289" spans="1:3" x14ac:dyDescent="0.2">
      <c r="A234289" s="1">
        <v>341798</v>
      </c>
      <c r="B234289" s="1" t="s">
        <v>233416</v>
      </c>
      <c r="C234289" s="1" t="s">
        <v>60</v>
      </c>
    </row>
    <row r="234290" spans="1:3" x14ac:dyDescent="0.2">
      <c r="A234290" s="1">
        <v>341799</v>
      </c>
      <c r="B234290" s="1" t="s">
        <v>233417</v>
      </c>
      <c r="C234290" s="1" t="s">
        <v>5</v>
      </c>
    </row>
    <row r="234291" spans="1:3" x14ac:dyDescent="0.2">
      <c r="A234291" s="1">
        <v>341801</v>
      </c>
      <c r="B234291" s="1" t="s">
        <v>233418</v>
      </c>
      <c r="C234291" s="1" t="s">
        <v>60</v>
      </c>
    </row>
    <row r="234292" spans="1:3" x14ac:dyDescent="0.2">
      <c r="A234292" s="1">
        <v>341802</v>
      </c>
      <c r="B234292" s="1" t="s">
        <v>233419</v>
      </c>
      <c r="C234292" s="1" t="s">
        <v>60</v>
      </c>
    </row>
    <row r="234293" spans="1:3" x14ac:dyDescent="0.2">
      <c r="A234293" s="1">
        <v>341803</v>
      </c>
      <c r="B234293" s="1" t="s">
        <v>233420</v>
      </c>
      <c r="C234293" s="1" t="s">
        <v>60</v>
      </c>
    </row>
    <row r="234294" spans="1:3" x14ac:dyDescent="0.2">
      <c r="A234294" s="1">
        <v>341804</v>
      </c>
      <c r="B234294" s="1" t="s">
        <v>233421</v>
      </c>
      <c r="C234294" s="1" t="s">
        <v>60</v>
      </c>
    </row>
    <row r="234295" spans="1:3" x14ac:dyDescent="0.2">
      <c r="A234295" s="1">
        <v>341806</v>
      </c>
      <c r="B234295" s="1" t="s">
        <v>233422</v>
      </c>
      <c r="C234295" s="1" t="s">
        <v>5</v>
      </c>
    </row>
    <row r="234296" spans="1:3" x14ac:dyDescent="0.2">
      <c r="A234296" s="1">
        <v>341807</v>
      </c>
      <c r="B234296" s="1" t="s">
        <v>233423</v>
      </c>
      <c r="C234296" s="1" t="s">
        <v>5</v>
      </c>
    </row>
    <row r="234297" spans="1:3" x14ac:dyDescent="0.2">
      <c r="A234297" s="1">
        <v>341808</v>
      </c>
      <c r="B234297" s="1" t="s">
        <v>233424</v>
      </c>
      <c r="C234297" s="1" t="s">
        <v>60</v>
      </c>
    </row>
    <row r="234298" spans="1:3" x14ac:dyDescent="0.2">
      <c r="A234298" s="1">
        <v>341809</v>
      </c>
      <c r="B234298" s="1" t="s">
        <v>233425</v>
      </c>
      <c r="C234298" s="1" t="s">
        <v>5</v>
      </c>
    </row>
    <row r="234299" spans="1:3" x14ac:dyDescent="0.2">
      <c r="A234299" s="1">
        <v>341810</v>
      </c>
      <c r="B234299" s="1" t="s">
        <v>233426</v>
      </c>
      <c r="C234299" s="1" t="s">
        <v>60</v>
      </c>
    </row>
    <row r="234300" spans="1:3" x14ac:dyDescent="0.2">
      <c r="A234300" s="1">
        <v>341811</v>
      </c>
      <c r="B234300" s="1" t="s">
        <v>233427</v>
      </c>
      <c r="C234300" s="1" t="s">
        <v>60</v>
      </c>
    </row>
    <row r="234301" spans="1:3" x14ac:dyDescent="0.2">
      <c r="A234301" s="1">
        <v>341812</v>
      </c>
      <c r="B234301" s="1" t="s">
        <v>233428</v>
      </c>
      <c r="C234301" s="1" t="s">
        <v>5</v>
      </c>
    </row>
    <row r="234302" spans="1:3" x14ac:dyDescent="0.2">
      <c r="A234302" s="1">
        <v>341813</v>
      </c>
      <c r="B234302" s="1" t="s">
        <v>233429</v>
      </c>
      <c r="C234302" s="1" t="s">
        <v>60</v>
      </c>
    </row>
    <row r="234303" spans="1:3" x14ac:dyDescent="0.2">
      <c r="A234303" s="1">
        <v>341814</v>
      </c>
      <c r="B234303" s="1" t="s">
        <v>233430</v>
      </c>
      <c r="C234303" s="1" t="s">
        <v>5</v>
      </c>
    </row>
    <row r="234304" spans="1:3" x14ac:dyDescent="0.2">
      <c r="A234304" s="1">
        <v>341815</v>
      </c>
      <c r="B234304" s="1" t="s">
        <v>233431</v>
      </c>
      <c r="C234304" s="1" t="s">
        <v>60</v>
      </c>
    </row>
    <row r="234305" spans="1:3" x14ac:dyDescent="0.2">
      <c r="A234305" s="1">
        <v>341816</v>
      </c>
      <c r="B234305" s="1" t="s">
        <v>233432</v>
      </c>
      <c r="C234305" s="1" t="s">
        <v>5</v>
      </c>
    </row>
    <row r="234306" spans="1:3" x14ac:dyDescent="0.2">
      <c r="A234306" s="1">
        <v>341817</v>
      </c>
      <c r="B234306" s="1" t="s">
        <v>233433</v>
      </c>
      <c r="C234306" s="1" t="s">
        <v>5</v>
      </c>
    </row>
    <row r="234307" spans="1:3" x14ac:dyDescent="0.2">
      <c r="A234307" s="1">
        <v>341818</v>
      </c>
      <c r="B234307" s="1" t="s">
        <v>233434</v>
      </c>
      <c r="C234307" s="1" t="s">
        <v>60</v>
      </c>
    </row>
    <row r="234308" spans="1:3" x14ac:dyDescent="0.2">
      <c r="A234308" s="1">
        <v>341819</v>
      </c>
      <c r="B234308" s="1" t="s">
        <v>233435</v>
      </c>
      <c r="C234308" s="1" t="s">
        <v>60</v>
      </c>
    </row>
    <row r="234309" spans="1:3" x14ac:dyDescent="0.2">
      <c r="A234309" s="1">
        <v>341820</v>
      </c>
      <c r="B234309" s="1" t="s">
        <v>233436</v>
      </c>
      <c r="C234309" s="1" t="s">
        <v>5</v>
      </c>
    </row>
    <row r="234310" spans="1:3" x14ac:dyDescent="0.2">
      <c r="A234310" s="1">
        <v>341821</v>
      </c>
      <c r="B234310" s="1" t="s">
        <v>233437</v>
      </c>
      <c r="C234310" s="1" t="s">
        <v>5</v>
      </c>
    </row>
    <row r="234311" spans="1:3" x14ac:dyDescent="0.2">
      <c r="A234311" s="1">
        <v>341823</v>
      </c>
      <c r="B234311" s="1" t="s">
        <v>233438</v>
      </c>
      <c r="C234311" s="1" t="s">
        <v>5</v>
      </c>
    </row>
    <row r="234312" spans="1:3" x14ac:dyDescent="0.2">
      <c r="A234312" s="1">
        <v>341824</v>
      </c>
      <c r="B234312" s="1" t="s">
        <v>233439</v>
      </c>
      <c r="C234312" s="1" t="s">
        <v>60</v>
      </c>
    </row>
    <row r="234313" spans="1:3" x14ac:dyDescent="0.2">
      <c r="A234313" s="1">
        <v>341825</v>
      </c>
      <c r="B234313" s="1" t="s">
        <v>233440</v>
      </c>
      <c r="C234313" s="1" t="s">
        <v>60</v>
      </c>
    </row>
    <row r="234314" spans="1:3" x14ac:dyDescent="0.2">
      <c r="A234314" s="1">
        <v>341826</v>
      </c>
      <c r="B234314" s="1" t="s">
        <v>233441</v>
      </c>
      <c r="C234314" s="1" t="s">
        <v>60</v>
      </c>
    </row>
    <row r="234315" spans="1:3" x14ac:dyDescent="0.2">
      <c r="A234315" s="1">
        <v>341827</v>
      </c>
      <c r="B234315" s="1" t="s">
        <v>233442</v>
      </c>
      <c r="C234315" s="1" t="s">
        <v>60</v>
      </c>
    </row>
    <row r="234316" spans="1:3" x14ac:dyDescent="0.2">
      <c r="A234316" s="1">
        <v>341829</v>
      </c>
      <c r="B234316" s="1" t="s">
        <v>233443</v>
      </c>
      <c r="C234316" s="1" t="s">
        <v>60</v>
      </c>
    </row>
    <row r="234317" spans="1:3" x14ac:dyDescent="0.2">
      <c r="A234317" s="1">
        <v>341830</v>
      </c>
      <c r="B234317" s="1" t="s">
        <v>233444</v>
      </c>
      <c r="C234317" s="1" t="s">
        <v>60</v>
      </c>
    </row>
    <row r="234318" spans="1:3" x14ac:dyDescent="0.2">
      <c r="A234318" s="1">
        <v>341831</v>
      </c>
      <c r="B234318" s="1" t="s">
        <v>233445</v>
      </c>
      <c r="C234318" s="1" t="s">
        <v>5</v>
      </c>
    </row>
    <row r="234319" spans="1:3" x14ac:dyDescent="0.2">
      <c r="A234319" s="1">
        <v>341832</v>
      </c>
      <c r="B234319" s="1" t="s">
        <v>233446</v>
      </c>
      <c r="C234319" s="1" t="s">
        <v>60</v>
      </c>
    </row>
    <row r="234320" spans="1:3" x14ac:dyDescent="0.2">
      <c r="A234320" s="1">
        <v>341833</v>
      </c>
      <c r="B234320" s="1" t="s">
        <v>233447</v>
      </c>
      <c r="C234320" s="1" t="s">
        <v>60</v>
      </c>
    </row>
    <row r="234321" spans="1:4" x14ac:dyDescent="0.2">
      <c r="A234321" s="1">
        <v>341834</v>
      </c>
      <c r="B234321" s="1" t="s">
        <v>233448</v>
      </c>
      <c r="C234321" s="1" t="s">
        <v>60</v>
      </c>
    </row>
    <row r="234322" spans="1:4" x14ac:dyDescent="0.2">
      <c r="A234322" s="1">
        <v>341835</v>
      </c>
      <c r="B234322" s="1" t="s">
        <v>233449</v>
      </c>
      <c r="C234322" s="1" t="s">
        <v>5</v>
      </c>
    </row>
    <row r="234323" spans="1:4" x14ac:dyDescent="0.2">
      <c r="A234323" s="1">
        <v>341836</v>
      </c>
      <c r="B234323" s="1" t="s">
        <v>233450</v>
      </c>
      <c r="C234323" s="1" t="s">
        <v>5</v>
      </c>
    </row>
    <row r="234324" spans="1:4" x14ac:dyDescent="0.2">
      <c r="A234324" s="1">
        <v>341837</v>
      </c>
      <c r="B234324" s="1" t="s">
        <v>233451</v>
      </c>
      <c r="C234324" s="1" t="s">
        <v>60</v>
      </c>
    </row>
    <row r="234325" spans="1:4" x14ac:dyDescent="0.2">
      <c r="A234325" s="1">
        <v>341838</v>
      </c>
      <c r="B234325" s="1" t="s">
        <v>233452</v>
      </c>
      <c r="C234325" s="1" t="s">
        <v>60</v>
      </c>
      <c r="D234325" s="1" t="s">
        <v>61</v>
      </c>
    </row>
    <row r="234326" spans="1:4" x14ac:dyDescent="0.2">
      <c r="A234326" s="1">
        <v>341840</v>
      </c>
      <c r="B234326" s="1" t="s">
        <v>233453</v>
      </c>
      <c r="C234326" s="1" t="s">
        <v>60</v>
      </c>
    </row>
    <row r="234327" spans="1:4" x14ac:dyDescent="0.2">
      <c r="A234327" s="1">
        <v>341841</v>
      </c>
      <c r="B234327" s="1" t="s">
        <v>233454</v>
      </c>
      <c r="C234327" s="1" t="s">
        <v>60</v>
      </c>
      <c r="D234327" s="1" t="s">
        <v>61</v>
      </c>
    </row>
    <row r="234328" spans="1:4" x14ac:dyDescent="0.2">
      <c r="A234328" s="1">
        <v>341842</v>
      </c>
      <c r="B234328" s="1" t="s">
        <v>233455</v>
      </c>
      <c r="C234328" s="1" t="s">
        <v>60</v>
      </c>
    </row>
    <row r="234329" spans="1:4" x14ac:dyDescent="0.2">
      <c r="A234329" s="1">
        <v>341843</v>
      </c>
      <c r="B234329" s="1" t="s">
        <v>233456</v>
      </c>
      <c r="C234329" s="1" t="s">
        <v>60</v>
      </c>
    </row>
    <row r="234330" spans="1:4" x14ac:dyDescent="0.2">
      <c r="A234330" s="1">
        <v>341844</v>
      </c>
      <c r="B234330" s="1" t="s">
        <v>233457</v>
      </c>
      <c r="C234330" s="1" t="s">
        <v>60</v>
      </c>
    </row>
    <row r="234331" spans="1:4" x14ac:dyDescent="0.2">
      <c r="A234331" s="1">
        <v>341845</v>
      </c>
      <c r="B234331" s="1" t="s">
        <v>233458</v>
      </c>
      <c r="C234331" s="1" t="s">
        <v>60</v>
      </c>
    </row>
    <row r="234332" spans="1:4" x14ac:dyDescent="0.2">
      <c r="A234332" s="1">
        <v>341846</v>
      </c>
      <c r="B234332" s="1" t="s">
        <v>233459</v>
      </c>
      <c r="C234332" s="1" t="s">
        <v>60</v>
      </c>
    </row>
    <row r="234333" spans="1:4" x14ac:dyDescent="0.2">
      <c r="A234333" s="1">
        <v>341848</v>
      </c>
      <c r="B234333" s="1" t="s">
        <v>233460</v>
      </c>
      <c r="C234333" s="1" t="s">
        <v>60</v>
      </c>
    </row>
    <row r="234334" spans="1:4" x14ac:dyDescent="0.2">
      <c r="A234334" s="1">
        <v>341850</v>
      </c>
      <c r="B234334" s="1" t="s">
        <v>233461</v>
      </c>
      <c r="C234334" s="1" t="s">
        <v>60</v>
      </c>
    </row>
    <row r="234335" spans="1:4" x14ac:dyDescent="0.2">
      <c r="A234335" s="1">
        <v>341851</v>
      </c>
      <c r="B234335" s="1" t="s">
        <v>233462</v>
      </c>
      <c r="C234335" s="1" t="s">
        <v>5</v>
      </c>
    </row>
    <row r="234336" spans="1:4" x14ac:dyDescent="0.2">
      <c r="A234336" s="1">
        <v>341852</v>
      </c>
      <c r="B234336" s="1" t="s">
        <v>233463</v>
      </c>
      <c r="C234336" s="1" t="s">
        <v>60</v>
      </c>
    </row>
    <row r="234337" spans="1:3" x14ac:dyDescent="0.2">
      <c r="A234337" s="1">
        <v>341853</v>
      </c>
      <c r="B234337" s="1" t="s">
        <v>233464</v>
      </c>
      <c r="C234337" s="1" t="s">
        <v>5</v>
      </c>
    </row>
    <row r="234338" spans="1:3" x14ac:dyDescent="0.2">
      <c r="A234338" s="1">
        <v>341854</v>
      </c>
      <c r="B234338" s="1" t="s">
        <v>233465</v>
      </c>
      <c r="C234338" s="1" t="s">
        <v>60</v>
      </c>
    </row>
    <row r="234339" spans="1:3" x14ac:dyDescent="0.2">
      <c r="A234339" s="1">
        <v>341855</v>
      </c>
      <c r="B234339" s="1" t="s">
        <v>233466</v>
      </c>
      <c r="C234339" s="1" t="s">
        <v>5</v>
      </c>
    </row>
    <row r="234340" spans="1:3" x14ac:dyDescent="0.2">
      <c r="A234340" s="1">
        <v>341856</v>
      </c>
      <c r="B234340" s="1" t="s">
        <v>233467</v>
      </c>
      <c r="C234340" s="1" t="s">
        <v>60</v>
      </c>
    </row>
    <row r="234341" spans="1:3" x14ac:dyDescent="0.2">
      <c r="A234341" s="1">
        <v>341857</v>
      </c>
      <c r="B234341" s="1" t="s">
        <v>233468</v>
      </c>
      <c r="C234341" s="1" t="s">
        <v>60</v>
      </c>
    </row>
    <row r="234342" spans="1:3" x14ac:dyDescent="0.2">
      <c r="A234342" s="1">
        <v>341859</v>
      </c>
      <c r="B234342" s="1" t="s">
        <v>233469</v>
      </c>
      <c r="C234342" s="1" t="s">
        <v>60</v>
      </c>
    </row>
    <row r="234343" spans="1:3" x14ac:dyDescent="0.2">
      <c r="A234343" s="1">
        <v>341860</v>
      </c>
      <c r="B234343" s="1" t="s">
        <v>233470</v>
      </c>
      <c r="C234343" s="1" t="s">
        <v>60</v>
      </c>
    </row>
    <row r="234344" spans="1:3" x14ac:dyDescent="0.2">
      <c r="A234344" s="1">
        <v>341861</v>
      </c>
      <c r="B234344" s="1" t="s">
        <v>233471</v>
      </c>
      <c r="C234344" s="1" t="s">
        <v>60</v>
      </c>
    </row>
    <row r="234345" spans="1:3" x14ac:dyDescent="0.2">
      <c r="A234345" s="1">
        <v>341862</v>
      </c>
      <c r="B234345" s="1" t="s">
        <v>233472</v>
      </c>
      <c r="C234345" s="1" t="s">
        <v>5</v>
      </c>
    </row>
    <row r="234346" spans="1:3" x14ac:dyDescent="0.2">
      <c r="A234346" s="1">
        <v>341863</v>
      </c>
      <c r="B234346" s="1" t="s">
        <v>233473</v>
      </c>
      <c r="C234346" s="1" t="s">
        <v>5</v>
      </c>
    </row>
    <row r="234347" spans="1:3" x14ac:dyDescent="0.2">
      <c r="A234347" s="1">
        <v>341864</v>
      </c>
      <c r="B234347" s="1" t="s">
        <v>233474</v>
      </c>
      <c r="C234347" s="1" t="s">
        <v>60</v>
      </c>
    </row>
    <row r="234348" spans="1:3" x14ac:dyDescent="0.2">
      <c r="A234348" s="1">
        <v>341866</v>
      </c>
      <c r="B234348" s="1" t="s">
        <v>230449</v>
      </c>
      <c r="C234348" s="1" t="s">
        <v>60</v>
      </c>
    </row>
    <row r="234349" spans="1:3" x14ac:dyDescent="0.2">
      <c r="A234349" s="1">
        <v>341867</v>
      </c>
      <c r="B234349" s="1" t="s">
        <v>233475</v>
      </c>
      <c r="C234349" s="1" t="s">
        <v>60</v>
      </c>
    </row>
    <row r="234350" spans="1:3" x14ac:dyDescent="0.2">
      <c r="A234350" s="1">
        <v>341868</v>
      </c>
      <c r="B234350" s="1" t="s">
        <v>233476</v>
      </c>
      <c r="C234350" s="1" t="s">
        <v>5</v>
      </c>
    </row>
    <row r="234351" spans="1:3" x14ac:dyDescent="0.2">
      <c r="A234351" s="1">
        <v>341871</v>
      </c>
      <c r="B234351" s="1" t="s">
        <v>233477</v>
      </c>
      <c r="C234351" s="1" t="s">
        <v>60</v>
      </c>
    </row>
    <row r="234352" spans="1:3" x14ac:dyDescent="0.2">
      <c r="A234352" s="1">
        <v>341872</v>
      </c>
      <c r="B234352" s="1" t="s">
        <v>233478</v>
      </c>
      <c r="C234352" s="1" t="s">
        <v>60</v>
      </c>
    </row>
    <row r="234353" spans="1:4" x14ac:dyDescent="0.2">
      <c r="A234353" s="1">
        <v>341873</v>
      </c>
      <c r="B234353" s="1" t="s">
        <v>233479</v>
      </c>
      <c r="C234353" s="1" t="s">
        <v>60</v>
      </c>
    </row>
    <row r="234354" spans="1:4" x14ac:dyDescent="0.2">
      <c r="A234354" s="1">
        <v>341876</v>
      </c>
      <c r="B234354" s="1" t="s">
        <v>233480</v>
      </c>
      <c r="C234354" s="1" t="s">
        <v>60</v>
      </c>
    </row>
    <row r="234355" spans="1:4" x14ac:dyDescent="0.2">
      <c r="A234355" s="1">
        <v>341877</v>
      </c>
      <c r="B234355" s="1" t="s">
        <v>233481</v>
      </c>
      <c r="C234355" s="1" t="s">
        <v>60</v>
      </c>
    </row>
    <row r="234356" spans="1:4" x14ac:dyDescent="0.2">
      <c r="A234356" s="1">
        <v>341878</v>
      </c>
      <c r="B234356" s="1" t="s">
        <v>233482</v>
      </c>
      <c r="C234356" s="1" t="s">
        <v>5</v>
      </c>
    </row>
    <row r="234357" spans="1:4" x14ac:dyDescent="0.2">
      <c r="A234357" s="1">
        <v>341880</v>
      </c>
      <c r="B234357" s="1" t="s">
        <v>233483</v>
      </c>
      <c r="C234357" s="1" t="s">
        <v>60</v>
      </c>
    </row>
    <row r="234358" spans="1:4" x14ac:dyDescent="0.2">
      <c r="A234358" s="1">
        <v>341883</v>
      </c>
      <c r="B234358" s="1" t="s">
        <v>233484</v>
      </c>
      <c r="C234358" s="1" t="s">
        <v>60</v>
      </c>
    </row>
    <row r="234359" spans="1:4" x14ac:dyDescent="0.2">
      <c r="A234359" s="1">
        <v>341884</v>
      </c>
      <c r="B234359" s="1" t="s">
        <v>233485</v>
      </c>
      <c r="C234359" s="1" t="s">
        <v>60</v>
      </c>
    </row>
    <row r="234360" spans="1:4" x14ac:dyDescent="0.2">
      <c r="A234360" s="1">
        <v>341885</v>
      </c>
      <c r="B234360" s="1" t="s">
        <v>233486</v>
      </c>
      <c r="C234360" s="1" t="s">
        <v>60</v>
      </c>
    </row>
    <row r="234361" spans="1:4" x14ac:dyDescent="0.2">
      <c r="A234361" s="1">
        <v>341886</v>
      </c>
      <c r="B234361" s="1" t="s">
        <v>233487</v>
      </c>
      <c r="C234361" s="1" t="s">
        <v>5</v>
      </c>
    </row>
    <row r="234362" spans="1:4" x14ac:dyDescent="0.2">
      <c r="A234362" s="1">
        <v>341888</v>
      </c>
      <c r="B234362" s="1" t="s">
        <v>233488</v>
      </c>
      <c r="C234362" s="1" t="s">
        <v>307</v>
      </c>
    </row>
    <row r="234363" spans="1:4" x14ac:dyDescent="0.2">
      <c r="A234363" s="1">
        <v>341889</v>
      </c>
      <c r="B234363" s="1" t="s">
        <v>233489</v>
      </c>
      <c r="C234363" s="1" t="s">
        <v>60</v>
      </c>
    </row>
    <row r="234364" spans="1:4" x14ac:dyDescent="0.2">
      <c r="A234364" s="1">
        <v>341890</v>
      </c>
      <c r="B234364" s="1" t="s">
        <v>233490</v>
      </c>
      <c r="C234364" s="1" t="s">
        <v>60</v>
      </c>
      <c r="D234364" s="1" t="s">
        <v>61</v>
      </c>
    </row>
    <row r="234365" spans="1:4" x14ac:dyDescent="0.2">
      <c r="A234365" s="1">
        <v>341891</v>
      </c>
      <c r="B234365" s="1" t="s">
        <v>233491</v>
      </c>
      <c r="C234365" s="1" t="s">
        <v>60</v>
      </c>
    </row>
    <row r="234366" spans="1:4" x14ac:dyDescent="0.2">
      <c r="A234366" s="1">
        <v>341892</v>
      </c>
      <c r="B234366" s="1" t="s">
        <v>233492</v>
      </c>
      <c r="C234366" s="1" t="s">
        <v>5</v>
      </c>
    </row>
    <row r="234367" spans="1:4" x14ac:dyDescent="0.2">
      <c r="A234367" s="1">
        <v>341893</v>
      </c>
      <c r="B234367" s="1" t="s">
        <v>233493</v>
      </c>
      <c r="C234367" s="1" t="s">
        <v>60</v>
      </c>
    </row>
    <row r="234368" spans="1:4" x14ac:dyDescent="0.2">
      <c r="A234368" s="1">
        <v>341894</v>
      </c>
      <c r="B234368" s="1" t="s">
        <v>233494</v>
      </c>
      <c r="C234368" s="1" t="s">
        <v>60</v>
      </c>
    </row>
    <row r="234369" spans="1:3" x14ac:dyDescent="0.2">
      <c r="A234369" s="1">
        <v>341895</v>
      </c>
      <c r="B234369" s="1" t="s">
        <v>233495</v>
      </c>
      <c r="C234369" s="1" t="s">
        <v>5</v>
      </c>
    </row>
    <row r="234370" spans="1:3" x14ac:dyDescent="0.2">
      <c r="A234370" s="1">
        <v>341896</v>
      </c>
      <c r="B234370" s="1" t="s">
        <v>233496</v>
      </c>
      <c r="C234370" s="1" t="s">
        <v>5</v>
      </c>
    </row>
    <row r="234371" spans="1:3" x14ac:dyDescent="0.2">
      <c r="A234371" s="1">
        <v>341897</v>
      </c>
      <c r="B234371" s="1" t="s">
        <v>233497</v>
      </c>
      <c r="C234371" s="1" t="s">
        <v>5</v>
      </c>
    </row>
    <row r="234372" spans="1:3" x14ac:dyDescent="0.2">
      <c r="A234372" s="1">
        <v>341898</v>
      </c>
      <c r="B234372" s="1" t="s">
        <v>233498</v>
      </c>
      <c r="C234372" s="1" t="s">
        <v>60</v>
      </c>
    </row>
    <row r="234373" spans="1:3" x14ac:dyDescent="0.2">
      <c r="A234373" s="1">
        <v>341899</v>
      </c>
      <c r="B234373" s="1" t="s">
        <v>233499</v>
      </c>
      <c r="C234373" s="1" t="s">
        <v>60</v>
      </c>
    </row>
    <row r="234374" spans="1:3" x14ac:dyDescent="0.2">
      <c r="A234374" s="1">
        <v>341900</v>
      </c>
      <c r="B234374" s="1" t="s">
        <v>233500</v>
      </c>
      <c r="C234374" s="1" t="s">
        <v>60</v>
      </c>
    </row>
    <row r="234375" spans="1:3" x14ac:dyDescent="0.2">
      <c r="A234375" s="1">
        <v>341901</v>
      </c>
      <c r="B234375" s="1" t="s">
        <v>233501</v>
      </c>
      <c r="C234375" s="1" t="s">
        <v>5</v>
      </c>
    </row>
    <row r="234376" spans="1:3" x14ac:dyDescent="0.2">
      <c r="A234376" s="1">
        <v>341902</v>
      </c>
      <c r="B234376" s="1" t="s">
        <v>233502</v>
      </c>
      <c r="C234376" s="1" t="s">
        <v>60</v>
      </c>
    </row>
    <row r="234377" spans="1:3" x14ac:dyDescent="0.2">
      <c r="A234377" s="1">
        <v>341903</v>
      </c>
      <c r="B234377" s="1" t="s">
        <v>230199</v>
      </c>
      <c r="C234377" s="1" t="s">
        <v>60</v>
      </c>
    </row>
    <row r="234378" spans="1:3" x14ac:dyDescent="0.2">
      <c r="A234378" s="1">
        <v>341904</v>
      </c>
      <c r="B234378" s="1" t="s">
        <v>233503</v>
      </c>
      <c r="C234378" s="1" t="s">
        <v>60</v>
      </c>
    </row>
    <row r="234379" spans="1:3" x14ac:dyDescent="0.2">
      <c r="A234379" s="1">
        <v>341905</v>
      </c>
      <c r="B234379" s="1" t="s">
        <v>233504</v>
      </c>
      <c r="C234379" s="1" t="s">
        <v>307</v>
      </c>
    </row>
    <row r="234380" spans="1:3" x14ac:dyDescent="0.2">
      <c r="A234380" s="1">
        <v>341906</v>
      </c>
      <c r="B234380" s="1" t="s">
        <v>233505</v>
      </c>
      <c r="C234380" s="1" t="s">
        <v>5</v>
      </c>
    </row>
    <row r="234381" spans="1:3" x14ac:dyDescent="0.2">
      <c r="A234381" s="1">
        <v>341908</v>
      </c>
      <c r="B234381" s="1" t="s">
        <v>233506</v>
      </c>
      <c r="C234381" s="1" t="s">
        <v>5</v>
      </c>
    </row>
    <row r="234382" spans="1:3" x14ac:dyDescent="0.2">
      <c r="A234382" s="1">
        <v>341911</v>
      </c>
      <c r="B234382" s="1" t="s">
        <v>233507</v>
      </c>
      <c r="C234382" s="1" t="s">
        <v>60</v>
      </c>
    </row>
    <row r="234383" spans="1:3" x14ac:dyDescent="0.2">
      <c r="A234383" s="1">
        <v>341912</v>
      </c>
      <c r="B234383" s="1" t="s">
        <v>233508</v>
      </c>
      <c r="C234383" s="1" t="s">
        <v>60</v>
      </c>
    </row>
    <row r="234384" spans="1:3" x14ac:dyDescent="0.2">
      <c r="A234384" s="1">
        <v>341913</v>
      </c>
      <c r="B234384" s="1" t="s">
        <v>233509</v>
      </c>
      <c r="C234384" s="1" t="s">
        <v>60</v>
      </c>
    </row>
    <row r="234385" spans="1:3" x14ac:dyDescent="0.2">
      <c r="A234385" s="1">
        <v>341915</v>
      </c>
      <c r="B234385" s="1" t="s">
        <v>233510</v>
      </c>
      <c r="C234385" s="1" t="s">
        <v>60</v>
      </c>
    </row>
    <row r="234386" spans="1:3" x14ac:dyDescent="0.2">
      <c r="A234386" s="1">
        <v>341918</v>
      </c>
      <c r="B234386" s="1" t="s">
        <v>233511</v>
      </c>
      <c r="C234386" s="1" t="s">
        <v>60</v>
      </c>
    </row>
    <row r="234387" spans="1:3" x14ac:dyDescent="0.2">
      <c r="A234387" s="1">
        <v>341920</v>
      </c>
      <c r="B234387" s="1" t="s">
        <v>233512</v>
      </c>
      <c r="C234387" s="1" t="s">
        <v>60</v>
      </c>
    </row>
    <row r="234388" spans="1:3" x14ac:dyDescent="0.2">
      <c r="A234388" s="1">
        <v>341921</v>
      </c>
      <c r="B234388" s="1" t="s">
        <v>233513</v>
      </c>
      <c r="C234388" s="1" t="s">
        <v>60</v>
      </c>
    </row>
    <row r="234389" spans="1:3" x14ac:dyDescent="0.2">
      <c r="A234389" s="1">
        <v>341923</v>
      </c>
      <c r="B234389" s="1" t="s">
        <v>233514</v>
      </c>
      <c r="C234389" s="1" t="s">
        <v>60</v>
      </c>
    </row>
    <row r="234390" spans="1:3" x14ac:dyDescent="0.2">
      <c r="A234390" s="1">
        <v>341924</v>
      </c>
      <c r="B234390" s="1" t="s">
        <v>230722</v>
      </c>
      <c r="C234390" s="1" t="s">
        <v>60</v>
      </c>
    </row>
    <row r="234391" spans="1:3" x14ac:dyDescent="0.2">
      <c r="A234391" s="1">
        <v>341925</v>
      </c>
      <c r="B234391" s="1" t="s">
        <v>233515</v>
      </c>
      <c r="C234391" s="1" t="s">
        <v>5</v>
      </c>
    </row>
    <row r="234392" spans="1:3" x14ac:dyDescent="0.2">
      <c r="A234392" s="1">
        <v>341926</v>
      </c>
      <c r="B234392" s="1" t="s">
        <v>233516</v>
      </c>
      <c r="C234392" s="1" t="s">
        <v>60</v>
      </c>
    </row>
    <row r="234393" spans="1:3" x14ac:dyDescent="0.2">
      <c r="A234393" s="1">
        <v>341928</v>
      </c>
      <c r="B234393" s="1" t="s">
        <v>233517</v>
      </c>
      <c r="C234393" s="1" t="s">
        <v>5</v>
      </c>
    </row>
    <row r="234394" spans="1:3" x14ac:dyDescent="0.2">
      <c r="A234394" s="1">
        <v>341931</v>
      </c>
      <c r="B234394" s="1" t="s">
        <v>233518</v>
      </c>
      <c r="C234394" s="1" t="s">
        <v>60</v>
      </c>
    </row>
    <row r="234395" spans="1:3" x14ac:dyDescent="0.2">
      <c r="A234395" s="1">
        <v>341932</v>
      </c>
      <c r="B234395" s="1" t="s">
        <v>233519</v>
      </c>
      <c r="C234395" s="1" t="s">
        <v>60</v>
      </c>
    </row>
    <row r="234396" spans="1:3" x14ac:dyDescent="0.2">
      <c r="A234396" s="1">
        <v>341933</v>
      </c>
      <c r="B234396" s="1" t="s">
        <v>233520</v>
      </c>
      <c r="C234396" s="1" t="s">
        <v>5</v>
      </c>
    </row>
    <row r="234397" spans="1:3" x14ac:dyDescent="0.2">
      <c r="A234397" s="1">
        <v>341935</v>
      </c>
      <c r="B234397" s="1" t="s">
        <v>233521</v>
      </c>
      <c r="C234397" s="1" t="s">
        <v>5</v>
      </c>
    </row>
    <row r="234398" spans="1:3" x14ac:dyDescent="0.2">
      <c r="A234398" s="1">
        <v>341936</v>
      </c>
      <c r="B234398" s="1" t="s">
        <v>233522</v>
      </c>
      <c r="C234398" s="1" t="s">
        <v>5</v>
      </c>
    </row>
    <row r="234399" spans="1:3" x14ac:dyDescent="0.2">
      <c r="A234399" s="1">
        <v>341938</v>
      </c>
      <c r="B234399" s="1" t="s">
        <v>233523</v>
      </c>
      <c r="C234399" s="1" t="s">
        <v>5</v>
      </c>
    </row>
    <row r="234400" spans="1:3" x14ac:dyDescent="0.2">
      <c r="A234400" s="1">
        <v>341939</v>
      </c>
      <c r="B234400" s="1" t="s">
        <v>233524</v>
      </c>
      <c r="C234400" s="1" t="s">
        <v>60</v>
      </c>
    </row>
    <row r="234401" spans="1:3" x14ac:dyDescent="0.2">
      <c r="A234401" s="1">
        <v>341940</v>
      </c>
      <c r="B234401" s="1" t="s">
        <v>233525</v>
      </c>
      <c r="C234401" s="1" t="s">
        <v>60</v>
      </c>
    </row>
    <row r="234402" spans="1:3" x14ac:dyDescent="0.2">
      <c r="A234402" s="1">
        <v>341941</v>
      </c>
      <c r="B234402" s="1" t="s">
        <v>233526</v>
      </c>
      <c r="C234402" s="1" t="s">
        <v>307</v>
      </c>
    </row>
    <row r="234403" spans="1:3" x14ac:dyDescent="0.2">
      <c r="A234403" s="1">
        <v>341942</v>
      </c>
      <c r="B234403" s="1" t="s">
        <v>233527</v>
      </c>
      <c r="C234403" s="1" t="s">
        <v>307</v>
      </c>
    </row>
    <row r="234404" spans="1:3" x14ac:dyDescent="0.2">
      <c r="A234404" s="1">
        <v>341943</v>
      </c>
      <c r="B234404" s="1" t="s">
        <v>233528</v>
      </c>
      <c r="C234404" s="1" t="s">
        <v>5</v>
      </c>
    </row>
    <row r="234405" spans="1:3" x14ac:dyDescent="0.2">
      <c r="A234405" s="1">
        <v>341944</v>
      </c>
      <c r="B234405" s="1" t="s">
        <v>233529</v>
      </c>
      <c r="C234405" s="1" t="s">
        <v>307</v>
      </c>
    </row>
    <row r="234406" spans="1:3" x14ac:dyDescent="0.2">
      <c r="A234406" s="1">
        <v>341945</v>
      </c>
      <c r="B234406" s="1" t="s">
        <v>233530</v>
      </c>
      <c r="C234406" s="1" t="s">
        <v>307</v>
      </c>
    </row>
    <row r="234407" spans="1:3" x14ac:dyDescent="0.2">
      <c r="A234407" s="1">
        <v>341946</v>
      </c>
      <c r="B234407" s="1" t="s">
        <v>233531</v>
      </c>
      <c r="C234407" s="1" t="s">
        <v>307</v>
      </c>
    </row>
    <row r="234408" spans="1:3" x14ac:dyDescent="0.2">
      <c r="A234408" s="1">
        <v>341947</v>
      </c>
      <c r="B234408" s="1" t="s">
        <v>233532</v>
      </c>
      <c r="C234408" s="1" t="s">
        <v>5</v>
      </c>
    </row>
    <row r="234409" spans="1:3" x14ac:dyDescent="0.2">
      <c r="A234409" s="1">
        <v>341948</v>
      </c>
      <c r="B234409" s="1" t="s">
        <v>233533</v>
      </c>
      <c r="C234409" s="1" t="s">
        <v>307</v>
      </c>
    </row>
    <row r="234410" spans="1:3" x14ac:dyDescent="0.2">
      <c r="A234410" s="1">
        <v>341949</v>
      </c>
      <c r="B234410" s="1" t="s">
        <v>233534</v>
      </c>
      <c r="C234410" s="1" t="s">
        <v>307</v>
      </c>
    </row>
    <row r="234411" spans="1:3" x14ac:dyDescent="0.2">
      <c r="A234411" s="1">
        <v>341950</v>
      </c>
      <c r="B234411" s="1" t="s">
        <v>233535</v>
      </c>
      <c r="C234411" s="1" t="s">
        <v>60</v>
      </c>
    </row>
    <row r="234412" spans="1:3" x14ac:dyDescent="0.2">
      <c r="A234412" s="1">
        <v>341951</v>
      </c>
      <c r="B234412" s="1" t="s">
        <v>233536</v>
      </c>
      <c r="C234412" s="1" t="s">
        <v>60</v>
      </c>
    </row>
    <row r="234413" spans="1:3" x14ac:dyDescent="0.2">
      <c r="A234413" s="1">
        <v>341952</v>
      </c>
      <c r="B234413" s="1" t="s">
        <v>233537</v>
      </c>
      <c r="C234413" s="1" t="s">
        <v>60</v>
      </c>
    </row>
    <row r="234414" spans="1:3" x14ac:dyDescent="0.2">
      <c r="A234414" s="1">
        <v>341953</v>
      </c>
      <c r="B234414" s="1" t="s">
        <v>233538</v>
      </c>
      <c r="C234414" s="1" t="s">
        <v>60</v>
      </c>
    </row>
    <row r="234415" spans="1:3" x14ac:dyDescent="0.2">
      <c r="A234415" s="1">
        <v>341954</v>
      </c>
      <c r="B234415" s="1" t="s">
        <v>233539</v>
      </c>
      <c r="C234415" s="1" t="s">
        <v>60</v>
      </c>
    </row>
    <row r="234416" spans="1:3" x14ac:dyDescent="0.2">
      <c r="A234416" s="1">
        <v>341955</v>
      </c>
      <c r="B234416" s="1" t="s">
        <v>233540</v>
      </c>
      <c r="C234416" s="1" t="s">
        <v>60</v>
      </c>
    </row>
    <row r="234417" spans="1:4" x14ac:dyDescent="0.2">
      <c r="A234417" s="1">
        <v>341956</v>
      </c>
      <c r="B234417" s="1" t="s">
        <v>233541</v>
      </c>
      <c r="C234417" s="1" t="s">
        <v>60</v>
      </c>
    </row>
    <row r="234418" spans="1:4" x14ac:dyDescent="0.2">
      <c r="A234418" s="1">
        <v>341957</v>
      </c>
      <c r="B234418" s="1" t="s">
        <v>233542</v>
      </c>
      <c r="C234418" s="1" t="s">
        <v>60</v>
      </c>
    </row>
    <row r="234419" spans="1:4" x14ac:dyDescent="0.2">
      <c r="A234419" s="1">
        <v>341958</v>
      </c>
      <c r="B234419" s="1" t="s">
        <v>233543</v>
      </c>
      <c r="C234419" s="1" t="s">
        <v>60</v>
      </c>
    </row>
    <row r="234420" spans="1:4" x14ac:dyDescent="0.2">
      <c r="A234420" s="1">
        <v>341959</v>
      </c>
      <c r="B234420" s="1" t="s">
        <v>233544</v>
      </c>
      <c r="C234420" s="1" t="s">
        <v>60</v>
      </c>
    </row>
    <row r="234421" spans="1:4" x14ac:dyDescent="0.2">
      <c r="A234421" s="1">
        <v>341960</v>
      </c>
      <c r="B234421" s="1" t="s">
        <v>233545</v>
      </c>
      <c r="C234421" s="1" t="s">
        <v>60</v>
      </c>
    </row>
    <row r="234422" spans="1:4" x14ac:dyDescent="0.2">
      <c r="A234422" s="1">
        <v>341961</v>
      </c>
      <c r="B234422" s="1" t="s">
        <v>233546</v>
      </c>
      <c r="C234422" s="1" t="s">
        <v>60</v>
      </c>
    </row>
    <row r="234423" spans="1:4" x14ac:dyDescent="0.2">
      <c r="A234423" s="1">
        <v>341962</v>
      </c>
      <c r="B234423" s="1" t="s">
        <v>233547</v>
      </c>
      <c r="C234423" s="1" t="s">
        <v>60</v>
      </c>
    </row>
    <row r="234424" spans="1:4" x14ac:dyDescent="0.2">
      <c r="A234424" s="1">
        <v>341963</v>
      </c>
      <c r="B234424" s="1" t="s">
        <v>233548</v>
      </c>
      <c r="C234424" s="1" t="s">
        <v>60</v>
      </c>
    </row>
    <row r="234425" spans="1:4" x14ac:dyDescent="0.2">
      <c r="A234425" s="1">
        <v>341964</v>
      </c>
      <c r="B234425" s="1" t="s">
        <v>233549</v>
      </c>
      <c r="C234425" s="1" t="s">
        <v>60</v>
      </c>
    </row>
    <row r="234426" spans="1:4" x14ac:dyDescent="0.2">
      <c r="A234426" s="1">
        <v>341965</v>
      </c>
      <c r="B234426" s="1" t="s">
        <v>233550</v>
      </c>
      <c r="C234426" s="1" t="s">
        <v>60</v>
      </c>
    </row>
    <row r="234427" spans="1:4" x14ac:dyDescent="0.2">
      <c r="A234427" s="1">
        <v>341966</v>
      </c>
      <c r="B234427" s="1" t="s">
        <v>233551</v>
      </c>
      <c r="C234427" s="1" t="s">
        <v>60</v>
      </c>
    </row>
    <row r="234428" spans="1:4" x14ac:dyDescent="0.2">
      <c r="A234428" s="1">
        <v>341967</v>
      </c>
      <c r="B234428" s="1" t="s">
        <v>233552</v>
      </c>
      <c r="C234428" s="1" t="s">
        <v>60</v>
      </c>
    </row>
    <row r="234429" spans="1:4" x14ac:dyDescent="0.2">
      <c r="A234429" s="1">
        <v>341968</v>
      </c>
      <c r="B234429" s="1" t="s">
        <v>233553</v>
      </c>
      <c r="C234429" s="1" t="s">
        <v>60</v>
      </c>
    </row>
    <row r="234430" spans="1:4" x14ac:dyDescent="0.2">
      <c r="A234430" s="1">
        <v>341969</v>
      </c>
      <c r="B234430" s="1" t="s">
        <v>233554</v>
      </c>
      <c r="C234430" s="1" t="s">
        <v>60</v>
      </c>
    </row>
    <row r="234431" spans="1:4" x14ac:dyDescent="0.2">
      <c r="A234431" s="1">
        <v>341970</v>
      </c>
      <c r="B234431" s="1" t="s">
        <v>233555</v>
      </c>
      <c r="C234431" s="1" t="s">
        <v>60</v>
      </c>
    </row>
    <row r="234432" spans="1:4" x14ac:dyDescent="0.2">
      <c r="A234432" s="1">
        <v>342065</v>
      </c>
      <c r="B234432" s="1" t="s">
        <v>233556</v>
      </c>
      <c r="C234432" s="1" t="s">
        <v>60</v>
      </c>
      <c r="D234432" s="1" t="s">
        <v>61</v>
      </c>
    </row>
    <row r="234433" spans="1:4" x14ac:dyDescent="0.2">
      <c r="A234433" s="1">
        <v>342066</v>
      </c>
      <c r="B234433" s="1" t="s">
        <v>233557</v>
      </c>
      <c r="C234433" s="1" t="s">
        <v>5</v>
      </c>
    </row>
    <row r="234434" spans="1:4" x14ac:dyDescent="0.2">
      <c r="A234434" s="1">
        <v>342067</v>
      </c>
      <c r="B234434" s="1" t="s">
        <v>229828</v>
      </c>
      <c r="C234434" s="1" t="s">
        <v>5</v>
      </c>
    </row>
    <row r="234435" spans="1:4" x14ac:dyDescent="0.2">
      <c r="A234435" s="1">
        <v>342068</v>
      </c>
      <c r="B234435" s="1" t="s">
        <v>229766</v>
      </c>
      <c r="C234435" s="1" t="s">
        <v>5</v>
      </c>
    </row>
    <row r="234436" spans="1:4" x14ac:dyDescent="0.2">
      <c r="A234436" s="1">
        <v>342069</v>
      </c>
      <c r="B234436" s="1" t="s">
        <v>233558</v>
      </c>
      <c r="C234436" s="1" t="s">
        <v>60</v>
      </c>
      <c r="D234436" s="1" t="s">
        <v>61</v>
      </c>
    </row>
    <row r="234437" spans="1:4" x14ac:dyDescent="0.2">
      <c r="A234437" s="1">
        <v>342070</v>
      </c>
      <c r="B234437" s="1" t="s">
        <v>229891</v>
      </c>
      <c r="C234437" s="1" t="s">
        <v>5</v>
      </c>
    </row>
    <row r="234438" spans="1:4" x14ac:dyDescent="0.2">
      <c r="A234438" s="1">
        <v>342071</v>
      </c>
      <c r="B234438" s="1" t="s">
        <v>233559</v>
      </c>
      <c r="C234438" s="1" t="s">
        <v>60</v>
      </c>
    </row>
    <row r="234439" spans="1:4" x14ac:dyDescent="0.2">
      <c r="A234439" s="1">
        <v>342072</v>
      </c>
      <c r="B234439" s="1" t="s">
        <v>233560</v>
      </c>
      <c r="C234439" s="1" t="s">
        <v>5</v>
      </c>
    </row>
    <row r="234440" spans="1:4" x14ac:dyDescent="0.2">
      <c r="A234440" s="1">
        <v>342073</v>
      </c>
      <c r="B234440" s="1" t="s">
        <v>229908</v>
      </c>
      <c r="C234440" s="1" t="s">
        <v>5</v>
      </c>
    </row>
    <row r="234441" spans="1:4" x14ac:dyDescent="0.2">
      <c r="A234441" s="1">
        <v>342074</v>
      </c>
      <c r="B234441" s="1" t="s">
        <v>233561</v>
      </c>
      <c r="C234441" s="1" t="s">
        <v>60</v>
      </c>
    </row>
    <row r="234442" spans="1:4" x14ac:dyDescent="0.2">
      <c r="A234442" s="1">
        <v>342075</v>
      </c>
      <c r="B234442" s="1" t="s">
        <v>229818</v>
      </c>
      <c r="C234442" s="1" t="s">
        <v>5</v>
      </c>
    </row>
    <row r="234443" spans="1:4" x14ac:dyDescent="0.2">
      <c r="A234443" s="1">
        <v>342076</v>
      </c>
      <c r="B234443" s="1" t="s">
        <v>233562</v>
      </c>
      <c r="C234443" s="1" t="s">
        <v>5</v>
      </c>
    </row>
    <row r="234444" spans="1:4" x14ac:dyDescent="0.2">
      <c r="A234444" s="1">
        <v>342077</v>
      </c>
      <c r="B234444" s="1" t="s">
        <v>233563</v>
      </c>
      <c r="C234444" s="1" t="s">
        <v>60</v>
      </c>
    </row>
    <row r="234445" spans="1:4" x14ac:dyDescent="0.2">
      <c r="A234445" s="1">
        <v>342079</v>
      </c>
      <c r="B234445" s="1" t="s">
        <v>233564</v>
      </c>
      <c r="C234445" s="1" t="s">
        <v>60</v>
      </c>
    </row>
    <row r="234446" spans="1:4" x14ac:dyDescent="0.2">
      <c r="A234446" s="1">
        <v>342081</v>
      </c>
      <c r="B234446" s="1" t="s">
        <v>233565</v>
      </c>
      <c r="C234446" s="1" t="s">
        <v>5</v>
      </c>
    </row>
    <row r="234447" spans="1:4" x14ac:dyDescent="0.2">
      <c r="A234447" s="1">
        <v>342082</v>
      </c>
      <c r="B234447" s="1" t="s">
        <v>233566</v>
      </c>
      <c r="C234447" s="1" t="s">
        <v>60</v>
      </c>
    </row>
    <row r="234448" spans="1:4" x14ac:dyDescent="0.2">
      <c r="A234448" s="1">
        <v>342083</v>
      </c>
      <c r="B234448" s="1" t="s">
        <v>233567</v>
      </c>
      <c r="C234448" s="1" t="s">
        <v>5</v>
      </c>
    </row>
    <row r="234449" spans="1:4" x14ac:dyDescent="0.2">
      <c r="A234449" s="1">
        <v>342084</v>
      </c>
      <c r="B234449" s="1" t="s">
        <v>233568</v>
      </c>
      <c r="C234449" s="1" t="s">
        <v>5</v>
      </c>
    </row>
    <row r="234450" spans="1:4" x14ac:dyDescent="0.2">
      <c r="A234450" s="1">
        <v>342085</v>
      </c>
      <c r="B234450" s="1" t="s">
        <v>233569</v>
      </c>
      <c r="C234450" s="1" t="s">
        <v>5</v>
      </c>
    </row>
    <row r="234451" spans="1:4" x14ac:dyDescent="0.2">
      <c r="A234451" s="1">
        <v>342086</v>
      </c>
      <c r="B234451" s="1" t="s">
        <v>233570</v>
      </c>
      <c r="C234451" s="1" t="s">
        <v>60</v>
      </c>
    </row>
    <row r="234452" spans="1:4" x14ac:dyDescent="0.2">
      <c r="A234452" s="1">
        <v>342087</v>
      </c>
      <c r="B234452" s="1" t="s">
        <v>233571</v>
      </c>
      <c r="C234452" s="1" t="s">
        <v>60</v>
      </c>
      <c r="D234452" s="1" t="s">
        <v>61</v>
      </c>
    </row>
    <row r="234453" spans="1:4" x14ac:dyDescent="0.2">
      <c r="A234453" s="1">
        <v>342088</v>
      </c>
      <c r="B234453" s="1" t="s">
        <v>233572</v>
      </c>
      <c r="C234453" s="1" t="s">
        <v>60</v>
      </c>
    </row>
    <row r="234454" spans="1:4" x14ac:dyDescent="0.2">
      <c r="A234454" s="1">
        <v>342089</v>
      </c>
      <c r="B234454" s="1" t="s">
        <v>233573</v>
      </c>
      <c r="C234454" s="1" t="s">
        <v>60</v>
      </c>
      <c r="D234454" s="1" t="s">
        <v>61</v>
      </c>
    </row>
    <row r="234455" spans="1:4" x14ac:dyDescent="0.2">
      <c r="A234455" s="1">
        <v>342090</v>
      </c>
      <c r="B234455" s="1" t="s">
        <v>233574</v>
      </c>
      <c r="C234455" s="1" t="s">
        <v>60</v>
      </c>
    </row>
    <row r="234456" spans="1:4" x14ac:dyDescent="0.2">
      <c r="A234456" s="1">
        <v>342091</v>
      </c>
      <c r="B234456" s="1" t="s">
        <v>233575</v>
      </c>
      <c r="C234456" s="1" t="s">
        <v>60</v>
      </c>
      <c r="D234456" s="1" t="s">
        <v>61</v>
      </c>
    </row>
    <row r="234457" spans="1:4" x14ac:dyDescent="0.2">
      <c r="A234457" s="1">
        <v>342092</v>
      </c>
      <c r="B234457" s="1" t="s">
        <v>233576</v>
      </c>
      <c r="C234457" s="1" t="s">
        <v>60</v>
      </c>
      <c r="D234457" s="1" t="s">
        <v>61</v>
      </c>
    </row>
    <row r="234458" spans="1:4" x14ac:dyDescent="0.2">
      <c r="A234458" s="1">
        <v>342093</v>
      </c>
      <c r="B234458" s="1" t="s">
        <v>233577</v>
      </c>
      <c r="C234458" s="1" t="s">
        <v>5</v>
      </c>
    </row>
    <row r="234459" spans="1:4" x14ac:dyDescent="0.2">
      <c r="A234459" s="1">
        <v>342094</v>
      </c>
      <c r="B234459" s="1" t="s">
        <v>233578</v>
      </c>
      <c r="C234459" s="1" t="s">
        <v>5</v>
      </c>
    </row>
    <row r="234460" spans="1:4" x14ac:dyDescent="0.2">
      <c r="A234460" s="1">
        <v>342095</v>
      </c>
      <c r="B234460" s="1" t="s">
        <v>233579</v>
      </c>
      <c r="C234460" s="1" t="s">
        <v>60</v>
      </c>
      <c r="D234460" s="1" t="s">
        <v>61</v>
      </c>
    </row>
    <row r="234461" spans="1:4" x14ac:dyDescent="0.2">
      <c r="A234461" s="1">
        <v>342096</v>
      </c>
      <c r="B234461" s="1" t="s">
        <v>229741</v>
      </c>
      <c r="C234461" s="1" t="s">
        <v>5</v>
      </c>
    </row>
    <row r="234462" spans="1:4" x14ac:dyDescent="0.2">
      <c r="A234462" s="1">
        <v>342097</v>
      </c>
      <c r="B234462" s="1" t="s">
        <v>233580</v>
      </c>
      <c r="C234462" s="1" t="s">
        <v>60</v>
      </c>
      <c r="D234462" s="1" t="s">
        <v>61</v>
      </c>
    </row>
    <row r="234463" spans="1:4" x14ac:dyDescent="0.2">
      <c r="A234463" s="1">
        <v>342099</v>
      </c>
      <c r="B234463" s="1" t="s">
        <v>229885</v>
      </c>
      <c r="C234463" s="1" t="s">
        <v>5</v>
      </c>
    </row>
    <row r="234464" spans="1:4" x14ac:dyDescent="0.2">
      <c r="A234464" s="1">
        <v>342100</v>
      </c>
      <c r="B234464" s="1" t="s">
        <v>233581</v>
      </c>
      <c r="C234464" s="1" t="s">
        <v>5</v>
      </c>
    </row>
    <row r="234465" spans="1:4" x14ac:dyDescent="0.2">
      <c r="A234465" s="1">
        <v>342102</v>
      </c>
      <c r="B234465" s="1" t="s">
        <v>233582</v>
      </c>
      <c r="C234465" s="1" t="s">
        <v>5</v>
      </c>
    </row>
    <row r="234466" spans="1:4" x14ac:dyDescent="0.2">
      <c r="A234466" s="1">
        <v>342103</v>
      </c>
      <c r="B234466" s="1" t="s">
        <v>233583</v>
      </c>
      <c r="C234466" s="1" t="s">
        <v>5</v>
      </c>
    </row>
    <row r="234467" spans="1:4" x14ac:dyDescent="0.2">
      <c r="A234467" s="1">
        <v>342104</v>
      </c>
      <c r="B234467" s="1" t="s">
        <v>233584</v>
      </c>
      <c r="C234467" s="1" t="s">
        <v>60</v>
      </c>
      <c r="D234467" s="1" t="s">
        <v>61</v>
      </c>
    </row>
    <row r="234468" spans="1:4" x14ac:dyDescent="0.2">
      <c r="A234468" s="1">
        <v>342105</v>
      </c>
      <c r="B234468" s="1" t="s">
        <v>229901</v>
      </c>
      <c r="C234468" s="1" t="s">
        <v>5</v>
      </c>
    </row>
    <row r="234469" spans="1:4" x14ac:dyDescent="0.2">
      <c r="A234469" s="1">
        <v>342106</v>
      </c>
      <c r="B234469" s="1" t="s">
        <v>229755</v>
      </c>
      <c r="C234469" s="1" t="s">
        <v>5</v>
      </c>
    </row>
    <row r="234470" spans="1:4" x14ac:dyDescent="0.2">
      <c r="A234470" s="1">
        <v>342107</v>
      </c>
      <c r="B234470" s="1" t="s">
        <v>229764</v>
      </c>
      <c r="C234470" s="1" t="s">
        <v>5</v>
      </c>
    </row>
    <row r="234471" spans="1:4" x14ac:dyDescent="0.2">
      <c r="A234471" s="1">
        <v>342109</v>
      </c>
      <c r="B234471" s="1" t="s">
        <v>229873</v>
      </c>
      <c r="C234471" s="1" t="s">
        <v>5</v>
      </c>
    </row>
    <row r="234472" spans="1:4" x14ac:dyDescent="0.2">
      <c r="A234472" s="1">
        <v>342110</v>
      </c>
      <c r="B234472" s="1" t="s">
        <v>233585</v>
      </c>
      <c r="C234472" s="1" t="s">
        <v>60</v>
      </c>
      <c r="D234472" s="1" t="s">
        <v>61</v>
      </c>
    </row>
    <row r="234473" spans="1:4" x14ac:dyDescent="0.2">
      <c r="A234473" s="1">
        <v>342111</v>
      </c>
      <c r="B234473" s="1" t="s">
        <v>229866</v>
      </c>
      <c r="C234473" s="1" t="s">
        <v>5</v>
      </c>
    </row>
    <row r="234474" spans="1:4" x14ac:dyDescent="0.2">
      <c r="A234474" s="1">
        <v>342112</v>
      </c>
      <c r="B234474" s="1" t="s">
        <v>233586</v>
      </c>
      <c r="C234474" s="1" t="s">
        <v>5</v>
      </c>
    </row>
    <row r="234475" spans="1:4" x14ac:dyDescent="0.2">
      <c r="A234475" s="1">
        <v>342114</v>
      </c>
      <c r="B234475" s="1" t="s">
        <v>229851</v>
      </c>
      <c r="C234475" s="1" t="s">
        <v>5</v>
      </c>
    </row>
    <row r="234476" spans="1:4" x14ac:dyDescent="0.2">
      <c r="A234476" s="1">
        <v>342115</v>
      </c>
      <c r="B234476" s="1" t="s">
        <v>233587</v>
      </c>
      <c r="C234476" s="1" t="s">
        <v>60</v>
      </c>
      <c r="D234476" s="1" t="s">
        <v>61</v>
      </c>
    </row>
    <row r="234477" spans="1:4" x14ac:dyDescent="0.2">
      <c r="A234477" s="1">
        <v>342116</v>
      </c>
      <c r="B234477" s="1" t="s">
        <v>233588</v>
      </c>
      <c r="C234477" s="1" t="s">
        <v>60</v>
      </c>
      <c r="D234477" s="1" t="s">
        <v>61</v>
      </c>
    </row>
    <row r="234478" spans="1:4" x14ac:dyDescent="0.2">
      <c r="A234478" s="1">
        <v>342117</v>
      </c>
      <c r="B234478" s="1" t="s">
        <v>233589</v>
      </c>
      <c r="C234478" s="1" t="s">
        <v>60</v>
      </c>
    </row>
    <row r="234479" spans="1:4" x14ac:dyDescent="0.2">
      <c r="A234479" s="1">
        <v>342118</v>
      </c>
      <c r="B234479" s="1" t="s">
        <v>233590</v>
      </c>
      <c r="C234479" s="1" t="s">
        <v>60</v>
      </c>
    </row>
    <row r="234480" spans="1:4" x14ac:dyDescent="0.2">
      <c r="A234480" s="1">
        <v>342120</v>
      </c>
      <c r="B234480" s="1" t="s">
        <v>233591</v>
      </c>
      <c r="C234480" s="1" t="s">
        <v>5</v>
      </c>
    </row>
    <row r="234481" spans="1:4" x14ac:dyDescent="0.2">
      <c r="A234481" s="1">
        <v>342121</v>
      </c>
      <c r="B234481" s="1" t="s">
        <v>233592</v>
      </c>
      <c r="C234481" s="1" t="s">
        <v>60</v>
      </c>
      <c r="D234481" s="1" t="s">
        <v>61</v>
      </c>
    </row>
    <row r="234482" spans="1:4" x14ac:dyDescent="0.2">
      <c r="A234482" s="1">
        <v>342122</v>
      </c>
      <c r="B234482" s="1" t="s">
        <v>233593</v>
      </c>
      <c r="C234482" s="1" t="s">
        <v>60</v>
      </c>
      <c r="D234482" s="1" t="s">
        <v>61</v>
      </c>
    </row>
    <row r="234483" spans="1:4" x14ac:dyDescent="0.2">
      <c r="A234483" s="1">
        <v>342123</v>
      </c>
      <c r="B234483" s="1" t="s">
        <v>233594</v>
      </c>
      <c r="C234483" s="1" t="s">
        <v>60</v>
      </c>
      <c r="D234483" s="1" t="s">
        <v>61</v>
      </c>
    </row>
    <row r="234484" spans="1:4" x14ac:dyDescent="0.2">
      <c r="A234484" s="1">
        <v>342124</v>
      </c>
      <c r="B234484" s="1" t="s">
        <v>233595</v>
      </c>
      <c r="C234484" s="1" t="s">
        <v>60</v>
      </c>
      <c r="D234484" s="1" t="s">
        <v>61</v>
      </c>
    </row>
    <row r="234485" spans="1:4" x14ac:dyDescent="0.2">
      <c r="A234485" s="1">
        <v>342125</v>
      </c>
      <c r="B234485" s="1" t="s">
        <v>233596</v>
      </c>
      <c r="C234485" s="1" t="s">
        <v>60</v>
      </c>
      <c r="D234485" s="1" t="s">
        <v>61</v>
      </c>
    </row>
    <row r="234486" spans="1:4" x14ac:dyDescent="0.2">
      <c r="A234486" s="1">
        <v>342126</v>
      </c>
      <c r="B234486" s="1" t="s">
        <v>229861</v>
      </c>
      <c r="C234486" s="1" t="s">
        <v>60</v>
      </c>
    </row>
    <row r="234487" spans="1:4" x14ac:dyDescent="0.2">
      <c r="A234487" s="1">
        <v>342127</v>
      </c>
      <c r="B234487" s="1" t="s">
        <v>229882</v>
      </c>
      <c r="C234487" s="1" t="s">
        <v>60</v>
      </c>
    </row>
    <row r="234488" spans="1:4" x14ac:dyDescent="0.2">
      <c r="A234488" s="1">
        <v>342128</v>
      </c>
      <c r="B234488" s="1" t="s">
        <v>233597</v>
      </c>
      <c r="C234488" s="1" t="s">
        <v>60</v>
      </c>
      <c r="D234488" s="1" t="s">
        <v>61</v>
      </c>
    </row>
    <row r="234489" spans="1:4" x14ac:dyDescent="0.2">
      <c r="A234489" s="1">
        <v>342129</v>
      </c>
      <c r="B234489" s="1" t="s">
        <v>233598</v>
      </c>
      <c r="C234489" s="1" t="s">
        <v>5</v>
      </c>
    </row>
    <row r="234490" spans="1:4" x14ac:dyDescent="0.2">
      <c r="A234490" s="1">
        <v>342130</v>
      </c>
      <c r="B234490" s="1" t="s">
        <v>233599</v>
      </c>
      <c r="C234490" s="1" t="s">
        <v>60</v>
      </c>
      <c r="D234490" s="1" t="s">
        <v>61</v>
      </c>
    </row>
    <row r="234491" spans="1:4" x14ac:dyDescent="0.2">
      <c r="A234491" s="1">
        <v>342131</v>
      </c>
      <c r="B234491" s="1" t="s">
        <v>233600</v>
      </c>
      <c r="C234491" s="1" t="s">
        <v>60</v>
      </c>
      <c r="D234491" s="1" t="s">
        <v>61</v>
      </c>
    </row>
    <row r="234492" spans="1:4" x14ac:dyDescent="0.2">
      <c r="A234492" s="1">
        <v>342132</v>
      </c>
      <c r="B234492" s="1" t="s">
        <v>233601</v>
      </c>
      <c r="C234492" s="1" t="s">
        <v>60</v>
      </c>
      <c r="D234492" s="1" t="s">
        <v>61</v>
      </c>
    </row>
    <row r="234493" spans="1:4" x14ac:dyDescent="0.2">
      <c r="A234493" s="1">
        <v>342133</v>
      </c>
      <c r="B234493" s="1" t="s">
        <v>229811</v>
      </c>
      <c r="C234493" s="1" t="s">
        <v>60</v>
      </c>
    </row>
    <row r="234494" spans="1:4" x14ac:dyDescent="0.2">
      <c r="A234494" s="1">
        <v>342134</v>
      </c>
      <c r="B234494" s="1" t="s">
        <v>233602</v>
      </c>
      <c r="C234494" s="1" t="s">
        <v>60</v>
      </c>
      <c r="D234494" s="1" t="s">
        <v>61</v>
      </c>
    </row>
    <row r="234495" spans="1:4" x14ac:dyDescent="0.2">
      <c r="A234495" s="1">
        <v>342135</v>
      </c>
      <c r="B234495" s="1" t="s">
        <v>233603</v>
      </c>
      <c r="C234495" s="1" t="s">
        <v>5</v>
      </c>
    </row>
    <row r="234496" spans="1:4" x14ac:dyDescent="0.2">
      <c r="A234496" s="1">
        <v>342136</v>
      </c>
      <c r="B234496" s="1" t="s">
        <v>229791</v>
      </c>
      <c r="C234496" s="1" t="s">
        <v>5</v>
      </c>
    </row>
    <row r="234497" spans="1:4" x14ac:dyDescent="0.2">
      <c r="A234497" s="1">
        <v>342137</v>
      </c>
      <c r="B234497" s="1" t="s">
        <v>229904</v>
      </c>
      <c r="C234497" s="1" t="s">
        <v>60</v>
      </c>
    </row>
    <row r="234498" spans="1:4" x14ac:dyDescent="0.2">
      <c r="A234498" s="1">
        <v>342139</v>
      </c>
      <c r="B234498" s="1" t="s">
        <v>233604</v>
      </c>
      <c r="C234498" s="1" t="s">
        <v>60</v>
      </c>
      <c r="D234498" s="1" t="s">
        <v>61</v>
      </c>
    </row>
    <row r="234499" spans="1:4" x14ac:dyDescent="0.2">
      <c r="A234499" s="1">
        <v>342140</v>
      </c>
      <c r="B234499" s="1" t="s">
        <v>233605</v>
      </c>
      <c r="C234499" s="1" t="s">
        <v>60</v>
      </c>
      <c r="D234499" s="1" t="s">
        <v>61</v>
      </c>
    </row>
    <row r="234500" spans="1:4" x14ac:dyDescent="0.2">
      <c r="A234500" s="1">
        <v>342141</v>
      </c>
      <c r="B234500" s="1" t="s">
        <v>233606</v>
      </c>
      <c r="C234500" s="1" t="s">
        <v>5</v>
      </c>
    </row>
    <row r="234501" spans="1:4" x14ac:dyDescent="0.2">
      <c r="A234501" s="1">
        <v>342143</v>
      </c>
      <c r="B234501" s="1" t="s">
        <v>229823</v>
      </c>
      <c r="C234501" s="1" t="s">
        <v>5</v>
      </c>
    </row>
    <row r="234502" spans="1:4" x14ac:dyDescent="0.2">
      <c r="A234502" s="1">
        <v>342144</v>
      </c>
      <c r="B234502" s="1" t="s">
        <v>229796</v>
      </c>
      <c r="C234502" s="1" t="s">
        <v>5</v>
      </c>
    </row>
    <row r="234503" spans="1:4" x14ac:dyDescent="0.2">
      <c r="A234503" s="1">
        <v>342145</v>
      </c>
      <c r="B234503" s="1" t="s">
        <v>229855</v>
      </c>
      <c r="C234503" s="1" t="s">
        <v>5</v>
      </c>
    </row>
    <row r="234504" spans="1:4" x14ac:dyDescent="0.2">
      <c r="A234504" s="1">
        <v>342146</v>
      </c>
      <c r="B234504" s="1" t="s">
        <v>229757</v>
      </c>
      <c r="C234504" s="1" t="s">
        <v>5</v>
      </c>
    </row>
    <row r="234505" spans="1:4" x14ac:dyDescent="0.2">
      <c r="A234505" s="1">
        <v>342147</v>
      </c>
      <c r="B234505" s="1" t="s">
        <v>233607</v>
      </c>
      <c r="C234505" s="1" t="s">
        <v>5</v>
      </c>
    </row>
    <row r="234506" spans="1:4" x14ac:dyDescent="0.2">
      <c r="A234506" s="1">
        <v>342148</v>
      </c>
      <c r="B234506" s="1" t="s">
        <v>233608</v>
      </c>
      <c r="C234506" s="1" t="s">
        <v>60</v>
      </c>
      <c r="D234506" s="1" t="s">
        <v>61</v>
      </c>
    </row>
    <row r="234507" spans="1:4" x14ac:dyDescent="0.2">
      <c r="A234507" s="1">
        <v>342149</v>
      </c>
      <c r="B234507" s="1" t="s">
        <v>233609</v>
      </c>
      <c r="C234507" s="1" t="s">
        <v>60</v>
      </c>
    </row>
    <row r="234508" spans="1:4" x14ac:dyDescent="0.2">
      <c r="A234508" s="1">
        <v>342150</v>
      </c>
      <c r="B234508" s="1" t="s">
        <v>233610</v>
      </c>
      <c r="C234508" s="1" t="s">
        <v>60</v>
      </c>
      <c r="D234508" s="1" t="s">
        <v>61</v>
      </c>
    </row>
    <row r="234509" spans="1:4" x14ac:dyDescent="0.2">
      <c r="A234509" s="1">
        <v>342152</v>
      </c>
      <c r="B234509" s="1" t="s">
        <v>233611</v>
      </c>
      <c r="C234509" s="1" t="s">
        <v>60</v>
      </c>
      <c r="D234509" s="1" t="s">
        <v>61</v>
      </c>
    </row>
    <row r="234510" spans="1:4" x14ac:dyDescent="0.2">
      <c r="A234510" s="1">
        <v>342153</v>
      </c>
      <c r="B234510" s="1" t="s">
        <v>233612</v>
      </c>
      <c r="C234510" s="1" t="s">
        <v>60</v>
      </c>
    </row>
    <row r="234511" spans="1:4" x14ac:dyDescent="0.2">
      <c r="A234511" s="1">
        <v>342154</v>
      </c>
      <c r="B234511" s="1" t="s">
        <v>233613</v>
      </c>
      <c r="C234511" s="1" t="s">
        <v>60</v>
      </c>
      <c r="D234511" s="1" t="s">
        <v>61</v>
      </c>
    </row>
    <row r="234512" spans="1:4" x14ac:dyDescent="0.2">
      <c r="A234512" s="1">
        <v>342155</v>
      </c>
      <c r="B234512" s="1" t="s">
        <v>233614</v>
      </c>
      <c r="C234512" s="1" t="s">
        <v>60</v>
      </c>
      <c r="D234512" s="1" t="s">
        <v>61</v>
      </c>
    </row>
    <row r="234513" spans="1:4" x14ac:dyDescent="0.2">
      <c r="A234513" s="1">
        <v>342156</v>
      </c>
      <c r="B234513" s="1" t="s">
        <v>233615</v>
      </c>
      <c r="C234513" s="1" t="s">
        <v>60</v>
      </c>
      <c r="D234513" s="1" t="s">
        <v>61</v>
      </c>
    </row>
    <row r="234514" spans="1:4" x14ac:dyDescent="0.2">
      <c r="A234514" s="1">
        <v>342158</v>
      </c>
      <c r="B234514" s="1" t="s">
        <v>233616</v>
      </c>
      <c r="C234514" s="1" t="s">
        <v>60</v>
      </c>
      <c r="D234514" s="1" t="s">
        <v>61</v>
      </c>
    </row>
    <row r="234515" spans="1:4" x14ac:dyDescent="0.2">
      <c r="A234515" s="1">
        <v>342167</v>
      </c>
      <c r="B234515" s="1" t="s">
        <v>229890</v>
      </c>
      <c r="C234515" s="1" t="s">
        <v>5</v>
      </c>
    </row>
    <row r="234516" spans="1:4" x14ac:dyDescent="0.2">
      <c r="A234516" s="1">
        <v>342168</v>
      </c>
      <c r="B234516" s="1" t="s">
        <v>233617</v>
      </c>
      <c r="C234516" s="1" t="s">
        <v>5</v>
      </c>
    </row>
    <row r="234517" spans="1:4" x14ac:dyDescent="0.2">
      <c r="A234517" s="1">
        <v>342171</v>
      </c>
      <c r="B234517" s="1" t="s">
        <v>233618</v>
      </c>
      <c r="C234517" s="1" t="s">
        <v>5</v>
      </c>
    </row>
    <row r="234518" spans="1:4" x14ac:dyDescent="0.2">
      <c r="A234518" s="1">
        <v>342192</v>
      </c>
      <c r="B234518" s="1" t="s">
        <v>233619</v>
      </c>
      <c r="C234518" s="1" t="s">
        <v>5</v>
      </c>
    </row>
    <row r="234519" spans="1:4" x14ac:dyDescent="0.2">
      <c r="A234519" s="1">
        <v>342194</v>
      </c>
      <c r="B234519" s="1" t="s">
        <v>233620</v>
      </c>
      <c r="C234519" s="1" t="s">
        <v>60</v>
      </c>
    </row>
    <row r="234520" spans="1:4" x14ac:dyDescent="0.2">
      <c r="A234520" s="1">
        <v>342195</v>
      </c>
      <c r="B234520" s="1" t="s">
        <v>233621</v>
      </c>
      <c r="C234520" s="1" t="s">
        <v>60</v>
      </c>
    </row>
    <row r="234521" spans="1:4" x14ac:dyDescent="0.2">
      <c r="A234521" s="1">
        <v>342196</v>
      </c>
      <c r="B234521" s="1" t="s">
        <v>233622</v>
      </c>
      <c r="C234521" s="1" t="s">
        <v>60</v>
      </c>
    </row>
    <row r="234522" spans="1:4" x14ac:dyDescent="0.2">
      <c r="A234522" s="1">
        <v>342197</v>
      </c>
      <c r="B234522" s="1" t="s">
        <v>233623</v>
      </c>
      <c r="C234522" s="1" t="s">
        <v>60</v>
      </c>
    </row>
    <row r="234523" spans="1:4" x14ac:dyDescent="0.2">
      <c r="A234523" s="1">
        <v>342198</v>
      </c>
      <c r="B234523" s="1" t="s">
        <v>233624</v>
      </c>
      <c r="C234523" s="1" t="s">
        <v>60</v>
      </c>
    </row>
    <row r="234524" spans="1:4" x14ac:dyDescent="0.2">
      <c r="A234524" s="1">
        <v>342199</v>
      </c>
      <c r="B234524" s="1" t="s">
        <v>233625</v>
      </c>
      <c r="C234524" s="1" t="s">
        <v>60</v>
      </c>
    </row>
    <row r="234525" spans="1:4" x14ac:dyDescent="0.2">
      <c r="A234525" s="1">
        <v>342200</v>
      </c>
      <c r="B234525" s="1" t="s">
        <v>233626</v>
      </c>
      <c r="C234525" s="1" t="s">
        <v>60</v>
      </c>
    </row>
    <row r="234526" spans="1:4" x14ac:dyDescent="0.2">
      <c r="A234526" s="1">
        <v>342201</v>
      </c>
      <c r="B234526" s="1" t="s">
        <v>233627</v>
      </c>
      <c r="C234526" s="1" t="s">
        <v>60</v>
      </c>
    </row>
    <row r="234527" spans="1:4" x14ac:dyDescent="0.2">
      <c r="A234527" s="1">
        <v>342202</v>
      </c>
      <c r="B234527" s="1" t="s">
        <v>233628</v>
      </c>
      <c r="C234527" s="1" t="s">
        <v>60</v>
      </c>
    </row>
    <row r="234528" spans="1:4" x14ac:dyDescent="0.2">
      <c r="A234528" s="1">
        <v>342203</v>
      </c>
      <c r="B234528" s="1" t="s">
        <v>233629</v>
      </c>
      <c r="C234528" s="1" t="s">
        <v>60</v>
      </c>
    </row>
    <row r="234529" spans="1:3" x14ac:dyDescent="0.2">
      <c r="A234529" s="1">
        <v>342204</v>
      </c>
      <c r="B234529" s="1" t="s">
        <v>233630</v>
      </c>
      <c r="C234529" s="1" t="s">
        <v>60</v>
      </c>
    </row>
    <row r="234530" spans="1:3" x14ac:dyDescent="0.2">
      <c r="A234530" s="1">
        <v>342205</v>
      </c>
      <c r="B234530" s="1" t="s">
        <v>233631</v>
      </c>
      <c r="C234530" s="1" t="s">
        <v>60</v>
      </c>
    </row>
    <row r="234531" spans="1:3" x14ac:dyDescent="0.2">
      <c r="A234531" s="1">
        <v>342206</v>
      </c>
      <c r="B234531" s="1" t="s">
        <v>233632</v>
      </c>
      <c r="C234531" s="1" t="s">
        <v>60</v>
      </c>
    </row>
    <row r="234532" spans="1:3" x14ac:dyDescent="0.2">
      <c r="A234532" s="1">
        <v>342207</v>
      </c>
      <c r="B234532" s="1" t="s">
        <v>233633</v>
      </c>
      <c r="C234532" s="1" t="s">
        <v>60</v>
      </c>
    </row>
    <row r="234533" spans="1:3" x14ac:dyDescent="0.2">
      <c r="A234533" s="1">
        <v>342208</v>
      </c>
      <c r="B234533" s="1" t="s">
        <v>233634</v>
      </c>
      <c r="C234533" s="1" t="s">
        <v>60</v>
      </c>
    </row>
    <row r="234534" spans="1:3" x14ac:dyDescent="0.2">
      <c r="A234534" s="1">
        <v>342209</v>
      </c>
      <c r="B234534" s="1" t="s">
        <v>233635</v>
      </c>
      <c r="C234534" s="1" t="s">
        <v>60</v>
      </c>
    </row>
    <row r="234535" spans="1:3" x14ac:dyDescent="0.2">
      <c r="A234535" s="1">
        <v>342210</v>
      </c>
      <c r="B234535" s="1" t="s">
        <v>233636</v>
      </c>
      <c r="C234535" s="1" t="s">
        <v>60</v>
      </c>
    </row>
    <row r="234536" spans="1:3" x14ac:dyDescent="0.2">
      <c r="A234536" s="1">
        <v>342211</v>
      </c>
      <c r="B234536" s="1" t="s">
        <v>233637</v>
      </c>
      <c r="C234536" s="1" t="s">
        <v>60</v>
      </c>
    </row>
    <row r="234537" spans="1:3" x14ac:dyDescent="0.2">
      <c r="A234537" s="1">
        <v>342212</v>
      </c>
      <c r="B234537" s="1" t="s">
        <v>233638</v>
      </c>
      <c r="C234537" s="1" t="s">
        <v>60</v>
      </c>
    </row>
    <row r="234538" spans="1:3" x14ac:dyDescent="0.2">
      <c r="A234538" s="1">
        <v>342213</v>
      </c>
      <c r="B234538" s="1" t="s">
        <v>233639</v>
      </c>
      <c r="C234538" s="1" t="s">
        <v>60</v>
      </c>
    </row>
    <row r="234539" spans="1:3" x14ac:dyDescent="0.2">
      <c r="A234539" s="1">
        <v>342214</v>
      </c>
      <c r="B234539" s="1" t="s">
        <v>233640</v>
      </c>
      <c r="C234539" s="1" t="s">
        <v>60</v>
      </c>
    </row>
    <row r="234540" spans="1:3" x14ac:dyDescent="0.2">
      <c r="A234540" s="1">
        <v>342215</v>
      </c>
      <c r="B234540" s="1" t="s">
        <v>233641</v>
      </c>
      <c r="C234540" s="1" t="s">
        <v>60</v>
      </c>
    </row>
    <row r="234541" spans="1:3" x14ac:dyDescent="0.2">
      <c r="A234541" s="1">
        <v>342216</v>
      </c>
      <c r="B234541" s="1" t="s">
        <v>233642</v>
      </c>
      <c r="C234541" s="1" t="s">
        <v>60</v>
      </c>
    </row>
    <row r="234542" spans="1:3" x14ac:dyDescent="0.2">
      <c r="A234542" s="1">
        <v>342217</v>
      </c>
      <c r="B234542" s="1" t="s">
        <v>233643</v>
      </c>
      <c r="C234542" s="1" t="s">
        <v>60</v>
      </c>
    </row>
    <row r="234543" spans="1:3" x14ac:dyDescent="0.2">
      <c r="A234543" s="1">
        <v>342218</v>
      </c>
      <c r="B234543" s="1" t="s">
        <v>233644</v>
      </c>
      <c r="C234543" s="1" t="s">
        <v>60</v>
      </c>
    </row>
    <row r="234544" spans="1:3" x14ac:dyDescent="0.2">
      <c r="A234544" s="1">
        <v>342219</v>
      </c>
      <c r="B234544" s="1" t="s">
        <v>233645</v>
      </c>
      <c r="C234544" s="1" t="s">
        <v>60</v>
      </c>
    </row>
    <row r="234545" spans="1:3" x14ac:dyDescent="0.2">
      <c r="A234545" s="1">
        <v>342220</v>
      </c>
      <c r="B234545" s="1" t="s">
        <v>233646</v>
      </c>
      <c r="C234545" s="1" t="s">
        <v>60</v>
      </c>
    </row>
    <row r="234546" spans="1:3" x14ac:dyDescent="0.2">
      <c r="A234546" s="1">
        <v>342221</v>
      </c>
      <c r="B234546" s="1" t="s">
        <v>233647</v>
      </c>
      <c r="C234546" s="1" t="s">
        <v>60</v>
      </c>
    </row>
    <row r="234547" spans="1:3" x14ac:dyDescent="0.2">
      <c r="A234547" s="1">
        <v>342222</v>
      </c>
      <c r="B234547" s="1" t="s">
        <v>233648</v>
      </c>
      <c r="C234547" s="1" t="s">
        <v>60</v>
      </c>
    </row>
    <row r="234548" spans="1:3" x14ac:dyDescent="0.2">
      <c r="A234548" s="1">
        <v>342223</v>
      </c>
      <c r="B234548" s="1" t="s">
        <v>233649</v>
      </c>
      <c r="C234548" s="1" t="s">
        <v>60</v>
      </c>
    </row>
    <row r="234549" spans="1:3" x14ac:dyDescent="0.2">
      <c r="A234549" s="1">
        <v>342224</v>
      </c>
      <c r="B234549" s="1" t="s">
        <v>233650</v>
      </c>
      <c r="C234549" s="1" t="s">
        <v>60</v>
      </c>
    </row>
    <row r="234550" spans="1:3" x14ac:dyDescent="0.2">
      <c r="A234550" s="1">
        <v>342225</v>
      </c>
      <c r="B234550" s="1" t="s">
        <v>233651</v>
      </c>
      <c r="C234550" s="1" t="s">
        <v>60</v>
      </c>
    </row>
    <row r="234551" spans="1:3" x14ac:dyDescent="0.2">
      <c r="A234551" s="1">
        <v>342226</v>
      </c>
      <c r="B234551" s="1" t="s">
        <v>233652</v>
      </c>
      <c r="C234551" s="1" t="s">
        <v>60</v>
      </c>
    </row>
    <row r="234552" spans="1:3" x14ac:dyDescent="0.2">
      <c r="A234552" s="1">
        <v>342227</v>
      </c>
      <c r="B234552" s="1" t="s">
        <v>233653</v>
      </c>
      <c r="C234552" s="1" t="s">
        <v>60</v>
      </c>
    </row>
    <row r="234553" spans="1:3" x14ac:dyDescent="0.2">
      <c r="A234553" s="1">
        <v>342228</v>
      </c>
      <c r="B234553" s="1" t="s">
        <v>233654</v>
      </c>
      <c r="C234553" s="1" t="s">
        <v>60</v>
      </c>
    </row>
    <row r="234554" spans="1:3" x14ac:dyDescent="0.2">
      <c r="A234554" s="1">
        <v>342229</v>
      </c>
      <c r="B234554" s="1" t="s">
        <v>233655</v>
      </c>
      <c r="C234554" s="1" t="s">
        <v>60</v>
      </c>
    </row>
    <row r="234555" spans="1:3" x14ac:dyDescent="0.2">
      <c r="A234555" s="1">
        <v>342230</v>
      </c>
      <c r="B234555" s="1" t="s">
        <v>233656</v>
      </c>
      <c r="C234555" s="1" t="s">
        <v>60</v>
      </c>
    </row>
    <row r="234556" spans="1:3" x14ac:dyDescent="0.2">
      <c r="A234556" s="1">
        <v>342232</v>
      </c>
      <c r="B234556" s="1" t="s">
        <v>233657</v>
      </c>
      <c r="C234556" s="1" t="s">
        <v>60</v>
      </c>
    </row>
    <row r="234557" spans="1:3" x14ac:dyDescent="0.2">
      <c r="A234557" s="1">
        <v>342233</v>
      </c>
      <c r="B234557" s="1" t="s">
        <v>233658</v>
      </c>
      <c r="C234557" s="1" t="s">
        <v>60</v>
      </c>
    </row>
    <row r="234558" spans="1:3" x14ac:dyDescent="0.2">
      <c r="A234558" s="1">
        <v>342234</v>
      </c>
      <c r="B234558" s="1" t="s">
        <v>233659</v>
      </c>
      <c r="C234558" s="1" t="s">
        <v>60</v>
      </c>
    </row>
    <row r="234559" spans="1:3" x14ac:dyDescent="0.2">
      <c r="A234559" s="1">
        <v>342235</v>
      </c>
      <c r="B234559" s="1" t="s">
        <v>233660</v>
      </c>
      <c r="C234559" s="1" t="s">
        <v>60</v>
      </c>
    </row>
    <row r="234560" spans="1:3" x14ac:dyDescent="0.2">
      <c r="A234560" s="1">
        <v>342236</v>
      </c>
      <c r="B234560" s="1" t="s">
        <v>233661</v>
      </c>
      <c r="C234560" s="1" t="s">
        <v>60</v>
      </c>
    </row>
    <row r="234561" spans="1:3" x14ac:dyDescent="0.2">
      <c r="A234561" s="1">
        <v>342237</v>
      </c>
      <c r="B234561" s="1" t="s">
        <v>233662</v>
      </c>
      <c r="C234561" s="1" t="s">
        <v>60</v>
      </c>
    </row>
    <row r="234562" spans="1:3" x14ac:dyDescent="0.2">
      <c r="A234562" s="1">
        <v>342238</v>
      </c>
      <c r="B234562" s="1" t="s">
        <v>233663</v>
      </c>
      <c r="C234562" s="1" t="s">
        <v>60</v>
      </c>
    </row>
    <row r="234563" spans="1:3" x14ac:dyDescent="0.2">
      <c r="A234563" s="1">
        <v>342239</v>
      </c>
      <c r="B234563" s="1" t="s">
        <v>233664</v>
      </c>
      <c r="C234563" s="1" t="s">
        <v>60</v>
      </c>
    </row>
    <row r="234564" spans="1:3" x14ac:dyDescent="0.2">
      <c r="A234564" s="1">
        <v>342240</v>
      </c>
      <c r="B234564" s="1" t="s">
        <v>233665</v>
      </c>
      <c r="C234564" s="1" t="s">
        <v>60</v>
      </c>
    </row>
    <row r="234565" spans="1:3" x14ac:dyDescent="0.2">
      <c r="A234565" s="1">
        <v>342241</v>
      </c>
      <c r="B234565" s="1" t="s">
        <v>233666</v>
      </c>
      <c r="C234565" s="1" t="s">
        <v>60</v>
      </c>
    </row>
    <row r="234566" spans="1:3" x14ac:dyDescent="0.2">
      <c r="A234566" s="1">
        <v>342242</v>
      </c>
      <c r="B234566" s="1" t="s">
        <v>233667</v>
      </c>
      <c r="C234566" s="1" t="s">
        <v>60</v>
      </c>
    </row>
    <row r="234567" spans="1:3" x14ac:dyDescent="0.2">
      <c r="A234567" s="1">
        <v>342243</v>
      </c>
      <c r="B234567" s="1" t="s">
        <v>233668</v>
      </c>
      <c r="C234567" s="1" t="s">
        <v>60</v>
      </c>
    </row>
    <row r="234568" spans="1:3" x14ac:dyDescent="0.2">
      <c r="A234568" s="1">
        <v>342244</v>
      </c>
      <c r="B234568" s="1" t="s">
        <v>233669</v>
      </c>
      <c r="C234568" s="1" t="s">
        <v>60</v>
      </c>
    </row>
    <row r="234569" spans="1:3" x14ac:dyDescent="0.2">
      <c r="A234569" s="1">
        <v>342245</v>
      </c>
      <c r="B234569" s="1" t="s">
        <v>233670</v>
      </c>
      <c r="C234569" s="1" t="s">
        <v>60</v>
      </c>
    </row>
    <row r="234570" spans="1:3" x14ac:dyDescent="0.2">
      <c r="A234570" s="1">
        <v>342246</v>
      </c>
      <c r="B234570" s="1" t="s">
        <v>233671</v>
      </c>
      <c r="C234570" s="1" t="s">
        <v>60</v>
      </c>
    </row>
    <row r="234571" spans="1:3" x14ac:dyDescent="0.2">
      <c r="A234571" s="1">
        <v>342247</v>
      </c>
      <c r="B234571" s="1" t="s">
        <v>233672</v>
      </c>
      <c r="C234571" s="1" t="s">
        <v>60</v>
      </c>
    </row>
    <row r="234572" spans="1:3" x14ac:dyDescent="0.2">
      <c r="A234572" s="1">
        <v>342248</v>
      </c>
      <c r="B234572" s="1" t="s">
        <v>233673</v>
      </c>
      <c r="C234572" s="1" t="s">
        <v>60</v>
      </c>
    </row>
    <row r="234573" spans="1:3" x14ac:dyDescent="0.2">
      <c r="A234573" s="1">
        <v>342249</v>
      </c>
      <c r="B234573" s="1" t="s">
        <v>233674</v>
      </c>
      <c r="C234573" s="1" t="s">
        <v>60</v>
      </c>
    </row>
    <row r="234574" spans="1:3" x14ac:dyDescent="0.2">
      <c r="A234574" s="1">
        <v>342250</v>
      </c>
      <c r="B234574" s="1" t="s">
        <v>233675</v>
      </c>
      <c r="C234574" s="1" t="s">
        <v>60</v>
      </c>
    </row>
    <row r="234575" spans="1:3" x14ac:dyDescent="0.2">
      <c r="A234575" s="1">
        <v>342251</v>
      </c>
      <c r="B234575" s="1" t="s">
        <v>233676</v>
      </c>
      <c r="C234575" s="1" t="s">
        <v>60</v>
      </c>
    </row>
    <row r="234576" spans="1:3" x14ac:dyDescent="0.2">
      <c r="A234576" s="1">
        <v>342252</v>
      </c>
      <c r="B234576" s="1" t="s">
        <v>233677</v>
      </c>
      <c r="C234576" s="1" t="s">
        <v>60</v>
      </c>
    </row>
    <row r="234577" spans="1:3" x14ac:dyDescent="0.2">
      <c r="A234577" s="1">
        <v>342253</v>
      </c>
      <c r="B234577" s="1" t="s">
        <v>233678</v>
      </c>
      <c r="C234577" s="1" t="s">
        <v>60</v>
      </c>
    </row>
    <row r="234578" spans="1:3" x14ac:dyDescent="0.2">
      <c r="A234578" s="1">
        <v>342254</v>
      </c>
      <c r="B234578" s="1" t="s">
        <v>233679</v>
      </c>
      <c r="C234578" s="1" t="s">
        <v>60</v>
      </c>
    </row>
    <row r="234579" spans="1:3" x14ac:dyDescent="0.2">
      <c r="A234579" s="1">
        <v>342255</v>
      </c>
      <c r="B234579" s="1" t="s">
        <v>233680</v>
      </c>
      <c r="C234579" s="1" t="s">
        <v>60</v>
      </c>
    </row>
    <row r="234580" spans="1:3" x14ac:dyDescent="0.2">
      <c r="A234580" s="1">
        <v>342256</v>
      </c>
      <c r="B234580" s="1" t="s">
        <v>233681</v>
      </c>
      <c r="C234580" s="1" t="s">
        <v>60</v>
      </c>
    </row>
    <row r="234581" spans="1:3" x14ac:dyDescent="0.2">
      <c r="A234581" s="1">
        <v>342257</v>
      </c>
      <c r="B234581" s="1" t="s">
        <v>233682</v>
      </c>
      <c r="C234581" s="1" t="s">
        <v>60</v>
      </c>
    </row>
    <row r="234582" spans="1:3" x14ac:dyDescent="0.2">
      <c r="A234582" s="1">
        <v>342258</v>
      </c>
      <c r="B234582" s="1" t="s">
        <v>233683</v>
      </c>
      <c r="C234582" s="1" t="s">
        <v>60</v>
      </c>
    </row>
    <row r="234583" spans="1:3" x14ac:dyDescent="0.2">
      <c r="A234583" s="1">
        <v>342259</v>
      </c>
      <c r="B234583" s="1" t="s">
        <v>233684</v>
      </c>
      <c r="C234583" s="1" t="s">
        <v>60</v>
      </c>
    </row>
    <row r="234584" spans="1:3" x14ac:dyDescent="0.2">
      <c r="A234584" s="1">
        <v>342260</v>
      </c>
      <c r="B234584" s="1" t="s">
        <v>233685</v>
      </c>
      <c r="C234584" s="1" t="s">
        <v>60</v>
      </c>
    </row>
    <row r="234585" spans="1:3" x14ac:dyDescent="0.2">
      <c r="A234585" s="1">
        <v>342261</v>
      </c>
      <c r="B234585" s="1" t="s">
        <v>233686</v>
      </c>
      <c r="C234585" s="1" t="s">
        <v>60</v>
      </c>
    </row>
    <row r="234586" spans="1:3" x14ac:dyDescent="0.2">
      <c r="A234586" s="1">
        <v>342262</v>
      </c>
      <c r="B234586" s="1" t="s">
        <v>233687</v>
      </c>
      <c r="C234586" s="1" t="s">
        <v>60</v>
      </c>
    </row>
    <row r="234587" spans="1:3" x14ac:dyDescent="0.2">
      <c r="A234587" s="1">
        <v>342263</v>
      </c>
      <c r="B234587" s="1" t="s">
        <v>233688</v>
      </c>
      <c r="C234587" s="1" t="s">
        <v>60</v>
      </c>
    </row>
    <row r="234588" spans="1:3" x14ac:dyDescent="0.2">
      <c r="A234588" s="1">
        <v>342264</v>
      </c>
      <c r="B234588" s="1" t="s">
        <v>233689</v>
      </c>
      <c r="C234588" s="1" t="s">
        <v>60</v>
      </c>
    </row>
    <row r="234589" spans="1:3" x14ac:dyDescent="0.2">
      <c r="A234589" s="1">
        <v>342265</v>
      </c>
      <c r="B234589" s="1" t="s">
        <v>233690</v>
      </c>
      <c r="C234589" s="1" t="s">
        <v>5</v>
      </c>
    </row>
    <row r="234590" spans="1:3" x14ac:dyDescent="0.2">
      <c r="A234590" s="1">
        <v>342266</v>
      </c>
      <c r="B234590" s="1" t="s">
        <v>233691</v>
      </c>
      <c r="C234590" s="1" t="s">
        <v>60</v>
      </c>
    </row>
    <row r="234591" spans="1:3" x14ac:dyDescent="0.2">
      <c r="A234591" s="1">
        <v>342267</v>
      </c>
      <c r="B234591" s="1" t="s">
        <v>233692</v>
      </c>
      <c r="C234591" s="1" t="s">
        <v>60</v>
      </c>
    </row>
    <row r="234592" spans="1:3" x14ac:dyDescent="0.2">
      <c r="A234592" s="1">
        <v>342268</v>
      </c>
      <c r="B234592" s="1" t="s">
        <v>233693</v>
      </c>
      <c r="C234592" s="1" t="s">
        <v>5</v>
      </c>
    </row>
    <row r="234593" spans="1:3" x14ac:dyDescent="0.2">
      <c r="A234593" s="1">
        <v>342269</v>
      </c>
      <c r="B234593" s="1" t="s">
        <v>233694</v>
      </c>
      <c r="C234593" s="1" t="s">
        <v>60</v>
      </c>
    </row>
    <row r="234594" spans="1:3" x14ac:dyDescent="0.2">
      <c r="A234594" s="1">
        <v>342270</v>
      </c>
      <c r="B234594" s="1" t="s">
        <v>233695</v>
      </c>
      <c r="C234594" s="1" t="s">
        <v>60</v>
      </c>
    </row>
    <row r="234595" spans="1:3" x14ac:dyDescent="0.2">
      <c r="A234595" s="1">
        <v>342271</v>
      </c>
      <c r="B234595" s="1" t="s">
        <v>233696</v>
      </c>
      <c r="C234595" s="1" t="s">
        <v>60</v>
      </c>
    </row>
    <row r="234596" spans="1:3" x14ac:dyDescent="0.2">
      <c r="A234596" s="1">
        <v>342272</v>
      </c>
      <c r="B234596" s="1" t="s">
        <v>233697</v>
      </c>
      <c r="C234596" s="1" t="s">
        <v>60</v>
      </c>
    </row>
    <row r="234597" spans="1:3" x14ac:dyDescent="0.2">
      <c r="A234597" s="1">
        <v>342273</v>
      </c>
      <c r="B234597" s="1" t="s">
        <v>233698</v>
      </c>
      <c r="C234597" s="1" t="s">
        <v>60</v>
      </c>
    </row>
    <row r="234598" spans="1:3" x14ac:dyDescent="0.2">
      <c r="A234598" s="1">
        <v>342274</v>
      </c>
      <c r="B234598" s="1" t="s">
        <v>233699</v>
      </c>
      <c r="C234598" s="1" t="s">
        <v>60</v>
      </c>
    </row>
    <row r="234599" spans="1:3" x14ac:dyDescent="0.2">
      <c r="A234599" s="1">
        <v>342275</v>
      </c>
      <c r="B234599" s="1" t="s">
        <v>233700</v>
      </c>
      <c r="C234599" s="1" t="s">
        <v>60</v>
      </c>
    </row>
    <row r="234600" spans="1:3" x14ac:dyDescent="0.2">
      <c r="A234600" s="1">
        <v>342276</v>
      </c>
      <c r="B234600" s="1" t="s">
        <v>233701</v>
      </c>
      <c r="C234600" s="1" t="s">
        <v>60</v>
      </c>
    </row>
    <row r="234601" spans="1:3" x14ac:dyDescent="0.2">
      <c r="A234601" s="1">
        <v>342277</v>
      </c>
      <c r="B234601" s="1" t="s">
        <v>233702</v>
      </c>
      <c r="C234601" s="1" t="s">
        <v>60</v>
      </c>
    </row>
    <row r="234602" spans="1:3" x14ac:dyDescent="0.2">
      <c r="A234602" s="1">
        <v>342278</v>
      </c>
      <c r="B234602" s="1" t="s">
        <v>233703</v>
      </c>
      <c r="C234602" s="1" t="s">
        <v>60</v>
      </c>
    </row>
    <row r="234603" spans="1:3" x14ac:dyDescent="0.2">
      <c r="A234603" s="1">
        <v>342279</v>
      </c>
      <c r="B234603" s="1" t="s">
        <v>233704</v>
      </c>
      <c r="C234603" s="1" t="s">
        <v>60</v>
      </c>
    </row>
    <row r="234604" spans="1:3" x14ac:dyDescent="0.2">
      <c r="A234604" s="1">
        <v>342280</v>
      </c>
      <c r="B234604" s="1" t="s">
        <v>233705</v>
      </c>
      <c r="C234604" s="1" t="s">
        <v>60</v>
      </c>
    </row>
    <row r="234605" spans="1:3" x14ac:dyDescent="0.2">
      <c r="A234605" s="1">
        <v>342281</v>
      </c>
      <c r="B234605" s="1" t="s">
        <v>233706</v>
      </c>
      <c r="C234605" s="1" t="s">
        <v>60</v>
      </c>
    </row>
    <row r="234606" spans="1:3" x14ac:dyDescent="0.2">
      <c r="A234606" s="1">
        <v>342283</v>
      </c>
      <c r="B234606" s="1" t="s">
        <v>233707</v>
      </c>
      <c r="C234606" s="1" t="s">
        <v>5</v>
      </c>
    </row>
    <row r="234607" spans="1:3" x14ac:dyDescent="0.2">
      <c r="A234607" s="1">
        <v>342285</v>
      </c>
      <c r="B234607" s="1" t="s">
        <v>233708</v>
      </c>
      <c r="C234607" s="1" t="s">
        <v>5</v>
      </c>
    </row>
    <row r="234608" spans="1:3" x14ac:dyDescent="0.2">
      <c r="A234608" s="1">
        <v>342286</v>
      </c>
      <c r="B234608" s="1" t="s">
        <v>233709</v>
      </c>
      <c r="C234608" s="1" t="s">
        <v>5</v>
      </c>
    </row>
    <row r="234609" spans="1:3" x14ac:dyDescent="0.2">
      <c r="A234609" s="1">
        <v>342287</v>
      </c>
      <c r="B234609" s="1" t="s">
        <v>233710</v>
      </c>
      <c r="C234609" s="1" t="s">
        <v>60</v>
      </c>
    </row>
    <row r="234610" spans="1:3" x14ac:dyDescent="0.2">
      <c r="A234610" s="1">
        <v>342288</v>
      </c>
      <c r="B234610" s="1" t="s">
        <v>233711</v>
      </c>
      <c r="C234610" s="1" t="s">
        <v>60</v>
      </c>
    </row>
    <row r="234611" spans="1:3" x14ac:dyDescent="0.2">
      <c r="A234611" s="1">
        <v>342289</v>
      </c>
      <c r="B234611" s="1" t="s">
        <v>233712</v>
      </c>
      <c r="C234611" s="1" t="s">
        <v>5</v>
      </c>
    </row>
    <row r="234612" spans="1:3" x14ac:dyDescent="0.2">
      <c r="A234612" s="1">
        <v>342290</v>
      </c>
      <c r="B234612" s="1" t="s">
        <v>233713</v>
      </c>
      <c r="C234612" s="1" t="s">
        <v>5</v>
      </c>
    </row>
    <row r="234613" spans="1:3" x14ac:dyDescent="0.2">
      <c r="A234613" s="1">
        <v>342292</v>
      </c>
      <c r="B234613" s="1" t="s">
        <v>233714</v>
      </c>
      <c r="C234613" s="1" t="s">
        <v>60</v>
      </c>
    </row>
    <row r="234614" spans="1:3" x14ac:dyDescent="0.2">
      <c r="A234614" s="1">
        <v>342293</v>
      </c>
      <c r="B234614" s="1" t="s">
        <v>233715</v>
      </c>
      <c r="C234614" s="1" t="s">
        <v>60</v>
      </c>
    </row>
    <row r="234615" spans="1:3" x14ac:dyDescent="0.2">
      <c r="A234615" s="1">
        <v>342294</v>
      </c>
      <c r="B234615" s="1" t="s">
        <v>233716</v>
      </c>
      <c r="C234615" s="1" t="s">
        <v>60</v>
      </c>
    </row>
    <row r="234616" spans="1:3" x14ac:dyDescent="0.2">
      <c r="A234616" s="1">
        <v>342295</v>
      </c>
      <c r="B234616" s="1" t="s">
        <v>233717</v>
      </c>
      <c r="C234616" s="1" t="s">
        <v>60</v>
      </c>
    </row>
    <row r="234617" spans="1:3" x14ac:dyDescent="0.2">
      <c r="A234617" s="1">
        <v>342296</v>
      </c>
      <c r="B234617" s="1" t="s">
        <v>233718</v>
      </c>
      <c r="C234617" s="1" t="s">
        <v>60</v>
      </c>
    </row>
    <row r="234618" spans="1:3" x14ac:dyDescent="0.2">
      <c r="A234618" s="1">
        <v>342297</v>
      </c>
      <c r="B234618" s="1" t="s">
        <v>233719</v>
      </c>
      <c r="C234618" s="1" t="s">
        <v>60</v>
      </c>
    </row>
    <row r="234619" spans="1:3" x14ac:dyDescent="0.2">
      <c r="A234619" s="1">
        <v>342298</v>
      </c>
      <c r="B234619" s="1" t="s">
        <v>233720</v>
      </c>
      <c r="C234619" s="1" t="s">
        <v>60</v>
      </c>
    </row>
    <row r="234620" spans="1:3" x14ac:dyDescent="0.2">
      <c r="A234620" s="1">
        <v>342299</v>
      </c>
      <c r="B234620" s="1" t="s">
        <v>233721</v>
      </c>
      <c r="C234620" s="1" t="s">
        <v>60</v>
      </c>
    </row>
    <row r="234621" spans="1:3" x14ac:dyDescent="0.2">
      <c r="A234621" s="1">
        <v>342300</v>
      </c>
      <c r="B234621" s="1" t="s">
        <v>233722</v>
      </c>
      <c r="C234621" s="1" t="s">
        <v>60</v>
      </c>
    </row>
    <row r="234622" spans="1:3" x14ac:dyDescent="0.2">
      <c r="A234622" s="1">
        <v>342301</v>
      </c>
      <c r="B234622" s="1" t="s">
        <v>233723</v>
      </c>
      <c r="C234622" s="1" t="s">
        <v>60</v>
      </c>
    </row>
    <row r="234623" spans="1:3" x14ac:dyDescent="0.2">
      <c r="A234623" s="1">
        <v>342305</v>
      </c>
      <c r="B234623" s="1" t="s">
        <v>233724</v>
      </c>
      <c r="C234623" s="1" t="s">
        <v>5</v>
      </c>
    </row>
    <row r="234624" spans="1:3" x14ac:dyDescent="0.2">
      <c r="A234624" s="1">
        <v>342306</v>
      </c>
      <c r="B234624" s="1" t="s">
        <v>233725</v>
      </c>
      <c r="C234624" s="1" t="s">
        <v>5</v>
      </c>
    </row>
    <row r="234625" spans="1:3" x14ac:dyDescent="0.2">
      <c r="A234625" s="1">
        <v>342307</v>
      </c>
      <c r="B234625" s="1" t="s">
        <v>233726</v>
      </c>
      <c r="C234625" s="1" t="s">
        <v>5</v>
      </c>
    </row>
    <row r="234626" spans="1:3" x14ac:dyDescent="0.2">
      <c r="A234626" s="1">
        <v>342308</v>
      </c>
      <c r="B234626" s="1" t="s">
        <v>233727</v>
      </c>
      <c r="C234626" s="1" t="s">
        <v>307</v>
      </c>
    </row>
    <row r="234627" spans="1:3" x14ac:dyDescent="0.2">
      <c r="A234627" s="1">
        <v>342309</v>
      </c>
      <c r="B234627" s="1" t="s">
        <v>233728</v>
      </c>
      <c r="C234627" s="1" t="s">
        <v>5</v>
      </c>
    </row>
    <row r="234628" spans="1:3" x14ac:dyDescent="0.2">
      <c r="A234628" s="1">
        <v>342312</v>
      </c>
      <c r="B234628" s="1" t="s">
        <v>233729</v>
      </c>
      <c r="C234628" s="1" t="s">
        <v>60</v>
      </c>
    </row>
    <row r="234629" spans="1:3" x14ac:dyDescent="0.2">
      <c r="A234629" s="1">
        <v>342313</v>
      </c>
      <c r="B234629" s="1" t="s">
        <v>233730</v>
      </c>
      <c r="C234629" s="1" t="s">
        <v>60</v>
      </c>
    </row>
    <row r="234630" spans="1:3" x14ac:dyDescent="0.2">
      <c r="A234630" s="1">
        <v>342314</v>
      </c>
      <c r="B234630" s="1" t="s">
        <v>233731</v>
      </c>
      <c r="C234630" s="1" t="s">
        <v>60</v>
      </c>
    </row>
    <row r="234631" spans="1:3" x14ac:dyDescent="0.2">
      <c r="A234631" s="1">
        <v>342315</v>
      </c>
      <c r="B234631" s="1" t="s">
        <v>233732</v>
      </c>
      <c r="C234631" s="1" t="s">
        <v>60</v>
      </c>
    </row>
    <row r="234632" spans="1:3" x14ac:dyDescent="0.2">
      <c r="A234632" s="1">
        <v>342316</v>
      </c>
      <c r="B234632" s="1" t="s">
        <v>233733</v>
      </c>
      <c r="C234632" s="1" t="s">
        <v>60</v>
      </c>
    </row>
    <row r="234633" spans="1:3" x14ac:dyDescent="0.2">
      <c r="A234633" s="1">
        <v>342317</v>
      </c>
      <c r="B234633" s="1" t="s">
        <v>233734</v>
      </c>
      <c r="C234633" s="1" t="s">
        <v>60</v>
      </c>
    </row>
    <row r="234634" spans="1:3" x14ac:dyDescent="0.2">
      <c r="A234634" s="1">
        <v>342318</v>
      </c>
      <c r="B234634" s="1" t="s">
        <v>233735</v>
      </c>
      <c r="C234634" s="1" t="s">
        <v>60</v>
      </c>
    </row>
    <row r="234635" spans="1:3" x14ac:dyDescent="0.2">
      <c r="A234635" s="1">
        <v>342319</v>
      </c>
      <c r="B234635" s="1" t="s">
        <v>233736</v>
      </c>
      <c r="C234635" s="1" t="s">
        <v>60</v>
      </c>
    </row>
    <row r="234636" spans="1:3" x14ac:dyDescent="0.2">
      <c r="A234636" s="1">
        <v>342320</v>
      </c>
      <c r="B234636" s="1" t="s">
        <v>233737</v>
      </c>
      <c r="C234636" s="1" t="s">
        <v>60</v>
      </c>
    </row>
    <row r="234637" spans="1:3" x14ac:dyDescent="0.2">
      <c r="A234637" s="1">
        <v>342321</v>
      </c>
      <c r="B234637" s="1" t="s">
        <v>233738</v>
      </c>
      <c r="C234637" s="1" t="s">
        <v>60</v>
      </c>
    </row>
    <row r="234638" spans="1:3" x14ac:dyDescent="0.2">
      <c r="A234638" s="1">
        <v>342322</v>
      </c>
      <c r="B234638" s="1" t="s">
        <v>233739</v>
      </c>
      <c r="C234638" s="1" t="s">
        <v>60</v>
      </c>
    </row>
    <row r="234639" spans="1:3" x14ac:dyDescent="0.2">
      <c r="A234639" s="1">
        <v>342323</v>
      </c>
      <c r="B234639" s="1" t="s">
        <v>233740</v>
      </c>
      <c r="C234639" s="1" t="s">
        <v>60</v>
      </c>
    </row>
    <row r="234640" spans="1:3" x14ac:dyDescent="0.2">
      <c r="A234640" s="1">
        <v>342324</v>
      </c>
      <c r="B234640" s="1" t="s">
        <v>233741</v>
      </c>
      <c r="C234640" s="1" t="s">
        <v>60</v>
      </c>
    </row>
    <row r="234641" spans="1:3" x14ac:dyDescent="0.2">
      <c r="A234641" s="1">
        <v>342325</v>
      </c>
      <c r="B234641" s="1" t="s">
        <v>233742</v>
      </c>
      <c r="C234641" s="1" t="s">
        <v>60</v>
      </c>
    </row>
    <row r="234642" spans="1:3" x14ac:dyDescent="0.2">
      <c r="A234642" s="1">
        <v>342326</v>
      </c>
      <c r="B234642" s="1" t="s">
        <v>233743</v>
      </c>
      <c r="C234642" s="1" t="s">
        <v>60</v>
      </c>
    </row>
    <row r="234643" spans="1:3" x14ac:dyDescent="0.2">
      <c r="A234643" s="1">
        <v>342327</v>
      </c>
      <c r="B234643" s="1" t="s">
        <v>233744</v>
      </c>
      <c r="C234643" s="1" t="s">
        <v>60</v>
      </c>
    </row>
    <row r="234644" spans="1:3" x14ac:dyDescent="0.2">
      <c r="A234644" s="1">
        <v>342328</v>
      </c>
      <c r="B234644" s="1" t="s">
        <v>233745</v>
      </c>
      <c r="C234644" s="1" t="s">
        <v>60</v>
      </c>
    </row>
    <row r="234645" spans="1:3" x14ac:dyDescent="0.2">
      <c r="A234645" s="1">
        <v>342329</v>
      </c>
      <c r="B234645" s="1" t="s">
        <v>233746</v>
      </c>
      <c r="C234645" s="1" t="s">
        <v>60</v>
      </c>
    </row>
    <row r="234646" spans="1:3" x14ac:dyDescent="0.2">
      <c r="A234646" s="1">
        <v>342330</v>
      </c>
      <c r="B234646" s="1" t="s">
        <v>233747</v>
      </c>
      <c r="C234646" s="1" t="s">
        <v>60</v>
      </c>
    </row>
    <row r="234647" spans="1:3" x14ac:dyDescent="0.2">
      <c r="A234647" s="1">
        <v>342331</v>
      </c>
      <c r="B234647" s="1" t="s">
        <v>233748</v>
      </c>
      <c r="C234647" s="1" t="s">
        <v>60</v>
      </c>
    </row>
    <row r="234648" spans="1:3" x14ac:dyDescent="0.2">
      <c r="A234648" s="1">
        <v>342332</v>
      </c>
      <c r="B234648" s="1" t="s">
        <v>233749</v>
      </c>
      <c r="C234648" s="1" t="s">
        <v>5</v>
      </c>
    </row>
    <row r="234649" spans="1:3" x14ac:dyDescent="0.2">
      <c r="A234649" s="1">
        <v>342333</v>
      </c>
      <c r="B234649" s="1" t="s">
        <v>233750</v>
      </c>
      <c r="C234649" s="1" t="s">
        <v>307</v>
      </c>
    </row>
    <row r="234650" spans="1:3" x14ac:dyDescent="0.2">
      <c r="A234650" s="1">
        <v>342334</v>
      </c>
      <c r="B234650" s="1" t="s">
        <v>233751</v>
      </c>
      <c r="C234650" s="1" t="s">
        <v>5</v>
      </c>
    </row>
    <row r="234651" spans="1:3" x14ac:dyDescent="0.2">
      <c r="A234651" s="1">
        <v>342335</v>
      </c>
      <c r="B234651" s="1" t="s">
        <v>233752</v>
      </c>
      <c r="C234651" s="1" t="s">
        <v>5</v>
      </c>
    </row>
    <row r="234652" spans="1:3" x14ac:dyDescent="0.2">
      <c r="A234652" s="1">
        <v>342336</v>
      </c>
      <c r="B234652" s="1" t="s">
        <v>233753</v>
      </c>
      <c r="C234652" s="1" t="s">
        <v>5</v>
      </c>
    </row>
    <row r="234653" spans="1:3" x14ac:dyDescent="0.2">
      <c r="A234653" s="1">
        <v>342337</v>
      </c>
      <c r="B234653" s="1" t="s">
        <v>233754</v>
      </c>
      <c r="C234653" s="1" t="s">
        <v>307</v>
      </c>
    </row>
    <row r="234654" spans="1:3" x14ac:dyDescent="0.2">
      <c r="A234654" s="1">
        <v>342338</v>
      </c>
      <c r="B234654" s="1" t="s">
        <v>233755</v>
      </c>
      <c r="C234654" s="1" t="s">
        <v>5</v>
      </c>
    </row>
    <row r="234655" spans="1:3" x14ac:dyDescent="0.2">
      <c r="A234655" s="1">
        <v>342339</v>
      </c>
      <c r="B234655" s="1" t="s">
        <v>233756</v>
      </c>
      <c r="C234655" s="1" t="s">
        <v>5</v>
      </c>
    </row>
    <row r="234656" spans="1:3" x14ac:dyDescent="0.2">
      <c r="A234656" s="1">
        <v>342340</v>
      </c>
      <c r="B234656" s="1" t="s">
        <v>233757</v>
      </c>
      <c r="C234656" s="1" t="s">
        <v>307</v>
      </c>
    </row>
    <row r="234657" spans="1:3" x14ac:dyDescent="0.2">
      <c r="A234657" s="1">
        <v>342341</v>
      </c>
      <c r="B234657" s="1" t="s">
        <v>233758</v>
      </c>
      <c r="C234657" s="1" t="s">
        <v>307</v>
      </c>
    </row>
    <row r="234658" spans="1:3" x14ac:dyDescent="0.2">
      <c r="A234658" s="1">
        <v>342342</v>
      </c>
      <c r="B234658" s="1" t="s">
        <v>233759</v>
      </c>
      <c r="C234658" s="1" t="s">
        <v>60</v>
      </c>
    </row>
    <row r="234659" spans="1:3" x14ac:dyDescent="0.2">
      <c r="A234659" s="1">
        <v>342344</v>
      </c>
      <c r="B234659" s="1" t="s">
        <v>233760</v>
      </c>
      <c r="C234659" s="1" t="s">
        <v>60</v>
      </c>
    </row>
    <row r="234660" spans="1:3" x14ac:dyDescent="0.2">
      <c r="A234660" s="1">
        <v>342345</v>
      </c>
      <c r="B234660" s="1" t="s">
        <v>233761</v>
      </c>
      <c r="C234660" s="1" t="s">
        <v>60</v>
      </c>
    </row>
    <row r="234661" spans="1:3" x14ac:dyDescent="0.2">
      <c r="A234661" s="1">
        <v>342346</v>
      </c>
      <c r="B234661" s="1" t="s">
        <v>233762</v>
      </c>
      <c r="C234661" s="1" t="s">
        <v>60</v>
      </c>
    </row>
    <row r="234662" spans="1:3" x14ac:dyDescent="0.2">
      <c r="A234662" s="1">
        <v>342347</v>
      </c>
      <c r="B234662" s="1" t="s">
        <v>233763</v>
      </c>
      <c r="C234662" s="1" t="s">
        <v>60</v>
      </c>
    </row>
    <row r="234663" spans="1:3" x14ac:dyDescent="0.2">
      <c r="A234663" s="1">
        <v>342349</v>
      </c>
      <c r="B234663" s="1" t="s">
        <v>233764</v>
      </c>
      <c r="C234663" s="1" t="s">
        <v>60</v>
      </c>
    </row>
    <row r="234664" spans="1:3" x14ac:dyDescent="0.2">
      <c r="A234664" s="1">
        <v>342350</v>
      </c>
      <c r="B234664" s="1" t="s">
        <v>233765</v>
      </c>
      <c r="C234664" s="1" t="s">
        <v>60</v>
      </c>
    </row>
    <row r="234665" spans="1:3" x14ac:dyDescent="0.2">
      <c r="A234665" s="1">
        <v>342351</v>
      </c>
      <c r="B234665" s="1" t="s">
        <v>233766</v>
      </c>
      <c r="C234665" s="1" t="s">
        <v>60</v>
      </c>
    </row>
    <row r="234666" spans="1:3" x14ac:dyDescent="0.2">
      <c r="A234666" s="1">
        <v>342352</v>
      </c>
      <c r="B234666" s="1" t="s">
        <v>233767</v>
      </c>
      <c r="C234666" s="1" t="s">
        <v>60</v>
      </c>
    </row>
    <row r="234667" spans="1:3" x14ac:dyDescent="0.2">
      <c r="A234667" s="1">
        <v>342353</v>
      </c>
      <c r="B234667" s="1" t="s">
        <v>233768</v>
      </c>
      <c r="C234667" s="1" t="s">
        <v>60</v>
      </c>
    </row>
    <row r="234668" spans="1:3" x14ac:dyDescent="0.2">
      <c r="A234668" s="1">
        <v>342354</v>
      </c>
      <c r="B234668" s="1" t="s">
        <v>233769</v>
      </c>
      <c r="C234668" s="1" t="s">
        <v>60</v>
      </c>
    </row>
    <row r="234669" spans="1:3" x14ac:dyDescent="0.2">
      <c r="A234669" s="1">
        <v>342355</v>
      </c>
      <c r="B234669" s="1" t="s">
        <v>233770</v>
      </c>
      <c r="C234669" s="1" t="s">
        <v>60</v>
      </c>
    </row>
    <row r="234670" spans="1:3" x14ac:dyDescent="0.2">
      <c r="A234670" s="1">
        <v>342356</v>
      </c>
      <c r="B234670" s="1" t="s">
        <v>233771</v>
      </c>
      <c r="C234670" s="1" t="s">
        <v>60</v>
      </c>
    </row>
    <row r="234671" spans="1:3" x14ac:dyDescent="0.2">
      <c r="A234671" s="1">
        <v>342357</v>
      </c>
      <c r="B234671" s="1" t="s">
        <v>233772</v>
      </c>
      <c r="C234671" s="1" t="s">
        <v>60</v>
      </c>
    </row>
    <row r="234672" spans="1:3" x14ac:dyDescent="0.2">
      <c r="A234672" s="1">
        <v>342358</v>
      </c>
      <c r="B234672" s="1" t="s">
        <v>233773</v>
      </c>
      <c r="C234672" s="1" t="s">
        <v>60</v>
      </c>
    </row>
    <row r="234673" spans="1:3" x14ac:dyDescent="0.2">
      <c r="A234673" s="1">
        <v>342359</v>
      </c>
      <c r="B234673" s="1" t="s">
        <v>233774</v>
      </c>
      <c r="C234673" s="1" t="s">
        <v>60</v>
      </c>
    </row>
    <row r="234674" spans="1:3" x14ac:dyDescent="0.2">
      <c r="A234674" s="1">
        <v>342360</v>
      </c>
      <c r="B234674" s="1" t="s">
        <v>233775</v>
      </c>
      <c r="C234674" s="1" t="s">
        <v>60</v>
      </c>
    </row>
    <row r="234675" spans="1:3" x14ac:dyDescent="0.2">
      <c r="A234675" s="1">
        <v>342361</v>
      </c>
      <c r="B234675" s="1" t="s">
        <v>233776</v>
      </c>
      <c r="C234675" s="1" t="s">
        <v>60</v>
      </c>
    </row>
    <row r="234676" spans="1:3" x14ac:dyDescent="0.2">
      <c r="A234676" s="1">
        <v>342362</v>
      </c>
      <c r="B234676" s="1" t="s">
        <v>233777</v>
      </c>
      <c r="C234676" s="1" t="s">
        <v>60</v>
      </c>
    </row>
    <row r="234677" spans="1:3" x14ac:dyDescent="0.2">
      <c r="A234677" s="1">
        <v>342363</v>
      </c>
      <c r="B234677" s="1" t="s">
        <v>233778</v>
      </c>
      <c r="C234677" s="1" t="s">
        <v>60</v>
      </c>
    </row>
    <row r="234678" spans="1:3" x14ac:dyDescent="0.2">
      <c r="A234678" s="1">
        <v>342364</v>
      </c>
      <c r="B234678" s="1" t="s">
        <v>233779</v>
      </c>
      <c r="C234678" s="1" t="s">
        <v>60</v>
      </c>
    </row>
    <row r="234679" spans="1:3" x14ac:dyDescent="0.2">
      <c r="A234679" s="1">
        <v>342365</v>
      </c>
      <c r="B234679" s="1" t="s">
        <v>233780</v>
      </c>
      <c r="C234679" s="1" t="s">
        <v>60</v>
      </c>
    </row>
    <row r="234680" spans="1:3" x14ac:dyDescent="0.2">
      <c r="A234680" s="1">
        <v>342366</v>
      </c>
      <c r="B234680" s="1" t="s">
        <v>233781</v>
      </c>
      <c r="C234680" s="1" t="s">
        <v>60</v>
      </c>
    </row>
    <row r="234681" spans="1:3" x14ac:dyDescent="0.2">
      <c r="A234681" s="1">
        <v>342367</v>
      </c>
      <c r="B234681" s="1" t="s">
        <v>233782</v>
      </c>
      <c r="C234681" s="1" t="s">
        <v>60</v>
      </c>
    </row>
    <row r="234682" spans="1:3" x14ac:dyDescent="0.2">
      <c r="A234682" s="1">
        <v>342368</v>
      </c>
      <c r="B234682" s="1" t="s">
        <v>233783</v>
      </c>
      <c r="C234682" s="1" t="s">
        <v>60</v>
      </c>
    </row>
    <row r="234683" spans="1:3" x14ac:dyDescent="0.2">
      <c r="A234683" s="1">
        <v>342370</v>
      </c>
      <c r="B234683" s="1" t="s">
        <v>233784</v>
      </c>
      <c r="C234683" s="1" t="s">
        <v>5</v>
      </c>
    </row>
    <row r="234684" spans="1:3" x14ac:dyDescent="0.2">
      <c r="A234684" s="1">
        <v>342371</v>
      </c>
      <c r="B234684" s="1" t="s">
        <v>233785</v>
      </c>
      <c r="C234684" s="1" t="s">
        <v>307</v>
      </c>
    </row>
    <row r="234685" spans="1:3" x14ac:dyDescent="0.2">
      <c r="A234685" s="1">
        <v>342373</v>
      </c>
      <c r="B234685" s="1" t="s">
        <v>233786</v>
      </c>
      <c r="C234685" s="1" t="s">
        <v>5</v>
      </c>
    </row>
    <row r="234686" spans="1:3" x14ac:dyDescent="0.2">
      <c r="A234686" s="1">
        <v>342374</v>
      </c>
      <c r="B234686" s="1" t="s">
        <v>233787</v>
      </c>
      <c r="C234686" s="1" t="s">
        <v>5</v>
      </c>
    </row>
    <row r="234687" spans="1:3" x14ac:dyDescent="0.2">
      <c r="A234687" s="1">
        <v>342375</v>
      </c>
      <c r="B234687" s="1" t="s">
        <v>233788</v>
      </c>
      <c r="C234687" s="1" t="s">
        <v>307</v>
      </c>
    </row>
    <row r="234688" spans="1:3" x14ac:dyDescent="0.2">
      <c r="A234688" s="1">
        <v>342376</v>
      </c>
      <c r="B234688" s="1" t="s">
        <v>233789</v>
      </c>
      <c r="C234688" s="1" t="s">
        <v>307</v>
      </c>
    </row>
    <row r="234689" spans="1:3" x14ac:dyDescent="0.2">
      <c r="A234689" s="1">
        <v>342378</v>
      </c>
      <c r="B234689" s="1" t="s">
        <v>225182</v>
      </c>
      <c r="C234689" s="1" t="s">
        <v>60</v>
      </c>
    </row>
    <row r="234690" spans="1:3" x14ac:dyDescent="0.2">
      <c r="A234690" s="1">
        <v>342379</v>
      </c>
      <c r="B234690" s="1" t="s">
        <v>233790</v>
      </c>
      <c r="C234690" s="1" t="s">
        <v>60</v>
      </c>
    </row>
    <row r="234691" spans="1:3" x14ac:dyDescent="0.2">
      <c r="A234691" s="1">
        <v>342380</v>
      </c>
      <c r="B234691" s="1" t="s">
        <v>233791</v>
      </c>
      <c r="C234691" s="1" t="s">
        <v>60</v>
      </c>
    </row>
    <row r="234692" spans="1:3" x14ac:dyDescent="0.2">
      <c r="A234692" s="1">
        <v>342381</v>
      </c>
      <c r="B234692" s="1" t="s">
        <v>233792</v>
      </c>
      <c r="C234692" s="1" t="s">
        <v>60</v>
      </c>
    </row>
    <row r="234693" spans="1:3" x14ac:dyDescent="0.2">
      <c r="A234693" s="1">
        <v>342382</v>
      </c>
      <c r="B234693" s="1" t="s">
        <v>233793</v>
      </c>
      <c r="C234693" s="1" t="s">
        <v>60</v>
      </c>
    </row>
    <row r="234694" spans="1:3" x14ac:dyDescent="0.2">
      <c r="A234694" s="1">
        <v>342383</v>
      </c>
      <c r="B234694" s="1" t="s">
        <v>233794</v>
      </c>
      <c r="C234694" s="1" t="s">
        <v>60</v>
      </c>
    </row>
    <row r="234695" spans="1:3" x14ac:dyDescent="0.2">
      <c r="A234695" s="1">
        <v>342384</v>
      </c>
      <c r="B234695" s="1" t="s">
        <v>233795</v>
      </c>
      <c r="C234695" s="1" t="s">
        <v>60</v>
      </c>
    </row>
    <row r="234696" spans="1:3" x14ac:dyDescent="0.2">
      <c r="A234696" s="1">
        <v>342385</v>
      </c>
      <c r="B234696" s="1" t="s">
        <v>230011</v>
      </c>
      <c r="C234696" s="1" t="s">
        <v>60</v>
      </c>
    </row>
    <row r="234697" spans="1:3" x14ac:dyDescent="0.2">
      <c r="A234697" s="1">
        <v>342386</v>
      </c>
      <c r="B234697" s="1" t="s">
        <v>233796</v>
      </c>
      <c r="C234697" s="1" t="s">
        <v>60</v>
      </c>
    </row>
    <row r="234698" spans="1:3" x14ac:dyDescent="0.2">
      <c r="A234698" s="1">
        <v>342387</v>
      </c>
      <c r="B234698" s="1" t="s">
        <v>233797</v>
      </c>
      <c r="C234698" s="1" t="s">
        <v>60</v>
      </c>
    </row>
    <row r="234699" spans="1:3" x14ac:dyDescent="0.2">
      <c r="A234699" s="1">
        <v>342388</v>
      </c>
      <c r="B234699" s="1" t="s">
        <v>233798</v>
      </c>
      <c r="C234699" s="1" t="s">
        <v>60</v>
      </c>
    </row>
    <row r="234700" spans="1:3" x14ac:dyDescent="0.2">
      <c r="A234700" s="1">
        <v>342389</v>
      </c>
      <c r="B234700" s="1" t="s">
        <v>229179</v>
      </c>
      <c r="C234700" s="1" t="s">
        <v>60</v>
      </c>
    </row>
    <row r="234701" spans="1:3" x14ac:dyDescent="0.2">
      <c r="A234701" s="1">
        <v>342390</v>
      </c>
      <c r="B234701" s="1" t="s">
        <v>230530</v>
      </c>
      <c r="C234701" s="1" t="s">
        <v>60</v>
      </c>
    </row>
    <row r="234702" spans="1:3" x14ac:dyDescent="0.2">
      <c r="A234702" s="1">
        <v>342391</v>
      </c>
      <c r="B234702" s="1" t="s">
        <v>233799</v>
      </c>
      <c r="C234702" s="1" t="s">
        <v>60</v>
      </c>
    </row>
    <row r="234703" spans="1:3" x14ac:dyDescent="0.2">
      <c r="A234703" s="1">
        <v>342392</v>
      </c>
      <c r="B234703" s="1" t="s">
        <v>233800</v>
      </c>
      <c r="C234703" s="1" t="s">
        <v>60</v>
      </c>
    </row>
    <row r="234704" spans="1:3" x14ac:dyDescent="0.2">
      <c r="A234704" s="1">
        <v>342393</v>
      </c>
      <c r="B234704" s="1" t="s">
        <v>233801</v>
      </c>
      <c r="C234704" s="1" t="s">
        <v>60</v>
      </c>
    </row>
    <row r="234705" spans="1:3" x14ac:dyDescent="0.2">
      <c r="A234705" s="1">
        <v>342394</v>
      </c>
      <c r="B234705" s="1" t="s">
        <v>233802</v>
      </c>
      <c r="C234705" s="1" t="s">
        <v>60</v>
      </c>
    </row>
    <row r="234706" spans="1:3" x14ac:dyDescent="0.2">
      <c r="A234706" s="1">
        <v>342395</v>
      </c>
      <c r="B234706" s="1" t="s">
        <v>225170</v>
      </c>
      <c r="C234706" s="1" t="s">
        <v>60</v>
      </c>
    </row>
    <row r="234707" spans="1:3" x14ac:dyDescent="0.2">
      <c r="A234707" s="1">
        <v>342396</v>
      </c>
      <c r="B234707" s="1" t="s">
        <v>233803</v>
      </c>
      <c r="C234707" s="1" t="s">
        <v>60</v>
      </c>
    </row>
    <row r="234708" spans="1:3" x14ac:dyDescent="0.2">
      <c r="A234708" s="1">
        <v>342397</v>
      </c>
      <c r="B234708" s="1" t="s">
        <v>233804</v>
      </c>
      <c r="C234708" s="1" t="s">
        <v>60</v>
      </c>
    </row>
    <row r="234709" spans="1:3" x14ac:dyDescent="0.2">
      <c r="A234709" s="1">
        <v>342398</v>
      </c>
      <c r="B234709" s="1" t="s">
        <v>233805</v>
      </c>
      <c r="C234709" s="1" t="s">
        <v>60</v>
      </c>
    </row>
    <row r="234710" spans="1:3" x14ac:dyDescent="0.2">
      <c r="A234710" s="1">
        <v>342399</v>
      </c>
      <c r="B234710" s="1" t="s">
        <v>230722</v>
      </c>
      <c r="C234710" s="1" t="s">
        <v>60</v>
      </c>
    </row>
    <row r="234711" spans="1:3" x14ac:dyDescent="0.2">
      <c r="A234711" s="1">
        <v>342400</v>
      </c>
      <c r="B234711" s="1" t="s">
        <v>225176</v>
      </c>
      <c r="C234711" s="1" t="s">
        <v>60</v>
      </c>
    </row>
    <row r="234712" spans="1:3" x14ac:dyDescent="0.2">
      <c r="A234712" s="1">
        <v>342401</v>
      </c>
      <c r="B234712" s="1" t="s">
        <v>233806</v>
      </c>
      <c r="C234712" s="1" t="s">
        <v>60</v>
      </c>
    </row>
    <row r="234713" spans="1:3" x14ac:dyDescent="0.2">
      <c r="A234713" s="1">
        <v>342402</v>
      </c>
      <c r="B234713" s="1" t="s">
        <v>230333</v>
      </c>
      <c r="C234713" s="1" t="s">
        <v>60</v>
      </c>
    </row>
    <row r="234714" spans="1:3" x14ac:dyDescent="0.2">
      <c r="A234714" s="1">
        <v>342403</v>
      </c>
      <c r="B234714" s="1" t="s">
        <v>233807</v>
      </c>
      <c r="C234714" s="1" t="s">
        <v>60</v>
      </c>
    </row>
    <row r="234715" spans="1:3" x14ac:dyDescent="0.2">
      <c r="A234715" s="1">
        <v>342404</v>
      </c>
      <c r="B234715" s="1" t="s">
        <v>233808</v>
      </c>
      <c r="C234715" s="1" t="s">
        <v>60</v>
      </c>
    </row>
    <row r="234716" spans="1:3" x14ac:dyDescent="0.2">
      <c r="A234716" s="1">
        <v>342405</v>
      </c>
      <c r="B234716" s="1" t="s">
        <v>230795</v>
      </c>
      <c r="C234716" s="1" t="s">
        <v>60</v>
      </c>
    </row>
    <row r="234717" spans="1:3" x14ac:dyDescent="0.2">
      <c r="A234717" s="1">
        <v>342406</v>
      </c>
      <c r="B234717" s="1" t="s">
        <v>225179</v>
      </c>
      <c r="C234717" s="1" t="s">
        <v>60</v>
      </c>
    </row>
    <row r="234718" spans="1:3" x14ac:dyDescent="0.2">
      <c r="A234718" s="1">
        <v>342407</v>
      </c>
      <c r="B234718" s="1" t="s">
        <v>233809</v>
      </c>
      <c r="C234718" s="1" t="s">
        <v>60</v>
      </c>
    </row>
    <row r="234719" spans="1:3" x14ac:dyDescent="0.2">
      <c r="A234719" s="1">
        <v>342408</v>
      </c>
      <c r="B234719" s="1" t="s">
        <v>233810</v>
      </c>
      <c r="C234719" s="1" t="s">
        <v>60</v>
      </c>
    </row>
    <row r="234720" spans="1:3" x14ac:dyDescent="0.2">
      <c r="A234720" s="1">
        <v>342409</v>
      </c>
      <c r="B234720" s="1" t="s">
        <v>233811</v>
      </c>
      <c r="C234720" s="1" t="s">
        <v>60</v>
      </c>
    </row>
    <row r="234721" spans="1:3" x14ac:dyDescent="0.2">
      <c r="A234721" s="1">
        <v>342410</v>
      </c>
      <c r="B234721" s="1" t="s">
        <v>230449</v>
      </c>
      <c r="C234721" s="1" t="s">
        <v>60</v>
      </c>
    </row>
    <row r="234722" spans="1:3" x14ac:dyDescent="0.2">
      <c r="A234722" s="1">
        <v>342411</v>
      </c>
      <c r="B234722" s="1" t="s">
        <v>233812</v>
      </c>
      <c r="C234722" s="1" t="s">
        <v>60</v>
      </c>
    </row>
    <row r="234723" spans="1:3" x14ac:dyDescent="0.2">
      <c r="A234723" s="1">
        <v>342412</v>
      </c>
      <c r="B234723" s="1" t="s">
        <v>233813</v>
      </c>
      <c r="C234723" s="1" t="s">
        <v>60</v>
      </c>
    </row>
    <row r="234724" spans="1:3" x14ac:dyDescent="0.2">
      <c r="A234724" s="1">
        <v>342413</v>
      </c>
      <c r="B234724" s="1" t="s">
        <v>233814</v>
      </c>
      <c r="C234724" s="1" t="s">
        <v>60</v>
      </c>
    </row>
    <row r="234725" spans="1:3" x14ac:dyDescent="0.2">
      <c r="A234725" s="1">
        <v>342414</v>
      </c>
      <c r="B234725" s="1" t="s">
        <v>233815</v>
      </c>
      <c r="C234725" s="1" t="s">
        <v>60</v>
      </c>
    </row>
    <row r="234726" spans="1:3" x14ac:dyDescent="0.2">
      <c r="A234726" s="1">
        <v>342415</v>
      </c>
      <c r="B234726" s="1" t="s">
        <v>230413</v>
      </c>
      <c r="C234726" s="1" t="s">
        <v>60</v>
      </c>
    </row>
    <row r="234727" spans="1:3" x14ac:dyDescent="0.2">
      <c r="A234727" s="1">
        <v>342416</v>
      </c>
      <c r="B234727" s="1" t="s">
        <v>233816</v>
      </c>
      <c r="C234727" s="1" t="s">
        <v>60</v>
      </c>
    </row>
    <row r="234728" spans="1:3" x14ac:dyDescent="0.2">
      <c r="A234728" s="1">
        <v>342417</v>
      </c>
      <c r="B234728" s="1" t="s">
        <v>233817</v>
      </c>
      <c r="C234728" s="1" t="s">
        <v>60</v>
      </c>
    </row>
    <row r="234729" spans="1:3" x14ac:dyDescent="0.2">
      <c r="A234729" s="1">
        <v>342418</v>
      </c>
      <c r="B234729" s="1" t="s">
        <v>233818</v>
      </c>
      <c r="C234729" s="1" t="s">
        <v>60</v>
      </c>
    </row>
    <row r="234730" spans="1:3" x14ac:dyDescent="0.2">
      <c r="A234730" s="1">
        <v>342419</v>
      </c>
      <c r="B234730" s="1" t="s">
        <v>233819</v>
      </c>
      <c r="C234730" s="1" t="s">
        <v>60</v>
      </c>
    </row>
    <row r="234731" spans="1:3" x14ac:dyDescent="0.2">
      <c r="A234731" s="1">
        <v>342420</v>
      </c>
      <c r="B234731" s="1" t="s">
        <v>225192</v>
      </c>
      <c r="C234731" s="1" t="s">
        <v>60</v>
      </c>
    </row>
    <row r="234732" spans="1:3" x14ac:dyDescent="0.2">
      <c r="A234732" s="1">
        <v>342421</v>
      </c>
      <c r="B234732" s="1" t="s">
        <v>233820</v>
      </c>
      <c r="C234732" s="1" t="s">
        <v>60</v>
      </c>
    </row>
    <row r="234733" spans="1:3" x14ac:dyDescent="0.2">
      <c r="A234733" s="1">
        <v>342422</v>
      </c>
      <c r="B234733" s="1" t="s">
        <v>233821</v>
      </c>
      <c r="C234733" s="1" t="s">
        <v>60</v>
      </c>
    </row>
    <row r="234734" spans="1:3" x14ac:dyDescent="0.2">
      <c r="A234734" s="1">
        <v>342423</v>
      </c>
      <c r="B234734" s="1" t="s">
        <v>233822</v>
      </c>
      <c r="C234734" s="1" t="s">
        <v>60</v>
      </c>
    </row>
    <row r="234735" spans="1:3" x14ac:dyDescent="0.2">
      <c r="A234735" s="1">
        <v>342424</v>
      </c>
      <c r="B234735" s="1" t="s">
        <v>229183</v>
      </c>
      <c r="C234735" s="1" t="s">
        <v>60</v>
      </c>
    </row>
    <row r="234736" spans="1:3" x14ac:dyDescent="0.2">
      <c r="A234736" s="1">
        <v>342425</v>
      </c>
      <c r="B234736" s="1" t="s">
        <v>230844</v>
      </c>
      <c r="C234736" s="1" t="s">
        <v>60</v>
      </c>
    </row>
    <row r="234737" spans="1:3" x14ac:dyDescent="0.2">
      <c r="A234737" s="1">
        <v>342426</v>
      </c>
      <c r="B234737" s="1" t="s">
        <v>233823</v>
      </c>
      <c r="C234737" s="1" t="s">
        <v>60</v>
      </c>
    </row>
    <row r="234738" spans="1:3" x14ac:dyDescent="0.2">
      <c r="A234738" s="1">
        <v>342427</v>
      </c>
      <c r="B234738" s="1" t="s">
        <v>233824</v>
      </c>
      <c r="C234738" s="1" t="s">
        <v>60</v>
      </c>
    </row>
    <row r="234739" spans="1:3" x14ac:dyDescent="0.2">
      <c r="A234739" s="1">
        <v>342428</v>
      </c>
      <c r="B234739" s="1" t="s">
        <v>230602</v>
      </c>
      <c r="C234739" s="1" t="s">
        <v>60</v>
      </c>
    </row>
    <row r="234740" spans="1:3" x14ac:dyDescent="0.2">
      <c r="A234740" s="1">
        <v>342429</v>
      </c>
      <c r="B234740" s="1" t="s">
        <v>230529</v>
      </c>
      <c r="C234740" s="1" t="s">
        <v>60</v>
      </c>
    </row>
    <row r="234741" spans="1:3" x14ac:dyDescent="0.2">
      <c r="A234741" s="1">
        <v>342430</v>
      </c>
      <c r="B234741" s="1" t="s">
        <v>233825</v>
      </c>
      <c r="C234741" s="1" t="s">
        <v>60</v>
      </c>
    </row>
    <row r="234742" spans="1:3" x14ac:dyDescent="0.2">
      <c r="A234742" s="1">
        <v>342431</v>
      </c>
      <c r="B234742" s="1" t="s">
        <v>233826</v>
      </c>
      <c r="C234742" s="1" t="s">
        <v>60</v>
      </c>
    </row>
    <row r="234743" spans="1:3" x14ac:dyDescent="0.2">
      <c r="A234743" s="1">
        <v>342432</v>
      </c>
      <c r="B234743" s="1" t="s">
        <v>230849</v>
      </c>
      <c r="C234743" s="1" t="s">
        <v>60</v>
      </c>
    </row>
    <row r="234744" spans="1:3" x14ac:dyDescent="0.2">
      <c r="A234744" s="1">
        <v>342433</v>
      </c>
      <c r="B234744" s="1" t="s">
        <v>233827</v>
      </c>
      <c r="C234744" s="1" t="s">
        <v>60</v>
      </c>
    </row>
    <row r="234745" spans="1:3" x14ac:dyDescent="0.2">
      <c r="A234745" s="1">
        <v>342434</v>
      </c>
      <c r="B234745" s="1" t="s">
        <v>233828</v>
      </c>
      <c r="C234745" s="1" t="s">
        <v>60</v>
      </c>
    </row>
    <row r="234746" spans="1:3" x14ac:dyDescent="0.2">
      <c r="A234746" s="1">
        <v>342435</v>
      </c>
      <c r="B234746" s="1" t="s">
        <v>233829</v>
      </c>
      <c r="C234746" s="1" t="s">
        <v>60</v>
      </c>
    </row>
    <row r="234747" spans="1:3" x14ac:dyDescent="0.2">
      <c r="A234747" s="1">
        <v>342436</v>
      </c>
      <c r="B234747" s="1" t="s">
        <v>230701</v>
      </c>
      <c r="C234747" s="1" t="s">
        <v>60</v>
      </c>
    </row>
    <row r="234748" spans="1:3" x14ac:dyDescent="0.2">
      <c r="A234748" s="1">
        <v>342437</v>
      </c>
      <c r="B234748" s="1" t="s">
        <v>233830</v>
      </c>
      <c r="C234748" s="1" t="s">
        <v>60</v>
      </c>
    </row>
    <row r="234749" spans="1:3" x14ac:dyDescent="0.2">
      <c r="A234749" s="1">
        <v>342438</v>
      </c>
      <c r="B234749" s="1" t="s">
        <v>233831</v>
      </c>
      <c r="C234749" s="1" t="s">
        <v>60</v>
      </c>
    </row>
    <row r="234750" spans="1:3" x14ac:dyDescent="0.2">
      <c r="A234750" s="1">
        <v>342439</v>
      </c>
      <c r="B234750" s="1" t="s">
        <v>230561</v>
      </c>
      <c r="C234750" s="1" t="s">
        <v>60</v>
      </c>
    </row>
    <row r="234751" spans="1:3" x14ac:dyDescent="0.2">
      <c r="A234751" s="1">
        <v>342440</v>
      </c>
      <c r="B234751" s="1" t="s">
        <v>233832</v>
      </c>
      <c r="C234751" s="1" t="s">
        <v>60</v>
      </c>
    </row>
    <row r="234752" spans="1:3" x14ac:dyDescent="0.2">
      <c r="A234752" s="1">
        <v>342441</v>
      </c>
      <c r="B234752" s="1" t="s">
        <v>233833</v>
      </c>
      <c r="C234752" s="1" t="s">
        <v>60</v>
      </c>
    </row>
    <row r="234753" spans="1:3" x14ac:dyDescent="0.2">
      <c r="A234753" s="1">
        <v>342442</v>
      </c>
      <c r="B234753" s="1" t="s">
        <v>233834</v>
      </c>
      <c r="C234753" s="1" t="s">
        <v>60</v>
      </c>
    </row>
    <row r="234754" spans="1:3" x14ac:dyDescent="0.2">
      <c r="A234754" s="1">
        <v>342443</v>
      </c>
      <c r="B234754" s="1" t="s">
        <v>228761</v>
      </c>
      <c r="C234754" s="1" t="s">
        <v>60</v>
      </c>
    </row>
    <row r="234755" spans="1:3" x14ac:dyDescent="0.2">
      <c r="A234755" s="1">
        <v>342446</v>
      </c>
      <c r="B234755" s="1" t="s">
        <v>233835</v>
      </c>
      <c r="C234755" s="1" t="s">
        <v>60</v>
      </c>
    </row>
    <row r="234756" spans="1:3" x14ac:dyDescent="0.2">
      <c r="A234756" s="1">
        <v>342447</v>
      </c>
      <c r="B234756" s="1" t="s">
        <v>233836</v>
      </c>
      <c r="C234756" s="1" t="s">
        <v>5</v>
      </c>
    </row>
    <row r="234757" spans="1:3" x14ac:dyDescent="0.2">
      <c r="A234757" s="1">
        <v>342448</v>
      </c>
      <c r="B234757" s="1" t="s">
        <v>233837</v>
      </c>
      <c r="C234757" s="1" t="s">
        <v>60</v>
      </c>
    </row>
    <row r="234758" spans="1:3" x14ac:dyDescent="0.2">
      <c r="A234758" s="1">
        <v>342450</v>
      </c>
      <c r="B234758" s="1" t="s">
        <v>233838</v>
      </c>
      <c r="C234758" s="1" t="s">
        <v>60</v>
      </c>
    </row>
    <row r="234759" spans="1:3" x14ac:dyDescent="0.2">
      <c r="A234759" s="1">
        <v>342451</v>
      </c>
      <c r="B234759" s="1" t="s">
        <v>233839</v>
      </c>
      <c r="C234759" s="1" t="s">
        <v>5</v>
      </c>
    </row>
    <row r="234760" spans="1:3" x14ac:dyDescent="0.2">
      <c r="A234760" s="1">
        <v>342452</v>
      </c>
      <c r="B234760" s="1" t="s">
        <v>233840</v>
      </c>
      <c r="C234760" s="1" t="s">
        <v>5</v>
      </c>
    </row>
    <row r="234761" spans="1:3" x14ac:dyDescent="0.2">
      <c r="A234761" s="1">
        <v>342453</v>
      </c>
      <c r="B234761" s="1" t="s">
        <v>233841</v>
      </c>
      <c r="C234761" s="1" t="s">
        <v>5</v>
      </c>
    </row>
    <row r="234762" spans="1:3" x14ac:dyDescent="0.2">
      <c r="A234762" s="1">
        <v>342454</v>
      </c>
      <c r="B234762" s="1" t="s">
        <v>233842</v>
      </c>
      <c r="C234762" s="1" t="s">
        <v>60</v>
      </c>
    </row>
    <row r="234763" spans="1:3" x14ac:dyDescent="0.2">
      <c r="A234763" s="1">
        <v>342456</v>
      </c>
      <c r="B234763" s="1" t="s">
        <v>233843</v>
      </c>
      <c r="C234763" s="1" t="s">
        <v>60</v>
      </c>
    </row>
    <row r="234764" spans="1:3" x14ac:dyDescent="0.2">
      <c r="A234764" s="1">
        <v>342457</v>
      </c>
      <c r="B234764" s="1" t="s">
        <v>233844</v>
      </c>
      <c r="C234764" s="1" t="s">
        <v>5</v>
      </c>
    </row>
    <row r="234765" spans="1:3" x14ac:dyDescent="0.2">
      <c r="A234765" s="1">
        <v>342458</v>
      </c>
      <c r="B234765" s="1" t="s">
        <v>233845</v>
      </c>
      <c r="C234765" s="1" t="s">
        <v>5</v>
      </c>
    </row>
    <row r="234766" spans="1:3" x14ac:dyDescent="0.2">
      <c r="A234766" s="1">
        <v>342461</v>
      </c>
      <c r="B234766" s="1" t="s">
        <v>233846</v>
      </c>
      <c r="C234766" s="1" t="s">
        <v>60</v>
      </c>
    </row>
    <row r="234767" spans="1:3" x14ac:dyDescent="0.2">
      <c r="A234767" s="1">
        <v>342462</v>
      </c>
      <c r="B234767" s="1" t="s">
        <v>233847</v>
      </c>
      <c r="C234767" s="1" t="s">
        <v>5</v>
      </c>
    </row>
    <row r="234768" spans="1:3" x14ac:dyDescent="0.2">
      <c r="A234768" s="1">
        <v>342464</v>
      </c>
      <c r="B234768" s="1" t="s">
        <v>233848</v>
      </c>
      <c r="C234768" s="1" t="s">
        <v>5</v>
      </c>
    </row>
    <row r="234769" spans="1:3" x14ac:dyDescent="0.2">
      <c r="A234769" s="1">
        <v>342465</v>
      </c>
      <c r="B234769" s="1" t="s">
        <v>233849</v>
      </c>
      <c r="C234769" s="1" t="s">
        <v>5</v>
      </c>
    </row>
    <row r="234770" spans="1:3" x14ac:dyDescent="0.2">
      <c r="A234770" s="1">
        <v>342466</v>
      </c>
      <c r="B234770" s="1" t="s">
        <v>233850</v>
      </c>
      <c r="C234770" s="1" t="s">
        <v>5</v>
      </c>
    </row>
    <row r="234771" spans="1:3" x14ac:dyDescent="0.2">
      <c r="A234771" s="1">
        <v>342467</v>
      </c>
      <c r="B234771" s="1" t="s">
        <v>233851</v>
      </c>
      <c r="C234771" s="1" t="s">
        <v>60</v>
      </c>
    </row>
    <row r="234772" spans="1:3" x14ac:dyDescent="0.2">
      <c r="A234772" s="1">
        <v>342468</v>
      </c>
      <c r="B234772" s="1" t="s">
        <v>233852</v>
      </c>
      <c r="C234772" s="1" t="s">
        <v>60</v>
      </c>
    </row>
    <row r="234773" spans="1:3" x14ac:dyDescent="0.2">
      <c r="A234773" s="1">
        <v>342469</v>
      </c>
      <c r="B234773" s="1" t="s">
        <v>233853</v>
      </c>
      <c r="C234773" s="1" t="s">
        <v>5</v>
      </c>
    </row>
    <row r="234774" spans="1:3" x14ac:dyDescent="0.2">
      <c r="A234774" s="1">
        <v>342470</v>
      </c>
      <c r="B234774" s="1" t="s">
        <v>229671</v>
      </c>
      <c r="C234774" s="1" t="s">
        <v>60</v>
      </c>
    </row>
    <row r="234775" spans="1:3" x14ac:dyDescent="0.2">
      <c r="A234775" s="1">
        <v>342471</v>
      </c>
      <c r="B234775" s="1" t="s">
        <v>233854</v>
      </c>
      <c r="C234775" s="1" t="s">
        <v>60</v>
      </c>
    </row>
    <row r="234776" spans="1:3" x14ac:dyDescent="0.2">
      <c r="A234776" s="1">
        <v>342472</v>
      </c>
      <c r="B234776" s="1" t="s">
        <v>233855</v>
      </c>
      <c r="C234776" s="1" t="s">
        <v>5</v>
      </c>
    </row>
    <row r="234777" spans="1:3" x14ac:dyDescent="0.2">
      <c r="A234777" s="1">
        <v>342473</v>
      </c>
      <c r="B234777" s="1" t="s">
        <v>229419</v>
      </c>
      <c r="C234777" s="1" t="s">
        <v>60</v>
      </c>
    </row>
    <row r="234778" spans="1:3" x14ac:dyDescent="0.2">
      <c r="A234778" s="1">
        <v>342474</v>
      </c>
      <c r="B234778" s="1" t="s">
        <v>233856</v>
      </c>
      <c r="C234778" s="1" t="s">
        <v>60</v>
      </c>
    </row>
    <row r="234779" spans="1:3" x14ac:dyDescent="0.2">
      <c r="A234779" s="1">
        <v>342475</v>
      </c>
      <c r="B234779" s="1" t="s">
        <v>233857</v>
      </c>
      <c r="C234779" s="1" t="s">
        <v>60</v>
      </c>
    </row>
    <row r="234780" spans="1:3" x14ac:dyDescent="0.2">
      <c r="A234780" s="1">
        <v>342476</v>
      </c>
      <c r="B234780" s="1" t="s">
        <v>233858</v>
      </c>
      <c r="C234780" s="1" t="s">
        <v>5</v>
      </c>
    </row>
    <row r="234781" spans="1:3" x14ac:dyDescent="0.2">
      <c r="A234781" s="1">
        <v>342477</v>
      </c>
      <c r="B234781" s="1" t="s">
        <v>233859</v>
      </c>
      <c r="C234781" s="1" t="s">
        <v>5</v>
      </c>
    </row>
    <row r="234782" spans="1:3" x14ac:dyDescent="0.2">
      <c r="A234782" s="1">
        <v>342478</v>
      </c>
      <c r="B234782" s="1" t="s">
        <v>233860</v>
      </c>
      <c r="C234782" s="1" t="s">
        <v>5</v>
      </c>
    </row>
    <row r="234783" spans="1:3" x14ac:dyDescent="0.2">
      <c r="A234783" s="1">
        <v>342479</v>
      </c>
      <c r="B234783" s="1" t="s">
        <v>233861</v>
      </c>
      <c r="C234783" s="1" t="s">
        <v>60</v>
      </c>
    </row>
    <row r="234784" spans="1:3" x14ac:dyDescent="0.2">
      <c r="A234784" s="1">
        <v>342481</v>
      </c>
      <c r="B234784" s="1" t="s">
        <v>233862</v>
      </c>
      <c r="C234784" s="1" t="s">
        <v>5</v>
      </c>
    </row>
    <row r="234785" spans="1:3" x14ac:dyDescent="0.2">
      <c r="A234785" s="1">
        <v>342483</v>
      </c>
      <c r="B234785" s="1" t="s">
        <v>233863</v>
      </c>
      <c r="C234785" s="1" t="s">
        <v>60</v>
      </c>
    </row>
    <row r="234786" spans="1:3" x14ac:dyDescent="0.2">
      <c r="A234786" s="1">
        <v>342484</v>
      </c>
      <c r="B234786" s="1" t="s">
        <v>229477</v>
      </c>
      <c r="C234786" s="1" t="s">
        <v>5</v>
      </c>
    </row>
    <row r="234787" spans="1:3" x14ac:dyDescent="0.2">
      <c r="A234787" s="1">
        <v>342485</v>
      </c>
      <c r="B234787" s="1" t="s">
        <v>233864</v>
      </c>
      <c r="C234787" s="1" t="s">
        <v>5</v>
      </c>
    </row>
    <row r="234788" spans="1:3" x14ac:dyDescent="0.2">
      <c r="A234788" s="1">
        <v>342486</v>
      </c>
      <c r="B234788" s="1" t="s">
        <v>233865</v>
      </c>
      <c r="C234788" s="1" t="s">
        <v>5</v>
      </c>
    </row>
    <row r="234789" spans="1:3" x14ac:dyDescent="0.2">
      <c r="A234789" s="1">
        <v>342487</v>
      </c>
      <c r="B234789" s="1" t="s">
        <v>233866</v>
      </c>
      <c r="C234789" s="1" t="s">
        <v>60</v>
      </c>
    </row>
    <row r="234790" spans="1:3" x14ac:dyDescent="0.2">
      <c r="A234790" s="1">
        <v>342488</v>
      </c>
      <c r="B234790" s="1" t="s">
        <v>233867</v>
      </c>
      <c r="C234790" s="1" t="s">
        <v>5</v>
      </c>
    </row>
    <row r="234791" spans="1:3" x14ac:dyDescent="0.2">
      <c r="A234791" s="1">
        <v>342489</v>
      </c>
      <c r="B234791" s="1" t="s">
        <v>233868</v>
      </c>
      <c r="C234791" s="1" t="s">
        <v>60</v>
      </c>
    </row>
    <row r="234792" spans="1:3" x14ac:dyDescent="0.2">
      <c r="A234792" s="1">
        <v>342490</v>
      </c>
      <c r="B234792" s="1" t="s">
        <v>233869</v>
      </c>
      <c r="C234792" s="1" t="s">
        <v>5</v>
      </c>
    </row>
    <row r="234793" spans="1:3" x14ac:dyDescent="0.2">
      <c r="A234793" s="1">
        <v>342491</v>
      </c>
      <c r="B234793" s="1" t="s">
        <v>233870</v>
      </c>
      <c r="C234793" s="1" t="s">
        <v>60</v>
      </c>
    </row>
    <row r="234794" spans="1:3" x14ac:dyDescent="0.2">
      <c r="A234794" s="1">
        <v>342492</v>
      </c>
      <c r="B234794" s="1" t="s">
        <v>233871</v>
      </c>
      <c r="C234794" s="1" t="s">
        <v>60</v>
      </c>
    </row>
    <row r="234795" spans="1:3" x14ac:dyDescent="0.2">
      <c r="A234795" s="1">
        <v>342493</v>
      </c>
      <c r="B234795" s="1" t="s">
        <v>233872</v>
      </c>
      <c r="C234795" s="1" t="s">
        <v>60</v>
      </c>
    </row>
    <row r="234796" spans="1:3" x14ac:dyDescent="0.2">
      <c r="A234796" s="1">
        <v>342494</v>
      </c>
      <c r="B234796" s="1" t="s">
        <v>229418</v>
      </c>
      <c r="C234796" s="1" t="s">
        <v>60</v>
      </c>
    </row>
    <row r="234797" spans="1:3" x14ac:dyDescent="0.2">
      <c r="A234797" s="1">
        <v>342495</v>
      </c>
      <c r="B234797" s="1" t="s">
        <v>233873</v>
      </c>
      <c r="C234797" s="1" t="s">
        <v>5</v>
      </c>
    </row>
    <row r="234798" spans="1:3" x14ac:dyDescent="0.2">
      <c r="A234798" s="1">
        <v>342496</v>
      </c>
      <c r="B234798" s="1" t="s">
        <v>233874</v>
      </c>
      <c r="C234798" s="1" t="s">
        <v>5</v>
      </c>
    </row>
    <row r="234799" spans="1:3" x14ac:dyDescent="0.2">
      <c r="A234799" s="1">
        <v>342497</v>
      </c>
      <c r="B234799" s="1" t="s">
        <v>233875</v>
      </c>
      <c r="C234799" s="1" t="s">
        <v>60</v>
      </c>
    </row>
    <row r="234800" spans="1:3" x14ac:dyDescent="0.2">
      <c r="A234800" s="1">
        <v>342498</v>
      </c>
      <c r="B234800" s="1" t="s">
        <v>233876</v>
      </c>
      <c r="C234800" s="1" t="s">
        <v>5</v>
      </c>
    </row>
    <row r="234801" spans="1:3" x14ac:dyDescent="0.2">
      <c r="A234801" s="1">
        <v>342499</v>
      </c>
      <c r="B234801" s="1" t="s">
        <v>233877</v>
      </c>
      <c r="C234801" s="1" t="s">
        <v>5</v>
      </c>
    </row>
    <row r="234802" spans="1:3" x14ac:dyDescent="0.2">
      <c r="A234802" s="1">
        <v>342500</v>
      </c>
      <c r="B234802" s="1" t="s">
        <v>233878</v>
      </c>
      <c r="C234802" s="1" t="s">
        <v>5</v>
      </c>
    </row>
    <row r="234803" spans="1:3" x14ac:dyDescent="0.2">
      <c r="A234803" s="1">
        <v>342501</v>
      </c>
      <c r="B234803" s="1" t="s">
        <v>229650</v>
      </c>
      <c r="C234803" s="1" t="s">
        <v>60</v>
      </c>
    </row>
    <row r="234804" spans="1:3" x14ac:dyDescent="0.2">
      <c r="A234804" s="1">
        <v>342502</v>
      </c>
      <c r="B234804" s="1" t="s">
        <v>233879</v>
      </c>
      <c r="C234804" s="1" t="s">
        <v>5</v>
      </c>
    </row>
    <row r="234805" spans="1:3" x14ac:dyDescent="0.2">
      <c r="A234805" s="1">
        <v>342503</v>
      </c>
      <c r="B234805" s="1" t="s">
        <v>233880</v>
      </c>
      <c r="C234805" s="1" t="s">
        <v>60</v>
      </c>
    </row>
    <row r="234806" spans="1:3" x14ac:dyDescent="0.2">
      <c r="A234806" s="1">
        <v>342504</v>
      </c>
      <c r="B234806" s="1" t="s">
        <v>233881</v>
      </c>
      <c r="C234806" s="1" t="s">
        <v>60</v>
      </c>
    </row>
    <row r="234807" spans="1:3" x14ac:dyDescent="0.2">
      <c r="A234807" s="1">
        <v>342505</v>
      </c>
      <c r="B234807" s="1" t="s">
        <v>233882</v>
      </c>
      <c r="C234807" s="1" t="s">
        <v>60</v>
      </c>
    </row>
    <row r="234808" spans="1:3" x14ac:dyDescent="0.2">
      <c r="A234808" s="1">
        <v>342506</v>
      </c>
      <c r="B234808" s="1" t="s">
        <v>233883</v>
      </c>
      <c r="C234808" s="1" t="s">
        <v>60</v>
      </c>
    </row>
    <row r="234809" spans="1:3" x14ac:dyDescent="0.2">
      <c r="A234809" s="1">
        <v>342507</v>
      </c>
      <c r="B234809" s="1" t="s">
        <v>233884</v>
      </c>
      <c r="C234809" s="1" t="s">
        <v>60</v>
      </c>
    </row>
    <row r="234810" spans="1:3" x14ac:dyDescent="0.2">
      <c r="A234810" s="1">
        <v>342508</v>
      </c>
      <c r="B234810" s="1" t="s">
        <v>233885</v>
      </c>
      <c r="C234810" s="1" t="s">
        <v>5</v>
      </c>
    </row>
    <row r="234811" spans="1:3" x14ac:dyDescent="0.2">
      <c r="A234811" s="1">
        <v>342509</v>
      </c>
      <c r="B234811" s="1" t="s">
        <v>233886</v>
      </c>
      <c r="C234811" s="1" t="s">
        <v>5</v>
      </c>
    </row>
    <row r="234812" spans="1:3" x14ac:dyDescent="0.2">
      <c r="A234812" s="1">
        <v>342510</v>
      </c>
      <c r="B234812" s="1" t="s">
        <v>233887</v>
      </c>
      <c r="C234812" s="1" t="s">
        <v>60</v>
      </c>
    </row>
    <row r="234813" spans="1:3" x14ac:dyDescent="0.2">
      <c r="A234813" s="1">
        <v>342511</v>
      </c>
      <c r="B234813" s="1" t="s">
        <v>233888</v>
      </c>
      <c r="C234813" s="1" t="s">
        <v>60</v>
      </c>
    </row>
    <row r="234814" spans="1:3" x14ac:dyDescent="0.2">
      <c r="A234814" s="1">
        <v>342512</v>
      </c>
      <c r="B234814" s="1" t="s">
        <v>233889</v>
      </c>
      <c r="C234814" s="1" t="s">
        <v>5</v>
      </c>
    </row>
    <row r="234815" spans="1:3" x14ac:dyDescent="0.2">
      <c r="A234815" s="1">
        <v>342513</v>
      </c>
      <c r="B234815" s="1" t="s">
        <v>233890</v>
      </c>
      <c r="C234815" s="1" t="s">
        <v>60</v>
      </c>
    </row>
    <row r="234816" spans="1:3" x14ac:dyDescent="0.2">
      <c r="A234816" s="1">
        <v>342514</v>
      </c>
      <c r="B234816" s="1" t="s">
        <v>233891</v>
      </c>
      <c r="C234816" s="1" t="s">
        <v>60</v>
      </c>
    </row>
    <row r="234817" spans="1:3" x14ac:dyDescent="0.2">
      <c r="A234817" s="1">
        <v>342515</v>
      </c>
      <c r="B234817" s="1" t="s">
        <v>233892</v>
      </c>
      <c r="C234817" s="1" t="s">
        <v>5</v>
      </c>
    </row>
    <row r="234818" spans="1:3" x14ac:dyDescent="0.2">
      <c r="A234818" s="1">
        <v>342516</v>
      </c>
      <c r="B234818" s="1" t="s">
        <v>233893</v>
      </c>
      <c r="C234818" s="1" t="s">
        <v>5</v>
      </c>
    </row>
    <row r="234819" spans="1:3" x14ac:dyDescent="0.2">
      <c r="A234819" s="1">
        <v>342517</v>
      </c>
      <c r="B234819" s="1" t="s">
        <v>229670</v>
      </c>
      <c r="C234819" s="1" t="s">
        <v>60</v>
      </c>
    </row>
    <row r="234820" spans="1:3" x14ac:dyDescent="0.2">
      <c r="A234820" s="1">
        <v>342518</v>
      </c>
      <c r="B234820" s="1" t="s">
        <v>233894</v>
      </c>
      <c r="C234820" s="1" t="s">
        <v>60</v>
      </c>
    </row>
    <row r="234821" spans="1:3" x14ac:dyDescent="0.2">
      <c r="A234821" s="1">
        <v>342519</v>
      </c>
      <c r="B234821" s="1" t="s">
        <v>233895</v>
      </c>
      <c r="C234821" s="1" t="s">
        <v>60</v>
      </c>
    </row>
    <row r="234822" spans="1:3" x14ac:dyDescent="0.2">
      <c r="A234822" s="1">
        <v>342520</v>
      </c>
      <c r="B234822" s="1" t="s">
        <v>233896</v>
      </c>
      <c r="C234822" s="1" t="s">
        <v>60</v>
      </c>
    </row>
    <row r="234823" spans="1:3" x14ac:dyDescent="0.2">
      <c r="A234823" s="1">
        <v>342521</v>
      </c>
      <c r="B234823" s="1" t="s">
        <v>233897</v>
      </c>
      <c r="C234823" s="1" t="s">
        <v>5</v>
      </c>
    </row>
    <row r="234824" spans="1:3" x14ac:dyDescent="0.2">
      <c r="A234824" s="1">
        <v>342522</v>
      </c>
      <c r="B234824" s="1" t="s">
        <v>233898</v>
      </c>
      <c r="C234824" s="1" t="s">
        <v>60</v>
      </c>
    </row>
    <row r="234825" spans="1:3" x14ac:dyDescent="0.2">
      <c r="A234825" s="1">
        <v>342523</v>
      </c>
      <c r="B234825" s="1" t="s">
        <v>233899</v>
      </c>
      <c r="C234825" s="1" t="s">
        <v>60</v>
      </c>
    </row>
    <row r="234826" spans="1:3" x14ac:dyDescent="0.2">
      <c r="A234826" s="1">
        <v>342524</v>
      </c>
      <c r="B234826" s="1" t="s">
        <v>233900</v>
      </c>
      <c r="C234826" s="1" t="s">
        <v>5</v>
      </c>
    </row>
    <row r="234827" spans="1:3" x14ac:dyDescent="0.2">
      <c r="A234827" s="1">
        <v>342525</v>
      </c>
      <c r="B234827" s="1" t="s">
        <v>233901</v>
      </c>
      <c r="C234827" s="1" t="s">
        <v>5</v>
      </c>
    </row>
    <row r="234828" spans="1:3" x14ac:dyDescent="0.2">
      <c r="A234828" s="1">
        <v>342526</v>
      </c>
      <c r="B234828" s="1" t="s">
        <v>233902</v>
      </c>
      <c r="C234828" s="1" t="s">
        <v>60</v>
      </c>
    </row>
    <row r="234829" spans="1:3" x14ac:dyDescent="0.2">
      <c r="A234829" s="1">
        <v>342527</v>
      </c>
      <c r="B234829" s="1" t="s">
        <v>233903</v>
      </c>
      <c r="C234829" s="1" t="s">
        <v>60</v>
      </c>
    </row>
    <row r="234830" spans="1:3" x14ac:dyDescent="0.2">
      <c r="A234830" s="1">
        <v>342528</v>
      </c>
      <c r="B234830" s="1" t="s">
        <v>233904</v>
      </c>
      <c r="C234830" s="1" t="s">
        <v>60</v>
      </c>
    </row>
    <row r="234831" spans="1:3" x14ac:dyDescent="0.2">
      <c r="A234831" s="1">
        <v>342529</v>
      </c>
      <c r="B234831" s="1" t="s">
        <v>233905</v>
      </c>
      <c r="C234831" s="1" t="s">
        <v>5</v>
      </c>
    </row>
    <row r="234832" spans="1:3" x14ac:dyDescent="0.2">
      <c r="A234832" s="1">
        <v>342530</v>
      </c>
      <c r="B234832" s="1" t="s">
        <v>233906</v>
      </c>
      <c r="C234832" s="1" t="s">
        <v>60</v>
      </c>
    </row>
    <row r="234833" spans="1:3" x14ac:dyDescent="0.2">
      <c r="A234833" s="1">
        <v>342532</v>
      </c>
      <c r="B234833" s="1" t="s">
        <v>233907</v>
      </c>
      <c r="C234833" s="1" t="s">
        <v>5</v>
      </c>
    </row>
    <row r="234834" spans="1:3" x14ac:dyDescent="0.2">
      <c r="A234834" s="1">
        <v>342533</v>
      </c>
      <c r="B234834" s="1" t="s">
        <v>233908</v>
      </c>
      <c r="C234834" s="1" t="s">
        <v>5</v>
      </c>
    </row>
    <row r="234835" spans="1:3" x14ac:dyDescent="0.2">
      <c r="A234835" s="1">
        <v>342534</v>
      </c>
      <c r="B234835" s="1" t="s">
        <v>233909</v>
      </c>
      <c r="C234835" s="1" t="s">
        <v>5</v>
      </c>
    </row>
    <row r="234836" spans="1:3" x14ac:dyDescent="0.2">
      <c r="A234836" s="1">
        <v>342535</v>
      </c>
      <c r="B234836" s="1" t="s">
        <v>233910</v>
      </c>
      <c r="C234836" s="1" t="s">
        <v>5</v>
      </c>
    </row>
    <row r="234837" spans="1:3" x14ac:dyDescent="0.2">
      <c r="A234837" s="1">
        <v>342536</v>
      </c>
      <c r="B234837" s="1" t="s">
        <v>233911</v>
      </c>
      <c r="C234837" s="1" t="s">
        <v>60</v>
      </c>
    </row>
    <row r="234838" spans="1:3" x14ac:dyDescent="0.2">
      <c r="A234838" s="1">
        <v>342537</v>
      </c>
      <c r="B234838" s="1" t="s">
        <v>233912</v>
      </c>
      <c r="C234838" s="1" t="s">
        <v>5</v>
      </c>
    </row>
    <row r="234839" spans="1:3" x14ac:dyDescent="0.2">
      <c r="A234839" s="1">
        <v>342538</v>
      </c>
      <c r="B234839" s="1" t="s">
        <v>233913</v>
      </c>
      <c r="C234839" s="1" t="s">
        <v>5</v>
      </c>
    </row>
    <row r="234840" spans="1:3" x14ac:dyDescent="0.2">
      <c r="A234840" s="1">
        <v>342539</v>
      </c>
      <c r="B234840" s="1" t="s">
        <v>233914</v>
      </c>
      <c r="C234840" s="1" t="s">
        <v>60</v>
      </c>
    </row>
    <row r="234841" spans="1:3" x14ac:dyDescent="0.2">
      <c r="A234841" s="1">
        <v>342540</v>
      </c>
      <c r="B234841" s="1" t="s">
        <v>233915</v>
      </c>
      <c r="C234841" s="1" t="s">
        <v>5</v>
      </c>
    </row>
    <row r="234842" spans="1:3" x14ac:dyDescent="0.2">
      <c r="A234842" s="1">
        <v>342541</v>
      </c>
      <c r="B234842" s="1" t="s">
        <v>233916</v>
      </c>
      <c r="C234842" s="1" t="s">
        <v>60</v>
      </c>
    </row>
    <row r="234843" spans="1:3" x14ac:dyDescent="0.2">
      <c r="A234843" s="1">
        <v>342542</v>
      </c>
      <c r="B234843" s="1" t="s">
        <v>233917</v>
      </c>
      <c r="C234843" s="1" t="s">
        <v>60</v>
      </c>
    </row>
    <row r="234844" spans="1:3" x14ac:dyDescent="0.2">
      <c r="A234844" s="1">
        <v>342543</v>
      </c>
      <c r="B234844" s="1" t="s">
        <v>233918</v>
      </c>
      <c r="C234844" s="1" t="s">
        <v>5</v>
      </c>
    </row>
    <row r="234845" spans="1:3" x14ac:dyDescent="0.2">
      <c r="A234845" s="1">
        <v>342544</v>
      </c>
      <c r="B234845" s="1" t="s">
        <v>233919</v>
      </c>
      <c r="C234845" s="1" t="s">
        <v>60</v>
      </c>
    </row>
    <row r="234846" spans="1:3" x14ac:dyDescent="0.2">
      <c r="A234846" s="1">
        <v>342545</v>
      </c>
      <c r="B234846" s="1" t="s">
        <v>233920</v>
      </c>
      <c r="C234846" s="1" t="s">
        <v>60</v>
      </c>
    </row>
    <row r="234847" spans="1:3" x14ac:dyDescent="0.2">
      <c r="A234847" s="1">
        <v>342546</v>
      </c>
      <c r="B234847" s="1" t="s">
        <v>233921</v>
      </c>
      <c r="C234847" s="1" t="s">
        <v>60</v>
      </c>
    </row>
    <row r="234848" spans="1:3" x14ac:dyDescent="0.2">
      <c r="A234848" s="1">
        <v>342547</v>
      </c>
      <c r="B234848" s="1" t="s">
        <v>233922</v>
      </c>
      <c r="C234848" s="1" t="s">
        <v>60</v>
      </c>
    </row>
    <row r="234849" spans="1:3" x14ac:dyDescent="0.2">
      <c r="A234849" s="1">
        <v>342548</v>
      </c>
      <c r="B234849" s="1" t="s">
        <v>233923</v>
      </c>
      <c r="C234849" s="1" t="s">
        <v>60</v>
      </c>
    </row>
    <row r="234850" spans="1:3" x14ac:dyDescent="0.2">
      <c r="A234850" s="1">
        <v>342549</v>
      </c>
      <c r="B234850" s="1" t="s">
        <v>233924</v>
      </c>
      <c r="C234850" s="1" t="s">
        <v>60</v>
      </c>
    </row>
    <row r="234851" spans="1:3" x14ac:dyDescent="0.2">
      <c r="A234851" s="1">
        <v>342550</v>
      </c>
      <c r="B234851" s="1" t="s">
        <v>233925</v>
      </c>
      <c r="C234851" s="1" t="s">
        <v>60</v>
      </c>
    </row>
    <row r="234852" spans="1:3" x14ac:dyDescent="0.2">
      <c r="A234852" s="1">
        <v>342551</v>
      </c>
      <c r="B234852" s="1" t="s">
        <v>233926</v>
      </c>
      <c r="C234852" s="1" t="s">
        <v>60</v>
      </c>
    </row>
    <row r="234853" spans="1:3" x14ac:dyDescent="0.2">
      <c r="A234853" s="1">
        <v>342552</v>
      </c>
      <c r="B234853" s="1" t="s">
        <v>233927</v>
      </c>
      <c r="C234853" s="1" t="s">
        <v>5</v>
      </c>
    </row>
    <row r="234854" spans="1:3" x14ac:dyDescent="0.2">
      <c r="A234854" s="1">
        <v>342553</v>
      </c>
      <c r="B234854" s="1" t="s">
        <v>233928</v>
      </c>
      <c r="C234854" s="1" t="s">
        <v>60</v>
      </c>
    </row>
    <row r="234855" spans="1:3" x14ac:dyDescent="0.2">
      <c r="A234855" s="1">
        <v>342554</v>
      </c>
      <c r="B234855" s="1" t="s">
        <v>233929</v>
      </c>
      <c r="C234855" s="1" t="s">
        <v>60</v>
      </c>
    </row>
    <row r="234856" spans="1:3" x14ac:dyDescent="0.2">
      <c r="A234856" s="1">
        <v>342555</v>
      </c>
      <c r="B234856" s="1" t="s">
        <v>233930</v>
      </c>
      <c r="C234856" s="1" t="s">
        <v>60</v>
      </c>
    </row>
    <row r="234857" spans="1:3" x14ac:dyDescent="0.2">
      <c r="A234857" s="1">
        <v>342556</v>
      </c>
      <c r="B234857" s="1" t="s">
        <v>233931</v>
      </c>
      <c r="C234857" s="1" t="s">
        <v>60</v>
      </c>
    </row>
    <row r="234858" spans="1:3" x14ac:dyDescent="0.2">
      <c r="A234858" s="1">
        <v>342557</v>
      </c>
      <c r="B234858" s="1" t="s">
        <v>233932</v>
      </c>
      <c r="C234858" s="1" t="s">
        <v>60</v>
      </c>
    </row>
    <row r="234859" spans="1:3" x14ac:dyDescent="0.2">
      <c r="A234859" s="1">
        <v>342558</v>
      </c>
      <c r="B234859" s="1" t="s">
        <v>233933</v>
      </c>
      <c r="C234859" s="1" t="s">
        <v>60</v>
      </c>
    </row>
    <row r="234860" spans="1:3" x14ac:dyDescent="0.2">
      <c r="A234860" s="1">
        <v>342559</v>
      </c>
      <c r="B234860" s="1" t="s">
        <v>233934</v>
      </c>
      <c r="C234860" s="1" t="s">
        <v>60</v>
      </c>
    </row>
    <row r="234861" spans="1:3" x14ac:dyDescent="0.2">
      <c r="A234861" s="1">
        <v>342560</v>
      </c>
      <c r="B234861" s="1" t="s">
        <v>233935</v>
      </c>
      <c r="C234861" s="1" t="s">
        <v>307</v>
      </c>
    </row>
    <row r="234862" spans="1:3" x14ac:dyDescent="0.2">
      <c r="A234862" s="1">
        <v>342561</v>
      </c>
      <c r="B234862" s="1" t="s">
        <v>233936</v>
      </c>
      <c r="C234862" s="1" t="s">
        <v>60</v>
      </c>
    </row>
    <row r="234863" spans="1:3" x14ac:dyDescent="0.2">
      <c r="A234863" s="1">
        <v>342562</v>
      </c>
      <c r="B234863" s="1" t="s">
        <v>233937</v>
      </c>
      <c r="C234863" s="1" t="s">
        <v>5</v>
      </c>
    </row>
    <row r="234864" spans="1:3" x14ac:dyDescent="0.2">
      <c r="A234864" s="1">
        <v>342563</v>
      </c>
      <c r="B234864" s="1" t="s">
        <v>233938</v>
      </c>
      <c r="C234864" s="1" t="s">
        <v>5</v>
      </c>
    </row>
    <row r="234865" spans="1:3" x14ac:dyDescent="0.2">
      <c r="A234865" s="1">
        <v>342564</v>
      </c>
      <c r="B234865" s="1" t="s">
        <v>233939</v>
      </c>
      <c r="C234865" s="1" t="s">
        <v>5</v>
      </c>
    </row>
    <row r="234866" spans="1:3" x14ac:dyDescent="0.2">
      <c r="A234866" s="1">
        <v>342565</v>
      </c>
      <c r="B234866" s="1" t="s">
        <v>233940</v>
      </c>
      <c r="C234866" s="1" t="s">
        <v>307</v>
      </c>
    </row>
    <row r="234867" spans="1:3" x14ac:dyDescent="0.2">
      <c r="A234867" s="1">
        <v>342566</v>
      </c>
      <c r="B234867" s="1" t="s">
        <v>233941</v>
      </c>
      <c r="C234867" s="1" t="s">
        <v>307</v>
      </c>
    </row>
    <row r="234868" spans="1:3" x14ac:dyDescent="0.2">
      <c r="A234868" s="1">
        <v>342567</v>
      </c>
      <c r="B234868" s="1" t="s">
        <v>233942</v>
      </c>
      <c r="C234868" s="1" t="s">
        <v>5</v>
      </c>
    </row>
    <row r="234869" spans="1:3" x14ac:dyDescent="0.2">
      <c r="A234869" s="1">
        <v>342568</v>
      </c>
      <c r="B234869" s="1" t="s">
        <v>233943</v>
      </c>
      <c r="C234869" s="1" t="s">
        <v>5</v>
      </c>
    </row>
    <row r="234870" spans="1:3" x14ac:dyDescent="0.2">
      <c r="A234870" s="1">
        <v>342569</v>
      </c>
      <c r="B234870" s="1" t="s">
        <v>233944</v>
      </c>
      <c r="C234870" s="1" t="s">
        <v>307</v>
      </c>
    </row>
    <row r="234871" spans="1:3" x14ac:dyDescent="0.2">
      <c r="A234871" s="1">
        <v>342570</v>
      </c>
      <c r="B234871" s="1" t="s">
        <v>233945</v>
      </c>
      <c r="C234871" s="1" t="s">
        <v>60</v>
      </c>
    </row>
    <row r="234872" spans="1:3" x14ac:dyDescent="0.2">
      <c r="A234872" s="1">
        <v>342572</v>
      </c>
      <c r="B234872" s="1" t="s">
        <v>233946</v>
      </c>
      <c r="C234872" s="1" t="s">
        <v>60</v>
      </c>
    </row>
    <row r="234873" spans="1:3" x14ac:dyDescent="0.2">
      <c r="A234873" s="1">
        <v>342573</v>
      </c>
      <c r="B234873" s="1" t="s">
        <v>233947</v>
      </c>
      <c r="C234873" s="1" t="s">
        <v>60</v>
      </c>
    </row>
    <row r="234874" spans="1:3" x14ac:dyDescent="0.2">
      <c r="A234874" s="1">
        <v>342574</v>
      </c>
      <c r="B234874" s="1" t="s">
        <v>233948</v>
      </c>
      <c r="C234874" s="1" t="s">
        <v>60</v>
      </c>
    </row>
    <row r="234875" spans="1:3" x14ac:dyDescent="0.2">
      <c r="A234875" s="1">
        <v>342575</v>
      </c>
      <c r="B234875" s="1" t="s">
        <v>233949</v>
      </c>
      <c r="C234875" s="1" t="s">
        <v>60</v>
      </c>
    </row>
    <row r="234876" spans="1:3" x14ac:dyDescent="0.2">
      <c r="A234876" s="1">
        <v>342576</v>
      </c>
      <c r="B234876" s="1" t="s">
        <v>233950</v>
      </c>
      <c r="C234876" s="1" t="s">
        <v>60</v>
      </c>
    </row>
    <row r="234877" spans="1:3" x14ac:dyDescent="0.2">
      <c r="A234877" s="1">
        <v>342578</v>
      </c>
      <c r="B234877" s="1" t="s">
        <v>233951</v>
      </c>
      <c r="C234877" s="1" t="s">
        <v>60</v>
      </c>
    </row>
    <row r="234878" spans="1:3" x14ac:dyDescent="0.2">
      <c r="A234878" s="1">
        <v>342579</v>
      </c>
      <c r="B234878" s="1" t="s">
        <v>233952</v>
      </c>
      <c r="C234878" s="1" t="s">
        <v>60</v>
      </c>
    </row>
    <row r="234879" spans="1:3" x14ac:dyDescent="0.2">
      <c r="A234879" s="1">
        <v>342580</v>
      </c>
      <c r="B234879" s="1" t="s">
        <v>233953</v>
      </c>
      <c r="C234879" s="1" t="s">
        <v>60</v>
      </c>
    </row>
    <row r="234880" spans="1:3" x14ac:dyDescent="0.2">
      <c r="A234880" s="1">
        <v>342581</v>
      </c>
      <c r="B234880" s="1" t="s">
        <v>233954</v>
      </c>
      <c r="C234880" s="1" t="s">
        <v>60</v>
      </c>
    </row>
    <row r="234881" spans="1:3" x14ac:dyDescent="0.2">
      <c r="A234881" s="1">
        <v>342582</v>
      </c>
      <c r="B234881" s="1" t="s">
        <v>233955</v>
      </c>
      <c r="C234881" s="1" t="s">
        <v>60</v>
      </c>
    </row>
    <row r="234882" spans="1:3" x14ac:dyDescent="0.2">
      <c r="A234882" s="1">
        <v>342583</v>
      </c>
      <c r="B234882" s="1" t="s">
        <v>233956</v>
      </c>
      <c r="C234882" s="1" t="s">
        <v>60</v>
      </c>
    </row>
    <row r="234883" spans="1:3" x14ac:dyDescent="0.2">
      <c r="A234883" s="1">
        <v>342584</v>
      </c>
      <c r="B234883" s="1" t="s">
        <v>233957</v>
      </c>
      <c r="C234883" s="1" t="s">
        <v>5</v>
      </c>
    </row>
    <row r="234884" spans="1:3" x14ac:dyDescent="0.2">
      <c r="A234884" s="1">
        <v>342585</v>
      </c>
      <c r="B234884" s="1" t="s">
        <v>233958</v>
      </c>
      <c r="C234884" s="1" t="s">
        <v>60</v>
      </c>
    </row>
    <row r="234885" spans="1:3" x14ac:dyDescent="0.2">
      <c r="A234885" s="1">
        <v>342586</v>
      </c>
      <c r="B234885" s="1" t="s">
        <v>233959</v>
      </c>
      <c r="C234885" s="1" t="s">
        <v>60</v>
      </c>
    </row>
    <row r="234886" spans="1:3" x14ac:dyDescent="0.2">
      <c r="A234886" s="1">
        <v>342587</v>
      </c>
      <c r="B234886" s="1" t="s">
        <v>233960</v>
      </c>
      <c r="C234886" s="1" t="s">
        <v>60</v>
      </c>
    </row>
    <row r="234887" spans="1:3" x14ac:dyDescent="0.2">
      <c r="A234887" s="1">
        <v>342588</v>
      </c>
      <c r="B234887" s="1" t="s">
        <v>233961</v>
      </c>
      <c r="C234887" s="1" t="s">
        <v>60</v>
      </c>
    </row>
    <row r="234888" spans="1:3" x14ac:dyDescent="0.2">
      <c r="A234888" s="1">
        <v>342589</v>
      </c>
      <c r="B234888" s="1" t="s">
        <v>233962</v>
      </c>
      <c r="C234888" s="1" t="s">
        <v>5</v>
      </c>
    </row>
    <row r="234889" spans="1:3" x14ac:dyDescent="0.2">
      <c r="A234889" s="1">
        <v>342590</v>
      </c>
      <c r="B234889" s="1" t="s">
        <v>233963</v>
      </c>
      <c r="C234889" s="1" t="s">
        <v>307</v>
      </c>
    </row>
    <row r="234890" spans="1:3" x14ac:dyDescent="0.2">
      <c r="A234890" s="1">
        <v>342591</v>
      </c>
      <c r="B234890" s="1" t="s">
        <v>233964</v>
      </c>
      <c r="C234890" s="1" t="s">
        <v>5</v>
      </c>
    </row>
    <row r="234891" spans="1:3" x14ac:dyDescent="0.2">
      <c r="A234891" s="1">
        <v>342592</v>
      </c>
      <c r="B234891" s="1" t="s">
        <v>233965</v>
      </c>
      <c r="C234891" s="1" t="s">
        <v>60</v>
      </c>
    </row>
    <row r="234892" spans="1:3" x14ac:dyDescent="0.2">
      <c r="A234892" s="1">
        <v>342593</v>
      </c>
      <c r="B234892" s="1" t="s">
        <v>233966</v>
      </c>
      <c r="C234892" s="1" t="s">
        <v>307</v>
      </c>
    </row>
    <row r="234893" spans="1:3" x14ac:dyDescent="0.2">
      <c r="A234893" s="1">
        <v>342594</v>
      </c>
      <c r="B234893" s="1" t="s">
        <v>233967</v>
      </c>
      <c r="C234893" s="1" t="s">
        <v>60</v>
      </c>
    </row>
    <row r="234894" spans="1:3" x14ac:dyDescent="0.2">
      <c r="A234894" s="1">
        <v>342595</v>
      </c>
      <c r="B234894" s="1" t="s">
        <v>233968</v>
      </c>
      <c r="C234894" s="1" t="s">
        <v>60</v>
      </c>
    </row>
    <row r="234895" spans="1:3" x14ac:dyDescent="0.2">
      <c r="A234895" s="1">
        <v>342596</v>
      </c>
      <c r="B234895" s="1" t="s">
        <v>233969</v>
      </c>
      <c r="C234895" s="1" t="s">
        <v>60</v>
      </c>
    </row>
    <row r="234896" spans="1:3" x14ac:dyDescent="0.2">
      <c r="A234896" s="1">
        <v>342597</v>
      </c>
      <c r="B234896" s="1" t="s">
        <v>233970</v>
      </c>
      <c r="C234896" s="1" t="s">
        <v>5</v>
      </c>
    </row>
    <row r="234897" spans="1:3" x14ac:dyDescent="0.2">
      <c r="A234897" s="1">
        <v>342598</v>
      </c>
      <c r="B234897" s="1" t="s">
        <v>233971</v>
      </c>
      <c r="C234897" s="1" t="s">
        <v>5</v>
      </c>
    </row>
    <row r="234898" spans="1:3" x14ac:dyDescent="0.2">
      <c r="A234898" s="1">
        <v>342599</v>
      </c>
      <c r="B234898" s="1" t="s">
        <v>233972</v>
      </c>
      <c r="C234898" s="1" t="s">
        <v>5</v>
      </c>
    </row>
    <row r="234899" spans="1:3" x14ac:dyDescent="0.2">
      <c r="A234899" s="1">
        <v>342600</v>
      </c>
      <c r="B234899" s="1" t="s">
        <v>233973</v>
      </c>
      <c r="C234899" s="1" t="s">
        <v>60</v>
      </c>
    </row>
    <row r="234900" spans="1:3" x14ac:dyDescent="0.2">
      <c r="A234900" s="1">
        <v>342601</v>
      </c>
      <c r="B234900" s="1" t="s">
        <v>233974</v>
      </c>
      <c r="C234900" s="1" t="s">
        <v>5</v>
      </c>
    </row>
    <row r="234901" spans="1:3" x14ac:dyDescent="0.2">
      <c r="A234901" s="1">
        <v>342602</v>
      </c>
      <c r="B234901" s="1" t="s">
        <v>233975</v>
      </c>
      <c r="C234901" s="1" t="s">
        <v>60</v>
      </c>
    </row>
    <row r="234902" spans="1:3" x14ac:dyDescent="0.2">
      <c r="A234902" s="1">
        <v>342603</v>
      </c>
      <c r="B234902" s="1" t="s">
        <v>233976</v>
      </c>
      <c r="C234902" s="1" t="s">
        <v>60</v>
      </c>
    </row>
    <row r="234903" spans="1:3" x14ac:dyDescent="0.2">
      <c r="A234903" s="1">
        <v>342604</v>
      </c>
      <c r="B234903" s="1" t="s">
        <v>233977</v>
      </c>
      <c r="C234903" s="1" t="s">
        <v>307</v>
      </c>
    </row>
    <row r="234904" spans="1:3" x14ac:dyDescent="0.2">
      <c r="A234904" s="1">
        <v>342605</v>
      </c>
      <c r="B234904" s="1" t="s">
        <v>233978</v>
      </c>
      <c r="C234904" s="1" t="s">
        <v>5</v>
      </c>
    </row>
    <row r="234905" spans="1:3" x14ac:dyDescent="0.2">
      <c r="A234905" s="1">
        <v>342607</v>
      </c>
      <c r="B234905" s="1" t="s">
        <v>233979</v>
      </c>
      <c r="C234905" s="1" t="s">
        <v>60</v>
      </c>
    </row>
    <row r="234906" spans="1:3" x14ac:dyDescent="0.2">
      <c r="A234906" s="1">
        <v>342608</v>
      </c>
      <c r="B234906" s="1" t="s">
        <v>233980</v>
      </c>
      <c r="C234906" s="1" t="s">
        <v>60</v>
      </c>
    </row>
    <row r="234907" spans="1:3" x14ac:dyDescent="0.2">
      <c r="A234907" s="1">
        <v>342609</v>
      </c>
      <c r="B234907" s="1" t="s">
        <v>233981</v>
      </c>
      <c r="C234907" s="1" t="s">
        <v>60</v>
      </c>
    </row>
    <row r="234908" spans="1:3" x14ac:dyDescent="0.2">
      <c r="A234908" s="1">
        <v>342611</v>
      </c>
      <c r="B234908" s="1" t="s">
        <v>233982</v>
      </c>
      <c r="C234908" s="1" t="s">
        <v>5</v>
      </c>
    </row>
    <row r="234909" spans="1:3" x14ac:dyDescent="0.2">
      <c r="A234909" s="1">
        <v>342612</v>
      </c>
      <c r="B234909" s="1" t="s">
        <v>233983</v>
      </c>
      <c r="C234909" s="1" t="s">
        <v>5</v>
      </c>
    </row>
    <row r="234910" spans="1:3" x14ac:dyDescent="0.2">
      <c r="A234910" s="1">
        <v>342614</v>
      </c>
      <c r="B234910" s="1" t="s">
        <v>233984</v>
      </c>
      <c r="C234910" s="1" t="s">
        <v>5</v>
      </c>
    </row>
    <row r="234911" spans="1:3" x14ac:dyDescent="0.2">
      <c r="A234911" s="1">
        <v>342615</v>
      </c>
      <c r="B234911" s="1" t="s">
        <v>233985</v>
      </c>
      <c r="C234911" s="1" t="s">
        <v>5</v>
      </c>
    </row>
    <row r="234912" spans="1:3" x14ac:dyDescent="0.2">
      <c r="A234912" s="1">
        <v>342616</v>
      </c>
      <c r="B234912" s="1" t="s">
        <v>233986</v>
      </c>
      <c r="C234912" s="1" t="s">
        <v>60</v>
      </c>
    </row>
    <row r="234913" spans="1:3" x14ac:dyDescent="0.2">
      <c r="A234913" s="1">
        <v>342617</v>
      </c>
      <c r="B234913" s="1" t="s">
        <v>233987</v>
      </c>
      <c r="C234913" s="1" t="s">
        <v>60</v>
      </c>
    </row>
    <row r="234914" spans="1:3" x14ac:dyDescent="0.2">
      <c r="A234914" s="1">
        <v>342620</v>
      </c>
      <c r="B234914" s="1" t="s">
        <v>233988</v>
      </c>
      <c r="C234914" s="1" t="s">
        <v>5</v>
      </c>
    </row>
    <row r="234915" spans="1:3" x14ac:dyDescent="0.2">
      <c r="A234915" s="1">
        <v>342621</v>
      </c>
      <c r="B234915" s="1" t="s">
        <v>233989</v>
      </c>
      <c r="C234915" s="1" t="s">
        <v>5</v>
      </c>
    </row>
    <row r="234916" spans="1:3" x14ac:dyDescent="0.2">
      <c r="A234916" s="1">
        <v>342622</v>
      </c>
      <c r="B234916" s="1" t="s">
        <v>233990</v>
      </c>
      <c r="C234916" s="1" t="s">
        <v>60</v>
      </c>
    </row>
    <row r="234917" spans="1:3" x14ac:dyDescent="0.2">
      <c r="A234917" s="1">
        <v>342623</v>
      </c>
      <c r="B234917" s="1" t="s">
        <v>233991</v>
      </c>
      <c r="C234917" s="1" t="s">
        <v>60</v>
      </c>
    </row>
    <row r="234918" spans="1:3" x14ac:dyDescent="0.2">
      <c r="A234918" s="1">
        <v>342624</v>
      </c>
      <c r="B234918" s="1" t="s">
        <v>233992</v>
      </c>
      <c r="C234918" s="1" t="s">
        <v>5</v>
      </c>
    </row>
    <row r="234919" spans="1:3" x14ac:dyDescent="0.2">
      <c r="A234919" s="1">
        <v>342625</v>
      </c>
      <c r="B234919" s="1" t="s">
        <v>233993</v>
      </c>
      <c r="C234919" s="1" t="s">
        <v>307</v>
      </c>
    </row>
    <row r="234920" spans="1:3" x14ac:dyDescent="0.2">
      <c r="A234920" s="1">
        <v>342626</v>
      </c>
      <c r="B234920" s="1" t="s">
        <v>233994</v>
      </c>
      <c r="C234920" s="1" t="s">
        <v>60</v>
      </c>
    </row>
    <row r="234921" spans="1:3" x14ac:dyDescent="0.2">
      <c r="A234921" s="1">
        <v>342627</v>
      </c>
      <c r="B234921" s="1" t="s">
        <v>233995</v>
      </c>
      <c r="C234921" s="1" t="s">
        <v>60</v>
      </c>
    </row>
    <row r="234922" spans="1:3" x14ac:dyDescent="0.2">
      <c r="A234922" s="1">
        <v>342628</v>
      </c>
      <c r="B234922" s="1" t="s">
        <v>233996</v>
      </c>
      <c r="C234922" s="1" t="s">
        <v>60</v>
      </c>
    </row>
    <row r="234923" spans="1:3" x14ac:dyDescent="0.2">
      <c r="A234923" s="1">
        <v>342629</v>
      </c>
      <c r="B234923" s="1" t="s">
        <v>233997</v>
      </c>
      <c r="C234923" s="1" t="s">
        <v>60</v>
      </c>
    </row>
    <row r="234924" spans="1:3" x14ac:dyDescent="0.2">
      <c r="A234924" s="1">
        <v>342630</v>
      </c>
      <c r="B234924" s="1" t="s">
        <v>233998</v>
      </c>
      <c r="C234924" s="1" t="s">
        <v>60</v>
      </c>
    </row>
    <row r="234925" spans="1:3" x14ac:dyDescent="0.2">
      <c r="A234925" s="1">
        <v>342631</v>
      </c>
      <c r="B234925" s="1" t="s">
        <v>233999</v>
      </c>
      <c r="C234925" s="1" t="s">
        <v>60</v>
      </c>
    </row>
    <row r="234926" spans="1:3" x14ac:dyDescent="0.2">
      <c r="A234926" s="1">
        <v>342632</v>
      </c>
      <c r="B234926" s="1" t="s">
        <v>234000</v>
      </c>
      <c r="C234926" s="1" t="s">
        <v>5</v>
      </c>
    </row>
    <row r="234927" spans="1:3" x14ac:dyDescent="0.2">
      <c r="A234927" s="1">
        <v>342633</v>
      </c>
      <c r="B234927" s="1" t="s">
        <v>234001</v>
      </c>
      <c r="C234927" s="1" t="s">
        <v>60</v>
      </c>
    </row>
    <row r="234928" spans="1:3" x14ac:dyDescent="0.2">
      <c r="A234928" s="1">
        <v>342634</v>
      </c>
      <c r="B234928" s="1" t="s">
        <v>234002</v>
      </c>
      <c r="C234928" s="1" t="s">
        <v>60</v>
      </c>
    </row>
    <row r="234929" spans="1:3" x14ac:dyDescent="0.2">
      <c r="A234929" s="1">
        <v>342635</v>
      </c>
      <c r="B234929" s="1" t="s">
        <v>234003</v>
      </c>
      <c r="C234929" s="1" t="s">
        <v>60</v>
      </c>
    </row>
    <row r="234930" spans="1:3" x14ac:dyDescent="0.2">
      <c r="A234930" s="1">
        <v>342636</v>
      </c>
      <c r="B234930" s="1" t="s">
        <v>234004</v>
      </c>
      <c r="C234930" s="1" t="s">
        <v>60</v>
      </c>
    </row>
    <row r="234931" spans="1:3" x14ac:dyDescent="0.2">
      <c r="A234931" s="1">
        <v>342637</v>
      </c>
      <c r="B234931" s="1" t="s">
        <v>234005</v>
      </c>
      <c r="C234931" s="1" t="s">
        <v>60</v>
      </c>
    </row>
    <row r="234932" spans="1:3" x14ac:dyDescent="0.2">
      <c r="A234932" s="1">
        <v>342638</v>
      </c>
      <c r="B234932" s="1" t="s">
        <v>234006</v>
      </c>
      <c r="C234932" s="1" t="s">
        <v>60</v>
      </c>
    </row>
    <row r="234933" spans="1:3" x14ac:dyDescent="0.2">
      <c r="A234933" s="1">
        <v>342639</v>
      </c>
      <c r="B234933" s="1" t="s">
        <v>234007</v>
      </c>
      <c r="C234933" s="1" t="s">
        <v>60</v>
      </c>
    </row>
    <row r="234934" spans="1:3" x14ac:dyDescent="0.2">
      <c r="A234934" s="1">
        <v>342640</v>
      </c>
      <c r="B234934" s="1" t="s">
        <v>234008</v>
      </c>
      <c r="C234934" s="1" t="s">
        <v>60</v>
      </c>
    </row>
    <row r="234935" spans="1:3" x14ac:dyDescent="0.2">
      <c r="A234935" s="1">
        <v>342641</v>
      </c>
      <c r="B234935" s="1" t="s">
        <v>234009</v>
      </c>
      <c r="C234935" s="1" t="s">
        <v>60</v>
      </c>
    </row>
    <row r="234936" spans="1:3" x14ac:dyDescent="0.2">
      <c r="A234936" s="1">
        <v>342642</v>
      </c>
      <c r="B234936" s="1" t="s">
        <v>234010</v>
      </c>
      <c r="C234936" s="1" t="s">
        <v>5</v>
      </c>
    </row>
    <row r="234937" spans="1:3" x14ac:dyDescent="0.2">
      <c r="A234937" s="1">
        <v>342643</v>
      </c>
      <c r="B234937" s="1" t="s">
        <v>234011</v>
      </c>
      <c r="C234937" s="1" t="s">
        <v>60</v>
      </c>
    </row>
    <row r="234938" spans="1:3" x14ac:dyDescent="0.2">
      <c r="A234938" s="1">
        <v>342645</v>
      </c>
      <c r="B234938" s="1" t="s">
        <v>234012</v>
      </c>
      <c r="C234938" s="1" t="s">
        <v>60</v>
      </c>
    </row>
    <row r="234939" spans="1:3" x14ac:dyDescent="0.2">
      <c r="A234939" s="1">
        <v>342646</v>
      </c>
      <c r="B234939" s="1" t="s">
        <v>234013</v>
      </c>
      <c r="C234939" s="1" t="s">
        <v>60</v>
      </c>
    </row>
    <row r="234940" spans="1:3" x14ac:dyDescent="0.2">
      <c r="A234940" s="1">
        <v>342647</v>
      </c>
      <c r="B234940" s="1" t="s">
        <v>234014</v>
      </c>
      <c r="C234940" s="1" t="s">
        <v>60</v>
      </c>
    </row>
    <row r="234941" spans="1:3" x14ac:dyDescent="0.2">
      <c r="A234941" s="1">
        <v>342648</v>
      </c>
      <c r="B234941" s="1" t="s">
        <v>234015</v>
      </c>
      <c r="C234941" s="1" t="s">
        <v>60</v>
      </c>
    </row>
    <row r="234942" spans="1:3" x14ac:dyDescent="0.2">
      <c r="A234942" s="1">
        <v>342650</v>
      </c>
      <c r="B234942" s="1" t="s">
        <v>234016</v>
      </c>
      <c r="C234942" s="1" t="s">
        <v>60</v>
      </c>
    </row>
    <row r="234943" spans="1:3" x14ac:dyDescent="0.2">
      <c r="A234943" s="1">
        <v>342652</v>
      </c>
      <c r="B234943" s="1" t="s">
        <v>234017</v>
      </c>
      <c r="C234943" s="1" t="s">
        <v>60</v>
      </c>
    </row>
    <row r="234944" spans="1:3" x14ac:dyDescent="0.2">
      <c r="A234944" s="1">
        <v>342653</v>
      </c>
      <c r="B234944" s="1" t="s">
        <v>234018</v>
      </c>
      <c r="C234944" s="1" t="s">
        <v>60</v>
      </c>
    </row>
    <row r="234945" spans="1:3" x14ac:dyDescent="0.2">
      <c r="A234945" s="1">
        <v>342654</v>
      </c>
      <c r="B234945" s="1" t="s">
        <v>234019</v>
      </c>
      <c r="C234945" s="1" t="s">
        <v>60</v>
      </c>
    </row>
    <row r="234946" spans="1:3" x14ac:dyDescent="0.2">
      <c r="A234946" s="1">
        <v>342655</v>
      </c>
      <c r="B234946" s="1" t="s">
        <v>234020</v>
      </c>
      <c r="C234946" s="1" t="s">
        <v>60</v>
      </c>
    </row>
    <row r="234947" spans="1:3" x14ac:dyDescent="0.2">
      <c r="A234947" s="1">
        <v>342656</v>
      </c>
      <c r="B234947" s="1" t="s">
        <v>234021</v>
      </c>
      <c r="C234947" s="1" t="s">
        <v>5</v>
      </c>
    </row>
    <row r="234948" spans="1:3" x14ac:dyDescent="0.2">
      <c r="A234948" s="1">
        <v>342658</v>
      </c>
      <c r="B234948" s="1" t="s">
        <v>234022</v>
      </c>
      <c r="C234948" s="1" t="s">
        <v>60</v>
      </c>
    </row>
    <row r="234949" spans="1:3" x14ac:dyDescent="0.2">
      <c r="A234949" s="1">
        <v>342659</v>
      </c>
      <c r="B234949" s="1" t="s">
        <v>234023</v>
      </c>
      <c r="C234949" s="1" t="s">
        <v>5</v>
      </c>
    </row>
    <row r="234950" spans="1:3" x14ac:dyDescent="0.2">
      <c r="A234950" s="1">
        <v>342660</v>
      </c>
      <c r="B234950" s="1" t="s">
        <v>234024</v>
      </c>
      <c r="C234950" s="1" t="s">
        <v>60</v>
      </c>
    </row>
    <row r="234951" spans="1:3" x14ac:dyDescent="0.2">
      <c r="A234951" s="1">
        <v>342661</v>
      </c>
      <c r="B234951" s="1" t="s">
        <v>234025</v>
      </c>
      <c r="C234951" s="1" t="s">
        <v>5</v>
      </c>
    </row>
    <row r="234952" spans="1:3" x14ac:dyDescent="0.2">
      <c r="A234952" s="1">
        <v>342662</v>
      </c>
      <c r="B234952" s="1" t="s">
        <v>234026</v>
      </c>
      <c r="C234952" s="1" t="s">
        <v>60</v>
      </c>
    </row>
    <row r="234953" spans="1:3" x14ac:dyDescent="0.2">
      <c r="A234953" s="1">
        <v>342663</v>
      </c>
      <c r="B234953" s="1" t="s">
        <v>234027</v>
      </c>
      <c r="C234953" s="1" t="s">
        <v>307</v>
      </c>
    </row>
    <row r="234954" spans="1:3" x14ac:dyDescent="0.2">
      <c r="A234954" s="1">
        <v>342664</v>
      </c>
      <c r="B234954" s="1" t="s">
        <v>234028</v>
      </c>
      <c r="C234954" s="1" t="s">
        <v>5</v>
      </c>
    </row>
    <row r="234955" spans="1:3" x14ac:dyDescent="0.2">
      <c r="A234955" s="1">
        <v>342665</v>
      </c>
      <c r="B234955" s="1" t="s">
        <v>234029</v>
      </c>
      <c r="C234955" s="1" t="s">
        <v>5</v>
      </c>
    </row>
    <row r="234956" spans="1:3" x14ac:dyDescent="0.2">
      <c r="A234956" s="1">
        <v>342666</v>
      </c>
      <c r="B234956" s="1" t="s">
        <v>234030</v>
      </c>
      <c r="C234956" s="1" t="s">
        <v>307</v>
      </c>
    </row>
    <row r="234957" spans="1:3" x14ac:dyDescent="0.2">
      <c r="A234957" s="1">
        <v>342667</v>
      </c>
      <c r="B234957" s="1" t="s">
        <v>234031</v>
      </c>
      <c r="C234957" s="1" t="s">
        <v>60</v>
      </c>
    </row>
    <row r="234958" spans="1:3" x14ac:dyDescent="0.2">
      <c r="A234958" s="1">
        <v>342668</v>
      </c>
      <c r="B234958" s="1" t="s">
        <v>234032</v>
      </c>
      <c r="C234958" s="1" t="s">
        <v>60</v>
      </c>
    </row>
    <row r="234959" spans="1:3" x14ac:dyDescent="0.2">
      <c r="A234959" s="1">
        <v>342669</v>
      </c>
      <c r="B234959" s="1" t="s">
        <v>234033</v>
      </c>
      <c r="C234959" s="1" t="s">
        <v>60</v>
      </c>
    </row>
    <row r="234960" spans="1:3" x14ac:dyDescent="0.2">
      <c r="A234960" s="1">
        <v>342670</v>
      </c>
      <c r="B234960" s="1" t="s">
        <v>234034</v>
      </c>
      <c r="C234960" s="1" t="s">
        <v>60</v>
      </c>
    </row>
    <row r="234961" spans="1:3" x14ac:dyDescent="0.2">
      <c r="A234961" s="1">
        <v>342671</v>
      </c>
      <c r="B234961" s="1" t="s">
        <v>234035</v>
      </c>
      <c r="C234961" s="1" t="s">
        <v>60</v>
      </c>
    </row>
    <row r="234962" spans="1:3" x14ac:dyDescent="0.2">
      <c r="A234962" s="1">
        <v>342672</v>
      </c>
      <c r="B234962" s="1" t="s">
        <v>234036</v>
      </c>
      <c r="C234962" s="1" t="s">
        <v>60</v>
      </c>
    </row>
    <row r="234963" spans="1:3" x14ac:dyDescent="0.2">
      <c r="A234963" s="1">
        <v>342673</v>
      </c>
      <c r="B234963" s="1" t="s">
        <v>234037</v>
      </c>
      <c r="C234963" s="1" t="s">
        <v>5</v>
      </c>
    </row>
    <row r="234964" spans="1:3" x14ac:dyDescent="0.2">
      <c r="A234964" s="1">
        <v>342674</v>
      </c>
      <c r="B234964" s="1" t="s">
        <v>234038</v>
      </c>
      <c r="C234964" s="1" t="s">
        <v>60</v>
      </c>
    </row>
    <row r="234965" spans="1:3" x14ac:dyDescent="0.2">
      <c r="A234965" s="1">
        <v>342675</v>
      </c>
      <c r="B234965" s="1" t="s">
        <v>234039</v>
      </c>
      <c r="C234965" s="1" t="s">
        <v>60</v>
      </c>
    </row>
    <row r="234966" spans="1:3" x14ac:dyDescent="0.2">
      <c r="A234966" s="1">
        <v>342676</v>
      </c>
      <c r="B234966" s="1" t="s">
        <v>234040</v>
      </c>
      <c r="C234966" s="1" t="s">
        <v>5</v>
      </c>
    </row>
    <row r="234967" spans="1:3" x14ac:dyDescent="0.2">
      <c r="A234967" s="1">
        <v>342677</v>
      </c>
      <c r="B234967" s="1" t="s">
        <v>234041</v>
      </c>
      <c r="C234967" s="1" t="s">
        <v>60</v>
      </c>
    </row>
    <row r="234968" spans="1:3" x14ac:dyDescent="0.2">
      <c r="A234968" s="1">
        <v>342678</v>
      </c>
      <c r="B234968" s="1" t="s">
        <v>234042</v>
      </c>
      <c r="C234968" s="1" t="s">
        <v>60</v>
      </c>
    </row>
    <row r="234969" spans="1:3" x14ac:dyDescent="0.2">
      <c r="A234969" s="1">
        <v>342679</v>
      </c>
      <c r="B234969" s="1" t="s">
        <v>234043</v>
      </c>
      <c r="C234969" s="1" t="s">
        <v>60</v>
      </c>
    </row>
    <row r="234970" spans="1:3" x14ac:dyDescent="0.2">
      <c r="A234970" s="1">
        <v>342680</v>
      </c>
      <c r="B234970" s="1" t="s">
        <v>234044</v>
      </c>
      <c r="C234970" s="1" t="s">
        <v>60</v>
      </c>
    </row>
    <row r="234971" spans="1:3" x14ac:dyDescent="0.2">
      <c r="A234971" s="1">
        <v>342681</v>
      </c>
      <c r="B234971" s="1" t="s">
        <v>234045</v>
      </c>
      <c r="C234971" s="1" t="s">
        <v>60</v>
      </c>
    </row>
    <row r="234972" spans="1:3" x14ac:dyDescent="0.2">
      <c r="A234972" s="1">
        <v>342682</v>
      </c>
      <c r="B234972" s="1" t="s">
        <v>234046</v>
      </c>
      <c r="C234972" s="1" t="s">
        <v>60</v>
      </c>
    </row>
    <row r="234973" spans="1:3" x14ac:dyDescent="0.2">
      <c r="A234973" s="1">
        <v>342683</v>
      </c>
      <c r="B234973" s="1" t="s">
        <v>234047</v>
      </c>
      <c r="C234973" s="1" t="s">
        <v>60</v>
      </c>
    </row>
    <row r="234974" spans="1:3" x14ac:dyDescent="0.2">
      <c r="A234974" s="1">
        <v>342684</v>
      </c>
      <c r="B234974" s="1" t="s">
        <v>234048</v>
      </c>
      <c r="C234974" s="1" t="s">
        <v>5</v>
      </c>
    </row>
    <row r="234975" spans="1:3" x14ac:dyDescent="0.2">
      <c r="A234975" s="1">
        <v>342685</v>
      </c>
      <c r="B234975" s="1" t="s">
        <v>234049</v>
      </c>
      <c r="C234975" s="1" t="s">
        <v>60</v>
      </c>
    </row>
    <row r="234976" spans="1:3" x14ac:dyDescent="0.2">
      <c r="A234976" s="1">
        <v>342686</v>
      </c>
      <c r="B234976" s="1" t="s">
        <v>234050</v>
      </c>
      <c r="C234976" s="1" t="s">
        <v>5</v>
      </c>
    </row>
    <row r="234977" spans="1:3" x14ac:dyDescent="0.2">
      <c r="A234977" s="1">
        <v>342687</v>
      </c>
      <c r="B234977" s="1" t="s">
        <v>234051</v>
      </c>
      <c r="C234977" s="1" t="s">
        <v>60</v>
      </c>
    </row>
    <row r="234978" spans="1:3" x14ac:dyDescent="0.2">
      <c r="A234978" s="1">
        <v>342688</v>
      </c>
      <c r="B234978" s="1" t="s">
        <v>234052</v>
      </c>
      <c r="C234978" s="1" t="s">
        <v>60</v>
      </c>
    </row>
    <row r="234979" spans="1:3" x14ac:dyDescent="0.2">
      <c r="A234979" s="1">
        <v>342689</v>
      </c>
      <c r="B234979" s="1" t="s">
        <v>234053</v>
      </c>
      <c r="C234979" s="1" t="s">
        <v>60</v>
      </c>
    </row>
    <row r="234980" spans="1:3" x14ac:dyDescent="0.2">
      <c r="A234980" s="1">
        <v>342690</v>
      </c>
      <c r="B234980" s="1" t="s">
        <v>234054</v>
      </c>
      <c r="C234980" s="1" t="s">
        <v>60</v>
      </c>
    </row>
    <row r="234981" spans="1:3" x14ac:dyDescent="0.2">
      <c r="A234981" s="1">
        <v>342691</v>
      </c>
      <c r="B234981" s="1" t="s">
        <v>234055</v>
      </c>
      <c r="C234981" s="1" t="s">
        <v>60</v>
      </c>
    </row>
    <row r="234982" spans="1:3" x14ac:dyDescent="0.2">
      <c r="A234982" s="1">
        <v>342692</v>
      </c>
      <c r="B234982" s="1" t="s">
        <v>234056</v>
      </c>
      <c r="C234982" s="1" t="s">
        <v>60</v>
      </c>
    </row>
    <row r="234983" spans="1:3" x14ac:dyDescent="0.2">
      <c r="A234983" s="1">
        <v>342693</v>
      </c>
      <c r="B234983" s="1" t="s">
        <v>234057</v>
      </c>
      <c r="C234983" s="1" t="s">
        <v>60</v>
      </c>
    </row>
    <row r="234984" spans="1:3" x14ac:dyDescent="0.2">
      <c r="A234984" s="1">
        <v>342695</v>
      </c>
      <c r="B234984" s="1" t="s">
        <v>234058</v>
      </c>
      <c r="C234984" s="1" t="s">
        <v>60</v>
      </c>
    </row>
    <row r="234985" spans="1:3" x14ac:dyDescent="0.2">
      <c r="A234985" s="1">
        <v>342696</v>
      </c>
      <c r="B234985" s="1" t="s">
        <v>234059</v>
      </c>
      <c r="C234985" s="1" t="s">
        <v>60</v>
      </c>
    </row>
    <row r="234986" spans="1:3" x14ac:dyDescent="0.2">
      <c r="A234986" s="1">
        <v>342697</v>
      </c>
      <c r="B234986" s="1" t="s">
        <v>234060</v>
      </c>
      <c r="C234986" s="1" t="s">
        <v>5</v>
      </c>
    </row>
    <row r="234987" spans="1:3" x14ac:dyDescent="0.2">
      <c r="A234987" s="1">
        <v>342698</v>
      </c>
      <c r="B234987" s="1" t="s">
        <v>234061</v>
      </c>
      <c r="C234987" s="1" t="s">
        <v>60</v>
      </c>
    </row>
    <row r="234988" spans="1:3" x14ac:dyDescent="0.2">
      <c r="A234988" s="1">
        <v>342709</v>
      </c>
      <c r="B234988" s="1" t="s">
        <v>234062</v>
      </c>
      <c r="C234988" s="1" t="s">
        <v>5</v>
      </c>
    </row>
    <row r="234989" spans="1:3" x14ac:dyDescent="0.2">
      <c r="A234989" s="1">
        <v>342710</v>
      </c>
      <c r="B234989" s="1" t="s">
        <v>234063</v>
      </c>
      <c r="C234989" s="1" t="s">
        <v>5</v>
      </c>
    </row>
    <row r="234990" spans="1:3" x14ac:dyDescent="0.2">
      <c r="A234990" s="1">
        <v>342711</v>
      </c>
      <c r="B234990" s="1" t="s">
        <v>234064</v>
      </c>
      <c r="C234990" s="1" t="s">
        <v>5</v>
      </c>
    </row>
    <row r="234991" spans="1:3" x14ac:dyDescent="0.2">
      <c r="A234991" s="1">
        <v>342712</v>
      </c>
      <c r="B234991" s="1" t="s">
        <v>234065</v>
      </c>
      <c r="C234991" s="1" t="s">
        <v>5</v>
      </c>
    </row>
    <row r="234992" spans="1:3" x14ac:dyDescent="0.2">
      <c r="A234992" s="1">
        <v>342713</v>
      </c>
      <c r="B234992" s="1" t="s">
        <v>234066</v>
      </c>
      <c r="C234992" s="1" t="s">
        <v>5</v>
      </c>
    </row>
    <row r="234993" spans="1:4" x14ac:dyDescent="0.2">
      <c r="A234993" s="1">
        <v>342714</v>
      </c>
      <c r="B234993" s="1" t="s">
        <v>234067</v>
      </c>
      <c r="C234993" s="1" t="s">
        <v>5</v>
      </c>
    </row>
    <row r="234994" spans="1:4" x14ac:dyDescent="0.2">
      <c r="A234994" s="1">
        <v>342773</v>
      </c>
      <c r="B234994" s="1" t="s">
        <v>234068</v>
      </c>
      <c r="C234994" s="1" t="s">
        <v>60</v>
      </c>
      <c r="D234994" s="1" t="s">
        <v>61</v>
      </c>
    </row>
    <row r="234995" spans="1:4" x14ac:dyDescent="0.2">
      <c r="A234995" s="1">
        <v>342795</v>
      </c>
      <c r="B234995" s="1" t="s">
        <v>234069</v>
      </c>
      <c r="C234995" s="1" t="s">
        <v>60</v>
      </c>
    </row>
    <row r="234996" spans="1:4" x14ac:dyDescent="0.2">
      <c r="A234996" s="1">
        <v>342796</v>
      </c>
      <c r="B234996" s="1" t="s">
        <v>234070</v>
      </c>
      <c r="C234996" s="1" t="s">
        <v>60</v>
      </c>
    </row>
    <row r="234997" spans="1:4" x14ac:dyDescent="0.2">
      <c r="A234997" s="1">
        <v>342797</v>
      </c>
      <c r="B234997" s="1" t="s">
        <v>234071</v>
      </c>
      <c r="C234997" s="1" t="s">
        <v>60</v>
      </c>
    </row>
    <row r="234998" spans="1:4" x14ac:dyDescent="0.2">
      <c r="A234998" s="1">
        <v>342798</v>
      </c>
      <c r="B234998" s="1" t="s">
        <v>234072</v>
      </c>
      <c r="C234998" s="1" t="s">
        <v>307</v>
      </c>
    </row>
    <row r="234999" spans="1:4" x14ac:dyDescent="0.2">
      <c r="A234999" s="1">
        <v>342799</v>
      </c>
      <c r="B234999" s="1" t="s">
        <v>234073</v>
      </c>
      <c r="C234999" s="1" t="s">
        <v>60</v>
      </c>
    </row>
    <row r="235000" spans="1:4" x14ac:dyDescent="0.2">
      <c r="A235000" s="1">
        <v>342800</v>
      </c>
      <c r="B235000" s="1" t="s">
        <v>234074</v>
      </c>
      <c r="C235000" s="1" t="s">
        <v>5</v>
      </c>
    </row>
    <row r="235001" spans="1:4" x14ac:dyDescent="0.2">
      <c r="A235001" s="1">
        <v>342801</v>
      </c>
      <c r="B235001" s="1" t="s">
        <v>234075</v>
      </c>
      <c r="C235001" s="1" t="s">
        <v>307</v>
      </c>
    </row>
    <row r="235002" spans="1:4" x14ac:dyDescent="0.2">
      <c r="A235002" s="1">
        <v>342802</v>
      </c>
      <c r="B235002" s="1" t="s">
        <v>234076</v>
      </c>
      <c r="C235002" s="1" t="s">
        <v>60</v>
      </c>
    </row>
    <row r="235003" spans="1:4" x14ac:dyDescent="0.2">
      <c r="A235003" s="1">
        <v>342803</v>
      </c>
      <c r="B235003" s="1" t="s">
        <v>234077</v>
      </c>
      <c r="C235003" s="1" t="s">
        <v>60</v>
      </c>
    </row>
    <row r="235004" spans="1:4" x14ac:dyDescent="0.2">
      <c r="A235004" s="1">
        <v>342804</v>
      </c>
      <c r="B235004" s="1" t="s">
        <v>234078</v>
      </c>
      <c r="C235004" s="1" t="s">
        <v>60</v>
      </c>
    </row>
    <row r="235005" spans="1:4" x14ac:dyDescent="0.2">
      <c r="A235005" s="1">
        <v>342805</v>
      </c>
      <c r="B235005" s="1" t="s">
        <v>234079</v>
      </c>
      <c r="C235005" s="1" t="s">
        <v>60</v>
      </c>
    </row>
    <row r="235006" spans="1:4" x14ac:dyDescent="0.2">
      <c r="A235006" s="1">
        <v>342806</v>
      </c>
      <c r="B235006" s="1" t="s">
        <v>234080</v>
      </c>
      <c r="C235006" s="1" t="s">
        <v>5</v>
      </c>
    </row>
    <row r="235007" spans="1:4" x14ac:dyDescent="0.2">
      <c r="A235007" s="1">
        <v>342807</v>
      </c>
      <c r="B235007" s="1" t="s">
        <v>234081</v>
      </c>
      <c r="C235007" s="1" t="s">
        <v>60</v>
      </c>
    </row>
    <row r="235008" spans="1:4" x14ac:dyDescent="0.2">
      <c r="A235008" s="1">
        <v>342808</v>
      </c>
      <c r="B235008" s="1" t="s">
        <v>234082</v>
      </c>
      <c r="C235008" s="1" t="s">
        <v>5</v>
      </c>
    </row>
    <row r="235009" spans="1:3" x14ac:dyDescent="0.2">
      <c r="A235009" s="1">
        <v>342809</v>
      </c>
      <c r="B235009" s="1" t="s">
        <v>234083</v>
      </c>
      <c r="C235009" s="1" t="s">
        <v>5</v>
      </c>
    </row>
    <row r="235010" spans="1:3" x14ac:dyDescent="0.2">
      <c r="A235010" s="1">
        <v>342810</v>
      </c>
      <c r="B235010" s="1" t="s">
        <v>234084</v>
      </c>
      <c r="C235010" s="1" t="s">
        <v>60</v>
      </c>
    </row>
    <row r="235011" spans="1:3" x14ac:dyDescent="0.2">
      <c r="A235011" s="1">
        <v>342811</v>
      </c>
      <c r="B235011" s="1" t="s">
        <v>234085</v>
      </c>
      <c r="C235011" s="1" t="s">
        <v>5</v>
      </c>
    </row>
    <row r="235012" spans="1:3" x14ac:dyDescent="0.2">
      <c r="A235012" s="1">
        <v>342812</v>
      </c>
      <c r="B235012" s="1" t="s">
        <v>234086</v>
      </c>
      <c r="C235012" s="1" t="s">
        <v>5</v>
      </c>
    </row>
    <row r="235013" spans="1:3" x14ac:dyDescent="0.2">
      <c r="A235013" s="1">
        <v>342813</v>
      </c>
      <c r="B235013" s="1" t="s">
        <v>234087</v>
      </c>
      <c r="C235013" s="1" t="s">
        <v>5</v>
      </c>
    </row>
    <row r="235014" spans="1:3" x14ac:dyDescent="0.2">
      <c r="A235014" s="1">
        <v>342814</v>
      </c>
      <c r="B235014" s="1" t="s">
        <v>234088</v>
      </c>
      <c r="C235014" s="1" t="s">
        <v>60</v>
      </c>
    </row>
    <row r="235015" spans="1:3" x14ac:dyDescent="0.2">
      <c r="A235015" s="1">
        <v>342815</v>
      </c>
      <c r="B235015" s="1" t="s">
        <v>234089</v>
      </c>
      <c r="C235015" s="1" t="s">
        <v>60</v>
      </c>
    </row>
    <row r="235016" spans="1:3" x14ac:dyDescent="0.2">
      <c r="A235016" s="1">
        <v>342816</v>
      </c>
      <c r="B235016" s="1" t="s">
        <v>234090</v>
      </c>
      <c r="C235016" s="1" t="s">
        <v>60</v>
      </c>
    </row>
    <row r="235017" spans="1:3" x14ac:dyDescent="0.2">
      <c r="A235017" s="1">
        <v>342817</v>
      </c>
      <c r="B235017" s="1" t="s">
        <v>234091</v>
      </c>
      <c r="C235017" s="1" t="s">
        <v>60</v>
      </c>
    </row>
    <row r="235018" spans="1:3" x14ac:dyDescent="0.2">
      <c r="A235018" s="1">
        <v>342818</v>
      </c>
      <c r="B235018" s="1" t="s">
        <v>234092</v>
      </c>
      <c r="C235018" s="1" t="s">
        <v>60</v>
      </c>
    </row>
    <row r="235019" spans="1:3" x14ac:dyDescent="0.2">
      <c r="A235019" s="1">
        <v>342819</v>
      </c>
      <c r="B235019" s="1" t="s">
        <v>234093</v>
      </c>
      <c r="C235019" s="1" t="s">
        <v>60</v>
      </c>
    </row>
    <row r="235020" spans="1:3" x14ac:dyDescent="0.2">
      <c r="A235020" s="1">
        <v>342820</v>
      </c>
      <c r="B235020" s="1" t="s">
        <v>234094</v>
      </c>
      <c r="C235020" s="1" t="s">
        <v>5</v>
      </c>
    </row>
    <row r="235021" spans="1:3" x14ac:dyDescent="0.2">
      <c r="A235021" s="1">
        <v>342821</v>
      </c>
      <c r="B235021" s="1" t="s">
        <v>234095</v>
      </c>
      <c r="C235021" s="1" t="s">
        <v>60</v>
      </c>
    </row>
    <row r="235022" spans="1:3" x14ac:dyDescent="0.2">
      <c r="A235022" s="1">
        <v>342822</v>
      </c>
      <c r="B235022" s="1" t="s">
        <v>234096</v>
      </c>
      <c r="C235022" s="1" t="s">
        <v>60</v>
      </c>
    </row>
    <row r="235023" spans="1:3" x14ac:dyDescent="0.2">
      <c r="A235023" s="1">
        <v>342823</v>
      </c>
      <c r="B235023" s="1" t="s">
        <v>234097</v>
      </c>
      <c r="C235023" s="1" t="s">
        <v>60</v>
      </c>
    </row>
    <row r="235024" spans="1:3" x14ac:dyDescent="0.2">
      <c r="A235024" s="1">
        <v>342824</v>
      </c>
      <c r="B235024" s="1" t="s">
        <v>234098</v>
      </c>
      <c r="C235024" s="1" t="s">
        <v>60</v>
      </c>
    </row>
    <row r="235025" spans="1:3" x14ac:dyDescent="0.2">
      <c r="A235025" s="1">
        <v>342825</v>
      </c>
      <c r="B235025" s="1" t="s">
        <v>234099</v>
      </c>
      <c r="C235025" s="1" t="s">
        <v>60</v>
      </c>
    </row>
    <row r="235026" spans="1:3" x14ac:dyDescent="0.2">
      <c r="A235026" s="1">
        <v>342826</v>
      </c>
      <c r="B235026" s="1" t="s">
        <v>234100</v>
      </c>
      <c r="C235026" s="1" t="s">
        <v>60</v>
      </c>
    </row>
    <row r="235027" spans="1:3" x14ac:dyDescent="0.2">
      <c r="A235027" s="1">
        <v>342827</v>
      </c>
      <c r="B235027" s="1" t="s">
        <v>234101</v>
      </c>
      <c r="C235027" s="1" t="s">
        <v>60</v>
      </c>
    </row>
    <row r="235028" spans="1:3" x14ac:dyDescent="0.2">
      <c r="A235028" s="1">
        <v>342828</v>
      </c>
      <c r="B235028" s="1" t="s">
        <v>234102</v>
      </c>
      <c r="C235028" s="1" t="s">
        <v>60</v>
      </c>
    </row>
    <row r="235029" spans="1:3" x14ac:dyDescent="0.2">
      <c r="A235029" s="1">
        <v>342829</v>
      </c>
      <c r="B235029" s="1" t="s">
        <v>234103</v>
      </c>
      <c r="C235029" s="1" t="s">
        <v>60</v>
      </c>
    </row>
    <row r="235030" spans="1:3" x14ac:dyDescent="0.2">
      <c r="A235030" s="1">
        <v>342830</v>
      </c>
      <c r="B235030" s="1" t="s">
        <v>234104</v>
      </c>
      <c r="C235030" s="1" t="s">
        <v>60</v>
      </c>
    </row>
    <row r="235031" spans="1:3" x14ac:dyDescent="0.2">
      <c r="A235031" s="1">
        <v>342831</v>
      </c>
      <c r="B235031" s="1" t="s">
        <v>234105</v>
      </c>
      <c r="C235031" s="1" t="s">
        <v>60</v>
      </c>
    </row>
    <row r="235032" spans="1:3" x14ac:dyDescent="0.2">
      <c r="A235032" s="1">
        <v>342832</v>
      </c>
      <c r="B235032" s="1" t="s">
        <v>234106</v>
      </c>
      <c r="C235032" s="1" t="s">
        <v>60</v>
      </c>
    </row>
    <row r="235033" spans="1:3" x14ac:dyDescent="0.2">
      <c r="A235033" s="1">
        <v>342833</v>
      </c>
      <c r="B235033" s="1" t="s">
        <v>234107</v>
      </c>
      <c r="C235033" s="1" t="s">
        <v>60</v>
      </c>
    </row>
    <row r="235034" spans="1:3" x14ac:dyDescent="0.2">
      <c r="A235034" s="1">
        <v>342834</v>
      </c>
      <c r="B235034" s="1" t="s">
        <v>234108</v>
      </c>
      <c r="C235034" s="1" t="s">
        <v>60</v>
      </c>
    </row>
    <row r="235035" spans="1:3" x14ac:dyDescent="0.2">
      <c r="A235035" s="1">
        <v>342835</v>
      </c>
      <c r="B235035" s="1" t="s">
        <v>234109</v>
      </c>
      <c r="C235035" s="1" t="s">
        <v>60</v>
      </c>
    </row>
    <row r="235036" spans="1:3" x14ac:dyDescent="0.2">
      <c r="A235036" s="1">
        <v>342836</v>
      </c>
      <c r="B235036" s="1" t="s">
        <v>234110</v>
      </c>
      <c r="C235036" s="1" t="s">
        <v>60</v>
      </c>
    </row>
    <row r="235037" spans="1:3" x14ac:dyDescent="0.2">
      <c r="A235037" s="1">
        <v>342837</v>
      </c>
      <c r="B235037" s="1" t="s">
        <v>234111</v>
      </c>
      <c r="C235037" s="1" t="s">
        <v>60</v>
      </c>
    </row>
    <row r="235038" spans="1:3" x14ac:dyDescent="0.2">
      <c r="A235038" s="1">
        <v>342838</v>
      </c>
      <c r="B235038" s="1" t="s">
        <v>234112</v>
      </c>
      <c r="C235038" s="1" t="s">
        <v>5</v>
      </c>
    </row>
    <row r="235039" spans="1:3" x14ac:dyDescent="0.2">
      <c r="A235039" s="1">
        <v>342839</v>
      </c>
      <c r="B235039" s="1" t="s">
        <v>234113</v>
      </c>
      <c r="C235039" s="1" t="s">
        <v>5</v>
      </c>
    </row>
    <row r="235040" spans="1:3" x14ac:dyDescent="0.2">
      <c r="A235040" s="1">
        <v>342840</v>
      </c>
      <c r="B235040" s="1" t="s">
        <v>234114</v>
      </c>
      <c r="C235040" s="1" t="s">
        <v>60</v>
      </c>
    </row>
    <row r="235041" spans="1:3" x14ac:dyDescent="0.2">
      <c r="A235041" s="1">
        <v>342841</v>
      </c>
      <c r="B235041" s="1" t="s">
        <v>234115</v>
      </c>
      <c r="C235041" s="1" t="s">
        <v>60</v>
      </c>
    </row>
    <row r="235042" spans="1:3" x14ac:dyDescent="0.2">
      <c r="A235042" s="1">
        <v>342842</v>
      </c>
      <c r="B235042" s="1" t="s">
        <v>234116</v>
      </c>
      <c r="C235042" s="1" t="s">
        <v>60</v>
      </c>
    </row>
    <row r="235043" spans="1:3" x14ac:dyDescent="0.2">
      <c r="A235043" s="1">
        <v>342843</v>
      </c>
      <c r="B235043" s="1" t="s">
        <v>234117</v>
      </c>
      <c r="C235043" s="1" t="s">
        <v>60</v>
      </c>
    </row>
    <row r="235044" spans="1:3" x14ac:dyDescent="0.2">
      <c r="A235044" s="1">
        <v>342844</v>
      </c>
      <c r="B235044" s="1" t="s">
        <v>234118</v>
      </c>
      <c r="C235044" s="1" t="s">
        <v>60</v>
      </c>
    </row>
    <row r="235045" spans="1:3" x14ac:dyDescent="0.2">
      <c r="A235045" s="1">
        <v>342845</v>
      </c>
      <c r="B235045" s="1" t="s">
        <v>234119</v>
      </c>
      <c r="C235045" s="1" t="s">
        <v>5</v>
      </c>
    </row>
    <row r="235046" spans="1:3" x14ac:dyDescent="0.2">
      <c r="A235046" s="1">
        <v>342846</v>
      </c>
      <c r="B235046" s="1" t="s">
        <v>234120</v>
      </c>
      <c r="C235046" s="1" t="s">
        <v>60</v>
      </c>
    </row>
    <row r="235047" spans="1:3" x14ac:dyDescent="0.2">
      <c r="A235047" s="1">
        <v>342847</v>
      </c>
      <c r="B235047" s="1" t="s">
        <v>234121</v>
      </c>
      <c r="C235047" s="1" t="s">
        <v>60</v>
      </c>
    </row>
    <row r="235048" spans="1:3" x14ac:dyDescent="0.2">
      <c r="A235048" s="1">
        <v>342848</v>
      </c>
      <c r="B235048" s="1" t="s">
        <v>234122</v>
      </c>
      <c r="C235048" s="1" t="s">
        <v>5</v>
      </c>
    </row>
    <row r="235049" spans="1:3" x14ac:dyDescent="0.2">
      <c r="A235049" s="1">
        <v>342849</v>
      </c>
      <c r="B235049" s="1" t="s">
        <v>234123</v>
      </c>
      <c r="C235049" s="1" t="s">
        <v>5</v>
      </c>
    </row>
    <row r="235050" spans="1:3" x14ac:dyDescent="0.2">
      <c r="A235050" s="1">
        <v>342850</v>
      </c>
      <c r="B235050" s="1" t="s">
        <v>234124</v>
      </c>
      <c r="C235050" s="1" t="s">
        <v>5</v>
      </c>
    </row>
    <row r="235051" spans="1:3" x14ac:dyDescent="0.2">
      <c r="A235051" s="1">
        <v>342851</v>
      </c>
      <c r="B235051" s="1" t="s">
        <v>234125</v>
      </c>
      <c r="C235051" s="1" t="s">
        <v>60</v>
      </c>
    </row>
    <row r="235052" spans="1:3" x14ac:dyDescent="0.2">
      <c r="A235052" s="1">
        <v>342852</v>
      </c>
      <c r="B235052" s="1" t="s">
        <v>234126</v>
      </c>
      <c r="C235052" s="1" t="s">
        <v>60</v>
      </c>
    </row>
    <row r="235053" spans="1:3" x14ac:dyDescent="0.2">
      <c r="A235053" s="1">
        <v>342853</v>
      </c>
      <c r="B235053" s="1" t="s">
        <v>234127</v>
      </c>
      <c r="C235053" s="1" t="s">
        <v>5</v>
      </c>
    </row>
    <row r="235054" spans="1:3" x14ac:dyDescent="0.2">
      <c r="A235054" s="1">
        <v>342854</v>
      </c>
      <c r="B235054" s="1" t="s">
        <v>234128</v>
      </c>
      <c r="C235054" s="1" t="s">
        <v>60</v>
      </c>
    </row>
    <row r="235055" spans="1:3" x14ac:dyDescent="0.2">
      <c r="A235055" s="1">
        <v>342855</v>
      </c>
      <c r="B235055" s="1" t="s">
        <v>234129</v>
      </c>
      <c r="C235055" s="1" t="s">
        <v>60</v>
      </c>
    </row>
    <row r="235056" spans="1:3" x14ac:dyDescent="0.2">
      <c r="A235056" s="1">
        <v>342856</v>
      </c>
      <c r="B235056" s="1" t="s">
        <v>234130</v>
      </c>
      <c r="C235056" s="1" t="s">
        <v>60</v>
      </c>
    </row>
    <row r="235057" spans="1:3" x14ac:dyDescent="0.2">
      <c r="A235057" s="1">
        <v>342857</v>
      </c>
      <c r="B235057" s="1" t="s">
        <v>234131</v>
      </c>
      <c r="C235057" s="1" t="s">
        <v>60</v>
      </c>
    </row>
    <row r="235058" spans="1:3" x14ac:dyDescent="0.2">
      <c r="A235058" s="1">
        <v>342858</v>
      </c>
      <c r="B235058" s="1" t="s">
        <v>234132</v>
      </c>
      <c r="C235058" s="1" t="s">
        <v>60</v>
      </c>
    </row>
    <row r="235059" spans="1:3" x14ac:dyDescent="0.2">
      <c r="A235059" s="1">
        <v>342859</v>
      </c>
      <c r="B235059" s="1" t="s">
        <v>234133</v>
      </c>
      <c r="C235059" s="1" t="s">
        <v>5</v>
      </c>
    </row>
    <row r="235060" spans="1:3" x14ac:dyDescent="0.2">
      <c r="A235060" s="1">
        <v>342860</v>
      </c>
      <c r="B235060" s="1" t="s">
        <v>234134</v>
      </c>
      <c r="C235060" s="1" t="s">
        <v>60</v>
      </c>
    </row>
    <row r="235061" spans="1:3" x14ac:dyDescent="0.2">
      <c r="A235061" s="1">
        <v>342861</v>
      </c>
      <c r="B235061" s="1" t="s">
        <v>234135</v>
      </c>
      <c r="C235061" s="1" t="s">
        <v>60</v>
      </c>
    </row>
    <row r="235062" spans="1:3" x14ac:dyDescent="0.2">
      <c r="A235062" s="1">
        <v>342862</v>
      </c>
      <c r="B235062" s="1" t="s">
        <v>234136</v>
      </c>
      <c r="C235062" s="1" t="s">
        <v>60</v>
      </c>
    </row>
    <row r="235063" spans="1:3" x14ac:dyDescent="0.2">
      <c r="A235063" s="1">
        <v>342863</v>
      </c>
      <c r="B235063" s="1" t="s">
        <v>234137</v>
      </c>
      <c r="C235063" s="1" t="s">
        <v>60</v>
      </c>
    </row>
    <row r="235064" spans="1:3" x14ac:dyDescent="0.2">
      <c r="A235064" s="1">
        <v>342864</v>
      </c>
      <c r="B235064" s="1" t="s">
        <v>234138</v>
      </c>
      <c r="C235064" s="1" t="s">
        <v>60</v>
      </c>
    </row>
    <row r="235065" spans="1:3" x14ac:dyDescent="0.2">
      <c r="A235065" s="1">
        <v>342865</v>
      </c>
      <c r="B235065" s="1" t="s">
        <v>234139</v>
      </c>
      <c r="C235065" s="1" t="s">
        <v>60</v>
      </c>
    </row>
    <row r="235066" spans="1:3" x14ac:dyDescent="0.2">
      <c r="A235066" s="1">
        <v>342866</v>
      </c>
      <c r="B235066" s="1" t="s">
        <v>234140</v>
      </c>
      <c r="C235066" s="1" t="s">
        <v>5</v>
      </c>
    </row>
    <row r="235067" spans="1:3" x14ac:dyDescent="0.2">
      <c r="A235067" s="1">
        <v>342867</v>
      </c>
      <c r="B235067" s="1" t="s">
        <v>234141</v>
      </c>
      <c r="C235067" s="1" t="s">
        <v>5</v>
      </c>
    </row>
    <row r="235068" spans="1:3" x14ac:dyDescent="0.2">
      <c r="A235068" s="1">
        <v>342868</v>
      </c>
      <c r="B235068" s="1" t="s">
        <v>234142</v>
      </c>
      <c r="C235068" s="1" t="s">
        <v>60</v>
      </c>
    </row>
    <row r="235069" spans="1:3" x14ac:dyDescent="0.2">
      <c r="A235069" s="1">
        <v>342869</v>
      </c>
      <c r="B235069" s="1" t="s">
        <v>234143</v>
      </c>
      <c r="C235069" s="1" t="s">
        <v>60</v>
      </c>
    </row>
    <row r="235070" spans="1:3" x14ac:dyDescent="0.2">
      <c r="A235070" s="1">
        <v>342870</v>
      </c>
      <c r="B235070" s="1" t="s">
        <v>234144</v>
      </c>
      <c r="C235070" s="1" t="s">
        <v>60</v>
      </c>
    </row>
    <row r="235071" spans="1:3" x14ac:dyDescent="0.2">
      <c r="A235071" s="1">
        <v>342871</v>
      </c>
      <c r="B235071" s="1" t="s">
        <v>234145</v>
      </c>
      <c r="C235071" s="1" t="s">
        <v>60</v>
      </c>
    </row>
    <row r="235072" spans="1:3" x14ac:dyDescent="0.2">
      <c r="A235072" s="1">
        <v>342872</v>
      </c>
      <c r="B235072" s="1" t="s">
        <v>234146</v>
      </c>
      <c r="C235072" s="1" t="s">
        <v>60</v>
      </c>
    </row>
    <row r="235073" spans="1:3" x14ac:dyDescent="0.2">
      <c r="A235073" s="1">
        <v>342873</v>
      </c>
      <c r="B235073" s="1" t="s">
        <v>234147</v>
      </c>
      <c r="C235073" s="1" t="s">
        <v>60</v>
      </c>
    </row>
    <row r="235074" spans="1:3" x14ac:dyDescent="0.2">
      <c r="A235074" s="1">
        <v>342874</v>
      </c>
      <c r="B235074" s="1" t="s">
        <v>234148</v>
      </c>
      <c r="C235074" s="1" t="s">
        <v>60</v>
      </c>
    </row>
    <row r="235075" spans="1:3" x14ac:dyDescent="0.2">
      <c r="A235075" s="1">
        <v>342875</v>
      </c>
      <c r="B235075" s="1" t="s">
        <v>234149</v>
      </c>
      <c r="C235075" s="1" t="s">
        <v>60</v>
      </c>
    </row>
    <row r="235076" spans="1:3" x14ac:dyDescent="0.2">
      <c r="A235076" s="1">
        <v>342876</v>
      </c>
      <c r="B235076" s="1" t="s">
        <v>234150</v>
      </c>
      <c r="C235076" s="1" t="s">
        <v>60</v>
      </c>
    </row>
    <row r="235077" spans="1:3" x14ac:dyDescent="0.2">
      <c r="A235077" s="1">
        <v>342877</v>
      </c>
      <c r="B235077" s="1" t="s">
        <v>234151</v>
      </c>
      <c r="C235077" s="1" t="s">
        <v>60</v>
      </c>
    </row>
    <row r="235078" spans="1:3" x14ac:dyDescent="0.2">
      <c r="A235078" s="1">
        <v>342878</v>
      </c>
      <c r="B235078" s="1" t="s">
        <v>234152</v>
      </c>
      <c r="C235078" s="1" t="s">
        <v>60</v>
      </c>
    </row>
    <row r="235079" spans="1:3" x14ac:dyDescent="0.2">
      <c r="A235079" s="1">
        <v>342879</v>
      </c>
      <c r="B235079" s="1" t="s">
        <v>234153</v>
      </c>
      <c r="C235079" s="1" t="s">
        <v>60</v>
      </c>
    </row>
    <row r="235080" spans="1:3" x14ac:dyDescent="0.2">
      <c r="A235080" s="1">
        <v>342880</v>
      </c>
      <c r="B235080" s="1" t="s">
        <v>234154</v>
      </c>
      <c r="C235080" s="1" t="s">
        <v>60</v>
      </c>
    </row>
    <row r="235081" spans="1:3" x14ac:dyDescent="0.2">
      <c r="A235081" s="1">
        <v>342881</v>
      </c>
      <c r="B235081" s="1" t="s">
        <v>234155</v>
      </c>
      <c r="C235081" s="1" t="s">
        <v>60</v>
      </c>
    </row>
    <row r="235082" spans="1:3" x14ac:dyDescent="0.2">
      <c r="A235082" s="1">
        <v>342882</v>
      </c>
      <c r="B235082" s="1" t="s">
        <v>234156</v>
      </c>
      <c r="C235082" s="1" t="s">
        <v>60</v>
      </c>
    </row>
    <row r="235083" spans="1:3" x14ac:dyDescent="0.2">
      <c r="A235083" s="1">
        <v>342883</v>
      </c>
      <c r="B235083" s="1" t="s">
        <v>234157</v>
      </c>
      <c r="C235083" s="1" t="s">
        <v>60</v>
      </c>
    </row>
    <row r="235084" spans="1:3" x14ac:dyDescent="0.2">
      <c r="A235084" s="1">
        <v>342884</v>
      </c>
      <c r="B235084" s="1" t="s">
        <v>234158</v>
      </c>
      <c r="C235084" s="1" t="s">
        <v>60</v>
      </c>
    </row>
    <row r="235085" spans="1:3" x14ac:dyDescent="0.2">
      <c r="A235085" s="1">
        <v>342885</v>
      </c>
      <c r="B235085" s="1" t="s">
        <v>234159</v>
      </c>
      <c r="C235085" s="1" t="s">
        <v>60</v>
      </c>
    </row>
    <row r="235086" spans="1:3" x14ac:dyDescent="0.2">
      <c r="A235086" s="1">
        <v>342886</v>
      </c>
      <c r="B235086" s="1" t="s">
        <v>234160</v>
      </c>
      <c r="C235086" s="1" t="s">
        <v>5</v>
      </c>
    </row>
    <row r="235087" spans="1:3" x14ac:dyDescent="0.2">
      <c r="A235087" s="1">
        <v>342887</v>
      </c>
      <c r="B235087" s="1" t="s">
        <v>234161</v>
      </c>
      <c r="C235087" s="1" t="s">
        <v>60</v>
      </c>
    </row>
    <row r="235088" spans="1:3" x14ac:dyDescent="0.2">
      <c r="A235088" s="1">
        <v>342888</v>
      </c>
      <c r="B235088" s="1" t="s">
        <v>234162</v>
      </c>
      <c r="C235088" s="1" t="s">
        <v>60</v>
      </c>
    </row>
    <row r="235089" spans="1:3" x14ac:dyDescent="0.2">
      <c r="A235089" s="1">
        <v>342889</v>
      </c>
      <c r="B235089" s="1" t="s">
        <v>234163</v>
      </c>
      <c r="C235089" s="1" t="s">
        <v>5</v>
      </c>
    </row>
    <row r="235090" spans="1:3" x14ac:dyDescent="0.2">
      <c r="A235090" s="1">
        <v>342890</v>
      </c>
      <c r="B235090" s="1" t="s">
        <v>234164</v>
      </c>
      <c r="C235090" s="1" t="s">
        <v>5</v>
      </c>
    </row>
    <row r="235091" spans="1:3" x14ac:dyDescent="0.2">
      <c r="A235091" s="1">
        <v>342891</v>
      </c>
      <c r="B235091" s="1" t="s">
        <v>234165</v>
      </c>
      <c r="C235091" s="1" t="s">
        <v>60</v>
      </c>
    </row>
    <row r="235092" spans="1:3" x14ac:dyDescent="0.2">
      <c r="A235092" s="1">
        <v>342892</v>
      </c>
      <c r="B235092" s="1" t="s">
        <v>234166</v>
      </c>
      <c r="C235092" s="1" t="s">
        <v>5</v>
      </c>
    </row>
    <row r="235093" spans="1:3" x14ac:dyDescent="0.2">
      <c r="A235093" s="1">
        <v>342893</v>
      </c>
      <c r="B235093" s="1" t="s">
        <v>234167</v>
      </c>
      <c r="C235093" s="1" t="s">
        <v>5</v>
      </c>
    </row>
    <row r="235094" spans="1:3" x14ac:dyDescent="0.2">
      <c r="A235094" s="1">
        <v>342894</v>
      </c>
      <c r="B235094" s="1" t="s">
        <v>234168</v>
      </c>
      <c r="C235094" s="1" t="s">
        <v>5</v>
      </c>
    </row>
    <row r="235095" spans="1:3" x14ac:dyDescent="0.2">
      <c r="A235095" s="1">
        <v>342895</v>
      </c>
      <c r="B235095" s="1" t="s">
        <v>234169</v>
      </c>
      <c r="C235095" s="1" t="s">
        <v>60</v>
      </c>
    </row>
    <row r="235096" spans="1:3" x14ac:dyDescent="0.2">
      <c r="A235096" s="1">
        <v>342896</v>
      </c>
      <c r="B235096" s="1" t="s">
        <v>234170</v>
      </c>
      <c r="C235096" s="1" t="s">
        <v>60</v>
      </c>
    </row>
    <row r="235097" spans="1:3" x14ac:dyDescent="0.2">
      <c r="A235097" s="1">
        <v>342897</v>
      </c>
      <c r="B235097" s="1" t="s">
        <v>234171</v>
      </c>
      <c r="C235097" s="1" t="s">
        <v>60</v>
      </c>
    </row>
    <row r="235098" spans="1:3" x14ac:dyDescent="0.2">
      <c r="A235098" s="1">
        <v>342898</v>
      </c>
      <c r="B235098" s="1" t="s">
        <v>234172</v>
      </c>
      <c r="C235098" s="1" t="s">
        <v>60</v>
      </c>
    </row>
    <row r="235099" spans="1:3" x14ac:dyDescent="0.2">
      <c r="A235099" s="1">
        <v>342899</v>
      </c>
      <c r="B235099" s="1" t="s">
        <v>234173</v>
      </c>
      <c r="C235099" s="1" t="s">
        <v>60</v>
      </c>
    </row>
    <row r="235100" spans="1:3" x14ac:dyDescent="0.2">
      <c r="A235100" s="1">
        <v>342900</v>
      </c>
      <c r="B235100" s="1" t="s">
        <v>234174</v>
      </c>
      <c r="C235100" s="1" t="s">
        <v>60</v>
      </c>
    </row>
    <row r="235101" spans="1:3" x14ac:dyDescent="0.2">
      <c r="A235101" s="1">
        <v>342901</v>
      </c>
      <c r="B235101" s="1" t="s">
        <v>234175</v>
      </c>
      <c r="C235101" s="1" t="s">
        <v>60</v>
      </c>
    </row>
    <row r="235102" spans="1:3" x14ac:dyDescent="0.2">
      <c r="A235102" s="1">
        <v>342902</v>
      </c>
      <c r="B235102" s="1" t="s">
        <v>234176</v>
      </c>
      <c r="C235102" s="1" t="s">
        <v>60</v>
      </c>
    </row>
    <row r="235103" spans="1:3" x14ac:dyDescent="0.2">
      <c r="A235103" s="1">
        <v>342903</v>
      </c>
      <c r="B235103" s="1" t="s">
        <v>234177</v>
      </c>
      <c r="C235103" s="1" t="s">
        <v>60</v>
      </c>
    </row>
    <row r="235104" spans="1:3" x14ac:dyDescent="0.2">
      <c r="A235104" s="1">
        <v>342904</v>
      </c>
      <c r="B235104" s="1" t="s">
        <v>234178</v>
      </c>
      <c r="C235104" s="1" t="s">
        <v>60</v>
      </c>
    </row>
    <row r="235105" spans="1:3" x14ac:dyDescent="0.2">
      <c r="A235105" s="1">
        <v>342905</v>
      </c>
      <c r="B235105" s="1" t="s">
        <v>234179</v>
      </c>
      <c r="C235105" s="1" t="s">
        <v>60</v>
      </c>
    </row>
    <row r="235106" spans="1:3" x14ac:dyDescent="0.2">
      <c r="A235106" s="1">
        <v>342906</v>
      </c>
      <c r="B235106" s="1" t="s">
        <v>234180</v>
      </c>
      <c r="C235106" s="1" t="s">
        <v>60</v>
      </c>
    </row>
    <row r="235107" spans="1:3" x14ac:dyDescent="0.2">
      <c r="A235107" s="1">
        <v>342907</v>
      </c>
      <c r="B235107" s="1" t="s">
        <v>234181</v>
      </c>
      <c r="C235107" s="1" t="s">
        <v>5</v>
      </c>
    </row>
    <row r="235108" spans="1:3" x14ac:dyDescent="0.2">
      <c r="A235108" s="1">
        <v>342909</v>
      </c>
      <c r="B235108" s="1" t="s">
        <v>234182</v>
      </c>
      <c r="C235108" s="1" t="s">
        <v>60</v>
      </c>
    </row>
    <row r="235109" spans="1:3" x14ac:dyDescent="0.2">
      <c r="A235109" s="1">
        <v>342910</v>
      </c>
      <c r="B235109" s="1" t="s">
        <v>234183</v>
      </c>
      <c r="C235109" s="1" t="s">
        <v>60</v>
      </c>
    </row>
    <row r="235110" spans="1:3" x14ac:dyDescent="0.2">
      <c r="A235110" s="1">
        <v>342911</v>
      </c>
      <c r="B235110" s="1" t="s">
        <v>234184</v>
      </c>
      <c r="C235110" s="1" t="s">
        <v>60</v>
      </c>
    </row>
    <row r="235111" spans="1:3" x14ac:dyDescent="0.2">
      <c r="A235111" s="1">
        <v>342912</v>
      </c>
      <c r="B235111" s="1" t="s">
        <v>234185</v>
      </c>
      <c r="C235111" s="1" t="s">
        <v>60</v>
      </c>
    </row>
    <row r="235112" spans="1:3" x14ac:dyDescent="0.2">
      <c r="A235112" s="1">
        <v>342913</v>
      </c>
      <c r="B235112" s="1" t="s">
        <v>234186</v>
      </c>
      <c r="C235112" s="1" t="s">
        <v>60</v>
      </c>
    </row>
    <row r="235113" spans="1:3" x14ac:dyDescent="0.2">
      <c r="A235113" s="1">
        <v>342914</v>
      </c>
      <c r="B235113" s="1" t="s">
        <v>234187</v>
      </c>
      <c r="C235113" s="1" t="s">
        <v>60</v>
      </c>
    </row>
    <row r="235114" spans="1:3" x14ac:dyDescent="0.2">
      <c r="A235114" s="1">
        <v>342915</v>
      </c>
      <c r="B235114" s="1" t="s">
        <v>234188</v>
      </c>
      <c r="C235114" s="1" t="s">
        <v>60</v>
      </c>
    </row>
    <row r="235115" spans="1:3" x14ac:dyDescent="0.2">
      <c r="A235115" s="1">
        <v>342916</v>
      </c>
      <c r="B235115" s="1" t="s">
        <v>234189</v>
      </c>
      <c r="C235115" s="1" t="s">
        <v>5</v>
      </c>
    </row>
    <row r="235116" spans="1:3" x14ac:dyDescent="0.2">
      <c r="A235116" s="1">
        <v>342917</v>
      </c>
      <c r="B235116" s="1" t="s">
        <v>234190</v>
      </c>
      <c r="C235116" s="1" t="s">
        <v>60</v>
      </c>
    </row>
    <row r="235117" spans="1:3" x14ac:dyDescent="0.2">
      <c r="A235117" s="1">
        <v>342918</v>
      </c>
      <c r="B235117" s="1" t="s">
        <v>234191</v>
      </c>
      <c r="C235117" s="1" t="s">
        <v>5</v>
      </c>
    </row>
    <row r="235118" spans="1:3" x14ac:dyDescent="0.2">
      <c r="A235118" s="1">
        <v>342920</v>
      </c>
      <c r="B235118" s="1" t="s">
        <v>234192</v>
      </c>
      <c r="C235118" s="1" t="s">
        <v>60</v>
      </c>
    </row>
    <row r="235119" spans="1:3" x14ac:dyDescent="0.2">
      <c r="A235119" s="1">
        <v>342922</v>
      </c>
      <c r="B235119" s="1" t="s">
        <v>234193</v>
      </c>
      <c r="C235119" s="1" t="s">
        <v>60</v>
      </c>
    </row>
    <row r="235120" spans="1:3" x14ac:dyDescent="0.2">
      <c r="A235120" s="1">
        <v>342923</v>
      </c>
      <c r="B235120" s="1" t="s">
        <v>234194</v>
      </c>
      <c r="C235120" s="1" t="s">
        <v>60</v>
      </c>
    </row>
    <row r="235121" spans="1:3" x14ac:dyDescent="0.2">
      <c r="A235121" s="1">
        <v>342924</v>
      </c>
      <c r="B235121" s="1" t="s">
        <v>234195</v>
      </c>
      <c r="C235121" s="1" t="s">
        <v>60</v>
      </c>
    </row>
    <row r="235122" spans="1:3" x14ac:dyDescent="0.2">
      <c r="A235122" s="1">
        <v>342925</v>
      </c>
      <c r="B235122" s="1" t="s">
        <v>234196</v>
      </c>
      <c r="C235122" s="1" t="s">
        <v>60</v>
      </c>
    </row>
    <row r="235123" spans="1:3" x14ac:dyDescent="0.2">
      <c r="A235123" s="1">
        <v>342926</v>
      </c>
      <c r="B235123" s="1" t="s">
        <v>234197</v>
      </c>
      <c r="C235123" s="1" t="s">
        <v>60</v>
      </c>
    </row>
    <row r="235124" spans="1:3" x14ac:dyDescent="0.2">
      <c r="A235124" s="1">
        <v>342927</v>
      </c>
      <c r="B235124" s="1" t="s">
        <v>234198</v>
      </c>
      <c r="C235124" s="1" t="s">
        <v>60</v>
      </c>
    </row>
    <row r="235125" spans="1:3" x14ac:dyDescent="0.2">
      <c r="A235125" s="1">
        <v>342928</v>
      </c>
      <c r="B235125" s="1" t="s">
        <v>234199</v>
      </c>
      <c r="C235125" s="1" t="s">
        <v>5</v>
      </c>
    </row>
    <row r="235126" spans="1:3" x14ac:dyDescent="0.2">
      <c r="A235126" s="1">
        <v>342929</v>
      </c>
      <c r="B235126" s="1" t="s">
        <v>234200</v>
      </c>
      <c r="C235126" s="1" t="s">
        <v>5</v>
      </c>
    </row>
    <row r="235127" spans="1:3" x14ac:dyDescent="0.2">
      <c r="A235127" s="1">
        <v>342930</v>
      </c>
      <c r="B235127" s="1" t="s">
        <v>234201</v>
      </c>
      <c r="C235127" s="1" t="s">
        <v>5</v>
      </c>
    </row>
    <row r="235128" spans="1:3" x14ac:dyDescent="0.2">
      <c r="A235128" s="1">
        <v>342931</v>
      </c>
      <c r="B235128" s="1" t="s">
        <v>234202</v>
      </c>
      <c r="C235128" s="1" t="s">
        <v>5</v>
      </c>
    </row>
    <row r="235129" spans="1:3" x14ac:dyDescent="0.2">
      <c r="A235129" s="1">
        <v>342932</v>
      </c>
      <c r="B235129" s="1" t="s">
        <v>234203</v>
      </c>
      <c r="C235129" s="1" t="s">
        <v>60</v>
      </c>
    </row>
    <row r="235130" spans="1:3" x14ac:dyDescent="0.2">
      <c r="A235130" s="1">
        <v>342933</v>
      </c>
      <c r="B235130" s="1" t="s">
        <v>234204</v>
      </c>
      <c r="C235130" s="1" t="s">
        <v>60</v>
      </c>
    </row>
    <row r="235131" spans="1:3" x14ac:dyDescent="0.2">
      <c r="A235131" s="1">
        <v>342934</v>
      </c>
      <c r="B235131" s="1" t="s">
        <v>234205</v>
      </c>
      <c r="C235131" s="1" t="s">
        <v>5</v>
      </c>
    </row>
    <row r="235132" spans="1:3" x14ac:dyDescent="0.2">
      <c r="A235132" s="1">
        <v>342935</v>
      </c>
      <c r="B235132" s="1" t="s">
        <v>234206</v>
      </c>
      <c r="C235132" s="1" t="s">
        <v>60</v>
      </c>
    </row>
    <row r="235133" spans="1:3" x14ac:dyDescent="0.2">
      <c r="A235133" s="1">
        <v>342936</v>
      </c>
      <c r="B235133" s="1" t="s">
        <v>234207</v>
      </c>
      <c r="C235133" s="1" t="s">
        <v>60</v>
      </c>
    </row>
    <row r="235134" spans="1:3" x14ac:dyDescent="0.2">
      <c r="A235134" s="1">
        <v>342937</v>
      </c>
      <c r="B235134" s="1" t="s">
        <v>234208</v>
      </c>
      <c r="C235134" s="1" t="s">
        <v>60</v>
      </c>
    </row>
    <row r="235135" spans="1:3" x14ac:dyDescent="0.2">
      <c r="A235135" s="1">
        <v>342938</v>
      </c>
      <c r="B235135" s="1" t="s">
        <v>234209</v>
      </c>
      <c r="C235135" s="1" t="s">
        <v>60</v>
      </c>
    </row>
    <row r="235136" spans="1:3" x14ac:dyDescent="0.2">
      <c r="A235136" s="1">
        <v>342939</v>
      </c>
      <c r="B235136" s="1" t="s">
        <v>234210</v>
      </c>
      <c r="C235136" s="1" t="s">
        <v>60</v>
      </c>
    </row>
    <row r="235137" spans="1:3" x14ac:dyDescent="0.2">
      <c r="A235137" s="1">
        <v>342940</v>
      </c>
      <c r="B235137" s="1" t="s">
        <v>234211</v>
      </c>
      <c r="C235137" s="1" t="s">
        <v>60</v>
      </c>
    </row>
    <row r="235138" spans="1:3" x14ac:dyDescent="0.2">
      <c r="A235138" s="1">
        <v>342941</v>
      </c>
      <c r="B235138" s="1" t="s">
        <v>234212</v>
      </c>
      <c r="C235138" s="1" t="s">
        <v>60</v>
      </c>
    </row>
    <row r="235139" spans="1:3" x14ac:dyDescent="0.2">
      <c r="A235139" s="1">
        <v>342942</v>
      </c>
      <c r="B235139" s="1" t="s">
        <v>234213</v>
      </c>
      <c r="C235139" s="1" t="s">
        <v>60</v>
      </c>
    </row>
    <row r="235140" spans="1:3" x14ac:dyDescent="0.2">
      <c r="A235140" s="1">
        <v>342943</v>
      </c>
      <c r="B235140" s="1" t="s">
        <v>234214</v>
      </c>
      <c r="C235140" s="1" t="s">
        <v>60</v>
      </c>
    </row>
    <row r="235141" spans="1:3" x14ac:dyDescent="0.2">
      <c r="A235141" s="1">
        <v>342944</v>
      </c>
      <c r="B235141" s="1" t="s">
        <v>234215</v>
      </c>
      <c r="C235141" s="1" t="s">
        <v>60</v>
      </c>
    </row>
    <row r="235142" spans="1:3" x14ac:dyDescent="0.2">
      <c r="A235142" s="1">
        <v>342945</v>
      </c>
      <c r="B235142" s="1" t="s">
        <v>234216</v>
      </c>
      <c r="C235142" s="1" t="s">
        <v>60</v>
      </c>
    </row>
    <row r="235143" spans="1:3" x14ac:dyDescent="0.2">
      <c r="A235143" s="1">
        <v>342946</v>
      </c>
      <c r="B235143" s="1" t="s">
        <v>234217</v>
      </c>
      <c r="C235143" s="1" t="s">
        <v>60</v>
      </c>
    </row>
    <row r="235144" spans="1:3" x14ac:dyDescent="0.2">
      <c r="A235144" s="1">
        <v>342947</v>
      </c>
      <c r="B235144" s="1" t="s">
        <v>234218</v>
      </c>
      <c r="C235144" s="1" t="s">
        <v>60</v>
      </c>
    </row>
    <row r="235145" spans="1:3" x14ac:dyDescent="0.2">
      <c r="A235145" s="1">
        <v>342948</v>
      </c>
      <c r="B235145" s="1" t="s">
        <v>234219</v>
      </c>
      <c r="C235145" s="1" t="s">
        <v>60</v>
      </c>
    </row>
    <row r="235146" spans="1:3" x14ac:dyDescent="0.2">
      <c r="A235146" s="1">
        <v>342949</v>
      </c>
      <c r="B235146" s="1" t="s">
        <v>234220</v>
      </c>
      <c r="C235146" s="1" t="s">
        <v>60</v>
      </c>
    </row>
    <row r="235147" spans="1:3" x14ac:dyDescent="0.2">
      <c r="A235147" s="1">
        <v>342950</v>
      </c>
      <c r="B235147" s="1" t="s">
        <v>234221</v>
      </c>
      <c r="C235147" s="1" t="s">
        <v>60</v>
      </c>
    </row>
    <row r="235148" spans="1:3" x14ac:dyDescent="0.2">
      <c r="A235148" s="1">
        <v>342951</v>
      </c>
      <c r="B235148" s="1" t="s">
        <v>234222</v>
      </c>
      <c r="C235148" s="1" t="s">
        <v>60</v>
      </c>
    </row>
    <row r="235149" spans="1:3" x14ac:dyDescent="0.2">
      <c r="A235149" s="1">
        <v>342952</v>
      </c>
      <c r="B235149" s="1" t="s">
        <v>234223</v>
      </c>
      <c r="C235149" s="1" t="s">
        <v>60</v>
      </c>
    </row>
    <row r="235150" spans="1:3" x14ac:dyDescent="0.2">
      <c r="A235150" s="1">
        <v>342953</v>
      </c>
      <c r="B235150" s="1" t="s">
        <v>234224</v>
      </c>
      <c r="C235150" s="1" t="s">
        <v>60</v>
      </c>
    </row>
    <row r="235151" spans="1:3" x14ac:dyDescent="0.2">
      <c r="A235151" s="1">
        <v>342954</v>
      </c>
      <c r="B235151" s="1" t="s">
        <v>234225</v>
      </c>
      <c r="C235151" s="1" t="s">
        <v>60</v>
      </c>
    </row>
    <row r="235152" spans="1:3" x14ac:dyDescent="0.2">
      <c r="A235152" s="1">
        <v>342955</v>
      </c>
      <c r="B235152" s="1" t="s">
        <v>234226</v>
      </c>
      <c r="C235152" s="1" t="s">
        <v>60</v>
      </c>
    </row>
    <row r="235153" spans="1:3" x14ac:dyDescent="0.2">
      <c r="A235153" s="1">
        <v>342956</v>
      </c>
      <c r="B235153" s="1" t="s">
        <v>234227</v>
      </c>
      <c r="C235153" s="1" t="s">
        <v>60</v>
      </c>
    </row>
    <row r="235154" spans="1:3" x14ac:dyDescent="0.2">
      <c r="A235154" s="1">
        <v>342957</v>
      </c>
      <c r="B235154" s="1" t="s">
        <v>234228</v>
      </c>
      <c r="C235154" s="1" t="s">
        <v>60</v>
      </c>
    </row>
    <row r="235155" spans="1:3" x14ac:dyDescent="0.2">
      <c r="A235155" s="1">
        <v>342958</v>
      </c>
      <c r="B235155" s="1" t="s">
        <v>234229</v>
      </c>
      <c r="C235155" s="1" t="s">
        <v>60</v>
      </c>
    </row>
    <row r="235156" spans="1:3" x14ac:dyDescent="0.2">
      <c r="A235156" s="1">
        <v>342959</v>
      </c>
      <c r="B235156" s="1" t="s">
        <v>234230</v>
      </c>
      <c r="C235156" s="1" t="s">
        <v>60</v>
      </c>
    </row>
    <row r="235157" spans="1:3" x14ac:dyDescent="0.2">
      <c r="A235157" s="1">
        <v>342960</v>
      </c>
      <c r="B235157" s="1" t="s">
        <v>234231</v>
      </c>
      <c r="C235157" s="1" t="s">
        <v>60</v>
      </c>
    </row>
    <row r="235158" spans="1:3" x14ac:dyDescent="0.2">
      <c r="A235158" s="1">
        <v>342961</v>
      </c>
      <c r="B235158" s="1" t="s">
        <v>234232</v>
      </c>
      <c r="C235158" s="1" t="s">
        <v>5</v>
      </c>
    </row>
    <row r="235159" spans="1:3" x14ac:dyDescent="0.2">
      <c r="A235159" s="1">
        <v>342962</v>
      </c>
      <c r="B235159" s="1" t="s">
        <v>234233</v>
      </c>
      <c r="C235159" s="1" t="s">
        <v>60</v>
      </c>
    </row>
    <row r="235160" spans="1:3" x14ac:dyDescent="0.2">
      <c r="A235160" s="1">
        <v>342963</v>
      </c>
      <c r="B235160" s="1" t="s">
        <v>234234</v>
      </c>
      <c r="C235160" s="1" t="s">
        <v>60</v>
      </c>
    </row>
    <row r="235161" spans="1:3" x14ac:dyDescent="0.2">
      <c r="A235161" s="1">
        <v>342964</v>
      </c>
      <c r="B235161" s="1" t="s">
        <v>234235</v>
      </c>
      <c r="C235161" s="1" t="s">
        <v>60</v>
      </c>
    </row>
    <row r="235162" spans="1:3" x14ac:dyDescent="0.2">
      <c r="A235162" s="1">
        <v>342968</v>
      </c>
      <c r="B235162" s="1" t="s">
        <v>234236</v>
      </c>
      <c r="C235162" s="1" t="s">
        <v>5</v>
      </c>
    </row>
    <row r="235163" spans="1:3" x14ac:dyDescent="0.2">
      <c r="A235163" s="1">
        <v>343107</v>
      </c>
      <c r="B235163" s="1" t="s">
        <v>234237</v>
      </c>
      <c r="C235163" s="1" t="s">
        <v>5</v>
      </c>
    </row>
    <row r="235164" spans="1:3" x14ac:dyDescent="0.2">
      <c r="A235164" s="1">
        <v>343114</v>
      </c>
      <c r="B235164" s="1" t="s">
        <v>234238</v>
      </c>
      <c r="C235164" s="1" t="s">
        <v>5</v>
      </c>
    </row>
    <row r="235165" spans="1:3" x14ac:dyDescent="0.2">
      <c r="A235165" s="1">
        <v>343155</v>
      </c>
      <c r="B235165" s="1" t="s">
        <v>234239</v>
      </c>
      <c r="C235165" s="1" t="s">
        <v>5</v>
      </c>
    </row>
    <row r="235166" spans="1:3" x14ac:dyDescent="0.2">
      <c r="A235166" s="1">
        <v>343189</v>
      </c>
      <c r="B235166" s="1" t="s">
        <v>234240</v>
      </c>
      <c r="C235166" s="1" t="s">
        <v>5</v>
      </c>
    </row>
    <row r="235167" spans="1:3" x14ac:dyDescent="0.2">
      <c r="A235167" s="1">
        <v>343205</v>
      </c>
      <c r="B235167" s="1" t="s">
        <v>234241</v>
      </c>
      <c r="C235167" s="1" t="s">
        <v>5</v>
      </c>
    </row>
    <row r="235168" spans="1:3" x14ac:dyDescent="0.2">
      <c r="A235168" s="1">
        <v>343258</v>
      </c>
      <c r="B235168" s="1" t="s">
        <v>230191</v>
      </c>
      <c r="C235168" s="1" t="s">
        <v>60</v>
      </c>
    </row>
    <row r="235169" spans="1:4" x14ac:dyDescent="0.2">
      <c r="A235169" s="1">
        <v>343259</v>
      </c>
      <c r="B235169" s="1" t="s">
        <v>234242</v>
      </c>
      <c r="C235169" s="1" t="s">
        <v>5</v>
      </c>
    </row>
    <row r="235170" spans="1:4" x14ac:dyDescent="0.2">
      <c r="A235170" s="1">
        <v>343261</v>
      </c>
      <c r="B235170" s="1" t="s">
        <v>234243</v>
      </c>
      <c r="C235170" s="1" t="s">
        <v>60</v>
      </c>
      <c r="D235170" s="1" t="s">
        <v>61</v>
      </c>
    </row>
    <row r="235171" spans="1:4" x14ac:dyDescent="0.2">
      <c r="A235171" s="1">
        <v>343264</v>
      </c>
      <c r="B235171" s="1" t="s">
        <v>234244</v>
      </c>
      <c r="C235171" s="1" t="s">
        <v>5</v>
      </c>
    </row>
    <row r="235172" spans="1:4" x14ac:dyDescent="0.2">
      <c r="A235172" s="1">
        <v>343276</v>
      </c>
      <c r="B235172" s="1" t="s">
        <v>230204</v>
      </c>
      <c r="C235172" s="1" t="s">
        <v>60</v>
      </c>
    </row>
    <row r="235173" spans="1:4" x14ac:dyDescent="0.2">
      <c r="A235173" s="1">
        <v>343277</v>
      </c>
      <c r="B235173" s="1" t="s">
        <v>234245</v>
      </c>
      <c r="C235173" s="1" t="s">
        <v>60</v>
      </c>
      <c r="D235173" s="1" t="s">
        <v>61</v>
      </c>
    </row>
    <row r="235174" spans="1:4" x14ac:dyDescent="0.2">
      <c r="A235174" s="1">
        <v>343282</v>
      </c>
      <c r="B235174" s="1" t="s">
        <v>234246</v>
      </c>
      <c r="C235174" s="1" t="s">
        <v>5</v>
      </c>
    </row>
    <row r="235175" spans="1:4" x14ac:dyDescent="0.2">
      <c r="A235175" s="1">
        <v>343285</v>
      </c>
      <c r="B235175" s="1" t="s">
        <v>234247</v>
      </c>
      <c r="C235175" s="1" t="s">
        <v>5</v>
      </c>
    </row>
    <row r="235176" spans="1:4" x14ac:dyDescent="0.2">
      <c r="A235176" s="1">
        <v>343286</v>
      </c>
      <c r="B235176" s="1" t="s">
        <v>234248</v>
      </c>
      <c r="C235176" s="1" t="s">
        <v>5</v>
      </c>
    </row>
    <row r="235177" spans="1:4" x14ac:dyDescent="0.2">
      <c r="A235177" s="1">
        <v>343288</v>
      </c>
      <c r="B235177" s="1" t="s">
        <v>234249</v>
      </c>
      <c r="C235177" s="1" t="s">
        <v>5</v>
      </c>
    </row>
    <row r="235178" spans="1:4" x14ac:dyDescent="0.2">
      <c r="A235178" s="1">
        <v>343289</v>
      </c>
      <c r="B235178" s="1" t="s">
        <v>234250</v>
      </c>
      <c r="C235178" s="1" t="s">
        <v>5</v>
      </c>
    </row>
    <row r="235179" spans="1:4" x14ac:dyDescent="0.2">
      <c r="A235179" s="1">
        <v>343297</v>
      </c>
      <c r="B235179" s="1" t="s">
        <v>234251</v>
      </c>
      <c r="C235179" s="1" t="s">
        <v>5</v>
      </c>
    </row>
    <row r="235180" spans="1:4" x14ac:dyDescent="0.2">
      <c r="A235180" s="1">
        <v>343300</v>
      </c>
      <c r="B235180" s="1" t="s">
        <v>234252</v>
      </c>
      <c r="C235180" s="1" t="s">
        <v>5</v>
      </c>
    </row>
    <row r="235181" spans="1:4" x14ac:dyDescent="0.2">
      <c r="A235181" s="1">
        <v>343314</v>
      </c>
      <c r="B235181" s="1" t="s">
        <v>234253</v>
      </c>
      <c r="C235181" s="1" t="s">
        <v>5</v>
      </c>
    </row>
    <row r="235182" spans="1:4" x14ac:dyDescent="0.2">
      <c r="A235182" s="1">
        <v>343323</v>
      </c>
      <c r="B235182" s="1" t="s">
        <v>234254</v>
      </c>
      <c r="C235182" s="1" t="s">
        <v>5</v>
      </c>
    </row>
    <row r="235183" spans="1:4" x14ac:dyDescent="0.2">
      <c r="A235183" s="1">
        <v>343324</v>
      </c>
      <c r="B235183" s="1" t="s">
        <v>234255</v>
      </c>
      <c r="C235183" s="1" t="s">
        <v>5</v>
      </c>
    </row>
    <row r="235184" spans="1:4" x14ac:dyDescent="0.2">
      <c r="A235184" s="1">
        <v>343328</v>
      </c>
      <c r="B235184" s="1" t="s">
        <v>230529</v>
      </c>
      <c r="C235184" s="1" t="s">
        <v>60</v>
      </c>
    </row>
    <row r="235185" spans="1:4" x14ac:dyDescent="0.2">
      <c r="A235185" s="1">
        <v>343330</v>
      </c>
      <c r="B235185" s="1" t="s">
        <v>234256</v>
      </c>
      <c r="C235185" s="1" t="s">
        <v>5</v>
      </c>
    </row>
    <row r="235186" spans="1:4" x14ac:dyDescent="0.2">
      <c r="A235186" s="1">
        <v>343337</v>
      </c>
      <c r="B235186" s="1" t="s">
        <v>234257</v>
      </c>
      <c r="C235186" s="1" t="s">
        <v>5</v>
      </c>
    </row>
    <row r="235187" spans="1:4" x14ac:dyDescent="0.2">
      <c r="A235187" s="1">
        <v>343341</v>
      </c>
      <c r="B235187" s="1" t="s">
        <v>234258</v>
      </c>
      <c r="C235187" s="1" t="s">
        <v>5</v>
      </c>
    </row>
    <row r="235188" spans="1:4" x14ac:dyDescent="0.2">
      <c r="A235188" s="1">
        <v>343344</v>
      </c>
      <c r="B235188" s="1" t="s">
        <v>234259</v>
      </c>
      <c r="C235188" s="1" t="s">
        <v>5</v>
      </c>
    </row>
    <row r="235189" spans="1:4" x14ac:dyDescent="0.2">
      <c r="A235189" s="1">
        <v>343348</v>
      </c>
      <c r="B235189" s="1" t="s">
        <v>234260</v>
      </c>
      <c r="C235189" s="1" t="s">
        <v>5</v>
      </c>
    </row>
    <row r="235190" spans="1:4" x14ac:dyDescent="0.2">
      <c r="A235190" s="1">
        <v>343350</v>
      </c>
      <c r="B235190" s="1" t="s">
        <v>234261</v>
      </c>
      <c r="C235190" s="1" t="s">
        <v>5</v>
      </c>
    </row>
    <row r="235191" spans="1:4" x14ac:dyDescent="0.2">
      <c r="A235191" s="1">
        <v>343351</v>
      </c>
      <c r="B235191" s="1" t="s">
        <v>234262</v>
      </c>
      <c r="C235191" s="1" t="s">
        <v>5</v>
      </c>
    </row>
    <row r="235192" spans="1:4" x14ac:dyDescent="0.2">
      <c r="A235192" s="1">
        <v>343353</v>
      </c>
      <c r="B235192" s="1" t="s">
        <v>226696</v>
      </c>
      <c r="C235192" s="1" t="s">
        <v>5</v>
      </c>
    </row>
    <row r="235193" spans="1:4" x14ac:dyDescent="0.2">
      <c r="A235193" s="1">
        <v>343356</v>
      </c>
      <c r="B235193" s="1" t="s">
        <v>234263</v>
      </c>
      <c r="C235193" s="1" t="s">
        <v>5</v>
      </c>
    </row>
    <row r="235194" spans="1:4" x14ac:dyDescent="0.2">
      <c r="A235194" s="1">
        <v>343358</v>
      </c>
      <c r="B235194" s="1" t="s">
        <v>234264</v>
      </c>
      <c r="C235194" s="1" t="s">
        <v>60</v>
      </c>
      <c r="D235194" s="1" t="s">
        <v>61</v>
      </c>
    </row>
    <row r="235195" spans="1:4" x14ac:dyDescent="0.2">
      <c r="A235195" s="1">
        <v>343360</v>
      </c>
      <c r="B235195" s="1" t="s">
        <v>230187</v>
      </c>
      <c r="C235195" s="1" t="s">
        <v>60</v>
      </c>
    </row>
    <row r="235196" spans="1:4" x14ac:dyDescent="0.2">
      <c r="A235196" s="1">
        <v>343362</v>
      </c>
      <c r="B235196" s="1" t="s">
        <v>229543</v>
      </c>
      <c r="C235196" s="1" t="s">
        <v>60</v>
      </c>
    </row>
    <row r="235197" spans="1:4" x14ac:dyDescent="0.2">
      <c r="A235197" s="1">
        <v>343363</v>
      </c>
      <c r="B235197" s="1" t="s">
        <v>230206</v>
      </c>
      <c r="C235197" s="1" t="s">
        <v>60</v>
      </c>
    </row>
    <row r="235198" spans="1:4" x14ac:dyDescent="0.2">
      <c r="A235198" s="1">
        <v>343364</v>
      </c>
      <c r="B235198" s="1" t="s">
        <v>234265</v>
      </c>
      <c r="C235198" s="1" t="s">
        <v>60</v>
      </c>
    </row>
    <row r="235199" spans="1:4" x14ac:dyDescent="0.2">
      <c r="A235199" s="1">
        <v>343365</v>
      </c>
      <c r="B235199" s="1" t="s">
        <v>234266</v>
      </c>
      <c r="C235199" s="1" t="s">
        <v>60</v>
      </c>
    </row>
    <row r="235200" spans="1:4" x14ac:dyDescent="0.2">
      <c r="A235200" s="1">
        <v>343366</v>
      </c>
      <c r="B235200" s="1" t="s">
        <v>234267</v>
      </c>
      <c r="C235200" s="1" t="s">
        <v>60</v>
      </c>
    </row>
    <row r="235201" spans="1:3" x14ac:dyDescent="0.2">
      <c r="A235201" s="1">
        <v>343367</v>
      </c>
      <c r="B235201" s="1" t="s">
        <v>234268</v>
      </c>
      <c r="C235201" s="1" t="s">
        <v>60</v>
      </c>
    </row>
    <row r="235202" spans="1:3" x14ac:dyDescent="0.2">
      <c r="A235202" s="1">
        <v>343368</v>
      </c>
      <c r="B235202" s="1" t="s">
        <v>234269</v>
      </c>
      <c r="C235202" s="1" t="s">
        <v>60</v>
      </c>
    </row>
    <row r="235203" spans="1:3" x14ac:dyDescent="0.2">
      <c r="A235203" s="1">
        <v>343369</v>
      </c>
      <c r="B235203" s="1" t="s">
        <v>234270</v>
      </c>
      <c r="C235203" s="1" t="s">
        <v>60</v>
      </c>
    </row>
    <row r="235204" spans="1:3" x14ac:dyDescent="0.2">
      <c r="A235204" s="1">
        <v>343370</v>
      </c>
      <c r="B235204" s="1" t="s">
        <v>234271</v>
      </c>
      <c r="C235204" s="1" t="s">
        <v>60</v>
      </c>
    </row>
    <row r="235205" spans="1:3" x14ac:dyDescent="0.2">
      <c r="A235205" s="1">
        <v>343371</v>
      </c>
      <c r="B235205" s="1" t="s">
        <v>234272</v>
      </c>
      <c r="C235205" s="1" t="s">
        <v>5</v>
      </c>
    </row>
    <row r="235206" spans="1:3" x14ac:dyDescent="0.2">
      <c r="A235206" s="1">
        <v>343372</v>
      </c>
      <c r="B235206" s="1" t="s">
        <v>234273</v>
      </c>
      <c r="C235206" s="1" t="s">
        <v>60</v>
      </c>
    </row>
    <row r="235207" spans="1:3" x14ac:dyDescent="0.2">
      <c r="A235207" s="1">
        <v>343373</v>
      </c>
      <c r="B235207" s="1" t="s">
        <v>234274</v>
      </c>
      <c r="C235207" s="1" t="s">
        <v>60</v>
      </c>
    </row>
    <row r="235208" spans="1:3" x14ac:dyDescent="0.2">
      <c r="A235208" s="1">
        <v>343374</v>
      </c>
      <c r="B235208" s="1" t="s">
        <v>234275</v>
      </c>
      <c r="C235208" s="1" t="s">
        <v>60</v>
      </c>
    </row>
    <row r="235209" spans="1:3" x14ac:dyDescent="0.2">
      <c r="A235209" s="1">
        <v>343375</v>
      </c>
      <c r="B235209" s="1" t="s">
        <v>234276</v>
      </c>
      <c r="C235209" s="1" t="s">
        <v>60</v>
      </c>
    </row>
    <row r="235210" spans="1:3" x14ac:dyDescent="0.2">
      <c r="A235210" s="1">
        <v>343376</v>
      </c>
      <c r="B235210" s="1" t="s">
        <v>234277</v>
      </c>
      <c r="C235210" s="1" t="s">
        <v>60</v>
      </c>
    </row>
    <row r="235211" spans="1:3" x14ac:dyDescent="0.2">
      <c r="A235211" s="1">
        <v>343377</v>
      </c>
      <c r="B235211" s="1" t="s">
        <v>234278</v>
      </c>
      <c r="C235211" s="1" t="s">
        <v>60</v>
      </c>
    </row>
    <row r="235212" spans="1:3" x14ac:dyDescent="0.2">
      <c r="A235212" s="1">
        <v>343378</v>
      </c>
      <c r="B235212" s="1" t="s">
        <v>234279</v>
      </c>
      <c r="C235212" s="1" t="s">
        <v>60</v>
      </c>
    </row>
    <row r="235213" spans="1:3" x14ac:dyDescent="0.2">
      <c r="A235213" s="1">
        <v>343379</v>
      </c>
      <c r="B235213" s="1" t="s">
        <v>234280</v>
      </c>
      <c r="C235213" s="1" t="s">
        <v>60</v>
      </c>
    </row>
    <row r="235214" spans="1:3" x14ac:dyDescent="0.2">
      <c r="A235214" s="1">
        <v>343380</v>
      </c>
      <c r="B235214" s="1" t="s">
        <v>234281</v>
      </c>
      <c r="C235214" s="1" t="s">
        <v>60</v>
      </c>
    </row>
    <row r="235215" spans="1:3" x14ac:dyDescent="0.2">
      <c r="A235215" s="1">
        <v>343381</v>
      </c>
      <c r="B235215" s="1" t="s">
        <v>234282</v>
      </c>
      <c r="C235215" s="1" t="s">
        <v>60</v>
      </c>
    </row>
    <row r="235216" spans="1:3" x14ac:dyDescent="0.2">
      <c r="A235216" s="1">
        <v>343382</v>
      </c>
      <c r="B235216" s="1" t="s">
        <v>234283</v>
      </c>
      <c r="C235216" s="1" t="s">
        <v>60</v>
      </c>
    </row>
    <row r="235217" spans="1:3" x14ac:dyDescent="0.2">
      <c r="A235217" s="1">
        <v>343383</v>
      </c>
      <c r="B235217" s="1" t="s">
        <v>234284</v>
      </c>
      <c r="C235217" s="1" t="s">
        <v>60</v>
      </c>
    </row>
    <row r="235218" spans="1:3" x14ac:dyDescent="0.2">
      <c r="A235218" s="1">
        <v>343384</v>
      </c>
      <c r="B235218" s="1" t="s">
        <v>234285</v>
      </c>
      <c r="C235218" s="1" t="s">
        <v>60</v>
      </c>
    </row>
    <row r="235219" spans="1:3" x14ac:dyDescent="0.2">
      <c r="A235219" s="1">
        <v>343385</v>
      </c>
      <c r="B235219" s="1" t="s">
        <v>234286</v>
      </c>
      <c r="C235219" s="1" t="s">
        <v>60</v>
      </c>
    </row>
    <row r="235220" spans="1:3" x14ac:dyDescent="0.2">
      <c r="A235220" s="1">
        <v>343386</v>
      </c>
      <c r="B235220" s="1" t="s">
        <v>234287</v>
      </c>
      <c r="C235220" s="1" t="s">
        <v>60</v>
      </c>
    </row>
    <row r="235221" spans="1:3" x14ac:dyDescent="0.2">
      <c r="A235221" s="1">
        <v>343387</v>
      </c>
      <c r="B235221" s="1" t="s">
        <v>234288</v>
      </c>
      <c r="C235221" s="1" t="s">
        <v>5</v>
      </c>
    </row>
    <row r="235222" spans="1:3" x14ac:dyDescent="0.2">
      <c r="A235222" s="1">
        <v>343388</v>
      </c>
      <c r="B235222" s="1" t="s">
        <v>234289</v>
      </c>
      <c r="C235222" s="1" t="s">
        <v>5</v>
      </c>
    </row>
    <row r="235223" spans="1:3" x14ac:dyDescent="0.2">
      <c r="A235223" s="1">
        <v>343389</v>
      </c>
      <c r="B235223" s="1" t="s">
        <v>234290</v>
      </c>
      <c r="C235223" s="1" t="s">
        <v>60</v>
      </c>
    </row>
    <row r="235224" spans="1:3" x14ac:dyDescent="0.2">
      <c r="A235224" s="1">
        <v>343390</v>
      </c>
      <c r="B235224" s="1" t="s">
        <v>234291</v>
      </c>
      <c r="C235224" s="1" t="s">
        <v>60</v>
      </c>
    </row>
    <row r="235225" spans="1:3" x14ac:dyDescent="0.2">
      <c r="A235225" s="1">
        <v>343391</v>
      </c>
      <c r="B235225" s="1" t="s">
        <v>234292</v>
      </c>
      <c r="C235225" s="1" t="s">
        <v>60</v>
      </c>
    </row>
    <row r="235226" spans="1:3" x14ac:dyDescent="0.2">
      <c r="A235226" s="1">
        <v>343392</v>
      </c>
      <c r="B235226" s="1" t="s">
        <v>234293</v>
      </c>
      <c r="C235226" s="1" t="s">
        <v>60</v>
      </c>
    </row>
    <row r="235227" spans="1:3" x14ac:dyDescent="0.2">
      <c r="A235227" s="1">
        <v>343393</v>
      </c>
      <c r="B235227" s="1" t="s">
        <v>234294</v>
      </c>
      <c r="C235227" s="1" t="s">
        <v>60</v>
      </c>
    </row>
    <row r="235228" spans="1:3" x14ac:dyDescent="0.2">
      <c r="A235228" s="1">
        <v>343394</v>
      </c>
      <c r="B235228" s="1" t="s">
        <v>234295</v>
      </c>
      <c r="C235228" s="1" t="s">
        <v>60</v>
      </c>
    </row>
    <row r="235229" spans="1:3" x14ac:dyDescent="0.2">
      <c r="A235229" s="1">
        <v>343395</v>
      </c>
      <c r="B235229" s="1" t="s">
        <v>234296</v>
      </c>
      <c r="C235229" s="1" t="s">
        <v>60</v>
      </c>
    </row>
    <row r="235230" spans="1:3" x14ac:dyDescent="0.2">
      <c r="A235230" s="1">
        <v>343396</v>
      </c>
      <c r="B235230" s="1" t="s">
        <v>234297</v>
      </c>
      <c r="C235230" s="1" t="s">
        <v>60</v>
      </c>
    </row>
    <row r="235231" spans="1:3" x14ac:dyDescent="0.2">
      <c r="A235231" s="1">
        <v>343397</v>
      </c>
      <c r="B235231" s="1" t="s">
        <v>234298</v>
      </c>
      <c r="C235231" s="1" t="s">
        <v>60</v>
      </c>
    </row>
    <row r="235232" spans="1:3" x14ac:dyDescent="0.2">
      <c r="A235232" s="1">
        <v>343398</v>
      </c>
      <c r="B235232" s="1" t="s">
        <v>234299</v>
      </c>
      <c r="C235232" s="1" t="s">
        <v>60</v>
      </c>
    </row>
    <row r="235233" spans="1:3" x14ac:dyDescent="0.2">
      <c r="A235233" s="1">
        <v>343399</v>
      </c>
      <c r="B235233" s="1" t="s">
        <v>234300</v>
      </c>
      <c r="C235233" s="1" t="s">
        <v>60</v>
      </c>
    </row>
    <row r="235234" spans="1:3" x14ac:dyDescent="0.2">
      <c r="A235234" s="1">
        <v>343400</v>
      </c>
      <c r="B235234" s="1" t="s">
        <v>234301</v>
      </c>
      <c r="C235234" s="1" t="s">
        <v>60</v>
      </c>
    </row>
    <row r="235235" spans="1:3" x14ac:dyDescent="0.2">
      <c r="A235235" s="1">
        <v>343401</v>
      </c>
      <c r="B235235" s="1" t="s">
        <v>234302</v>
      </c>
      <c r="C235235" s="1" t="s">
        <v>5</v>
      </c>
    </row>
    <row r="235236" spans="1:3" x14ac:dyDescent="0.2">
      <c r="A235236" s="1">
        <v>343402</v>
      </c>
      <c r="B235236" s="1" t="s">
        <v>234303</v>
      </c>
      <c r="C235236" s="1" t="s">
        <v>60</v>
      </c>
    </row>
    <row r="235237" spans="1:3" x14ac:dyDescent="0.2">
      <c r="A235237" s="1">
        <v>343403</v>
      </c>
      <c r="B235237" s="1" t="s">
        <v>234304</v>
      </c>
      <c r="C235237" s="1" t="s">
        <v>60</v>
      </c>
    </row>
    <row r="235238" spans="1:3" x14ac:dyDescent="0.2">
      <c r="A235238" s="1">
        <v>343404</v>
      </c>
      <c r="B235238" s="1" t="s">
        <v>234305</v>
      </c>
      <c r="C235238" s="1" t="s">
        <v>60</v>
      </c>
    </row>
    <row r="235239" spans="1:3" x14ac:dyDescent="0.2">
      <c r="A235239" s="1">
        <v>343405</v>
      </c>
      <c r="B235239" s="1" t="s">
        <v>234306</v>
      </c>
      <c r="C235239" s="1" t="s">
        <v>60</v>
      </c>
    </row>
    <row r="235240" spans="1:3" x14ac:dyDescent="0.2">
      <c r="A235240" s="1">
        <v>343406</v>
      </c>
      <c r="B235240" s="1" t="s">
        <v>234307</v>
      </c>
      <c r="C235240" s="1" t="s">
        <v>60</v>
      </c>
    </row>
    <row r="235241" spans="1:3" x14ac:dyDescent="0.2">
      <c r="A235241" s="1">
        <v>343407</v>
      </c>
      <c r="B235241" s="1" t="s">
        <v>234308</v>
      </c>
      <c r="C235241" s="1" t="s">
        <v>60</v>
      </c>
    </row>
    <row r="235242" spans="1:3" x14ac:dyDescent="0.2">
      <c r="A235242" s="1">
        <v>343408</v>
      </c>
      <c r="B235242" s="1" t="s">
        <v>234309</v>
      </c>
      <c r="C235242" s="1" t="s">
        <v>60</v>
      </c>
    </row>
    <row r="235243" spans="1:3" x14ac:dyDescent="0.2">
      <c r="A235243" s="1">
        <v>343409</v>
      </c>
      <c r="B235243" s="1" t="s">
        <v>234310</v>
      </c>
      <c r="C235243" s="1" t="s">
        <v>60</v>
      </c>
    </row>
    <row r="235244" spans="1:3" x14ac:dyDescent="0.2">
      <c r="A235244" s="1">
        <v>343410</v>
      </c>
      <c r="B235244" s="1" t="s">
        <v>234311</v>
      </c>
      <c r="C235244" s="1" t="s">
        <v>60</v>
      </c>
    </row>
    <row r="235245" spans="1:3" x14ac:dyDescent="0.2">
      <c r="A235245" s="1">
        <v>343411</v>
      </c>
      <c r="B235245" s="1" t="s">
        <v>234312</v>
      </c>
      <c r="C235245" s="1" t="s">
        <v>60</v>
      </c>
    </row>
    <row r="235246" spans="1:3" x14ac:dyDescent="0.2">
      <c r="A235246" s="1">
        <v>343412</v>
      </c>
      <c r="B235246" s="1" t="s">
        <v>234313</v>
      </c>
      <c r="C235246" s="1" t="s">
        <v>60</v>
      </c>
    </row>
    <row r="235247" spans="1:3" x14ac:dyDescent="0.2">
      <c r="A235247" s="1">
        <v>343413</v>
      </c>
      <c r="B235247" s="1" t="s">
        <v>234314</v>
      </c>
      <c r="C235247" s="1" t="s">
        <v>60</v>
      </c>
    </row>
    <row r="235248" spans="1:3" x14ac:dyDescent="0.2">
      <c r="A235248" s="1">
        <v>343414</v>
      </c>
      <c r="B235248" s="1" t="s">
        <v>234315</v>
      </c>
      <c r="C235248" s="1" t="s">
        <v>60</v>
      </c>
    </row>
    <row r="235249" spans="1:3" x14ac:dyDescent="0.2">
      <c r="A235249" s="1">
        <v>343415</v>
      </c>
      <c r="B235249" s="1" t="s">
        <v>234316</v>
      </c>
      <c r="C235249" s="1" t="s">
        <v>60</v>
      </c>
    </row>
    <row r="235250" spans="1:3" x14ac:dyDescent="0.2">
      <c r="A235250" s="1">
        <v>343416</v>
      </c>
      <c r="B235250" s="1" t="s">
        <v>234317</v>
      </c>
      <c r="C235250" s="1" t="s">
        <v>60</v>
      </c>
    </row>
    <row r="235251" spans="1:3" x14ac:dyDescent="0.2">
      <c r="A235251" s="1">
        <v>343417</v>
      </c>
      <c r="B235251" s="1" t="s">
        <v>234318</v>
      </c>
      <c r="C235251" s="1" t="s">
        <v>5</v>
      </c>
    </row>
    <row r="235252" spans="1:3" x14ac:dyDescent="0.2">
      <c r="A235252" s="1">
        <v>343418</v>
      </c>
      <c r="B235252" s="1" t="s">
        <v>234319</v>
      </c>
      <c r="C235252" s="1" t="s">
        <v>60</v>
      </c>
    </row>
    <row r="235253" spans="1:3" x14ac:dyDescent="0.2">
      <c r="A235253" s="1">
        <v>343419</v>
      </c>
      <c r="B235253" s="1" t="s">
        <v>234320</v>
      </c>
      <c r="C235253" s="1" t="s">
        <v>60</v>
      </c>
    </row>
    <row r="235254" spans="1:3" x14ac:dyDescent="0.2">
      <c r="A235254" s="1">
        <v>343420</v>
      </c>
      <c r="B235254" s="1" t="s">
        <v>234321</v>
      </c>
      <c r="C235254" s="1" t="s">
        <v>5</v>
      </c>
    </row>
    <row r="235255" spans="1:3" x14ac:dyDescent="0.2">
      <c r="A235255" s="1">
        <v>343421</v>
      </c>
      <c r="B235255" s="1" t="s">
        <v>234322</v>
      </c>
      <c r="C235255" s="1" t="s">
        <v>60</v>
      </c>
    </row>
    <row r="235256" spans="1:3" x14ac:dyDescent="0.2">
      <c r="A235256" s="1">
        <v>343422</v>
      </c>
      <c r="B235256" s="1" t="s">
        <v>234323</v>
      </c>
      <c r="C235256" s="1" t="s">
        <v>60</v>
      </c>
    </row>
    <row r="235257" spans="1:3" x14ac:dyDescent="0.2">
      <c r="A235257" s="1">
        <v>343423</v>
      </c>
      <c r="B235257" s="1" t="s">
        <v>234324</v>
      </c>
      <c r="C235257" s="1" t="s">
        <v>60</v>
      </c>
    </row>
    <row r="235258" spans="1:3" x14ac:dyDescent="0.2">
      <c r="A235258" s="1">
        <v>343425</v>
      </c>
      <c r="B235258" s="1" t="s">
        <v>234325</v>
      </c>
      <c r="C235258" s="1" t="s">
        <v>60</v>
      </c>
    </row>
    <row r="235259" spans="1:3" x14ac:dyDescent="0.2">
      <c r="A235259" s="1">
        <v>343426</v>
      </c>
      <c r="B235259" s="1" t="s">
        <v>234326</v>
      </c>
      <c r="C235259" s="1" t="s">
        <v>5</v>
      </c>
    </row>
    <row r="235260" spans="1:3" x14ac:dyDescent="0.2">
      <c r="A235260" s="1">
        <v>343427</v>
      </c>
      <c r="B235260" s="1" t="s">
        <v>234327</v>
      </c>
      <c r="C235260" s="1" t="s">
        <v>5</v>
      </c>
    </row>
    <row r="235261" spans="1:3" x14ac:dyDescent="0.2">
      <c r="A235261" s="1">
        <v>343428</v>
      </c>
      <c r="B235261" s="1" t="s">
        <v>234328</v>
      </c>
      <c r="C235261" s="1" t="s">
        <v>5</v>
      </c>
    </row>
    <row r="235262" spans="1:3" x14ac:dyDescent="0.2">
      <c r="A235262" s="1">
        <v>343429</v>
      </c>
      <c r="B235262" s="1" t="s">
        <v>234329</v>
      </c>
      <c r="C235262" s="1" t="s">
        <v>5</v>
      </c>
    </row>
    <row r="235263" spans="1:3" x14ac:dyDescent="0.2">
      <c r="A235263" s="1">
        <v>343430</v>
      </c>
      <c r="B235263" s="1" t="s">
        <v>234330</v>
      </c>
      <c r="C235263" s="1" t="s">
        <v>60</v>
      </c>
    </row>
    <row r="235264" spans="1:3" x14ac:dyDescent="0.2">
      <c r="A235264" s="1">
        <v>343431</v>
      </c>
      <c r="B235264" s="1" t="s">
        <v>234331</v>
      </c>
      <c r="C235264" s="1" t="s">
        <v>60</v>
      </c>
    </row>
    <row r="235265" spans="1:3" x14ac:dyDescent="0.2">
      <c r="A235265" s="1">
        <v>343432</v>
      </c>
      <c r="B235265" s="1" t="s">
        <v>234332</v>
      </c>
      <c r="C235265" s="1" t="s">
        <v>60</v>
      </c>
    </row>
    <row r="235266" spans="1:3" x14ac:dyDescent="0.2">
      <c r="A235266" s="1">
        <v>343433</v>
      </c>
      <c r="B235266" s="1" t="s">
        <v>234333</v>
      </c>
      <c r="C235266" s="1" t="s">
        <v>60</v>
      </c>
    </row>
    <row r="235267" spans="1:3" x14ac:dyDescent="0.2">
      <c r="A235267" s="1">
        <v>343434</v>
      </c>
      <c r="B235267" s="1" t="s">
        <v>234334</v>
      </c>
      <c r="C235267" s="1" t="s">
        <v>60</v>
      </c>
    </row>
    <row r="235268" spans="1:3" x14ac:dyDescent="0.2">
      <c r="A235268" s="1">
        <v>343435</v>
      </c>
      <c r="B235268" s="1" t="s">
        <v>234335</v>
      </c>
      <c r="C235268" s="1" t="s">
        <v>60</v>
      </c>
    </row>
    <row r="235269" spans="1:3" x14ac:dyDescent="0.2">
      <c r="A235269" s="1">
        <v>343437</v>
      </c>
      <c r="B235269" s="1" t="s">
        <v>234336</v>
      </c>
      <c r="C235269" s="1" t="s">
        <v>60</v>
      </c>
    </row>
    <row r="235270" spans="1:3" x14ac:dyDescent="0.2">
      <c r="A235270" s="1">
        <v>343438</v>
      </c>
      <c r="B235270" s="1" t="s">
        <v>234337</v>
      </c>
      <c r="C235270" s="1" t="s">
        <v>60</v>
      </c>
    </row>
    <row r="235271" spans="1:3" x14ac:dyDescent="0.2">
      <c r="A235271" s="1">
        <v>343439</v>
      </c>
      <c r="B235271" s="1" t="s">
        <v>234338</v>
      </c>
      <c r="C235271" s="1" t="s">
        <v>60</v>
      </c>
    </row>
    <row r="235272" spans="1:3" x14ac:dyDescent="0.2">
      <c r="A235272" s="1">
        <v>343441</v>
      </c>
      <c r="B235272" s="1" t="s">
        <v>234339</v>
      </c>
      <c r="C235272" s="1" t="s">
        <v>60</v>
      </c>
    </row>
    <row r="235273" spans="1:3" x14ac:dyDescent="0.2">
      <c r="A235273" s="1">
        <v>343442</v>
      </c>
      <c r="B235273" s="1" t="s">
        <v>234340</v>
      </c>
      <c r="C235273" s="1" t="s">
        <v>60</v>
      </c>
    </row>
    <row r="235274" spans="1:3" x14ac:dyDescent="0.2">
      <c r="A235274" s="1">
        <v>343443</v>
      </c>
      <c r="B235274" s="1" t="s">
        <v>234341</v>
      </c>
      <c r="C235274" s="1" t="s">
        <v>60</v>
      </c>
    </row>
    <row r="235275" spans="1:3" x14ac:dyDescent="0.2">
      <c r="A235275" s="1">
        <v>343444</v>
      </c>
      <c r="B235275" s="1" t="s">
        <v>234342</v>
      </c>
      <c r="C235275" s="1" t="s">
        <v>60</v>
      </c>
    </row>
    <row r="235276" spans="1:3" x14ac:dyDescent="0.2">
      <c r="A235276" s="1">
        <v>343445</v>
      </c>
      <c r="B235276" s="1" t="s">
        <v>234343</v>
      </c>
      <c r="C235276" s="1" t="s">
        <v>60</v>
      </c>
    </row>
    <row r="235277" spans="1:3" x14ac:dyDescent="0.2">
      <c r="A235277" s="1">
        <v>343446</v>
      </c>
      <c r="B235277" s="1" t="s">
        <v>234344</v>
      </c>
      <c r="C235277" s="1" t="s">
        <v>60</v>
      </c>
    </row>
    <row r="235278" spans="1:3" x14ac:dyDescent="0.2">
      <c r="A235278" s="1">
        <v>343447</v>
      </c>
      <c r="B235278" s="1" t="s">
        <v>234345</v>
      </c>
      <c r="C235278" s="1" t="s">
        <v>60</v>
      </c>
    </row>
    <row r="235279" spans="1:3" x14ac:dyDescent="0.2">
      <c r="A235279" s="1">
        <v>343448</v>
      </c>
      <c r="B235279" s="1" t="s">
        <v>234346</v>
      </c>
      <c r="C235279" s="1" t="s">
        <v>5</v>
      </c>
    </row>
    <row r="235280" spans="1:3" x14ac:dyDescent="0.2">
      <c r="A235280" s="1">
        <v>343449</v>
      </c>
      <c r="B235280" s="1" t="s">
        <v>234347</v>
      </c>
      <c r="C235280" s="1" t="s">
        <v>60</v>
      </c>
    </row>
    <row r="235281" spans="1:4" x14ac:dyDescent="0.2">
      <c r="A235281" s="1">
        <v>343450</v>
      </c>
      <c r="B235281" s="1" t="s">
        <v>234348</v>
      </c>
      <c r="C235281" s="1" t="s">
        <v>60</v>
      </c>
    </row>
    <row r="235282" spans="1:4" x14ac:dyDescent="0.2">
      <c r="A235282" s="1">
        <v>343451</v>
      </c>
      <c r="B235282" s="1" t="s">
        <v>234349</v>
      </c>
      <c r="C235282" s="1" t="s">
        <v>60</v>
      </c>
    </row>
    <row r="235283" spans="1:4" x14ac:dyDescent="0.2">
      <c r="A235283" s="1">
        <v>343452</v>
      </c>
      <c r="B235283" s="1" t="s">
        <v>234350</v>
      </c>
      <c r="C235283" s="1" t="s">
        <v>60</v>
      </c>
    </row>
    <row r="235284" spans="1:4" x14ac:dyDescent="0.2">
      <c r="A235284" s="1">
        <v>343453</v>
      </c>
      <c r="B235284" s="1" t="s">
        <v>234351</v>
      </c>
      <c r="C235284" s="1" t="s">
        <v>60</v>
      </c>
    </row>
    <row r="235285" spans="1:4" x14ac:dyDescent="0.2">
      <c r="A235285" s="1">
        <v>343455</v>
      </c>
      <c r="B235285" s="1" t="s">
        <v>234352</v>
      </c>
      <c r="C235285" s="1" t="s">
        <v>5</v>
      </c>
    </row>
    <row r="235286" spans="1:4" x14ac:dyDescent="0.2">
      <c r="A235286" s="1">
        <v>343459</v>
      </c>
      <c r="B235286" s="1" t="s">
        <v>234353</v>
      </c>
      <c r="C235286" s="1" t="s">
        <v>5</v>
      </c>
    </row>
    <row r="235287" spans="1:4" x14ac:dyDescent="0.2">
      <c r="A235287" s="1">
        <v>343466</v>
      </c>
      <c r="B235287" s="1" t="s">
        <v>234354</v>
      </c>
      <c r="C235287" s="1" t="s">
        <v>5</v>
      </c>
    </row>
    <row r="235288" spans="1:4" x14ac:dyDescent="0.2">
      <c r="A235288" s="1">
        <v>343469</v>
      </c>
      <c r="B235288" s="1" t="s">
        <v>234355</v>
      </c>
      <c r="C235288" s="1" t="s">
        <v>60</v>
      </c>
      <c r="D235288" s="1" t="s">
        <v>61</v>
      </c>
    </row>
    <row r="235289" spans="1:4" x14ac:dyDescent="0.2">
      <c r="A235289" s="1">
        <v>343472</v>
      </c>
      <c r="B235289" s="1" t="s">
        <v>234356</v>
      </c>
      <c r="C235289" s="1" t="s">
        <v>5</v>
      </c>
    </row>
    <row r="235290" spans="1:4" x14ac:dyDescent="0.2">
      <c r="A235290" s="1">
        <v>343476</v>
      </c>
      <c r="B235290" s="1" t="s">
        <v>234357</v>
      </c>
      <c r="C235290" s="1" t="s">
        <v>5</v>
      </c>
    </row>
    <row r="235291" spans="1:4" x14ac:dyDescent="0.2">
      <c r="A235291" s="1">
        <v>343483</v>
      </c>
      <c r="B235291" s="1" t="s">
        <v>234358</v>
      </c>
      <c r="C235291" s="1" t="s">
        <v>5</v>
      </c>
    </row>
    <row r="235292" spans="1:4" x14ac:dyDescent="0.2">
      <c r="A235292" s="1">
        <v>343485</v>
      </c>
      <c r="B235292" s="1" t="s">
        <v>230159</v>
      </c>
      <c r="C235292" s="1" t="s">
        <v>60</v>
      </c>
    </row>
    <row r="235293" spans="1:4" x14ac:dyDescent="0.2">
      <c r="A235293" s="1">
        <v>343486</v>
      </c>
      <c r="B235293" s="1" t="s">
        <v>230561</v>
      </c>
      <c r="C235293" s="1" t="s">
        <v>60</v>
      </c>
    </row>
    <row r="235294" spans="1:4" x14ac:dyDescent="0.2">
      <c r="A235294" s="1">
        <v>343489</v>
      </c>
      <c r="B235294" s="1" t="s">
        <v>234359</v>
      </c>
      <c r="C235294" s="1" t="s">
        <v>5</v>
      </c>
    </row>
    <row r="235295" spans="1:4" x14ac:dyDescent="0.2">
      <c r="A235295" s="1">
        <v>343491</v>
      </c>
      <c r="B235295" s="1" t="s">
        <v>234360</v>
      </c>
      <c r="C235295" s="1" t="s">
        <v>5</v>
      </c>
    </row>
    <row r="235296" spans="1:4" x14ac:dyDescent="0.2">
      <c r="A235296" s="1">
        <v>343493</v>
      </c>
      <c r="B235296" s="1" t="s">
        <v>234361</v>
      </c>
      <c r="C235296" s="1" t="s">
        <v>5</v>
      </c>
    </row>
    <row r="235297" spans="1:4" x14ac:dyDescent="0.2">
      <c r="A235297" s="1">
        <v>343494</v>
      </c>
      <c r="B235297" s="1" t="s">
        <v>234362</v>
      </c>
      <c r="C235297" s="1" t="s">
        <v>5</v>
      </c>
    </row>
    <row r="235298" spans="1:4" x14ac:dyDescent="0.2">
      <c r="A235298" s="1">
        <v>343498</v>
      </c>
      <c r="B235298" s="1" t="s">
        <v>234363</v>
      </c>
      <c r="C235298" s="1" t="s">
        <v>5</v>
      </c>
    </row>
    <row r="235299" spans="1:4" x14ac:dyDescent="0.2">
      <c r="A235299" s="1">
        <v>343499</v>
      </c>
      <c r="B235299" s="1" t="s">
        <v>230224</v>
      </c>
      <c r="C235299" s="1" t="s">
        <v>60</v>
      </c>
    </row>
    <row r="235300" spans="1:4" x14ac:dyDescent="0.2">
      <c r="A235300" s="1">
        <v>343500</v>
      </c>
      <c r="B235300" s="1" t="s">
        <v>230849</v>
      </c>
      <c r="C235300" s="1" t="s">
        <v>60</v>
      </c>
    </row>
    <row r="235301" spans="1:4" x14ac:dyDescent="0.2">
      <c r="A235301" s="1">
        <v>343501</v>
      </c>
      <c r="B235301" s="1" t="s">
        <v>234364</v>
      </c>
      <c r="C235301" s="1" t="s">
        <v>5</v>
      </c>
    </row>
    <row r="235302" spans="1:4" x14ac:dyDescent="0.2">
      <c r="A235302" s="1">
        <v>343505</v>
      </c>
      <c r="B235302" s="1" t="s">
        <v>234365</v>
      </c>
      <c r="C235302" s="1" t="s">
        <v>5</v>
      </c>
    </row>
    <row r="235303" spans="1:4" x14ac:dyDescent="0.2">
      <c r="A235303" s="1">
        <v>343506</v>
      </c>
      <c r="B235303" s="1" t="s">
        <v>230198</v>
      </c>
      <c r="C235303" s="1" t="s">
        <v>60</v>
      </c>
    </row>
    <row r="235304" spans="1:4" x14ac:dyDescent="0.2">
      <c r="A235304" s="1">
        <v>343507</v>
      </c>
      <c r="B235304" s="1" t="s">
        <v>234366</v>
      </c>
      <c r="C235304" s="1" t="s">
        <v>60</v>
      </c>
    </row>
    <row r="235305" spans="1:4" x14ac:dyDescent="0.2">
      <c r="A235305" s="1">
        <v>343508</v>
      </c>
      <c r="B235305" s="1" t="s">
        <v>234367</v>
      </c>
      <c r="C235305" s="1" t="s">
        <v>60</v>
      </c>
    </row>
    <row r="235306" spans="1:4" x14ac:dyDescent="0.2">
      <c r="A235306" s="1">
        <v>343511</v>
      </c>
      <c r="B235306" s="1" t="s">
        <v>230196</v>
      </c>
      <c r="C235306" s="1" t="s">
        <v>60</v>
      </c>
    </row>
    <row r="235307" spans="1:4" x14ac:dyDescent="0.2">
      <c r="A235307" s="1">
        <v>343512</v>
      </c>
      <c r="B235307" s="1" t="s">
        <v>234368</v>
      </c>
      <c r="C235307" s="1" t="s">
        <v>5</v>
      </c>
    </row>
    <row r="235308" spans="1:4" x14ac:dyDescent="0.2">
      <c r="A235308" s="1">
        <v>343513</v>
      </c>
      <c r="B235308" s="1" t="s">
        <v>234369</v>
      </c>
      <c r="C235308" s="1" t="s">
        <v>5</v>
      </c>
    </row>
    <row r="235309" spans="1:4" x14ac:dyDescent="0.2">
      <c r="A235309" s="1">
        <v>343514</v>
      </c>
      <c r="B235309" s="1" t="s">
        <v>234370</v>
      </c>
      <c r="C235309" s="1" t="s">
        <v>5</v>
      </c>
    </row>
    <row r="235310" spans="1:4" x14ac:dyDescent="0.2">
      <c r="A235310" s="1">
        <v>343515</v>
      </c>
      <c r="B235310" s="1" t="s">
        <v>234371</v>
      </c>
      <c r="C235310" s="1" t="s">
        <v>5</v>
      </c>
    </row>
    <row r="235311" spans="1:4" x14ac:dyDescent="0.2">
      <c r="A235311" s="1">
        <v>343518</v>
      </c>
      <c r="B235311" s="1" t="s">
        <v>230413</v>
      </c>
      <c r="C235311" s="1" t="s">
        <v>60</v>
      </c>
    </row>
    <row r="235312" spans="1:4" x14ac:dyDescent="0.2">
      <c r="A235312" s="1">
        <v>343522</v>
      </c>
      <c r="B235312" s="1" t="s">
        <v>234372</v>
      </c>
      <c r="C235312" s="1" t="s">
        <v>60</v>
      </c>
      <c r="D235312" s="1" t="s">
        <v>61</v>
      </c>
    </row>
    <row r="235313" spans="1:4" x14ac:dyDescent="0.2">
      <c r="A235313" s="1">
        <v>343523</v>
      </c>
      <c r="B235313" s="1" t="s">
        <v>234373</v>
      </c>
      <c r="C235313" s="1" t="s">
        <v>5</v>
      </c>
    </row>
    <row r="235314" spans="1:4" x14ac:dyDescent="0.2">
      <c r="A235314" s="1">
        <v>343525</v>
      </c>
      <c r="B235314" s="1" t="s">
        <v>234374</v>
      </c>
      <c r="C235314" s="1" t="s">
        <v>5</v>
      </c>
    </row>
    <row r="235315" spans="1:4" x14ac:dyDescent="0.2">
      <c r="A235315" s="1">
        <v>343526</v>
      </c>
      <c r="B235315" s="1" t="s">
        <v>230844</v>
      </c>
      <c r="C235315" s="1" t="s">
        <v>60</v>
      </c>
    </row>
    <row r="235316" spans="1:4" x14ac:dyDescent="0.2">
      <c r="A235316" s="1">
        <v>343530</v>
      </c>
      <c r="B235316" s="1" t="s">
        <v>234375</v>
      </c>
      <c r="C235316" s="1" t="s">
        <v>60</v>
      </c>
    </row>
    <row r="235317" spans="1:4" x14ac:dyDescent="0.2">
      <c r="A235317" s="1">
        <v>343532</v>
      </c>
      <c r="B235317" s="1" t="s">
        <v>234376</v>
      </c>
      <c r="C235317" s="1" t="s">
        <v>5</v>
      </c>
    </row>
    <row r="235318" spans="1:4" x14ac:dyDescent="0.2">
      <c r="A235318" s="1">
        <v>343533</v>
      </c>
      <c r="B235318" s="1" t="s">
        <v>234377</v>
      </c>
      <c r="C235318" s="1" t="s">
        <v>5</v>
      </c>
    </row>
    <row r="235319" spans="1:4" x14ac:dyDescent="0.2">
      <c r="A235319" s="1">
        <v>343540</v>
      </c>
      <c r="B235319" s="1" t="s">
        <v>234378</v>
      </c>
      <c r="C235319" s="1" t="s">
        <v>5</v>
      </c>
    </row>
    <row r="235320" spans="1:4" x14ac:dyDescent="0.2">
      <c r="A235320" s="1">
        <v>343541</v>
      </c>
      <c r="B235320" s="1" t="s">
        <v>230256</v>
      </c>
      <c r="C235320" s="1" t="s">
        <v>60</v>
      </c>
    </row>
    <row r="235321" spans="1:4" x14ac:dyDescent="0.2">
      <c r="A235321" s="1">
        <v>343543</v>
      </c>
      <c r="B235321" s="1" t="s">
        <v>234379</v>
      </c>
      <c r="C235321" s="1" t="s">
        <v>5</v>
      </c>
    </row>
    <row r="235322" spans="1:4" x14ac:dyDescent="0.2">
      <c r="A235322" s="1">
        <v>343544</v>
      </c>
      <c r="B235322" s="1" t="s">
        <v>234380</v>
      </c>
      <c r="C235322" s="1" t="s">
        <v>5</v>
      </c>
    </row>
    <row r="235323" spans="1:4" x14ac:dyDescent="0.2">
      <c r="A235323" s="1">
        <v>343547</v>
      </c>
      <c r="B235323" s="1" t="s">
        <v>234381</v>
      </c>
      <c r="C235323" s="1" t="s">
        <v>60</v>
      </c>
    </row>
    <row r="235324" spans="1:4" x14ac:dyDescent="0.2">
      <c r="A235324" s="1">
        <v>343549</v>
      </c>
      <c r="B235324" s="1" t="s">
        <v>234382</v>
      </c>
      <c r="C235324" s="1" t="s">
        <v>5</v>
      </c>
    </row>
    <row r="235325" spans="1:4" x14ac:dyDescent="0.2">
      <c r="A235325" s="1">
        <v>343550</v>
      </c>
      <c r="B235325" s="1" t="s">
        <v>234383</v>
      </c>
      <c r="C235325" s="1" t="s">
        <v>60</v>
      </c>
      <c r="D235325" s="1" t="s">
        <v>61</v>
      </c>
    </row>
    <row r="235326" spans="1:4" x14ac:dyDescent="0.2">
      <c r="A235326" s="1">
        <v>343551</v>
      </c>
      <c r="B235326" s="1" t="s">
        <v>234384</v>
      </c>
      <c r="C235326" s="1" t="s">
        <v>5</v>
      </c>
    </row>
    <row r="235327" spans="1:4" x14ac:dyDescent="0.2">
      <c r="A235327" s="1">
        <v>343556</v>
      </c>
      <c r="B235327" s="1" t="s">
        <v>234385</v>
      </c>
      <c r="C235327" s="1" t="s">
        <v>5</v>
      </c>
    </row>
    <row r="235328" spans="1:4" x14ac:dyDescent="0.2">
      <c r="A235328" s="1">
        <v>343557</v>
      </c>
      <c r="B235328" s="1" t="s">
        <v>234386</v>
      </c>
      <c r="C235328" s="1" t="s">
        <v>5</v>
      </c>
    </row>
    <row r="235329" spans="1:4" x14ac:dyDescent="0.2">
      <c r="A235329" s="1">
        <v>343558</v>
      </c>
      <c r="B235329" s="1" t="s">
        <v>230701</v>
      </c>
      <c r="C235329" s="1" t="s">
        <v>60</v>
      </c>
    </row>
    <row r="235330" spans="1:4" x14ac:dyDescent="0.2">
      <c r="A235330" s="1">
        <v>343559</v>
      </c>
      <c r="B235330" s="1" t="s">
        <v>234387</v>
      </c>
      <c r="C235330" s="1" t="s">
        <v>5</v>
      </c>
    </row>
    <row r="235331" spans="1:4" x14ac:dyDescent="0.2">
      <c r="A235331" s="1">
        <v>343561</v>
      </c>
      <c r="B235331" s="1" t="s">
        <v>234388</v>
      </c>
      <c r="C235331" s="1" t="s">
        <v>60</v>
      </c>
    </row>
    <row r="235332" spans="1:4" x14ac:dyDescent="0.2">
      <c r="A235332" s="1">
        <v>343562</v>
      </c>
      <c r="B235332" s="1" t="s">
        <v>234389</v>
      </c>
      <c r="C235332" s="1" t="s">
        <v>5</v>
      </c>
    </row>
    <row r="235333" spans="1:4" x14ac:dyDescent="0.2">
      <c r="A235333" s="1">
        <v>343565</v>
      </c>
      <c r="B235333" s="1" t="s">
        <v>234390</v>
      </c>
      <c r="C235333" s="1" t="s">
        <v>5</v>
      </c>
    </row>
    <row r="235334" spans="1:4" x14ac:dyDescent="0.2">
      <c r="A235334" s="1">
        <v>343567</v>
      </c>
      <c r="B235334" s="1" t="s">
        <v>234391</v>
      </c>
      <c r="C235334" s="1" t="s">
        <v>5</v>
      </c>
    </row>
    <row r="235335" spans="1:4" x14ac:dyDescent="0.2">
      <c r="A235335" s="1">
        <v>343572</v>
      </c>
      <c r="B235335" s="1" t="s">
        <v>234392</v>
      </c>
      <c r="C235335" s="1" t="s">
        <v>5</v>
      </c>
    </row>
    <row r="235336" spans="1:4" x14ac:dyDescent="0.2">
      <c r="A235336" s="1">
        <v>343573</v>
      </c>
      <c r="B235336" s="1" t="s">
        <v>234393</v>
      </c>
      <c r="C235336" s="1" t="s">
        <v>5</v>
      </c>
    </row>
    <row r="235337" spans="1:4" x14ac:dyDescent="0.2">
      <c r="A235337" s="1">
        <v>343574</v>
      </c>
      <c r="B235337" s="1" t="s">
        <v>234394</v>
      </c>
      <c r="C235337" s="1" t="s">
        <v>5</v>
      </c>
    </row>
    <row r="235338" spans="1:4" x14ac:dyDescent="0.2">
      <c r="A235338" s="1">
        <v>343575</v>
      </c>
      <c r="B235338" s="1" t="s">
        <v>234395</v>
      </c>
      <c r="C235338" s="1" t="s">
        <v>5</v>
      </c>
    </row>
    <row r="235339" spans="1:4" x14ac:dyDescent="0.2">
      <c r="A235339" s="1">
        <v>343577</v>
      </c>
      <c r="B235339" s="1" t="s">
        <v>234396</v>
      </c>
      <c r="C235339" s="1" t="s">
        <v>5</v>
      </c>
    </row>
    <row r="235340" spans="1:4" x14ac:dyDescent="0.2">
      <c r="A235340" s="1">
        <v>343578</v>
      </c>
      <c r="B235340" s="1" t="s">
        <v>234397</v>
      </c>
      <c r="C235340" s="1" t="s">
        <v>60</v>
      </c>
      <c r="D235340" s="1" t="s">
        <v>61</v>
      </c>
    </row>
    <row r="235341" spans="1:4" x14ac:dyDescent="0.2">
      <c r="A235341" s="1">
        <v>343579</v>
      </c>
      <c r="B235341" s="1" t="s">
        <v>234398</v>
      </c>
      <c r="C235341" s="1" t="s">
        <v>5</v>
      </c>
    </row>
    <row r="235342" spans="1:4" x14ac:dyDescent="0.2">
      <c r="A235342" s="1">
        <v>343580</v>
      </c>
      <c r="B235342" s="1" t="s">
        <v>234399</v>
      </c>
      <c r="C235342" s="1" t="s">
        <v>5</v>
      </c>
    </row>
    <row r="235343" spans="1:4" x14ac:dyDescent="0.2">
      <c r="A235343" s="1">
        <v>343582</v>
      </c>
      <c r="B235343" s="1" t="s">
        <v>234400</v>
      </c>
      <c r="C235343" s="1" t="s">
        <v>60</v>
      </c>
    </row>
    <row r="235344" spans="1:4" x14ac:dyDescent="0.2">
      <c r="A235344" s="1">
        <v>343583</v>
      </c>
      <c r="B235344" s="1" t="s">
        <v>230260</v>
      </c>
      <c r="C235344" s="1" t="s">
        <v>60</v>
      </c>
    </row>
    <row r="235345" spans="1:3" x14ac:dyDescent="0.2">
      <c r="A235345" s="1">
        <v>343586</v>
      </c>
      <c r="B235345" s="1" t="s">
        <v>234401</v>
      </c>
      <c r="C235345" s="1" t="s">
        <v>5</v>
      </c>
    </row>
    <row r="235346" spans="1:3" x14ac:dyDescent="0.2">
      <c r="A235346" s="1">
        <v>343587</v>
      </c>
      <c r="B235346" s="1" t="s">
        <v>234402</v>
      </c>
      <c r="C235346" s="1" t="s">
        <v>60</v>
      </c>
    </row>
    <row r="235347" spans="1:3" x14ac:dyDescent="0.2">
      <c r="A235347" s="1">
        <v>343588</v>
      </c>
      <c r="B235347" s="1" t="s">
        <v>234403</v>
      </c>
      <c r="C235347" s="1" t="s">
        <v>60</v>
      </c>
    </row>
    <row r="235348" spans="1:3" x14ac:dyDescent="0.2">
      <c r="A235348" s="1">
        <v>343589</v>
      </c>
      <c r="B235348" s="1" t="s">
        <v>234404</v>
      </c>
      <c r="C235348" s="1" t="s">
        <v>60</v>
      </c>
    </row>
    <row r="235349" spans="1:3" x14ac:dyDescent="0.2">
      <c r="A235349" s="1">
        <v>343590</v>
      </c>
      <c r="B235349" s="1" t="s">
        <v>234405</v>
      </c>
      <c r="C235349" s="1" t="s">
        <v>60</v>
      </c>
    </row>
    <row r="235350" spans="1:3" x14ac:dyDescent="0.2">
      <c r="A235350" s="1">
        <v>343591</v>
      </c>
      <c r="B235350" s="1" t="s">
        <v>234406</v>
      </c>
      <c r="C235350" s="1" t="s">
        <v>60</v>
      </c>
    </row>
    <row r="235351" spans="1:3" x14ac:dyDescent="0.2">
      <c r="A235351" s="1">
        <v>343592</v>
      </c>
      <c r="B235351" s="1" t="s">
        <v>234407</v>
      </c>
      <c r="C235351" s="1" t="s">
        <v>60</v>
      </c>
    </row>
    <row r="235352" spans="1:3" x14ac:dyDescent="0.2">
      <c r="A235352" s="1">
        <v>343593</v>
      </c>
      <c r="B235352" s="1" t="s">
        <v>234408</v>
      </c>
      <c r="C235352" s="1" t="s">
        <v>60</v>
      </c>
    </row>
    <row r="235353" spans="1:3" x14ac:dyDescent="0.2">
      <c r="A235353" s="1">
        <v>343594</v>
      </c>
      <c r="B235353" s="1" t="s">
        <v>234409</v>
      </c>
      <c r="C235353" s="1" t="s">
        <v>60</v>
      </c>
    </row>
    <row r="235354" spans="1:3" x14ac:dyDescent="0.2">
      <c r="A235354" s="1">
        <v>343595</v>
      </c>
      <c r="B235354" s="1" t="s">
        <v>234410</v>
      </c>
      <c r="C235354" s="1" t="s">
        <v>60</v>
      </c>
    </row>
    <row r="235355" spans="1:3" x14ac:dyDescent="0.2">
      <c r="A235355" s="1">
        <v>343596</v>
      </c>
      <c r="B235355" s="1" t="s">
        <v>234411</v>
      </c>
      <c r="C235355" s="1" t="s">
        <v>60</v>
      </c>
    </row>
    <row r="235356" spans="1:3" x14ac:dyDescent="0.2">
      <c r="A235356" s="1">
        <v>343597</v>
      </c>
      <c r="B235356" s="1" t="s">
        <v>234412</v>
      </c>
      <c r="C235356" s="1" t="s">
        <v>60</v>
      </c>
    </row>
    <row r="235357" spans="1:3" x14ac:dyDescent="0.2">
      <c r="A235357" s="1">
        <v>343598</v>
      </c>
      <c r="B235357" s="1" t="s">
        <v>234413</v>
      </c>
      <c r="C235357" s="1" t="s">
        <v>60</v>
      </c>
    </row>
    <row r="235358" spans="1:3" x14ac:dyDescent="0.2">
      <c r="A235358" s="1">
        <v>343599</v>
      </c>
      <c r="B235358" s="1" t="s">
        <v>234414</v>
      </c>
      <c r="C235358" s="1" t="s">
        <v>60</v>
      </c>
    </row>
    <row r="235359" spans="1:3" x14ac:dyDescent="0.2">
      <c r="A235359" s="1">
        <v>343600</v>
      </c>
      <c r="B235359" s="1" t="s">
        <v>234415</v>
      </c>
      <c r="C235359" s="1" t="s">
        <v>5</v>
      </c>
    </row>
    <row r="235360" spans="1:3" x14ac:dyDescent="0.2">
      <c r="A235360" s="1">
        <v>343601</v>
      </c>
      <c r="B235360" s="1" t="s">
        <v>234416</v>
      </c>
      <c r="C235360" s="1" t="s">
        <v>60</v>
      </c>
    </row>
    <row r="235361" spans="1:3" x14ac:dyDescent="0.2">
      <c r="A235361" s="1">
        <v>343602</v>
      </c>
      <c r="B235361" s="1" t="s">
        <v>234417</v>
      </c>
      <c r="C235361" s="1" t="s">
        <v>60</v>
      </c>
    </row>
    <row r="235362" spans="1:3" x14ac:dyDescent="0.2">
      <c r="A235362" s="1">
        <v>343603</v>
      </c>
      <c r="B235362" s="1" t="s">
        <v>234418</v>
      </c>
      <c r="C235362" s="1" t="s">
        <v>60</v>
      </c>
    </row>
    <row r="235363" spans="1:3" x14ac:dyDescent="0.2">
      <c r="A235363" s="1">
        <v>343604</v>
      </c>
      <c r="B235363" s="1" t="s">
        <v>234419</v>
      </c>
      <c r="C235363" s="1" t="s">
        <v>60</v>
      </c>
    </row>
    <row r="235364" spans="1:3" x14ac:dyDescent="0.2">
      <c r="A235364" s="1">
        <v>343605</v>
      </c>
      <c r="B235364" s="1" t="s">
        <v>234420</v>
      </c>
      <c r="C235364" s="1" t="s">
        <v>5</v>
      </c>
    </row>
    <row r="235365" spans="1:3" x14ac:dyDescent="0.2">
      <c r="A235365" s="1">
        <v>343606</v>
      </c>
      <c r="B235365" s="1" t="s">
        <v>234421</v>
      </c>
      <c r="C235365" s="1" t="s">
        <v>60</v>
      </c>
    </row>
    <row r="235366" spans="1:3" x14ac:dyDescent="0.2">
      <c r="A235366" s="1">
        <v>343607</v>
      </c>
      <c r="B235366" s="1" t="s">
        <v>234422</v>
      </c>
      <c r="C235366" s="1" t="s">
        <v>5</v>
      </c>
    </row>
    <row r="235367" spans="1:3" x14ac:dyDescent="0.2">
      <c r="A235367" s="1">
        <v>343608</v>
      </c>
      <c r="B235367" s="1" t="s">
        <v>234423</v>
      </c>
      <c r="C235367" s="1" t="s">
        <v>60</v>
      </c>
    </row>
    <row r="235368" spans="1:3" x14ac:dyDescent="0.2">
      <c r="A235368" s="1">
        <v>343609</v>
      </c>
      <c r="B235368" s="1" t="s">
        <v>234424</v>
      </c>
      <c r="C235368" s="1" t="s">
        <v>60</v>
      </c>
    </row>
    <row r="235369" spans="1:3" x14ac:dyDescent="0.2">
      <c r="A235369" s="1">
        <v>343610</v>
      </c>
      <c r="B235369" s="1" t="s">
        <v>234425</v>
      </c>
      <c r="C235369" s="1" t="s">
        <v>60</v>
      </c>
    </row>
    <row r="235370" spans="1:3" x14ac:dyDescent="0.2">
      <c r="A235370" s="1">
        <v>343611</v>
      </c>
      <c r="B235370" s="1" t="s">
        <v>234426</v>
      </c>
      <c r="C235370" s="1" t="s">
        <v>60</v>
      </c>
    </row>
    <row r="235371" spans="1:3" x14ac:dyDescent="0.2">
      <c r="A235371" s="1">
        <v>343612</v>
      </c>
      <c r="B235371" s="1" t="s">
        <v>234427</v>
      </c>
      <c r="C235371" s="1" t="s">
        <v>60</v>
      </c>
    </row>
    <row r="235372" spans="1:3" x14ac:dyDescent="0.2">
      <c r="A235372" s="1">
        <v>343613</v>
      </c>
      <c r="B235372" s="1" t="s">
        <v>234428</v>
      </c>
      <c r="C235372" s="1" t="s">
        <v>60</v>
      </c>
    </row>
    <row r="235373" spans="1:3" x14ac:dyDescent="0.2">
      <c r="A235373" s="1">
        <v>343614</v>
      </c>
      <c r="B235373" s="1" t="s">
        <v>234429</v>
      </c>
      <c r="C235373" s="1" t="s">
        <v>60</v>
      </c>
    </row>
    <row r="235374" spans="1:3" x14ac:dyDescent="0.2">
      <c r="A235374" s="1">
        <v>343615</v>
      </c>
      <c r="B235374" s="1" t="s">
        <v>234430</v>
      </c>
      <c r="C235374" s="1" t="s">
        <v>60</v>
      </c>
    </row>
    <row r="235375" spans="1:3" x14ac:dyDescent="0.2">
      <c r="A235375" s="1">
        <v>343616</v>
      </c>
      <c r="B235375" s="1" t="s">
        <v>234431</v>
      </c>
      <c r="C235375" s="1" t="s">
        <v>5</v>
      </c>
    </row>
    <row r="235376" spans="1:3" x14ac:dyDescent="0.2">
      <c r="A235376" s="1">
        <v>343617</v>
      </c>
      <c r="B235376" s="1" t="s">
        <v>234432</v>
      </c>
      <c r="C235376" s="1" t="s">
        <v>60</v>
      </c>
    </row>
    <row r="235377" spans="1:3" x14ac:dyDescent="0.2">
      <c r="A235377" s="1">
        <v>343618</v>
      </c>
      <c r="B235377" s="1" t="s">
        <v>234433</v>
      </c>
      <c r="C235377" s="1" t="s">
        <v>60</v>
      </c>
    </row>
    <row r="235378" spans="1:3" x14ac:dyDescent="0.2">
      <c r="A235378" s="1">
        <v>343619</v>
      </c>
      <c r="B235378" s="1" t="s">
        <v>234434</v>
      </c>
      <c r="C235378" s="1" t="s">
        <v>60</v>
      </c>
    </row>
    <row r="235379" spans="1:3" x14ac:dyDescent="0.2">
      <c r="A235379" s="1">
        <v>343620</v>
      </c>
      <c r="B235379" s="1" t="s">
        <v>234435</v>
      </c>
      <c r="C235379" s="1" t="s">
        <v>60</v>
      </c>
    </row>
    <row r="235380" spans="1:3" x14ac:dyDescent="0.2">
      <c r="A235380" s="1">
        <v>343621</v>
      </c>
      <c r="B235380" s="1" t="s">
        <v>234436</v>
      </c>
      <c r="C235380" s="1" t="s">
        <v>60</v>
      </c>
    </row>
    <row r="235381" spans="1:3" x14ac:dyDescent="0.2">
      <c r="A235381" s="1">
        <v>343622</v>
      </c>
      <c r="B235381" s="1" t="s">
        <v>234437</v>
      </c>
      <c r="C235381" s="1" t="s">
        <v>5</v>
      </c>
    </row>
    <row r="235382" spans="1:3" x14ac:dyDescent="0.2">
      <c r="A235382" s="1">
        <v>343623</v>
      </c>
      <c r="B235382" s="1" t="s">
        <v>234438</v>
      </c>
      <c r="C235382" s="1" t="s">
        <v>5</v>
      </c>
    </row>
    <row r="235383" spans="1:3" x14ac:dyDescent="0.2">
      <c r="A235383" s="1">
        <v>343624</v>
      </c>
      <c r="B235383" s="1" t="s">
        <v>234439</v>
      </c>
      <c r="C235383" s="1" t="s">
        <v>60</v>
      </c>
    </row>
    <row r="235384" spans="1:3" x14ac:dyDescent="0.2">
      <c r="A235384" s="1">
        <v>343625</v>
      </c>
      <c r="B235384" s="1" t="s">
        <v>234440</v>
      </c>
      <c r="C235384" s="1" t="s">
        <v>60</v>
      </c>
    </row>
    <row r="235385" spans="1:3" x14ac:dyDescent="0.2">
      <c r="A235385" s="1">
        <v>343626</v>
      </c>
      <c r="B235385" s="1" t="s">
        <v>234441</v>
      </c>
      <c r="C235385" s="1" t="s">
        <v>60</v>
      </c>
    </row>
    <row r="235386" spans="1:3" x14ac:dyDescent="0.2">
      <c r="A235386" s="1">
        <v>343627</v>
      </c>
      <c r="B235386" s="1" t="s">
        <v>234442</v>
      </c>
      <c r="C235386" s="1" t="s">
        <v>60</v>
      </c>
    </row>
    <row r="235387" spans="1:3" x14ac:dyDescent="0.2">
      <c r="A235387" s="1">
        <v>343628</v>
      </c>
      <c r="B235387" s="1" t="s">
        <v>234443</v>
      </c>
      <c r="C235387" s="1" t="s">
        <v>5</v>
      </c>
    </row>
    <row r="235388" spans="1:3" x14ac:dyDescent="0.2">
      <c r="A235388" s="1">
        <v>343629</v>
      </c>
      <c r="B235388" s="1" t="s">
        <v>234444</v>
      </c>
      <c r="C235388" s="1" t="s">
        <v>60</v>
      </c>
    </row>
    <row r="235389" spans="1:3" x14ac:dyDescent="0.2">
      <c r="A235389" s="1">
        <v>343630</v>
      </c>
      <c r="B235389" s="1" t="s">
        <v>234445</v>
      </c>
      <c r="C235389" s="1" t="s">
        <v>60</v>
      </c>
    </row>
    <row r="235390" spans="1:3" x14ac:dyDescent="0.2">
      <c r="A235390" s="1">
        <v>343631</v>
      </c>
      <c r="B235390" s="1" t="s">
        <v>234446</v>
      </c>
      <c r="C235390" s="1" t="s">
        <v>60</v>
      </c>
    </row>
    <row r="235391" spans="1:3" x14ac:dyDescent="0.2">
      <c r="A235391" s="1">
        <v>343632</v>
      </c>
      <c r="B235391" s="1" t="s">
        <v>234447</v>
      </c>
      <c r="C235391" s="1" t="s">
        <v>60</v>
      </c>
    </row>
    <row r="235392" spans="1:3" x14ac:dyDescent="0.2">
      <c r="A235392" s="1">
        <v>343633</v>
      </c>
      <c r="B235392" s="1" t="s">
        <v>234448</v>
      </c>
      <c r="C235392" s="1" t="s">
        <v>60</v>
      </c>
    </row>
    <row r="235393" spans="1:3" x14ac:dyDescent="0.2">
      <c r="A235393" s="1">
        <v>343634</v>
      </c>
      <c r="B235393" s="1" t="s">
        <v>234449</v>
      </c>
      <c r="C235393" s="1" t="s">
        <v>60</v>
      </c>
    </row>
    <row r="235394" spans="1:3" x14ac:dyDescent="0.2">
      <c r="A235394" s="1">
        <v>343635</v>
      </c>
      <c r="B235394" s="1" t="s">
        <v>234450</v>
      </c>
      <c r="C235394" s="1" t="s">
        <v>60</v>
      </c>
    </row>
    <row r="235395" spans="1:3" x14ac:dyDescent="0.2">
      <c r="A235395" s="1">
        <v>343636</v>
      </c>
      <c r="B235395" s="1" t="s">
        <v>234451</v>
      </c>
      <c r="C235395" s="1" t="s">
        <v>5</v>
      </c>
    </row>
    <row r="235396" spans="1:3" x14ac:dyDescent="0.2">
      <c r="A235396" s="1">
        <v>343637</v>
      </c>
      <c r="B235396" s="1" t="s">
        <v>234452</v>
      </c>
      <c r="C235396" s="1" t="s">
        <v>60</v>
      </c>
    </row>
    <row r="235397" spans="1:3" x14ac:dyDescent="0.2">
      <c r="A235397" s="1">
        <v>343638</v>
      </c>
      <c r="B235397" s="1" t="s">
        <v>234453</v>
      </c>
      <c r="C235397" s="1" t="s">
        <v>60</v>
      </c>
    </row>
    <row r="235398" spans="1:3" x14ac:dyDescent="0.2">
      <c r="A235398" s="1">
        <v>343639</v>
      </c>
      <c r="B235398" s="1" t="s">
        <v>234454</v>
      </c>
      <c r="C235398" s="1" t="s">
        <v>60</v>
      </c>
    </row>
    <row r="235399" spans="1:3" x14ac:dyDescent="0.2">
      <c r="A235399" s="1">
        <v>343640</v>
      </c>
      <c r="B235399" s="1" t="s">
        <v>234455</v>
      </c>
      <c r="C235399" s="1" t="s">
        <v>60</v>
      </c>
    </row>
    <row r="235400" spans="1:3" x14ac:dyDescent="0.2">
      <c r="A235400" s="1">
        <v>343641</v>
      </c>
      <c r="B235400" s="1" t="s">
        <v>234456</v>
      </c>
      <c r="C235400" s="1" t="s">
        <v>60</v>
      </c>
    </row>
    <row r="235401" spans="1:3" x14ac:dyDescent="0.2">
      <c r="A235401" s="1">
        <v>343642</v>
      </c>
      <c r="B235401" s="1" t="s">
        <v>234457</v>
      </c>
      <c r="C235401" s="1" t="s">
        <v>60</v>
      </c>
    </row>
    <row r="235402" spans="1:3" x14ac:dyDescent="0.2">
      <c r="A235402" s="1">
        <v>343643</v>
      </c>
      <c r="B235402" s="1" t="s">
        <v>234458</v>
      </c>
      <c r="C235402" s="1" t="s">
        <v>60</v>
      </c>
    </row>
    <row r="235403" spans="1:3" x14ac:dyDescent="0.2">
      <c r="A235403" s="1">
        <v>343644</v>
      </c>
      <c r="B235403" s="1" t="s">
        <v>234459</v>
      </c>
      <c r="C235403" s="1" t="s">
        <v>60</v>
      </c>
    </row>
    <row r="235404" spans="1:3" x14ac:dyDescent="0.2">
      <c r="A235404" s="1">
        <v>343645</v>
      </c>
      <c r="B235404" s="1" t="s">
        <v>234460</v>
      </c>
      <c r="C235404" s="1" t="s">
        <v>60</v>
      </c>
    </row>
    <row r="235405" spans="1:3" x14ac:dyDescent="0.2">
      <c r="A235405" s="1">
        <v>343646</v>
      </c>
      <c r="B235405" s="1" t="s">
        <v>234461</v>
      </c>
      <c r="C235405" s="1" t="s">
        <v>60</v>
      </c>
    </row>
    <row r="235406" spans="1:3" x14ac:dyDescent="0.2">
      <c r="A235406" s="1">
        <v>343647</v>
      </c>
      <c r="B235406" s="1" t="s">
        <v>234462</v>
      </c>
      <c r="C235406" s="1" t="s">
        <v>60</v>
      </c>
    </row>
    <row r="235407" spans="1:3" x14ac:dyDescent="0.2">
      <c r="A235407" s="1">
        <v>343648</v>
      </c>
      <c r="B235407" s="1" t="s">
        <v>234463</v>
      </c>
      <c r="C235407" s="1" t="s">
        <v>60</v>
      </c>
    </row>
    <row r="235408" spans="1:3" x14ac:dyDescent="0.2">
      <c r="A235408" s="1">
        <v>343649</v>
      </c>
      <c r="B235408" s="1" t="s">
        <v>234464</v>
      </c>
      <c r="C235408" s="1" t="s">
        <v>60</v>
      </c>
    </row>
    <row r="235409" spans="1:3" x14ac:dyDescent="0.2">
      <c r="A235409" s="1">
        <v>343652</v>
      </c>
      <c r="B235409" s="1" t="s">
        <v>234465</v>
      </c>
      <c r="C235409" s="1" t="s">
        <v>60</v>
      </c>
    </row>
    <row r="235410" spans="1:3" x14ac:dyDescent="0.2">
      <c r="A235410" s="1">
        <v>343653</v>
      </c>
      <c r="B235410" s="1" t="s">
        <v>230192</v>
      </c>
      <c r="C235410" s="1" t="s">
        <v>60</v>
      </c>
    </row>
    <row r="235411" spans="1:3" x14ac:dyDescent="0.2">
      <c r="A235411" s="1">
        <v>343654</v>
      </c>
      <c r="B235411" s="1" t="s">
        <v>234466</v>
      </c>
      <c r="C235411" s="1" t="s">
        <v>60</v>
      </c>
    </row>
    <row r="235412" spans="1:3" x14ac:dyDescent="0.2">
      <c r="A235412" s="1">
        <v>343655</v>
      </c>
      <c r="B235412" s="1" t="s">
        <v>234467</v>
      </c>
      <c r="C235412" s="1" t="s">
        <v>5</v>
      </c>
    </row>
    <row r="235413" spans="1:3" x14ac:dyDescent="0.2">
      <c r="A235413" s="1">
        <v>343656</v>
      </c>
      <c r="B235413" s="1" t="s">
        <v>234468</v>
      </c>
      <c r="C235413" s="1" t="s">
        <v>60</v>
      </c>
    </row>
    <row r="235414" spans="1:3" x14ac:dyDescent="0.2">
      <c r="A235414" s="1">
        <v>343657</v>
      </c>
      <c r="B235414" s="1" t="s">
        <v>234469</v>
      </c>
      <c r="C235414" s="1" t="s">
        <v>60</v>
      </c>
    </row>
    <row r="235415" spans="1:3" x14ac:dyDescent="0.2">
      <c r="A235415" s="1">
        <v>343658</v>
      </c>
      <c r="B235415" s="1" t="s">
        <v>234470</v>
      </c>
      <c r="C235415" s="1" t="s">
        <v>60</v>
      </c>
    </row>
    <row r="235416" spans="1:3" x14ac:dyDescent="0.2">
      <c r="A235416" s="1">
        <v>343659</v>
      </c>
      <c r="B235416" s="1" t="s">
        <v>234471</v>
      </c>
      <c r="C235416" s="1" t="s">
        <v>5</v>
      </c>
    </row>
    <row r="235417" spans="1:3" x14ac:dyDescent="0.2">
      <c r="A235417" s="1">
        <v>343661</v>
      </c>
      <c r="B235417" s="1" t="s">
        <v>234472</v>
      </c>
      <c r="C235417" s="1" t="s">
        <v>5</v>
      </c>
    </row>
    <row r="235418" spans="1:3" x14ac:dyDescent="0.2">
      <c r="A235418" s="1">
        <v>343662</v>
      </c>
      <c r="B235418" s="1" t="s">
        <v>234473</v>
      </c>
      <c r="C235418" s="1" t="s">
        <v>60</v>
      </c>
    </row>
    <row r="235419" spans="1:3" x14ac:dyDescent="0.2">
      <c r="A235419" s="1">
        <v>343663</v>
      </c>
      <c r="B235419" s="1" t="s">
        <v>234474</v>
      </c>
      <c r="C235419" s="1" t="s">
        <v>60</v>
      </c>
    </row>
    <row r="235420" spans="1:3" x14ac:dyDescent="0.2">
      <c r="A235420" s="1">
        <v>343664</v>
      </c>
      <c r="B235420" s="1" t="s">
        <v>234475</v>
      </c>
      <c r="C235420" s="1" t="s">
        <v>5</v>
      </c>
    </row>
    <row r="235421" spans="1:3" x14ac:dyDescent="0.2">
      <c r="A235421" s="1">
        <v>343665</v>
      </c>
      <c r="B235421" s="1" t="s">
        <v>234476</v>
      </c>
      <c r="C235421" s="1" t="s">
        <v>60</v>
      </c>
    </row>
    <row r="235422" spans="1:3" x14ac:dyDescent="0.2">
      <c r="A235422" s="1">
        <v>343666</v>
      </c>
      <c r="B235422" s="1" t="s">
        <v>234477</v>
      </c>
      <c r="C235422" s="1" t="s">
        <v>60</v>
      </c>
    </row>
    <row r="235423" spans="1:3" x14ac:dyDescent="0.2">
      <c r="A235423" s="1">
        <v>343667</v>
      </c>
      <c r="B235423" s="1" t="s">
        <v>234478</v>
      </c>
      <c r="C235423" s="1" t="s">
        <v>60</v>
      </c>
    </row>
    <row r="235424" spans="1:3" x14ac:dyDescent="0.2">
      <c r="A235424" s="1">
        <v>343668</v>
      </c>
      <c r="B235424" s="1" t="s">
        <v>234479</v>
      </c>
      <c r="C235424" s="1" t="s">
        <v>5</v>
      </c>
    </row>
    <row r="235425" spans="1:4" x14ac:dyDescent="0.2">
      <c r="A235425" s="1">
        <v>343670</v>
      </c>
      <c r="B235425" s="1" t="s">
        <v>234480</v>
      </c>
      <c r="C235425" s="1" t="s">
        <v>60</v>
      </c>
    </row>
    <row r="235426" spans="1:4" x14ac:dyDescent="0.2">
      <c r="A235426" s="1">
        <v>343671</v>
      </c>
      <c r="B235426" s="1" t="s">
        <v>234481</v>
      </c>
      <c r="C235426" s="1" t="s">
        <v>60</v>
      </c>
      <c r="D235426" s="1" t="s">
        <v>61</v>
      </c>
    </row>
    <row r="235427" spans="1:4" x14ac:dyDescent="0.2">
      <c r="A235427" s="1">
        <v>343672</v>
      </c>
      <c r="B235427" s="1" t="s">
        <v>234482</v>
      </c>
      <c r="C235427" s="1" t="s">
        <v>60</v>
      </c>
      <c r="D235427" s="1" t="s">
        <v>61</v>
      </c>
    </row>
    <row r="235428" spans="1:4" x14ac:dyDescent="0.2">
      <c r="A235428" s="1">
        <v>343673</v>
      </c>
      <c r="B235428" s="1" t="s">
        <v>234483</v>
      </c>
      <c r="C235428" s="1" t="s">
        <v>60</v>
      </c>
    </row>
    <row r="235429" spans="1:4" x14ac:dyDescent="0.2">
      <c r="A235429" s="1">
        <v>343674</v>
      </c>
      <c r="B235429" s="1" t="s">
        <v>234484</v>
      </c>
      <c r="C235429" s="1" t="s">
        <v>60</v>
      </c>
    </row>
    <row r="235430" spans="1:4" x14ac:dyDescent="0.2">
      <c r="A235430" s="1">
        <v>343675</v>
      </c>
      <c r="B235430" s="1" t="s">
        <v>234485</v>
      </c>
      <c r="C235430" s="1" t="s">
        <v>60</v>
      </c>
      <c r="D235430" s="1" t="s">
        <v>61</v>
      </c>
    </row>
    <row r="235431" spans="1:4" x14ac:dyDescent="0.2">
      <c r="A235431" s="1">
        <v>343676</v>
      </c>
      <c r="B235431" s="1" t="s">
        <v>234486</v>
      </c>
      <c r="C235431" s="1" t="s">
        <v>5</v>
      </c>
    </row>
    <row r="235432" spans="1:4" x14ac:dyDescent="0.2">
      <c r="A235432" s="1">
        <v>343677</v>
      </c>
      <c r="B235432" s="1" t="s">
        <v>234487</v>
      </c>
      <c r="C235432" s="1" t="s">
        <v>60</v>
      </c>
    </row>
    <row r="235433" spans="1:4" x14ac:dyDescent="0.2">
      <c r="A235433" s="1">
        <v>343678</v>
      </c>
      <c r="B235433" s="1" t="s">
        <v>234488</v>
      </c>
      <c r="C235433" s="1" t="s">
        <v>5</v>
      </c>
    </row>
    <row r="235434" spans="1:4" x14ac:dyDescent="0.2">
      <c r="A235434" s="1">
        <v>343679</v>
      </c>
      <c r="B235434" s="1" t="s">
        <v>234489</v>
      </c>
      <c r="C235434" s="1" t="s">
        <v>60</v>
      </c>
    </row>
    <row r="235435" spans="1:4" x14ac:dyDescent="0.2">
      <c r="A235435" s="1">
        <v>343680</v>
      </c>
      <c r="B235435" s="1" t="s">
        <v>234490</v>
      </c>
      <c r="C235435" s="1" t="s">
        <v>5</v>
      </c>
    </row>
    <row r="235436" spans="1:4" x14ac:dyDescent="0.2">
      <c r="A235436" s="1">
        <v>343681</v>
      </c>
      <c r="B235436" s="1" t="s">
        <v>234491</v>
      </c>
      <c r="C235436" s="1" t="s">
        <v>60</v>
      </c>
      <c r="D235436" s="1" t="s">
        <v>61</v>
      </c>
    </row>
    <row r="235437" spans="1:4" x14ac:dyDescent="0.2">
      <c r="A235437" s="1">
        <v>343682</v>
      </c>
      <c r="B235437" s="1" t="s">
        <v>234492</v>
      </c>
      <c r="C235437" s="1" t="s">
        <v>60</v>
      </c>
    </row>
    <row r="235438" spans="1:4" x14ac:dyDescent="0.2">
      <c r="A235438" s="1">
        <v>343683</v>
      </c>
      <c r="B235438" s="1" t="s">
        <v>234493</v>
      </c>
      <c r="C235438" s="1" t="s">
        <v>60</v>
      </c>
    </row>
    <row r="235439" spans="1:4" x14ac:dyDescent="0.2">
      <c r="A235439" s="1">
        <v>343684</v>
      </c>
      <c r="B235439" s="1" t="s">
        <v>234494</v>
      </c>
      <c r="C235439" s="1" t="s">
        <v>60</v>
      </c>
      <c r="D235439" s="1" t="s">
        <v>61</v>
      </c>
    </row>
    <row r="235440" spans="1:4" x14ac:dyDescent="0.2">
      <c r="A235440" s="1">
        <v>343685</v>
      </c>
      <c r="B235440" s="1" t="s">
        <v>234495</v>
      </c>
      <c r="C235440" s="1" t="s">
        <v>60</v>
      </c>
    </row>
    <row r="235441" spans="1:4" x14ac:dyDescent="0.2">
      <c r="A235441" s="1">
        <v>343686</v>
      </c>
      <c r="B235441" s="1" t="s">
        <v>234496</v>
      </c>
      <c r="C235441" s="1" t="s">
        <v>60</v>
      </c>
      <c r="D235441" s="1" t="s">
        <v>61</v>
      </c>
    </row>
    <row r="235442" spans="1:4" x14ac:dyDescent="0.2">
      <c r="A235442" s="1">
        <v>343687</v>
      </c>
      <c r="B235442" s="1" t="s">
        <v>234497</v>
      </c>
      <c r="C235442" s="1" t="s">
        <v>60</v>
      </c>
    </row>
    <row r="235443" spans="1:4" x14ac:dyDescent="0.2">
      <c r="A235443" s="1">
        <v>343688</v>
      </c>
      <c r="B235443" s="1" t="s">
        <v>234498</v>
      </c>
      <c r="C235443" s="1" t="s">
        <v>5</v>
      </c>
    </row>
    <row r="235444" spans="1:4" x14ac:dyDescent="0.2">
      <c r="A235444" s="1">
        <v>343689</v>
      </c>
      <c r="B235444" s="1" t="s">
        <v>234499</v>
      </c>
      <c r="C235444" s="1" t="s">
        <v>60</v>
      </c>
    </row>
    <row r="235445" spans="1:4" x14ac:dyDescent="0.2">
      <c r="A235445" s="1">
        <v>343690</v>
      </c>
      <c r="B235445" s="1" t="s">
        <v>234500</v>
      </c>
      <c r="C235445" s="1" t="s">
        <v>60</v>
      </c>
      <c r="D235445" s="1" t="s">
        <v>61</v>
      </c>
    </row>
    <row r="235446" spans="1:4" x14ac:dyDescent="0.2">
      <c r="A235446" s="1">
        <v>343691</v>
      </c>
      <c r="B235446" s="1" t="s">
        <v>234501</v>
      </c>
      <c r="C235446" s="1" t="s">
        <v>60</v>
      </c>
    </row>
    <row r="235447" spans="1:4" x14ac:dyDescent="0.2">
      <c r="A235447" s="1">
        <v>343692</v>
      </c>
      <c r="B235447" s="1" t="s">
        <v>234502</v>
      </c>
      <c r="C235447" s="1" t="s">
        <v>60</v>
      </c>
    </row>
    <row r="235448" spans="1:4" x14ac:dyDescent="0.2">
      <c r="A235448" s="1">
        <v>343693</v>
      </c>
      <c r="B235448" s="1" t="s">
        <v>234503</v>
      </c>
      <c r="C235448" s="1" t="s">
        <v>5</v>
      </c>
    </row>
    <row r="235449" spans="1:4" x14ac:dyDescent="0.2">
      <c r="A235449" s="1">
        <v>343694</v>
      </c>
      <c r="B235449" s="1" t="s">
        <v>234504</v>
      </c>
      <c r="C235449" s="1" t="s">
        <v>60</v>
      </c>
      <c r="D235449" s="1" t="s">
        <v>61</v>
      </c>
    </row>
    <row r="235450" spans="1:4" x14ac:dyDescent="0.2">
      <c r="A235450" s="1">
        <v>343695</v>
      </c>
      <c r="B235450" s="1" t="s">
        <v>234505</v>
      </c>
      <c r="C235450" s="1" t="s">
        <v>5</v>
      </c>
    </row>
    <row r="235451" spans="1:4" x14ac:dyDescent="0.2">
      <c r="A235451" s="1">
        <v>343696</v>
      </c>
      <c r="B235451" s="1" t="s">
        <v>234506</v>
      </c>
      <c r="C235451" s="1" t="s">
        <v>60</v>
      </c>
    </row>
    <row r="235452" spans="1:4" x14ac:dyDescent="0.2">
      <c r="A235452" s="1">
        <v>343697</v>
      </c>
      <c r="B235452" s="1" t="s">
        <v>234507</v>
      </c>
      <c r="C235452" s="1" t="s">
        <v>60</v>
      </c>
      <c r="D235452" s="1" t="s">
        <v>61</v>
      </c>
    </row>
    <row r="235453" spans="1:4" x14ac:dyDescent="0.2">
      <c r="A235453" s="1">
        <v>343698</v>
      </c>
      <c r="B235453" s="1" t="s">
        <v>234508</v>
      </c>
      <c r="C235453" s="1" t="s">
        <v>60</v>
      </c>
    </row>
    <row r="235454" spans="1:4" x14ac:dyDescent="0.2">
      <c r="A235454" s="1">
        <v>343699</v>
      </c>
      <c r="B235454" s="1" t="s">
        <v>234509</v>
      </c>
      <c r="C235454" s="1" t="s">
        <v>5</v>
      </c>
    </row>
    <row r="235455" spans="1:4" x14ac:dyDescent="0.2">
      <c r="A235455" s="1">
        <v>343700</v>
      </c>
      <c r="B235455" s="1" t="s">
        <v>234510</v>
      </c>
      <c r="C235455" s="1" t="s">
        <v>60</v>
      </c>
    </row>
    <row r="235456" spans="1:4" x14ac:dyDescent="0.2">
      <c r="A235456" s="1">
        <v>343701</v>
      </c>
      <c r="B235456" s="1" t="s">
        <v>234511</v>
      </c>
      <c r="C235456" s="1" t="s">
        <v>60</v>
      </c>
    </row>
    <row r="235457" spans="1:4" x14ac:dyDescent="0.2">
      <c r="A235457" s="1">
        <v>343702</v>
      </c>
      <c r="B235457" s="1" t="s">
        <v>234512</v>
      </c>
      <c r="C235457" s="1" t="s">
        <v>5</v>
      </c>
    </row>
    <row r="235458" spans="1:4" x14ac:dyDescent="0.2">
      <c r="A235458" s="1">
        <v>343703</v>
      </c>
      <c r="B235458" s="1" t="s">
        <v>234513</v>
      </c>
      <c r="C235458" s="1" t="s">
        <v>60</v>
      </c>
    </row>
    <row r="235459" spans="1:4" x14ac:dyDescent="0.2">
      <c r="A235459" s="1">
        <v>343704</v>
      </c>
      <c r="B235459" s="1" t="s">
        <v>234514</v>
      </c>
      <c r="C235459" s="1" t="s">
        <v>60</v>
      </c>
    </row>
    <row r="235460" spans="1:4" x14ac:dyDescent="0.2">
      <c r="A235460" s="1">
        <v>343705</v>
      </c>
      <c r="B235460" s="1" t="s">
        <v>234515</v>
      </c>
      <c r="C235460" s="1" t="s">
        <v>60</v>
      </c>
    </row>
    <row r="235461" spans="1:4" x14ac:dyDescent="0.2">
      <c r="A235461" s="1">
        <v>343706</v>
      </c>
      <c r="B235461" s="1" t="s">
        <v>234516</v>
      </c>
      <c r="C235461" s="1" t="s">
        <v>60</v>
      </c>
      <c r="D235461" s="1" t="s">
        <v>61</v>
      </c>
    </row>
    <row r="235462" spans="1:4" x14ac:dyDescent="0.2">
      <c r="A235462" s="1">
        <v>343707</v>
      </c>
      <c r="B235462" s="1" t="s">
        <v>234517</v>
      </c>
      <c r="C235462" s="1" t="s">
        <v>60</v>
      </c>
    </row>
    <row r="235463" spans="1:4" x14ac:dyDescent="0.2">
      <c r="A235463" s="1">
        <v>343708</v>
      </c>
      <c r="B235463" s="1" t="s">
        <v>234518</v>
      </c>
      <c r="C235463" s="1" t="s">
        <v>60</v>
      </c>
    </row>
    <row r="235464" spans="1:4" x14ac:dyDescent="0.2">
      <c r="A235464" s="1">
        <v>343709</v>
      </c>
      <c r="B235464" s="1" t="s">
        <v>234519</v>
      </c>
      <c r="C235464" s="1" t="s">
        <v>60</v>
      </c>
    </row>
    <row r="235465" spans="1:4" x14ac:dyDescent="0.2">
      <c r="A235465" s="1">
        <v>343710</v>
      </c>
      <c r="B235465" s="1" t="s">
        <v>234520</v>
      </c>
      <c r="C235465" s="1" t="s">
        <v>60</v>
      </c>
    </row>
    <row r="235466" spans="1:4" x14ac:dyDescent="0.2">
      <c r="A235466" s="1">
        <v>343712</v>
      </c>
      <c r="B235466" s="1" t="s">
        <v>234521</v>
      </c>
      <c r="C235466" s="1" t="s">
        <v>5</v>
      </c>
    </row>
    <row r="235467" spans="1:4" x14ac:dyDescent="0.2">
      <c r="A235467" s="1">
        <v>343714</v>
      </c>
      <c r="B235467" s="1" t="s">
        <v>234522</v>
      </c>
      <c r="C235467" s="1" t="s">
        <v>60</v>
      </c>
    </row>
    <row r="235468" spans="1:4" x14ac:dyDescent="0.2">
      <c r="A235468" s="1">
        <v>343715</v>
      </c>
      <c r="B235468" s="1" t="s">
        <v>234523</v>
      </c>
      <c r="C235468" s="1" t="s">
        <v>60</v>
      </c>
    </row>
    <row r="235469" spans="1:4" x14ac:dyDescent="0.2">
      <c r="A235469" s="1">
        <v>343716</v>
      </c>
      <c r="B235469" s="1" t="s">
        <v>234524</v>
      </c>
      <c r="C235469" s="1" t="s">
        <v>60</v>
      </c>
    </row>
    <row r="235470" spans="1:4" x14ac:dyDescent="0.2">
      <c r="A235470" s="1">
        <v>343718</v>
      </c>
      <c r="B235470" s="1" t="s">
        <v>234525</v>
      </c>
      <c r="C235470" s="1" t="s">
        <v>60</v>
      </c>
    </row>
    <row r="235471" spans="1:4" x14ac:dyDescent="0.2">
      <c r="A235471" s="1">
        <v>343719</v>
      </c>
      <c r="B235471" s="1" t="s">
        <v>234526</v>
      </c>
      <c r="C235471" s="1" t="s">
        <v>60</v>
      </c>
    </row>
    <row r="235472" spans="1:4" x14ac:dyDescent="0.2">
      <c r="A235472" s="1">
        <v>343720</v>
      </c>
      <c r="B235472" s="1" t="s">
        <v>234527</v>
      </c>
      <c r="C235472" s="1" t="s">
        <v>60</v>
      </c>
    </row>
    <row r="235473" spans="1:4" x14ac:dyDescent="0.2">
      <c r="A235473" s="1">
        <v>343721</v>
      </c>
      <c r="B235473" s="1" t="s">
        <v>234528</v>
      </c>
      <c r="C235473" s="1" t="s">
        <v>60</v>
      </c>
    </row>
    <row r="235474" spans="1:4" x14ac:dyDescent="0.2">
      <c r="A235474" s="1">
        <v>343722</v>
      </c>
      <c r="B235474" s="1" t="s">
        <v>234529</v>
      </c>
      <c r="C235474" s="1" t="s">
        <v>60</v>
      </c>
    </row>
    <row r="235475" spans="1:4" x14ac:dyDescent="0.2">
      <c r="A235475" s="1">
        <v>343723</v>
      </c>
      <c r="B235475" s="1" t="s">
        <v>234530</v>
      </c>
      <c r="C235475" s="1" t="s">
        <v>60</v>
      </c>
    </row>
    <row r="235476" spans="1:4" x14ac:dyDescent="0.2">
      <c r="A235476" s="1">
        <v>343724</v>
      </c>
      <c r="B235476" s="1" t="s">
        <v>234531</v>
      </c>
      <c r="C235476" s="1" t="s">
        <v>5</v>
      </c>
    </row>
    <row r="235477" spans="1:4" x14ac:dyDescent="0.2">
      <c r="A235477" s="1">
        <v>343725</v>
      </c>
      <c r="B235477" s="1" t="s">
        <v>234532</v>
      </c>
      <c r="C235477" s="1" t="s">
        <v>60</v>
      </c>
      <c r="D235477" s="1" t="s">
        <v>61</v>
      </c>
    </row>
    <row r="235478" spans="1:4" x14ac:dyDescent="0.2">
      <c r="A235478" s="1">
        <v>343726</v>
      </c>
      <c r="B235478" s="1" t="s">
        <v>234533</v>
      </c>
      <c r="C235478" s="1" t="s">
        <v>60</v>
      </c>
    </row>
    <row r="235479" spans="1:4" x14ac:dyDescent="0.2">
      <c r="A235479" s="1">
        <v>343727</v>
      </c>
      <c r="B235479" s="1" t="s">
        <v>234534</v>
      </c>
      <c r="C235479" s="1" t="s">
        <v>60</v>
      </c>
    </row>
    <row r="235480" spans="1:4" x14ac:dyDescent="0.2">
      <c r="A235480" s="1">
        <v>343728</v>
      </c>
      <c r="B235480" s="1" t="s">
        <v>234535</v>
      </c>
      <c r="C235480" s="1" t="s">
        <v>60</v>
      </c>
    </row>
    <row r="235481" spans="1:4" x14ac:dyDescent="0.2">
      <c r="A235481" s="1">
        <v>343729</v>
      </c>
      <c r="B235481" s="1" t="s">
        <v>234536</v>
      </c>
      <c r="C235481" s="1" t="s">
        <v>60</v>
      </c>
    </row>
    <row r="235482" spans="1:4" x14ac:dyDescent="0.2">
      <c r="A235482" s="1">
        <v>343730</v>
      </c>
      <c r="B235482" s="1" t="s">
        <v>234537</v>
      </c>
      <c r="C235482" s="1" t="s">
        <v>60</v>
      </c>
    </row>
    <row r="235483" spans="1:4" x14ac:dyDescent="0.2">
      <c r="A235483" s="1">
        <v>343731</v>
      </c>
      <c r="B235483" s="1" t="s">
        <v>234538</v>
      </c>
      <c r="C235483" s="1" t="s">
        <v>5</v>
      </c>
    </row>
    <row r="235484" spans="1:4" x14ac:dyDescent="0.2">
      <c r="A235484" s="1">
        <v>343732</v>
      </c>
      <c r="B235484" s="1" t="s">
        <v>234539</v>
      </c>
      <c r="C235484" s="1" t="s">
        <v>60</v>
      </c>
      <c r="D235484" s="1" t="s">
        <v>61</v>
      </c>
    </row>
    <row r="235485" spans="1:4" x14ac:dyDescent="0.2">
      <c r="A235485" s="1">
        <v>343733</v>
      </c>
      <c r="B235485" s="1" t="s">
        <v>234540</v>
      </c>
      <c r="C235485" s="1" t="s">
        <v>60</v>
      </c>
      <c r="D235485" s="1" t="s">
        <v>61</v>
      </c>
    </row>
    <row r="235486" spans="1:4" x14ac:dyDescent="0.2">
      <c r="A235486" s="1">
        <v>343735</v>
      </c>
      <c r="B235486" s="1" t="s">
        <v>234541</v>
      </c>
      <c r="C235486" s="1" t="s">
        <v>60</v>
      </c>
    </row>
    <row r="235487" spans="1:4" x14ac:dyDescent="0.2">
      <c r="A235487" s="1">
        <v>343736</v>
      </c>
      <c r="B235487" s="1" t="s">
        <v>234542</v>
      </c>
      <c r="C235487" s="1" t="s">
        <v>60</v>
      </c>
    </row>
    <row r="235488" spans="1:4" x14ac:dyDescent="0.2">
      <c r="A235488" s="1">
        <v>343737</v>
      </c>
      <c r="B235488" s="1" t="s">
        <v>234543</v>
      </c>
      <c r="C235488" s="1" t="s">
        <v>60</v>
      </c>
    </row>
    <row r="235489" spans="1:4" x14ac:dyDescent="0.2">
      <c r="A235489" s="1">
        <v>343739</v>
      </c>
      <c r="B235489" s="1" t="s">
        <v>234544</v>
      </c>
      <c r="C235489" s="1" t="s">
        <v>60</v>
      </c>
    </row>
    <row r="235490" spans="1:4" x14ac:dyDescent="0.2">
      <c r="A235490" s="1">
        <v>343740</v>
      </c>
      <c r="B235490" s="1" t="s">
        <v>234545</v>
      </c>
      <c r="C235490" s="1" t="s">
        <v>60</v>
      </c>
    </row>
    <row r="235491" spans="1:4" x14ac:dyDescent="0.2">
      <c r="A235491" s="1">
        <v>343741</v>
      </c>
      <c r="B235491" s="1" t="s">
        <v>234546</v>
      </c>
      <c r="C235491" s="1" t="s">
        <v>60</v>
      </c>
    </row>
    <row r="235492" spans="1:4" x14ac:dyDescent="0.2">
      <c r="A235492" s="1">
        <v>343743</v>
      </c>
      <c r="B235492" s="1" t="s">
        <v>234547</v>
      </c>
      <c r="C235492" s="1" t="s">
        <v>60</v>
      </c>
    </row>
    <row r="235493" spans="1:4" x14ac:dyDescent="0.2">
      <c r="A235493" s="1">
        <v>343744</v>
      </c>
      <c r="B235493" s="1" t="s">
        <v>234548</v>
      </c>
      <c r="C235493" s="1" t="s">
        <v>5</v>
      </c>
    </row>
    <row r="235494" spans="1:4" x14ac:dyDescent="0.2">
      <c r="A235494" s="1">
        <v>343745</v>
      </c>
      <c r="B235494" s="1" t="s">
        <v>234549</v>
      </c>
      <c r="C235494" s="1" t="s">
        <v>60</v>
      </c>
    </row>
    <row r="235495" spans="1:4" x14ac:dyDescent="0.2">
      <c r="A235495" s="1">
        <v>343746</v>
      </c>
      <c r="B235495" s="1" t="s">
        <v>230200</v>
      </c>
      <c r="C235495" s="1" t="s">
        <v>60</v>
      </c>
    </row>
    <row r="235496" spans="1:4" x14ac:dyDescent="0.2">
      <c r="A235496" s="1">
        <v>343748</v>
      </c>
      <c r="B235496" s="1" t="s">
        <v>234550</v>
      </c>
      <c r="C235496" s="1" t="s">
        <v>60</v>
      </c>
    </row>
    <row r="235497" spans="1:4" x14ac:dyDescent="0.2">
      <c r="A235497" s="1">
        <v>343749</v>
      </c>
      <c r="B235497" s="1" t="s">
        <v>234551</v>
      </c>
      <c r="C235497" s="1" t="s">
        <v>60</v>
      </c>
    </row>
    <row r="235498" spans="1:4" x14ac:dyDescent="0.2">
      <c r="A235498" s="1">
        <v>343750</v>
      </c>
      <c r="B235498" s="1" t="s">
        <v>234552</v>
      </c>
      <c r="C235498" s="1" t="s">
        <v>60</v>
      </c>
    </row>
    <row r="235499" spans="1:4" x14ac:dyDescent="0.2">
      <c r="A235499" s="1">
        <v>343751</v>
      </c>
      <c r="B235499" s="1" t="s">
        <v>234553</v>
      </c>
      <c r="C235499" s="1" t="s">
        <v>60</v>
      </c>
    </row>
    <row r="235500" spans="1:4" x14ac:dyDescent="0.2">
      <c r="A235500" s="1">
        <v>343752</v>
      </c>
      <c r="B235500" s="1" t="s">
        <v>234554</v>
      </c>
      <c r="C235500" s="1" t="s">
        <v>60</v>
      </c>
    </row>
    <row r="235501" spans="1:4" x14ac:dyDescent="0.2">
      <c r="A235501" s="1">
        <v>343753</v>
      </c>
      <c r="B235501" s="1" t="s">
        <v>234555</v>
      </c>
      <c r="C235501" s="1" t="s">
        <v>60</v>
      </c>
    </row>
    <row r="235502" spans="1:4" x14ac:dyDescent="0.2">
      <c r="A235502" s="1">
        <v>343754</v>
      </c>
      <c r="B235502" s="1" t="s">
        <v>234556</v>
      </c>
      <c r="C235502" s="1" t="s">
        <v>60</v>
      </c>
    </row>
    <row r="235503" spans="1:4" x14ac:dyDescent="0.2">
      <c r="A235503" s="1">
        <v>343755</v>
      </c>
      <c r="B235503" s="1" t="s">
        <v>234557</v>
      </c>
      <c r="C235503" s="1" t="s">
        <v>60</v>
      </c>
      <c r="D235503" s="1" t="s">
        <v>61</v>
      </c>
    </row>
    <row r="235504" spans="1:4" x14ac:dyDescent="0.2">
      <c r="A235504" s="1">
        <v>343756</v>
      </c>
      <c r="B235504" s="1" t="s">
        <v>234558</v>
      </c>
      <c r="C235504" s="1" t="s">
        <v>60</v>
      </c>
      <c r="D235504" s="1" t="s">
        <v>61</v>
      </c>
    </row>
    <row r="235505" spans="1:4" x14ac:dyDescent="0.2">
      <c r="A235505" s="1">
        <v>343757</v>
      </c>
      <c r="B235505" s="1" t="s">
        <v>234559</v>
      </c>
      <c r="C235505" s="1" t="s">
        <v>5</v>
      </c>
    </row>
    <row r="235506" spans="1:4" x14ac:dyDescent="0.2">
      <c r="A235506" s="1">
        <v>343759</v>
      </c>
      <c r="B235506" s="1" t="s">
        <v>234560</v>
      </c>
      <c r="C235506" s="1" t="s">
        <v>60</v>
      </c>
    </row>
    <row r="235507" spans="1:4" x14ac:dyDescent="0.2">
      <c r="A235507" s="1">
        <v>343760</v>
      </c>
      <c r="B235507" s="1" t="s">
        <v>234561</v>
      </c>
      <c r="C235507" s="1" t="s">
        <v>60</v>
      </c>
    </row>
    <row r="235508" spans="1:4" x14ac:dyDescent="0.2">
      <c r="A235508" s="1">
        <v>343761</v>
      </c>
      <c r="B235508" s="1" t="s">
        <v>234562</v>
      </c>
      <c r="C235508" s="1" t="s">
        <v>5</v>
      </c>
    </row>
    <row r="235509" spans="1:4" x14ac:dyDescent="0.2">
      <c r="A235509" s="1">
        <v>343762</v>
      </c>
      <c r="B235509" s="1" t="s">
        <v>234563</v>
      </c>
      <c r="C235509" s="1" t="s">
        <v>60</v>
      </c>
    </row>
    <row r="235510" spans="1:4" x14ac:dyDescent="0.2">
      <c r="A235510" s="1">
        <v>343763</v>
      </c>
      <c r="B235510" s="1" t="s">
        <v>234564</v>
      </c>
      <c r="C235510" s="1" t="s">
        <v>60</v>
      </c>
    </row>
    <row r="235511" spans="1:4" x14ac:dyDescent="0.2">
      <c r="A235511" s="1">
        <v>343765</v>
      </c>
      <c r="B235511" s="1" t="s">
        <v>234565</v>
      </c>
      <c r="C235511" s="1" t="s">
        <v>60</v>
      </c>
    </row>
    <row r="235512" spans="1:4" x14ac:dyDescent="0.2">
      <c r="A235512" s="1">
        <v>343766</v>
      </c>
      <c r="B235512" s="1" t="s">
        <v>234566</v>
      </c>
      <c r="C235512" s="1" t="s">
        <v>60</v>
      </c>
    </row>
    <row r="235513" spans="1:4" x14ac:dyDescent="0.2">
      <c r="A235513" s="1">
        <v>343767</v>
      </c>
      <c r="B235513" s="1" t="s">
        <v>234567</v>
      </c>
      <c r="C235513" s="1" t="s">
        <v>60</v>
      </c>
    </row>
    <row r="235514" spans="1:4" x14ac:dyDescent="0.2">
      <c r="A235514" s="1">
        <v>343768</v>
      </c>
      <c r="B235514" s="1" t="s">
        <v>234568</v>
      </c>
      <c r="C235514" s="1" t="s">
        <v>5</v>
      </c>
    </row>
    <row r="235515" spans="1:4" x14ac:dyDescent="0.2">
      <c r="A235515" s="1">
        <v>343769</v>
      </c>
      <c r="B235515" s="1" t="s">
        <v>234569</v>
      </c>
      <c r="C235515" s="1" t="s">
        <v>60</v>
      </c>
      <c r="D235515" s="1" t="s">
        <v>61</v>
      </c>
    </row>
    <row r="235516" spans="1:4" x14ac:dyDescent="0.2">
      <c r="A235516" s="1">
        <v>343770</v>
      </c>
      <c r="B235516" s="1" t="s">
        <v>234570</v>
      </c>
      <c r="C235516" s="1" t="s">
        <v>60</v>
      </c>
    </row>
    <row r="235517" spans="1:4" x14ac:dyDescent="0.2">
      <c r="A235517" s="1">
        <v>343771</v>
      </c>
      <c r="B235517" s="1" t="s">
        <v>234571</v>
      </c>
      <c r="C235517" s="1" t="s">
        <v>60</v>
      </c>
    </row>
    <row r="235518" spans="1:4" x14ac:dyDescent="0.2">
      <c r="A235518" s="1">
        <v>343772</v>
      </c>
      <c r="B235518" s="1" t="s">
        <v>234572</v>
      </c>
      <c r="C235518" s="1" t="s">
        <v>5</v>
      </c>
    </row>
    <row r="235519" spans="1:4" x14ac:dyDescent="0.2">
      <c r="A235519" s="1">
        <v>343773</v>
      </c>
      <c r="B235519" s="1" t="s">
        <v>234573</v>
      </c>
      <c r="C235519" s="1" t="s">
        <v>60</v>
      </c>
    </row>
    <row r="235520" spans="1:4" x14ac:dyDescent="0.2">
      <c r="A235520" s="1">
        <v>343774</v>
      </c>
      <c r="B235520" s="1" t="s">
        <v>234574</v>
      </c>
      <c r="C235520" s="1" t="s">
        <v>60</v>
      </c>
    </row>
    <row r="235521" spans="1:3" x14ac:dyDescent="0.2">
      <c r="A235521" s="1">
        <v>343775</v>
      </c>
      <c r="B235521" s="1" t="s">
        <v>234575</v>
      </c>
      <c r="C235521" s="1" t="s">
        <v>60</v>
      </c>
    </row>
    <row r="235522" spans="1:3" x14ac:dyDescent="0.2">
      <c r="A235522" s="1">
        <v>343776</v>
      </c>
      <c r="B235522" s="1" t="s">
        <v>234576</v>
      </c>
      <c r="C235522" s="1" t="s">
        <v>60</v>
      </c>
    </row>
    <row r="235523" spans="1:3" x14ac:dyDescent="0.2">
      <c r="A235523" s="1">
        <v>343777</v>
      </c>
      <c r="B235523" s="1" t="s">
        <v>234577</v>
      </c>
      <c r="C235523" s="1" t="s">
        <v>60</v>
      </c>
    </row>
    <row r="235524" spans="1:3" x14ac:dyDescent="0.2">
      <c r="A235524" s="1">
        <v>343778</v>
      </c>
      <c r="B235524" s="1" t="s">
        <v>234578</v>
      </c>
      <c r="C235524" s="1" t="s">
        <v>60</v>
      </c>
    </row>
    <row r="235525" spans="1:3" x14ac:dyDescent="0.2">
      <c r="A235525" s="1">
        <v>343779</v>
      </c>
      <c r="B235525" s="1" t="s">
        <v>234579</v>
      </c>
      <c r="C235525" s="1" t="s">
        <v>60</v>
      </c>
    </row>
    <row r="235526" spans="1:3" x14ac:dyDescent="0.2">
      <c r="A235526" s="1">
        <v>343784</v>
      </c>
      <c r="B235526" s="1" t="s">
        <v>234580</v>
      </c>
      <c r="C235526" s="1" t="s">
        <v>5</v>
      </c>
    </row>
    <row r="235527" spans="1:3" x14ac:dyDescent="0.2">
      <c r="A235527" s="1">
        <v>343785</v>
      </c>
      <c r="B235527" s="1" t="s">
        <v>234581</v>
      </c>
      <c r="C235527" s="1" t="s">
        <v>60</v>
      </c>
    </row>
    <row r="235528" spans="1:3" x14ac:dyDescent="0.2">
      <c r="A235528" s="1">
        <v>343786</v>
      </c>
      <c r="B235528" s="1" t="s">
        <v>234582</v>
      </c>
      <c r="C235528" s="1" t="s">
        <v>5</v>
      </c>
    </row>
    <row r="235529" spans="1:3" x14ac:dyDescent="0.2">
      <c r="A235529" s="1">
        <v>343787</v>
      </c>
      <c r="B235529" s="1" t="s">
        <v>234583</v>
      </c>
      <c r="C235529" s="1" t="s">
        <v>60</v>
      </c>
    </row>
    <row r="235530" spans="1:3" x14ac:dyDescent="0.2">
      <c r="A235530" s="1">
        <v>343790</v>
      </c>
      <c r="B235530" s="1" t="s">
        <v>234584</v>
      </c>
      <c r="C235530" s="1" t="s">
        <v>60</v>
      </c>
    </row>
    <row r="235531" spans="1:3" x14ac:dyDescent="0.2">
      <c r="A235531" s="1">
        <v>343791</v>
      </c>
      <c r="B235531" s="1" t="s">
        <v>234585</v>
      </c>
      <c r="C235531" s="1" t="s">
        <v>60</v>
      </c>
    </row>
    <row r="235532" spans="1:3" x14ac:dyDescent="0.2">
      <c r="A235532" s="1">
        <v>343792</v>
      </c>
      <c r="B235532" s="1" t="s">
        <v>234586</v>
      </c>
      <c r="C235532" s="1" t="s">
        <v>60</v>
      </c>
    </row>
    <row r="235533" spans="1:3" x14ac:dyDescent="0.2">
      <c r="A235533" s="1">
        <v>343793</v>
      </c>
      <c r="B235533" s="1" t="s">
        <v>234587</v>
      </c>
      <c r="C235533" s="1" t="s">
        <v>60</v>
      </c>
    </row>
    <row r="235534" spans="1:3" x14ac:dyDescent="0.2">
      <c r="A235534" s="1">
        <v>343795</v>
      </c>
      <c r="B235534" s="1" t="s">
        <v>234588</v>
      </c>
      <c r="C235534" s="1" t="s">
        <v>5</v>
      </c>
    </row>
    <row r="235535" spans="1:3" x14ac:dyDescent="0.2">
      <c r="A235535" s="1">
        <v>343797</v>
      </c>
      <c r="B235535" s="1" t="s">
        <v>234589</v>
      </c>
      <c r="C235535" s="1" t="s">
        <v>60</v>
      </c>
    </row>
    <row r="235536" spans="1:3" x14ac:dyDescent="0.2">
      <c r="A235536" s="1">
        <v>343799</v>
      </c>
      <c r="B235536" s="1" t="s">
        <v>234590</v>
      </c>
      <c r="C235536" s="1" t="s">
        <v>60</v>
      </c>
    </row>
    <row r="235537" spans="1:4" x14ac:dyDescent="0.2">
      <c r="A235537" s="1">
        <v>343801</v>
      </c>
      <c r="B235537" s="1" t="s">
        <v>234591</v>
      </c>
      <c r="C235537" s="1" t="s">
        <v>5</v>
      </c>
    </row>
    <row r="235538" spans="1:4" x14ac:dyDescent="0.2">
      <c r="A235538" s="1">
        <v>343805</v>
      </c>
      <c r="B235538" s="1" t="s">
        <v>234592</v>
      </c>
      <c r="C235538" s="1" t="s">
        <v>60</v>
      </c>
    </row>
    <row r="235539" spans="1:4" x14ac:dyDescent="0.2">
      <c r="A235539" s="1">
        <v>343808</v>
      </c>
      <c r="B235539" s="1" t="s">
        <v>234593</v>
      </c>
      <c r="C235539" s="1" t="s">
        <v>5</v>
      </c>
    </row>
    <row r="235540" spans="1:4" x14ac:dyDescent="0.2">
      <c r="A235540" s="1">
        <v>343809</v>
      </c>
      <c r="B235540" s="1" t="s">
        <v>234594</v>
      </c>
      <c r="C235540" s="1" t="s">
        <v>5</v>
      </c>
    </row>
    <row r="235541" spans="1:4" x14ac:dyDescent="0.2">
      <c r="A235541" s="1">
        <v>343811</v>
      </c>
      <c r="B235541" s="1" t="s">
        <v>234595</v>
      </c>
      <c r="C235541" s="1" t="s">
        <v>5</v>
      </c>
    </row>
    <row r="235542" spans="1:4" x14ac:dyDescent="0.2">
      <c r="A235542" s="1">
        <v>343812</v>
      </c>
      <c r="B235542" s="1" t="s">
        <v>234596</v>
      </c>
      <c r="C235542" s="1" t="s">
        <v>5</v>
      </c>
    </row>
    <row r="235543" spans="1:4" x14ac:dyDescent="0.2">
      <c r="A235543" s="1">
        <v>343813</v>
      </c>
      <c r="B235543" s="1" t="s">
        <v>230795</v>
      </c>
      <c r="C235543" s="1" t="s">
        <v>60</v>
      </c>
    </row>
    <row r="235544" spans="1:4" x14ac:dyDescent="0.2">
      <c r="A235544" s="1">
        <v>343815</v>
      </c>
      <c r="B235544" s="1" t="s">
        <v>234597</v>
      </c>
      <c r="C235544" s="1" t="s">
        <v>60</v>
      </c>
    </row>
    <row r="235545" spans="1:4" x14ac:dyDescent="0.2">
      <c r="A235545" s="1">
        <v>343818</v>
      </c>
      <c r="B235545" s="1" t="s">
        <v>234598</v>
      </c>
      <c r="C235545" s="1" t="s">
        <v>5</v>
      </c>
    </row>
    <row r="235546" spans="1:4" x14ac:dyDescent="0.2">
      <c r="A235546" s="1">
        <v>343821</v>
      </c>
      <c r="B235546" s="1" t="s">
        <v>234599</v>
      </c>
      <c r="C235546" s="1" t="s">
        <v>5</v>
      </c>
    </row>
    <row r="235547" spans="1:4" x14ac:dyDescent="0.2">
      <c r="A235547" s="1">
        <v>343822</v>
      </c>
      <c r="B235547" s="1" t="s">
        <v>234600</v>
      </c>
      <c r="C235547" s="1" t="s">
        <v>5</v>
      </c>
    </row>
    <row r="235548" spans="1:4" x14ac:dyDescent="0.2">
      <c r="A235548" s="1">
        <v>343825</v>
      </c>
      <c r="B235548" s="1" t="s">
        <v>234601</v>
      </c>
      <c r="C235548" s="1" t="s">
        <v>5</v>
      </c>
    </row>
    <row r="235549" spans="1:4" x14ac:dyDescent="0.2">
      <c r="A235549" s="1">
        <v>343828</v>
      </c>
      <c r="B235549" s="1" t="s">
        <v>234602</v>
      </c>
      <c r="C235549" s="1" t="s">
        <v>60</v>
      </c>
      <c r="D235549" s="1" t="s">
        <v>61</v>
      </c>
    </row>
    <row r="235550" spans="1:4" x14ac:dyDescent="0.2">
      <c r="A235550" s="1">
        <v>343829</v>
      </c>
      <c r="B235550" s="1" t="s">
        <v>234603</v>
      </c>
      <c r="C235550" s="1" t="s">
        <v>60</v>
      </c>
    </row>
    <row r="235551" spans="1:4" x14ac:dyDescent="0.2">
      <c r="A235551" s="1">
        <v>343831</v>
      </c>
      <c r="B235551" s="1" t="s">
        <v>234604</v>
      </c>
      <c r="C235551" s="1" t="s">
        <v>5</v>
      </c>
    </row>
    <row r="235552" spans="1:4" x14ac:dyDescent="0.2">
      <c r="A235552" s="1">
        <v>343836</v>
      </c>
      <c r="B235552" s="1" t="s">
        <v>234605</v>
      </c>
      <c r="C235552" s="1" t="s">
        <v>5</v>
      </c>
    </row>
    <row r="235553" spans="1:4" x14ac:dyDescent="0.2">
      <c r="A235553" s="1">
        <v>343843</v>
      </c>
      <c r="B235553" s="1" t="s">
        <v>234606</v>
      </c>
      <c r="C235553" s="1" t="s">
        <v>60</v>
      </c>
      <c r="D235553" s="1" t="s">
        <v>61</v>
      </c>
    </row>
    <row r="235554" spans="1:4" x14ac:dyDescent="0.2">
      <c r="A235554" s="1">
        <v>343844</v>
      </c>
      <c r="B235554" s="1" t="s">
        <v>234607</v>
      </c>
      <c r="C235554" s="1" t="s">
        <v>5</v>
      </c>
    </row>
    <row r="235555" spans="1:4" x14ac:dyDescent="0.2">
      <c r="A235555" s="1">
        <v>343846</v>
      </c>
      <c r="B235555" s="1" t="s">
        <v>234608</v>
      </c>
      <c r="C235555" s="1" t="s">
        <v>5</v>
      </c>
    </row>
    <row r="235556" spans="1:4" x14ac:dyDescent="0.2">
      <c r="A235556" s="1">
        <v>343847</v>
      </c>
      <c r="B235556" s="1" t="s">
        <v>234609</v>
      </c>
      <c r="C235556" s="1" t="s">
        <v>60</v>
      </c>
      <c r="D235556" s="1" t="s">
        <v>61</v>
      </c>
    </row>
    <row r="235557" spans="1:4" x14ac:dyDescent="0.2">
      <c r="A235557" s="1">
        <v>343848</v>
      </c>
      <c r="B235557" s="1" t="s">
        <v>234610</v>
      </c>
      <c r="C235557" s="1" t="s">
        <v>60</v>
      </c>
      <c r="D235557" s="1" t="s">
        <v>61</v>
      </c>
    </row>
    <row r="235558" spans="1:4" x14ac:dyDescent="0.2">
      <c r="A235558" s="1">
        <v>343855</v>
      </c>
      <c r="B235558" s="1" t="s">
        <v>234611</v>
      </c>
      <c r="C235558" s="1" t="s">
        <v>60</v>
      </c>
      <c r="D235558" s="1" t="s">
        <v>61</v>
      </c>
    </row>
    <row r="235559" spans="1:4" x14ac:dyDescent="0.2">
      <c r="A235559" s="1">
        <v>343857</v>
      </c>
      <c r="B235559" s="1" t="s">
        <v>230530</v>
      </c>
      <c r="C235559" s="1" t="s">
        <v>60</v>
      </c>
    </row>
    <row r="235560" spans="1:4" x14ac:dyDescent="0.2">
      <c r="A235560" s="1">
        <v>343858</v>
      </c>
      <c r="B235560" s="1" t="s">
        <v>234612</v>
      </c>
      <c r="C235560" s="1" t="s">
        <v>5</v>
      </c>
    </row>
    <row r="235561" spans="1:4" x14ac:dyDescent="0.2">
      <c r="A235561" s="1">
        <v>343859</v>
      </c>
      <c r="B235561" s="1" t="s">
        <v>234613</v>
      </c>
      <c r="C235561" s="1" t="s">
        <v>5</v>
      </c>
    </row>
    <row r="235562" spans="1:4" x14ac:dyDescent="0.2">
      <c r="A235562" s="1">
        <v>343860</v>
      </c>
      <c r="B235562" s="1" t="s">
        <v>230333</v>
      </c>
      <c r="C235562" s="1" t="s">
        <v>60</v>
      </c>
    </row>
    <row r="235563" spans="1:4" x14ac:dyDescent="0.2">
      <c r="A235563" s="1">
        <v>343861</v>
      </c>
      <c r="B235563" s="1" t="s">
        <v>234614</v>
      </c>
      <c r="C235563" s="1" t="s">
        <v>5</v>
      </c>
    </row>
    <row r="235564" spans="1:4" x14ac:dyDescent="0.2">
      <c r="A235564" s="1">
        <v>343864</v>
      </c>
      <c r="B235564" s="1" t="s">
        <v>234615</v>
      </c>
      <c r="C235564" s="1" t="s">
        <v>5</v>
      </c>
    </row>
    <row r="235565" spans="1:4" x14ac:dyDescent="0.2">
      <c r="A235565" s="1">
        <v>343867</v>
      </c>
      <c r="B235565" s="1" t="s">
        <v>234616</v>
      </c>
      <c r="C235565" s="1" t="s">
        <v>5</v>
      </c>
    </row>
    <row r="235566" spans="1:4" x14ac:dyDescent="0.2">
      <c r="A235566" s="1">
        <v>343875</v>
      </c>
      <c r="B235566" s="1" t="s">
        <v>234617</v>
      </c>
      <c r="C235566" s="1" t="s">
        <v>60</v>
      </c>
    </row>
    <row r="235567" spans="1:4" x14ac:dyDescent="0.2">
      <c r="A235567" s="1">
        <v>343876</v>
      </c>
      <c r="B235567" s="1" t="s">
        <v>234618</v>
      </c>
      <c r="C235567" s="1" t="s">
        <v>5</v>
      </c>
    </row>
    <row r="235568" spans="1:4" x14ac:dyDescent="0.2">
      <c r="A235568" s="1">
        <v>343878</v>
      </c>
      <c r="B235568" s="1" t="s">
        <v>234619</v>
      </c>
      <c r="C235568" s="1" t="s">
        <v>5</v>
      </c>
    </row>
    <row r="235569" spans="1:4" x14ac:dyDescent="0.2">
      <c r="A235569" s="1">
        <v>343882</v>
      </c>
      <c r="B235569" s="1" t="s">
        <v>234620</v>
      </c>
      <c r="C235569" s="1" t="s">
        <v>60</v>
      </c>
    </row>
    <row r="235570" spans="1:4" x14ac:dyDescent="0.2">
      <c r="A235570" s="1">
        <v>343884</v>
      </c>
      <c r="B235570" s="1" t="s">
        <v>234621</v>
      </c>
      <c r="C235570" s="1" t="s">
        <v>60</v>
      </c>
    </row>
    <row r="235571" spans="1:4" x14ac:dyDescent="0.2">
      <c r="A235571" s="1">
        <v>343885</v>
      </c>
      <c r="B235571" s="1" t="s">
        <v>234622</v>
      </c>
      <c r="C235571" s="1" t="s">
        <v>60</v>
      </c>
    </row>
    <row r="235572" spans="1:4" x14ac:dyDescent="0.2">
      <c r="A235572" s="1">
        <v>343888</v>
      </c>
      <c r="B235572" s="1" t="s">
        <v>234623</v>
      </c>
      <c r="C235572" s="1" t="s">
        <v>60</v>
      </c>
    </row>
    <row r="235573" spans="1:4" x14ac:dyDescent="0.2">
      <c r="A235573" s="1">
        <v>343889</v>
      </c>
      <c r="B235573" s="1" t="s">
        <v>234624</v>
      </c>
      <c r="C235573" s="1" t="s">
        <v>60</v>
      </c>
    </row>
    <row r="235574" spans="1:4" x14ac:dyDescent="0.2">
      <c r="A235574" s="1">
        <v>343891</v>
      </c>
      <c r="B235574" s="1" t="s">
        <v>234625</v>
      </c>
      <c r="C235574" s="1" t="s">
        <v>60</v>
      </c>
    </row>
    <row r="235575" spans="1:4" x14ac:dyDescent="0.2">
      <c r="A235575" s="1">
        <v>343893</v>
      </c>
      <c r="B235575" s="1" t="s">
        <v>234626</v>
      </c>
      <c r="C235575" s="1" t="s">
        <v>60</v>
      </c>
    </row>
    <row r="235576" spans="1:4" x14ac:dyDescent="0.2">
      <c r="A235576" s="1">
        <v>343894</v>
      </c>
      <c r="B235576" s="1" t="s">
        <v>234627</v>
      </c>
      <c r="C235576" s="1" t="s">
        <v>60</v>
      </c>
    </row>
    <row r="235577" spans="1:4" x14ac:dyDescent="0.2">
      <c r="A235577" s="1">
        <v>343898</v>
      </c>
      <c r="B235577" s="1" t="s">
        <v>234628</v>
      </c>
      <c r="C235577" s="1" t="s">
        <v>5</v>
      </c>
    </row>
    <row r="235578" spans="1:4" x14ac:dyDescent="0.2">
      <c r="A235578" s="1">
        <v>343899</v>
      </c>
      <c r="B235578" s="1" t="s">
        <v>234629</v>
      </c>
      <c r="C235578" s="1" t="s">
        <v>60</v>
      </c>
    </row>
    <row r="235579" spans="1:4" x14ac:dyDescent="0.2">
      <c r="A235579" s="1">
        <v>343900</v>
      </c>
      <c r="B235579" s="1" t="s">
        <v>234630</v>
      </c>
      <c r="C235579" s="1" t="s">
        <v>60</v>
      </c>
      <c r="D235579" s="1" t="s">
        <v>61</v>
      </c>
    </row>
    <row r="235580" spans="1:4" x14ac:dyDescent="0.2">
      <c r="A235580" s="1">
        <v>343905</v>
      </c>
      <c r="B235580" s="1" t="s">
        <v>234631</v>
      </c>
      <c r="C235580" s="1" t="s">
        <v>60</v>
      </c>
    </row>
    <row r="235581" spans="1:4" x14ac:dyDescent="0.2">
      <c r="A235581" s="1">
        <v>343910</v>
      </c>
      <c r="B235581" s="1" t="s">
        <v>234632</v>
      </c>
      <c r="C235581" s="1" t="s">
        <v>60</v>
      </c>
      <c r="D235581" s="1" t="s">
        <v>61</v>
      </c>
    </row>
    <row r="235582" spans="1:4" x14ac:dyDescent="0.2">
      <c r="A235582" s="1">
        <v>343913</v>
      </c>
      <c r="B235582" s="1" t="s">
        <v>234633</v>
      </c>
      <c r="C235582" s="1" t="s">
        <v>60</v>
      </c>
      <c r="D235582" s="1" t="s">
        <v>61</v>
      </c>
    </row>
    <row r="235583" spans="1:4" x14ac:dyDescent="0.2">
      <c r="A235583" s="1">
        <v>343915</v>
      </c>
      <c r="B235583" s="1" t="s">
        <v>234634</v>
      </c>
      <c r="C235583" s="1" t="s">
        <v>60</v>
      </c>
    </row>
    <row r="235584" spans="1:4" x14ac:dyDescent="0.2">
      <c r="A235584" s="1">
        <v>343916</v>
      </c>
      <c r="B235584" s="1" t="s">
        <v>234635</v>
      </c>
      <c r="C235584" s="1" t="s">
        <v>60</v>
      </c>
    </row>
    <row r="235585" spans="1:3" x14ac:dyDescent="0.2">
      <c r="A235585" s="1">
        <v>343918</v>
      </c>
      <c r="B235585" s="1" t="s">
        <v>234636</v>
      </c>
      <c r="C235585" s="1" t="s">
        <v>60</v>
      </c>
    </row>
    <row r="235586" spans="1:3" x14ac:dyDescent="0.2">
      <c r="A235586" s="1">
        <v>343919</v>
      </c>
      <c r="B235586" s="1" t="s">
        <v>234637</v>
      </c>
      <c r="C235586" s="1" t="s">
        <v>60</v>
      </c>
    </row>
    <row r="235587" spans="1:3" x14ac:dyDescent="0.2">
      <c r="A235587" s="1">
        <v>343920</v>
      </c>
      <c r="B235587" s="1" t="s">
        <v>234638</v>
      </c>
      <c r="C235587" s="1" t="s">
        <v>60</v>
      </c>
    </row>
    <row r="235588" spans="1:3" x14ac:dyDescent="0.2">
      <c r="A235588" s="1">
        <v>343921</v>
      </c>
      <c r="B235588" s="1" t="s">
        <v>234639</v>
      </c>
      <c r="C235588" s="1" t="s">
        <v>5</v>
      </c>
    </row>
    <row r="235589" spans="1:3" x14ac:dyDescent="0.2">
      <c r="A235589" s="1">
        <v>343922</v>
      </c>
      <c r="B235589" s="1" t="s">
        <v>234640</v>
      </c>
      <c r="C235589" s="1" t="s">
        <v>60</v>
      </c>
    </row>
    <row r="235590" spans="1:3" x14ac:dyDescent="0.2">
      <c r="A235590" s="1">
        <v>343923</v>
      </c>
      <c r="B235590" s="1" t="s">
        <v>234641</v>
      </c>
      <c r="C235590" s="1" t="s">
        <v>60</v>
      </c>
    </row>
    <row r="235591" spans="1:3" x14ac:dyDescent="0.2">
      <c r="A235591" s="1">
        <v>343924</v>
      </c>
      <c r="B235591" s="1" t="s">
        <v>234642</v>
      </c>
      <c r="C235591" s="1" t="s">
        <v>60</v>
      </c>
    </row>
    <row r="235592" spans="1:3" x14ac:dyDescent="0.2">
      <c r="A235592" s="1">
        <v>343925</v>
      </c>
      <c r="B235592" s="1" t="s">
        <v>234643</v>
      </c>
      <c r="C235592" s="1" t="s">
        <v>60</v>
      </c>
    </row>
    <row r="235593" spans="1:3" x14ac:dyDescent="0.2">
      <c r="A235593" s="1">
        <v>343926</v>
      </c>
      <c r="B235593" s="1" t="s">
        <v>234644</v>
      </c>
      <c r="C235593" s="1" t="s">
        <v>60</v>
      </c>
    </row>
    <row r="235594" spans="1:3" x14ac:dyDescent="0.2">
      <c r="A235594" s="1">
        <v>343927</v>
      </c>
      <c r="B235594" s="1" t="s">
        <v>234645</v>
      </c>
      <c r="C235594" s="1" t="s">
        <v>60</v>
      </c>
    </row>
    <row r="235595" spans="1:3" x14ac:dyDescent="0.2">
      <c r="A235595" s="1">
        <v>343928</v>
      </c>
      <c r="B235595" s="1" t="s">
        <v>234646</v>
      </c>
      <c r="C235595" s="1" t="s">
        <v>60</v>
      </c>
    </row>
    <row r="235596" spans="1:3" x14ac:dyDescent="0.2">
      <c r="A235596" s="1">
        <v>343929</v>
      </c>
      <c r="B235596" s="1" t="s">
        <v>234647</v>
      </c>
      <c r="C235596" s="1" t="s">
        <v>5</v>
      </c>
    </row>
    <row r="235597" spans="1:3" x14ac:dyDescent="0.2">
      <c r="A235597" s="1">
        <v>343930</v>
      </c>
      <c r="B235597" s="1" t="s">
        <v>234648</v>
      </c>
      <c r="C235597" s="1" t="s">
        <v>60</v>
      </c>
    </row>
    <row r="235598" spans="1:3" x14ac:dyDescent="0.2">
      <c r="A235598" s="1">
        <v>343931</v>
      </c>
      <c r="B235598" s="1" t="s">
        <v>234649</v>
      </c>
      <c r="C235598" s="1" t="s">
        <v>60</v>
      </c>
    </row>
    <row r="235599" spans="1:3" x14ac:dyDescent="0.2">
      <c r="A235599" s="1">
        <v>343932</v>
      </c>
      <c r="B235599" s="1" t="s">
        <v>234650</v>
      </c>
      <c r="C235599" s="1" t="s">
        <v>60</v>
      </c>
    </row>
    <row r="235600" spans="1:3" x14ac:dyDescent="0.2">
      <c r="A235600" s="1">
        <v>343933</v>
      </c>
      <c r="B235600" s="1" t="s">
        <v>234651</v>
      </c>
      <c r="C235600" s="1" t="s">
        <v>60</v>
      </c>
    </row>
    <row r="235601" spans="1:3" x14ac:dyDescent="0.2">
      <c r="A235601" s="1">
        <v>343934</v>
      </c>
      <c r="B235601" s="1" t="s">
        <v>234652</v>
      </c>
      <c r="C235601" s="1" t="s">
        <v>60</v>
      </c>
    </row>
    <row r="235602" spans="1:3" x14ac:dyDescent="0.2">
      <c r="A235602" s="1">
        <v>343935</v>
      </c>
      <c r="B235602" s="1" t="s">
        <v>234653</v>
      </c>
      <c r="C235602" s="1" t="s">
        <v>60</v>
      </c>
    </row>
    <row r="235603" spans="1:3" x14ac:dyDescent="0.2">
      <c r="A235603" s="1">
        <v>343936</v>
      </c>
      <c r="B235603" s="1" t="s">
        <v>234654</v>
      </c>
      <c r="C235603" s="1" t="s">
        <v>60</v>
      </c>
    </row>
    <row r="235604" spans="1:3" x14ac:dyDescent="0.2">
      <c r="A235604" s="1">
        <v>343937</v>
      </c>
      <c r="B235604" s="1" t="s">
        <v>234655</v>
      </c>
      <c r="C235604" s="1" t="s">
        <v>60</v>
      </c>
    </row>
    <row r="235605" spans="1:3" x14ac:dyDescent="0.2">
      <c r="A235605" s="1">
        <v>343938</v>
      </c>
      <c r="B235605" s="1" t="s">
        <v>234656</v>
      </c>
      <c r="C235605" s="1" t="s">
        <v>60</v>
      </c>
    </row>
    <row r="235606" spans="1:3" x14ac:dyDescent="0.2">
      <c r="A235606" s="1">
        <v>343939</v>
      </c>
      <c r="B235606" s="1" t="s">
        <v>234657</v>
      </c>
      <c r="C235606" s="1" t="s">
        <v>60</v>
      </c>
    </row>
    <row r="235607" spans="1:3" x14ac:dyDescent="0.2">
      <c r="A235607" s="1">
        <v>343940</v>
      </c>
      <c r="B235607" s="1" t="s">
        <v>234658</v>
      </c>
      <c r="C235607" s="1" t="s">
        <v>60</v>
      </c>
    </row>
    <row r="235608" spans="1:3" x14ac:dyDescent="0.2">
      <c r="A235608" s="1">
        <v>343941</v>
      </c>
      <c r="B235608" s="1" t="s">
        <v>234659</v>
      </c>
      <c r="C235608" s="1" t="s">
        <v>60</v>
      </c>
    </row>
    <row r="235609" spans="1:3" x14ac:dyDescent="0.2">
      <c r="A235609" s="1">
        <v>343942</v>
      </c>
      <c r="B235609" s="1" t="s">
        <v>234660</v>
      </c>
      <c r="C235609" s="1" t="s">
        <v>60</v>
      </c>
    </row>
    <row r="235610" spans="1:3" x14ac:dyDescent="0.2">
      <c r="A235610" s="1">
        <v>343943</v>
      </c>
      <c r="B235610" s="1" t="s">
        <v>234661</v>
      </c>
      <c r="C235610" s="1" t="s">
        <v>60</v>
      </c>
    </row>
    <row r="235611" spans="1:3" x14ac:dyDescent="0.2">
      <c r="A235611" s="1">
        <v>343944</v>
      </c>
      <c r="B235611" s="1" t="s">
        <v>234662</v>
      </c>
      <c r="C235611" s="1" t="s">
        <v>60</v>
      </c>
    </row>
    <row r="235612" spans="1:3" x14ac:dyDescent="0.2">
      <c r="A235612" s="1">
        <v>343945</v>
      </c>
      <c r="B235612" s="1" t="s">
        <v>234663</v>
      </c>
      <c r="C235612" s="1" t="s">
        <v>60</v>
      </c>
    </row>
    <row r="235613" spans="1:3" x14ac:dyDescent="0.2">
      <c r="A235613" s="1">
        <v>343946</v>
      </c>
      <c r="B235613" s="1" t="s">
        <v>234664</v>
      </c>
      <c r="C235613" s="1" t="s">
        <v>60</v>
      </c>
    </row>
    <row r="235614" spans="1:3" x14ac:dyDescent="0.2">
      <c r="A235614" s="1">
        <v>343947</v>
      </c>
      <c r="B235614" s="1" t="s">
        <v>234665</v>
      </c>
      <c r="C235614" s="1" t="s">
        <v>60</v>
      </c>
    </row>
    <row r="235615" spans="1:3" x14ac:dyDescent="0.2">
      <c r="A235615" s="1">
        <v>343948</v>
      </c>
      <c r="B235615" s="1" t="s">
        <v>234666</v>
      </c>
      <c r="C235615" s="1" t="s">
        <v>60</v>
      </c>
    </row>
    <row r="235616" spans="1:3" x14ac:dyDescent="0.2">
      <c r="A235616" s="1">
        <v>343949</v>
      </c>
      <c r="B235616" s="1" t="s">
        <v>234667</v>
      </c>
      <c r="C235616" s="1" t="s">
        <v>60</v>
      </c>
    </row>
    <row r="235617" spans="1:3" x14ac:dyDescent="0.2">
      <c r="A235617" s="1">
        <v>343950</v>
      </c>
      <c r="B235617" s="1" t="s">
        <v>234668</v>
      </c>
      <c r="C235617" s="1" t="s">
        <v>60</v>
      </c>
    </row>
    <row r="235618" spans="1:3" x14ac:dyDescent="0.2">
      <c r="A235618" s="1">
        <v>343951</v>
      </c>
      <c r="B235618" s="1" t="s">
        <v>234669</v>
      </c>
      <c r="C235618" s="1" t="s">
        <v>60</v>
      </c>
    </row>
    <row r="235619" spans="1:3" x14ac:dyDescent="0.2">
      <c r="A235619" s="1">
        <v>343952</v>
      </c>
      <c r="B235619" s="1" t="s">
        <v>234670</v>
      </c>
      <c r="C235619" s="1" t="s">
        <v>60</v>
      </c>
    </row>
    <row r="235620" spans="1:3" x14ac:dyDescent="0.2">
      <c r="A235620" s="1">
        <v>343953</v>
      </c>
      <c r="B235620" s="1" t="s">
        <v>234671</v>
      </c>
      <c r="C235620" s="1" t="s">
        <v>60</v>
      </c>
    </row>
    <row r="235621" spans="1:3" x14ac:dyDescent="0.2">
      <c r="A235621" s="1">
        <v>343954</v>
      </c>
      <c r="B235621" s="1" t="s">
        <v>234672</v>
      </c>
      <c r="C235621" s="1" t="s">
        <v>60</v>
      </c>
    </row>
    <row r="235622" spans="1:3" x14ac:dyDescent="0.2">
      <c r="A235622" s="1">
        <v>343955</v>
      </c>
      <c r="B235622" s="1" t="s">
        <v>234673</v>
      </c>
      <c r="C235622" s="1" t="s">
        <v>60</v>
      </c>
    </row>
    <row r="235623" spans="1:3" x14ac:dyDescent="0.2">
      <c r="A235623" s="1">
        <v>343956</v>
      </c>
      <c r="B235623" s="1" t="s">
        <v>234674</v>
      </c>
      <c r="C235623" s="1" t="s">
        <v>60</v>
      </c>
    </row>
    <row r="235624" spans="1:3" x14ac:dyDescent="0.2">
      <c r="A235624" s="1">
        <v>343957</v>
      </c>
      <c r="B235624" s="1" t="s">
        <v>234675</v>
      </c>
      <c r="C235624" s="1" t="s">
        <v>60</v>
      </c>
    </row>
    <row r="235625" spans="1:3" x14ac:dyDescent="0.2">
      <c r="A235625" s="1">
        <v>343958</v>
      </c>
      <c r="B235625" s="1" t="s">
        <v>234676</v>
      </c>
      <c r="C235625" s="1" t="s">
        <v>60</v>
      </c>
    </row>
    <row r="235626" spans="1:3" x14ac:dyDescent="0.2">
      <c r="A235626" s="1">
        <v>343959</v>
      </c>
      <c r="B235626" s="1" t="s">
        <v>234677</v>
      </c>
      <c r="C235626" s="1" t="s">
        <v>60</v>
      </c>
    </row>
    <row r="235627" spans="1:3" x14ac:dyDescent="0.2">
      <c r="A235627" s="1">
        <v>343960</v>
      </c>
      <c r="B235627" s="1" t="s">
        <v>234678</v>
      </c>
      <c r="C235627" s="1" t="s">
        <v>60</v>
      </c>
    </row>
    <row r="235628" spans="1:3" x14ac:dyDescent="0.2">
      <c r="A235628" s="1">
        <v>343961</v>
      </c>
      <c r="B235628" s="1" t="s">
        <v>234679</v>
      </c>
      <c r="C235628" s="1" t="s">
        <v>60</v>
      </c>
    </row>
    <row r="235629" spans="1:3" x14ac:dyDescent="0.2">
      <c r="A235629" s="1">
        <v>343962</v>
      </c>
      <c r="B235629" s="1" t="s">
        <v>234680</v>
      </c>
      <c r="C235629" s="1" t="s">
        <v>60</v>
      </c>
    </row>
    <row r="235630" spans="1:3" x14ac:dyDescent="0.2">
      <c r="A235630" s="1">
        <v>343963</v>
      </c>
      <c r="B235630" s="1" t="s">
        <v>234681</v>
      </c>
      <c r="C235630" s="1" t="s">
        <v>60</v>
      </c>
    </row>
    <row r="235631" spans="1:3" x14ac:dyDescent="0.2">
      <c r="A235631" s="1">
        <v>343964</v>
      </c>
      <c r="B235631" s="1" t="s">
        <v>234682</v>
      </c>
      <c r="C235631" s="1" t="s">
        <v>60</v>
      </c>
    </row>
    <row r="235632" spans="1:3" x14ac:dyDescent="0.2">
      <c r="A235632" s="1">
        <v>343965</v>
      </c>
      <c r="B235632" s="1" t="s">
        <v>234683</v>
      </c>
      <c r="C235632" s="1" t="s">
        <v>60</v>
      </c>
    </row>
    <row r="235633" spans="1:3" x14ac:dyDescent="0.2">
      <c r="A235633" s="1">
        <v>343966</v>
      </c>
      <c r="B235633" s="1" t="s">
        <v>234684</v>
      </c>
      <c r="C235633" s="1" t="s">
        <v>60</v>
      </c>
    </row>
    <row r="235634" spans="1:3" x14ac:dyDescent="0.2">
      <c r="A235634" s="1">
        <v>343967</v>
      </c>
      <c r="B235634" s="1" t="s">
        <v>234685</v>
      </c>
      <c r="C235634" s="1" t="s">
        <v>60</v>
      </c>
    </row>
    <row r="235635" spans="1:3" x14ac:dyDescent="0.2">
      <c r="A235635" s="1">
        <v>343968</v>
      </c>
      <c r="B235635" s="1" t="s">
        <v>234686</v>
      </c>
      <c r="C235635" s="1" t="s">
        <v>60</v>
      </c>
    </row>
    <row r="235636" spans="1:3" x14ac:dyDescent="0.2">
      <c r="A235636" s="1">
        <v>343969</v>
      </c>
      <c r="B235636" s="1" t="s">
        <v>234687</v>
      </c>
      <c r="C235636" s="1" t="s">
        <v>60</v>
      </c>
    </row>
    <row r="235637" spans="1:3" x14ac:dyDescent="0.2">
      <c r="A235637" s="1">
        <v>343970</v>
      </c>
      <c r="B235637" s="1" t="s">
        <v>234688</v>
      </c>
      <c r="C235637" s="1" t="s">
        <v>60</v>
      </c>
    </row>
    <row r="235638" spans="1:3" x14ac:dyDescent="0.2">
      <c r="A235638" s="1">
        <v>343971</v>
      </c>
      <c r="B235638" s="1" t="s">
        <v>234689</v>
      </c>
      <c r="C235638" s="1" t="s">
        <v>60</v>
      </c>
    </row>
    <row r="235639" spans="1:3" x14ac:dyDescent="0.2">
      <c r="A235639" s="1">
        <v>343972</v>
      </c>
      <c r="B235639" s="1" t="s">
        <v>234690</v>
      </c>
      <c r="C235639" s="1" t="s">
        <v>60</v>
      </c>
    </row>
    <row r="235640" spans="1:3" x14ac:dyDescent="0.2">
      <c r="A235640" s="1">
        <v>343973</v>
      </c>
      <c r="B235640" s="1" t="s">
        <v>234691</v>
      </c>
      <c r="C235640" s="1" t="s">
        <v>60</v>
      </c>
    </row>
    <row r="235641" spans="1:3" x14ac:dyDescent="0.2">
      <c r="A235641" s="1">
        <v>343974</v>
      </c>
      <c r="B235641" s="1" t="s">
        <v>234692</v>
      </c>
      <c r="C235641" s="1" t="s">
        <v>5</v>
      </c>
    </row>
    <row r="235642" spans="1:3" x14ac:dyDescent="0.2">
      <c r="A235642" s="1">
        <v>343975</v>
      </c>
      <c r="B235642" s="1" t="s">
        <v>234693</v>
      </c>
      <c r="C235642" s="1" t="s">
        <v>60</v>
      </c>
    </row>
    <row r="235643" spans="1:3" x14ac:dyDescent="0.2">
      <c r="A235643" s="1">
        <v>343976</v>
      </c>
      <c r="B235643" s="1" t="s">
        <v>234694</v>
      </c>
      <c r="C235643" s="1" t="s">
        <v>60</v>
      </c>
    </row>
    <row r="235644" spans="1:3" x14ac:dyDescent="0.2">
      <c r="A235644" s="1">
        <v>343977</v>
      </c>
      <c r="B235644" s="1" t="s">
        <v>234695</v>
      </c>
      <c r="C235644" s="1" t="s">
        <v>60</v>
      </c>
    </row>
    <row r="235645" spans="1:3" x14ac:dyDescent="0.2">
      <c r="A235645" s="1">
        <v>343978</v>
      </c>
      <c r="B235645" s="1" t="s">
        <v>234696</v>
      </c>
      <c r="C235645" s="1" t="s">
        <v>60</v>
      </c>
    </row>
    <row r="235646" spans="1:3" x14ac:dyDescent="0.2">
      <c r="A235646" s="1">
        <v>343979</v>
      </c>
      <c r="B235646" s="1" t="s">
        <v>234697</v>
      </c>
      <c r="C235646" s="1" t="s">
        <v>60</v>
      </c>
    </row>
    <row r="235647" spans="1:3" x14ac:dyDescent="0.2">
      <c r="A235647" s="1">
        <v>343980</v>
      </c>
      <c r="B235647" s="1" t="s">
        <v>234698</v>
      </c>
      <c r="C235647" s="1" t="s">
        <v>60</v>
      </c>
    </row>
    <row r="235648" spans="1:3" x14ac:dyDescent="0.2">
      <c r="A235648" s="1">
        <v>343982</v>
      </c>
      <c r="B235648" s="1" t="s">
        <v>234699</v>
      </c>
      <c r="C235648" s="1" t="s">
        <v>60</v>
      </c>
    </row>
    <row r="235649" spans="1:3" x14ac:dyDescent="0.2">
      <c r="A235649" s="1">
        <v>343983</v>
      </c>
      <c r="B235649" s="1" t="s">
        <v>234700</v>
      </c>
      <c r="C235649" s="1" t="s">
        <v>60</v>
      </c>
    </row>
    <row r="235650" spans="1:3" x14ac:dyDescent="0.2">
      <c r="A235650" s="1">
        <v>343984</v>
      </c>
      <c r="B235650" s="1" t="s">
        <v>234701</v>
      </c>
      <c r="C235650" s="1" t="s">
        <v>60</v>
      </c>
    </row>
    <row r="235651" spans="1:3" x14ac:dyDescent="0.2">
      <c r="A235651" s="1">
        <v>344224</v>
      </c>
      <c r="B235651" s="1" t="s">
        <v>234702</v>
      </c>
      <c r="C235651" s="1" t="s">
        <v>60</v>
      </c>
    </row>
    <row r="235652" spans="1:3" x14ac:dyDescent="0.2">
      <c r="A235652" s="1">
        <v>344227</v>
      </c>
      <c r="B235652" s="1" t="s">
        <v>234703</v>
      </c>
      <c r="C235652" s="1" t="s">
        <v>60</v>
      </c>
    </row>
    <row r="235653" spans="1:3" x14ac:dyDescent="0.2">
      <c r="A235653" s="1">
        <v>344228</v>
      </c>
      <c r="B235653" s="1" t="s">
        <v>234704</v>
      </c>
      <c r="C235653" s="1" t="s">
        <v>60</v>
      </c>
    </row>
    <row r="235654" spans="1:3" x14ac:dyDescent="0.2">
      <c r="A235654" s="1">
        <v>344229</v>
      </c>
      <c r="B235654" s="1" t="s">
        <v>234705</v>
      </c>
      <c r="C235654" s="1" t="s">
        <v>60</v>
      </c>
    </row>
    <row r="235655" spans="1:3" x14ac:dyDescent="0.2">
      <c r="A235655" s="1">
        <v>344230</v>
      </c>
      <c r="B235655" s="1" t="s">
        <v>234706</v>
      </c>
      <c r="C235655" s="1" t="s">
        <v>60</v>
      </c>
    </row>
    <row r="235656" spans="1:3" x14ac:dyDescent="0.2">
      <c r="A235656" s="1">
        <v>344231</v>
      </c>
      <c r="B235656" s="1" t="s">
        <v>234707</v>
      </c>
      <c r="C235656" s="1" t="s">
        <v>60</v>
      </c>
    </row>
    <row r="235657" spans="1:3" x14ac:dyDescent="0.2">
      <c r="A235657" s="1">
        <v>344232</v>
      </c>
      <c r="B235657" s="1" t="s">
        <v>234708</v>
      </c>
      <c r="C235657" s="1" t="s">
        <v>60</v>
      </c>
    </row>
    <row r="235658" spans="1:3" x14ac:dyDescent="0.2">
      <c r="A235658" s="1">
        <v>344234</v>
      </c>
      <c r="B235658" s="1" t="s">
        <v>234709</v>
      </c>
      <c r="C235658" s="1" t="s">
        <v>60</v>
      </c>
    </row>
    <row r="235659" spans="1:3" x14ac:dyDescent="0.2">
      <c r="A235659" s="1">
        <v>344235</v>
      </c>
      <c r="B235659" s="1" t="s">
        <v>234710</v>
      </c>
      <c r="C235659" s="1" t="s">
        <v>60</v>
      </c>
    </row>
    <row r="235660" spans="1:3" x14ac:dyDescent="0.2">
      <c r="A235660" s="1">
        <v>344236</v>
      </c>
      <c r="B235660" s="1" t="s">
        <v>234711</v>
      </c>
      <c r="C235660" s="1" t="s">
        <v>60</v>
      </c>
    </row>
    <row r="235661" spans="1:3" x14ac:dyDescent="0.2">
      <c r="A235661" s="1">
        <v>344237</v>
      </c>
      <c r="B235661" s="1" t="s">
        <v>234712</v>
      </c>
      <c r="C235661" s="1" t="s">
        <v>60</v>
      </c>
    </row>
    <row r="235662" spans="1:3" x14ac:dyDescent="0.2">
      <c r="A235662" s="1">
        <v>344238</v>
      </c>
      <c r="B235662" s="1" t="s">
        <v>234713</v>
      </c>
      <c r="C235662" s="1" t="s">
        <v>60</v>
      </c>
    </row>
    <row r="235663" spans="1:3" x14ac:dyDescent="0.2">
      <c r="A235663" s="1">
        <v>344239</v>
      </c>
      <c r="B235663" s="1" t="s">
        <v>234714</v>
      </c>
      <c r="C235663" s="1" t="s">
        <v>60</v>
      </c>
    </row>
    <row r="235664" spans="1:3" x14ac:dyDescent="0.2">
      <c r="A235664" s="1">
        <v>344240</v>
      </c>
      <c r="B235664" s="1" t="s">
        <v>234715</v>
      </c>
      <c r="C235664" s="1" t="s">
        <v>60</v>
      </c>
    </row>
    <row r="235665" spans="1:3" x14ac:dyDescent="0.2">
      <c r="A235665" s="1">
        <v>344241</v>
      </c>
      <c r="B235665" s="1" t="s">
        <v>234716</v>
      </c>
      <c r="C235665" s="1" t="s">
        <v>5</v>
      </c>
    </row>
    <row r="235666" spans="1:3" x14ac:dyDescent="0.2">
      <c r="A235666" s="1">
        <v>344242</v>
      </c>
      <c r="B235666" s="1" t="s">
        <v>234717</v>
      </c>
      <c r="C235666" s="1" t="s">
        <v>60</v>
      </c>
    </row>
    <row r="235667" spans="1:3" x14ac:dyDescent="0.2">
      <c r="A235667" s="1">
        <v>344243</v>
      </c>
      <c r="B235667" s="1" t="s">
        <v>234718</v>
      </c>
      <c r="C235667" s="1" t="s">
        <v>60</v>
      </c>
    </row>
    <row r="235668" spans="1:3" x14ac:dyDescent="0.2">
      <c r="A235668" s="1">
        <v>344244</v>
      </c>
      <c r="B235668" s="1" t="s">
        <v>234719</v>
      </c>
      <c r="C235668" s="1" t="s">
        <v>60</v>
      </c>
    </row>
    <row r="235669" spans="1:3" x14ac:dyDescent="0.2">
      <c r="A235669" s="1">
        <v>344245</v>
      </c>
      <c r="B235669" s="1" t="s">
        <v>234720</v>
      </c>
      <c r="C235669" s="1" t="s">
        <v>5</v>
      </c>
    </row>
    <row r="235670" spans="1:3" x14ac:dyDescent="0.2">
      <c r="A235670" s="1">
        <v>344246</v>
      </c>
      <c r="B235670" s="1" t="s">
        <v>234721</v>
      </c>
      <c r="C235670" s="1" t="s">
        <v>5</v>
      </c>
    </row>
    <row r="235671" spans="1:3" x14ac:dyDescent="0.2">
      <c r="A235671" s="1">
        <v>344247</v>
      </c>
      <c r="B235671" s="1" t="s">
        <v>234722</v>
      </c>
      <c r="C235671" s="1" t="s">
        <v>60</v>
      </c>
    </row>
    <row r="235672" spans="1:3" x14ac:dyDescent="0.2">
      <c r="A235672" s="1">
        <v>344248</v>
      </c>
      <c r="B235672" s="1" t="s">
        <v>234723</v>
      </c>
      <c r="C235672" s="1" t="s">
        <v>60</v>
      </c>
    </row>
    <row r="235673" spans="1:3" x14ac:dyDescent="0.2">
      <c r="A235673" s="1">
        <v>344249</v>
      </c>
      <c r="B235673" s="1" t="s">
        <v>234724</v>
      </c>
      <c r="C235673" s="1" t="s">
        <v>60</v>
      </c>
    </row>
    <row r="235674" spans="1:3" x14ac:dyDescent="0.2">
      <c r="A235674" s="1">
        <v>344250</v>
      </c>
      <c r="B235674" s="1" t="s">
        <v>234725</v>
      </c>
      <c r="C235674" s="1" t="s">
        <v>60</v>
      </c>
    </row>
    <row r="235675" spans="1:3" x14ac:dyDescent="0.2">
      <c r="A235675" s="1">
        <v>344251</v>
      </c>
      <c r="B235675" s="1" t="s">
        <v>234726</v>
      </c>
      <c r="C235675" s="1" t="s">
        <v>60</v>
      </c>
    </row>
    <row r="235676" spans="1:3" x14ac:dyDescent="0.2">
      <c r="A235676" s="1">
        <v>344252</v>
      </c>
      <c r="B235676" s="1" t="s">
        <v>234727</v>
      </c>
      <c r="C235676" s="1" t="s">
        <v>60</v>
      </c>
    </row>
    <row r="235677" spans="1:3" x14ac:dyDescent="0.2">
      <c r="A235677" s="1">
        <v>344253</v>
      </c>
      <c r="B235677" s="1" t="s">
        <v>234728</v>
      </c>
      <c r="C235677" s="1" t="s">
        <v>60</v>
      </c>
    </row>
    <row r="235678" spans="1:3" x14ac:dyDescent="0.2">
      <c r="A235678" s="1">
        <v>344254</v>
      </c>
      <c r="B235678" s="1" t="s">
        <v>234729</v>
      </c>
      <c r="C235678" s="1" t="s">
        <v>60</v>
      </c>
    </row>
    <row r="235679" spans="1:3" x14ac:dyDescent="0.2">
      <c r="A235679" s="1">
        <v>344255</v>
      </c>
      <c r="B235679" s="1" t="s">
        <v>234730</v>
      </c>
      <c r="C235679" s="1" t="s">
        <v>60</v>
      </c>
    </row>
    <row r="235680" spans="1:3" x14ac:dyDescent="0.2">
      <c r="A235680" s="1">
        <v>344256</v>
      </c>
      <c r="B235680" s="1" t="s">
        <v>234731</v>
      </c>
      <c r="C235680" s="1" t="s">
        <v>60</v>
      </c>
    </row>
    <row r="235681" spans="1:3" x14ac:dyDescent="0.2">
      <c r="A235681" s="1">
        <v>344257</v>
      </c>
      <c r="B235681" s="1" t="s">
        <v>234732</v>
      </c>
      <c r="C235681" s="1" t="s">
        <v>60</v>
      </c>
    </row>
    <row r="235682" spans="1:3" x14ac:dyDescent="0.2">
      <c r="A235682" s="1">
        <v>344258</v>
      </c>
      <c r="B235682" s="1" t="s">
        <v>234733</v>
      </c>
      <c r="C235682" s="1" t="s">
        <v>60</v>
      </c>
    </row>
    <row r="235683" spans="1:3" x14ac:dyDescent="0.2">
      <c r="A235683" s="1">
        <v>344259</v>
      </c>
      <c r="B235683" s="1" t="s">
        <v>234734</v>
      </c>
      <c r="C235683" s="1" t="s">
        <v>60</v>
      </c>
    </row>
    <row r="235684" spans="1:3" x14ac:dyDescent="0.2">
      <c r="A235684" s="1">
        <v>344260</v>
      </c>
      <c r="B235684" s="1" t="s">
        <v>234735</v>
      </c>
      <c r="C235684" s="1" t="s">
        <v>60</v>
      </c>
    </row>
    <row r="235685" spans="1:3" x14ac:dyDescent="0.2">
      <c r="A235685" s="1">
        <v>344261</v>
      </c>
      <c r="B235685" s="1" t="s">
        <v>234736</v>
      </c>
      <c r="C235685" s="1" t="s">
        <v>60</v>
      </c>
    </row>
    <row r="235686" spans="1:3" x14ac:dyDescent="0.2">
      <c r="A235686" s="1">
        <v>344262</v>
      </c>
      <c r="B235686" s="1" t="s">
        <v>234737</v>
      </c>
      <c r="C235686" s="1" t="s">
        <v>60</v>
      </c>
    </row>
    <row r="235687" spans="1:3" x14ac:dyDescent="0.2">
      <c r="A235687" s="1">
        <v>344263</v>
      </c>
      <c r="B235687" s="1" t="s">
        <v>234738</v>
      </c>
      <c r="C235687" s="1" t="s">
        <v>60</v>
      </c>
    </row>
    <row r="235688" spans="1:3" x14ac:dyDescent="0.2">
      <c r="A235688" s="1">
        <v>344264</v>
      </c>
      <c r="B235688" s="1" t="s">
        <v>234739</v>
      </c>
      <c r="C235688" s="1" t="s">
        <v>5</v>
      </c>
    </row>
    <row r="235689" spans="1:3" x14ac:dyDescent="0.2">
      <c r="A235689" s="1">
        <v>344265</v>
      </c>
      <c r="B235689" s="1" t="s">
        <v>234740</v>
      </c>
      <c r="C235689" s="1" t="s">
        <v>60</v>
      </c>
    </row>
    <row r="235690" spans="1:3" x14ac:dyDescent="0.2">
      <c r="A235690" s="1">
        <v>344266</v>
      </c>
      <c r="B235690" s="1" t="s">
        <v>234741</v>
      </c>
      <c r="C235690" s="1" t="s">
        <v>60</v>
      </c>
    </row>
    <row r="235691" spans="1:3" x14ac:dyDescent="0.2">
      <c r="A235691" s="1">
        <v>344267</v>
      </c>
      <c r="B235691" s="1" t="s">
        <v>234742</v>
      </c>
      <c r="C235691" s="1" t="s">
        <v>60</v>
      </c>
    </row>
    <row r="235692" spans="1:3" x14ac:dyDescent="0.2">
      <c r="A235692" s="1">
        <v>344268</v>
      </c>
      <c r="B235692" s="1" t="s">
        <v>234743</v>
      </c>
      <c r="C235692" s="1" t="s">
        <v>60</v>
      </c>
    </row>
    <row r="235693" spans="1:3" x14ac:dyDescent="0.2">
      <c r="A235693" s="1">
        <v>344269</v>
      </c>
      <c r="B235693" s="1" t="s">
        <v>234744</v>
      </c>
      <c r="C235693" s="1" t="s">
        <v>60</v>
      </c>
    </row>
    <row r="235694" spans="1:3" x14ac:dyDescent="0.2">
      <c r="A235694" s="1">
        <v>344270</v>
      </c>
      <c r="B235694" s="1" t="s">
        <v>234745</v>
      </c>
      <c r="C235694" s="1" t="s">
        <v>60</v>
      </c>
    </row>
    <row r="235695" spans="1:3" x14ac:dyDescent="0.2">
      <c r="A235695" s="1">
        <v>344271</v>
      </c>
      <c r="B235695" s="1" t="s">
        <v>234746</v>
      </c>
      <c r="C235695" s="1" t="s">
        <v>60</v>
      </c>
    </row>
    <row r="235696" spans="1:3" x14ac:dyDescent="0.2">
      <c r="A235696" s="1">
        <v>344272</v>
      </c>
      <c r="B235696" s="1" t="s">
        <v>234747</v>
      </c>
      <c r="C235696" s="1" t="s">
        <v>60</v>
      </c>
    </row>
    <row r="235697" spans="1:3" x14ac:dyDescent="0.2">
      <c r="A235697" s="1">
        <v>344273</v>
      </c>
      <c r="B235697" s="1" t="s">
        <v>234748</v>
      </c>
      <c r="C235697" s="1" t="s">
        <v>60</v>
      </c>
    </row>
    <row r="235698" spans="1:3" x14ac:dyDescent="0.2">
      <c r="A235698" s="1">
        <v>344274</v>
      </c>
      <c r="B235698" s="1" t="s">
        <v>234749</v>
      </c>
      <c r="C235698" s="1" t="s">
        <v>60</v>
      </c>
    </row>
    <row r="235699" spans="1:3" x14ac:dyDescent="0.2">
      <c r="A235699" s="1">
        <v>344275</v>
      </c>
      <c r="B235699" s="1" t="s">
        <v>234750</v>
      </c>
      <c r="C235699" s="1" t="s">
        <v>60</v>
      </c>
    </row>
    <row r="235700" spans="1:3" x14ac:dyDescent="0.2">
      <c r="A235700" s="1">
        <v>344276</v>
      </c>
      <c r="B235700" s="1" t="s">
        <v>234751</v>
      </c>
      <c r="C235700" s="1" t="s">
        <v>60</v>
      </c>
    </row>
    <row r="235701" spans="1:3" x14ac:dyDescent="0.2">
      <c r="A235701" s="1">
        <v>344277</v>
      </c>
      <c r="B235701" s="1" t="s">
        <v>234752</v>
      </c>
      <c r="C235701" s="1" t="s">
        <v>60</v>
      </c>
    </row>
    <row r="235702" spans="1:3" x14ac:dyDescent="0.2">
      <c r="A235702" s="1">
        <v>344278</v>
      </c>
      <c r="B235702" s="1" t="s">
        <v>234753</v>
      </c>
      <c r="C235702" s="1" t="s">
        <v>5</v>
      </c>
    </row>
    <row r="235703" spans="1:3" x14ac:dyDescent="0.2">
      <c r="A235703" s="1">
        <v>344279</v>
      </c>
      <c r="B235703" s="1" t="s">
        <v>234754</v>
      </c>
      <c r="C235703" s="1" t="s">
        <v>60</v>
      </c>
    </row>
    <row r="235704" spans="1:3" x14ac:dyDescent="0.2">
      <c r="A235704" s="1">
        <v>344280</v>
      </c>
      <c r="B235704" s="1" t="s">
        <v>234755</v>
      </c>
      <c r="C235704" s="1" t="s">
        <v>60</v>
      </c>
    </row>
    <row r="235705" spans="1:3" x14ac:dyDescent="0.2">
      <c r="A235705" s="1">
        <v>344281</v>
      </c>
      <c r="B235705" s="1" t="s">
        <v>234756</v>
      </c>
      <c r="C235705" s="1" t="s">
        <v>60</v>
      </c>
    </row>
    <row r="235706" spans="1:3" x14ac:dyDescent="0.2">
      <c r="A235706" s="1">
        <v>344282</v>
      </c>
      <c r="B235706" s="1" t="s">
        <v>234757</v>
      </c>
      <c r="C235706" s="1" t="s">
        <v>60</v>
      </c>
    </row>
    <row r="235707" spans="1:3" x14ac:dyDescent="0.2">
      <c r="A235707" s="1">
        <v>344283</v>
      </c>
      <c r="B235707" s="1" t="s">
        <v>234758</v>
      </c>
      <c r="C235707" s="1" t="s">
        <v>60</v>
      </c>
    </row>
    <row r="235708" spans="1:3" x14ac:dyDescent="0.2">
      <c r="A235708" s="1">
        <v>344286</v>
      </c>
      <c r="B235708" s="1" t="s">
        <v>234759</v>
      </c>
      <c r="C235708" s="1" t="s">
        <v>60</v>
      </c>
    </row>
    <row r="235709" spans="1:3" x14ac:dyDescent="0.2">
      <c r="A235709" s="1">
        <v>344287</v>
      </c>
      <c r="B235709" s="1" t="s">
        <v>234760</v>
      </c>
      <c r="C235709" s="1" t="s">
        <v>60</v>
      </c>
    </row>
    <row r="235710" spans="1:3" x14ac:dyDescent="0.2">
      <c r="A235710" s="1">
        <v>344289</v>
      </c>
      <c r="B235710" s="1" t="s">
        <v>234761</v>
      </c>
      <c r="C235710" s="1" t="s">
        <v>60</v>
      </c>
    </row>
    <row r="235711" spans="1:3" x14ac:dyDescent="0.2">
      <c r="A235711" s="1">
        <v>344290</v>
      </c>
      <c r="B235711" s="1" t="s">
        <v>234762</v>
      </c>
      <c r="C235711" s="1" t="s">
        <v>60</v>
      </c>
    </row>
    <row r="235712" spans="1:3" x14ac:dyDescent="0.2">
      <c r="A235712" s="1">
        <v>344291</v>
      </c>
      <c r="B235712" s="1" t="s">
        <v>234763</v>
      </c>
      <c r="C235712" s="1" t="s">
        <v>60</v>
      </c>
    </row>
    <row r="235713" spans="1:3" x14ac:dyDescent="0.2">
      <c r="A235713" s="1">
        <v>344292</v>
      </c>
      <c r="B235713" s="1" t="s">
        <v>234764</v>
      </c>
      <c r="C235713" s="1" t="s">
        <v>60</v>
      </c>
    </row>
    <row r="235714" spans="1:3" x14ac:dyDescent="0.2">
      <c r="A235714" s="1">
        <v>344293</v>
      </c>
      <c r="B235714" s="1" t="s">
        <v>234765</v>
      </c>
      <c r="C235714" s="1" t="s">
        <v>60</v>
      </c>
    </row>
    <row r="235715" spans="1:3" x14ac:dyDescent="0.2">
      <c r="A235715" s="1">
        <v>344294</v>
      </c>
      <c r="B235715" s="1" t="s">
        <v>234766</v>
      </c>
      <c r="C235715" s="1" t="s">
        <v>5</v>
      </c>
    </row>
    <row r="235716" spans="1:3" x14ac:dyDescent="0.2">
      <c r="A235716" s="1">
        <v>344295</v>
      </c>
      <c r="B235716" s="1" t="s">
        <v>234767</v>
      </c>
      <c r="C235716" s="1" t="s">
        <v>60</v>
      </c>
    </row>
    <row r="235717" spans="1:3" x14ac:dyDescent="0.2">
      <c r="A235717" s="1">
        <v>344296</v>
      </c>
      <c r="B235717" s="1" t="s">
        <v>234768</v>
      </c>
      <c r="C235717" s="1" t="s">
        <v>60</v>
      </c>
    </row>
    <row r="235718" spans="1:3" x14ac:dyDescent="0.2">
      <c r="A235718" s="1">
        <v>344297</v>
      </c>
      <c r="B235718" s="1" t="s">
        <v>234769</v>
      </c>
      <c r="C235718" s="1" t="s">
        <v>60</v>
      </c>
    </row>
    <row r="235719" spans="1:3" x14ac:dyDescent="0.2">
      <c r="A235719" s="1">
        <v>344298</v>
      </c>
      <c r="B235719" s="1" t="s">
        <v>234770</v>
      </c>
      <c r="C235719" s="1" t="s">
        <v>60</v>
      </c>
    </row>
    <row r="235720" spans="1:3" x14ac:dyDescent="0.2">
      <c r="A235720" s="1">
        <v>344299</v>
      </c>
      <c r="B235720" s="1" t="s">
        <v>234771</v>
      </c>
      <c r="C235720" s="1" t="s">
        <v>60</v>
      </c>
    </row>
    <row r="235721" spans="1:3" x14ac:dyDescent="0.2">
      <c r="A235721" s="1">
        <v>344300</v>
      </c>
      <c r="B235721" s="1" t="s">
        <v>234772</v>
      </c>
      <c r="C235721" s="1" t="s">
        <v>60</v>
      </c>
    </row>
    <row r="235722" spans="1:3" x14ac:dyDescent="0.2">
      <c r="A235722" s="1">
        <v>344301</v>
      </c>
      <c r="B235722" s="1" t="s">
        <v>234773</v>
      </c>
      <c r="C235722" s="1" t="s">
        <v>5</v>
      </c>
    </row>
    <row r="235723" spans="1:3" x14ac:dyDescent="0.2">
      <c r="A235723" s="1">
        <v>344302</v>
      </c>
      <c r="B235723" s="1" t="s">
        <v>234774</v>
      </c>
      <c r="C235723" s="1" t="s">
        <v>5</v>
      </c>
    </row>
    <row r="235724" spans="1:3" x14ac:dyDescent="0.2">
      <c r="A235724" s="1">
        <v>344303</v>
      </c>
      <c r="B235724" s="1" t="s">
        <v>234775</v>
      </c>
      <c r="C235724" s="1" t="s">
        <v>60</v>
      </c>
    </row>
    <row r="235725" spans="1:3" x14ac:dyDescent="0.2">
      <c r="A235725" s="1">
        <v>344304</v>
      </c>
      <c r="B235725" s="1" t="s">
        <v>234776</v>
      </c>
      <c r="C235725" s="1" t="s">
        <v>5</v>
      </c>
    </row>
    <row r="235726" spans="1:3" x14ac:dyDescent="0.2">
      <c r="A235726" s="1">
        <v>344305</v>
      </c>
      <c r="B235726" s="1" t="s">
        <v>234777</v>
      </c>
      <c r="C235726" s="1" t="s">
        <v>60</v>
      </c>
    </row>
    <row r="235727" spans="1:3" x14ac:dyDescent="0.2">
      <c r="A235727" s="1">
        <v>344306</v>
      </c>
      <c r="B235727" s="1" t="s">
        <v>234778</v>
      </c>
      <c r="C235727" s="1" t="s">
        <v>60</v>
      </c>
    </row>
    <row r="235728" spans="1:3" x14ac:dyDescent="0.2">
      <c r="A235728" s="1">
        <v>344307</v>
      </c>
      <c r="B235728" s="1" t="s">
        <v>234779</v>
      </c>
      <c r="C235728" s="1" t="s">
        <v>5</v>
      </c>
    </row>
    <row r="235729" spans="1:3" x14ac:dyDescent="0.2">
      <c r="A235729" s="1">
        <v>344308</v>
      </c>
      <c r="B235729" s="1" t="s">
        <v>234780</v>
      </c>
      <c r="C235729" s="1" t="s">
        <v>60</v>
      </c>
    </row>
    <row r="235730" spans="1:3" x14ac:dyDescent="0.2">
      <c r="A235730" s="1">
        <v>344309</v>
      </c>
      <c r="B235730" s="1" t="s">
        <v>234781</v>
      </c>
      <c r="C235730" s="1" t="s">
        <v>60</v>
      </c>
    </row>
    <row r="235731" spans="1:3" x14ac:dyDescent="0.2">
      <c r="A235731" s="1">
        <v>344310</v>
      </c>
      <c r="B235731" s="1" t="s">
        <v>234782</v>
      </c>
      <c r="C235731" s="1" t="s">
        <v>60</v>
      </c>
    </row>
    <row r="235732" spans="1:3" x14ac:dyDescent="0.2">
      <c r="A235732" s="1">
        <v>344311</v>
      </c>
      <c r="B235732" s="1" t="s">
        <v>234783</v>
      </c>
      <c r="C235732" s="1" t="s">
        <v>60</v>
      </c>
    </row>
    <row r="235733" spans="1:3" x14ac:dyDescent="0.2">
      <c r="A235733" s="1">
        <v>344312</v>
      </c>
      <c r="B235733" s="1" t="s">
        <v>234784</v>
      </c>
      <c r="C235733" s="1" t="s">
        <v>60</v>
      </c>
    </row>
    <row r="235734" spans="1:3" x14ac:dyDescent="0.2">
      <c r="A235734" s="1">
        <v>344313</v>
      </c>
      <c r="B235734" s="1" t="s">
        <v>234785</v>
      </c>
      <c r="C235734" s="1" t="s">
        <v>60</v>
      </c>
    </row>
    <row r="235735" spans="1:3" x14ac:dyDescent="0.2">
      <c r="A235735" s="1">
        <v>344314</v>
      </c>
      <c r="B235735" s="1" t="s">
        <v>234786</v>
      </c>
      <c r="C235735" s="1" t="s">
        <v>60</v>
      </c>
    </row>
    <row r="235736" spans="1:3" x14ac:dyDescent="0.2">
      <c r="A235736" s="1">
        <v>344315</v>
      </c>
      <c r="B235736" s="1" t="s">
        <v>234787</v>
      </c>
      <c r="C235736" s="1" t="s">
        <v>60</v>
      </c>
    </row>
    <row r="235737" spans="1:3" x14ac:dyDescent="0.2">
      <c r="A235737" s="1">
        <v>344316</v>
      </c>
      <c r="B235737" s="1" t="s">
        <v>234788</v>
      </c>
      <c r="C235737" s="1" t="s">
        <v>60</v>
      </c>
    </row>
    <row r="235738" spans="1:3" x14ac:dyDescent="0.2">
      <c r="A235738" s="1">
        <v>344317</v>
      </c>
      <c r="B235738" s="1" t="s">
        <v>234789</v>
      </c>
      <c r="C235738" s="1" t="s">
        <v>60</v>
      </c>
    </row>
    <row r="235739" spans="1:3" x14ac:dyDescent="0.2">
      <c r="A235739" s="1">
        <v>344318</v>
      </c>
      <c r="B235739" s="1" t="s">
        <v>234790</v>
      </c>
      <c r="C235739" s="1" t="s">
        <v>60</v>
      </c>
    </row>
    <row r="235740" spans="1:3" x14ac:dyDescent="0.2">
      <c r="A235740" s="1">
        <v>344319</v>
      </c>
      <c r="B235740" s="1" t="s">
        <v>234791</v>
      </c>
      <c r="C235740" s="1" t="s">
        <v>60</v>
      </c>
    </row>
    <row r="235741" spans="1:3" x14ac:dyDescent="0.2">
      <c r="A235741" s="1">
        <v>344320</v>
      </c>
      <c r="B235741" s="1" t="s">
        <v>234792</v>
      </c>
      <c r="C235741" s="1" t="s">
        <v>60</v>
      </c>
    </row>
    <row r="235742" spans="1:3" x14ac:dyDescent="0.2">
      <c r="A235742" s="1">
        <v>344321</v>
      </c>
      <c r="B235742" s="1" t="s">
        <v>234793</v>
      </c>
      <c r="C235742" s="1" t="s">
        <v>60</v>
      </c>
    </row>
    <row r="235743" spans="1:3" x14ac:dyDescent="0.2">
      <c r="A235743" s="1">
        <v>344322</v>
      </c>
      <c r="B235743" s="1" t="s">
        <v>234794</v>
      </c>
      <c r="C235743" s="1" t="s">
        <v>60</v>
      </c>
    </row>
    <row r="235744" spans="1:3" x14ac:dyDescent="0.2">
      <c r="A235744" s="1">
        <v>344323</v>
      </c>
      <c r="B235744" s="1" t="s">
        <v>234795</v>
      </c>
      <c r="C235744" s="1" t="s">
        <v>60</v>
      </c>
    </row>
    <row r="235745" spans="1:3" x14ac:dyDescent="0.2">
      <c r="A235745" s="1">
        <v>344324</v>
      </c>
      <c r="B235745" s="1" t="s">
        <v>234796</v>
      </c>
      <c r="C235745" s="1" t="s">
        <v>60</v>
      </c>
    </row>
    <row r="235746" spans="1:3" x14ac:dyDescent="0.2">
      <c r="A235746" s="1">
        <v>344325</v>
      </c>
      <c r="B235746" s="1" t="s">
        <v>234797</v>
      </c>
      <c r="C235746" s="1" t="s">
        <v>60</v>
      </c>
    </row>
    <row r="235747" spans="1:3" x14ac:dyDescent="0.2">
      <c r="A235747" s="1">
        <v>344326</v>
      </c>
      <c r="B235747" s="1" t="s">
        <v>234798</v>
      </c>
      <c r="C235747" s="1" t="s">
        <v>5</v>
      </c>
    </row>
    <row r="235748" spans="1:3" x14ac:dyDescent="0.2">
      <c r="A235748" s="1">
        <v>344327</v>
      </c>
      <c r="B235748" s="1" t="s">
        <v>234799</v>
      </c>
      <c r="C235748" s="1" t="s">
        <v>5</v>
      </c>
    </row>
    <row r="235749" spans="1:3" x14ac:dyDescent="0.2">
      <c r="A235749" s="1">
        <v>344328</v>
      </c>
      <c r="B235749" s="1" t="s">
        <v>234800</v>
      </c>
      <c r="C235749" s="1" t="s">
        <v>60</v>
      </c>
    </row>
    <row r="235750" spans="1:3" x14ac:dyDescent="0.2">
      <c r="A235750" s="1">
        <v>344329</v>
      </c>
      <c r="B235750" s="1" t="s">
        <v>234801</v>
      </c>
      <c r="C235750" s="1" t="s">
        <v>60</v>
      </c>
    </row>
    <row r="235751" spans="1:3" x14ac:dyDescent="0.2">
      <c r="A235751" s="1">
        <v>344330</v>
      </c>
      <c r="B235751" s="1" t="s">
        <v>234802</v>
      </c>
      <c r="C235751" s="1" t="s">
        <v>60</v>
      </c>
    </row>
    <row r="235752" spans="1:3" x14ac:dyDescent="0.2">
      <c r="A235752" s="1">
        <v>344331</v>
      </c>
      <c r="B235752" s="1" t="s">
        <v>234803</v>
      </c>
      <c r="C235752" s="1" t="s">
        <v>60</v>
      </c>
    </row>
    <row r="235753" spans="1:3" x14ac:dyDescent="0.2">
      <c r="A235753" s="1">
        <v>344332</v>
      </c>
      <c r="B235753" s="1" t="s">
        <v>234804</v>
      </c>
      <c r="C235753" s="1" t="s">
        <v>60</v>
      </c>
    </row>
    <row r="235754" spans="1:3" x14ac:dyDescent="0.2">
      <c r="A235754" s="1">
        <v>344333</v>
      </c>
      <c r="B235754" s="1" t="s">
        <v>234805</v>
      </c>
      <c r="C235754" s="1" t="s">
        <v>60</v>
      </c>
    </row>
    <row r="235755" spans="1:3" x14ac:dyDescent="0.2">
      <c r="A235755" s="1">
        <v>344334</v>
      </c>
      <c r="B235755" s="1" t="s">
        <v>234806</v>
      </c>
      <c r="C235755" s="1" t="s">
        <v>60</v>
      </c>
    </row>
    <row r="235756" spans="1:3" x14ac:dyDescent="0.2">
      <c r="A235756" s="1">
        <v>344335</v>
      </c>
      <c r="B235756" s="1" t="s">
        <v>234807</v>
      </c>
      <c r="C235756" s="1" t="s">
        <v>60</v>
      </c>
    </row>
    <row r="235757" spans="1:3" x14ac:dyDescent="0.2">
      <c r="A235757" s="1">
        <v>344336</v>
      </c>
      <c r="B235757" s="1" t="s">
        <v>234808</v>
      </c>
      <c r="C235757" s="1" t="s">
        <v>60</v>
      </c>
    </row>
    <row r="235758" spans="1:3" x14ac:dyDescent="0.2">
      <c r="A235758" s="1">
        <v>344337</v>
      </c>
      <c r="B235758" s="1" t="s">
        <v>234809</v>
      </c>
      <c r="C235758" s="1" t="s">
        <v>60</v>
      </c>
    </row>
    <row r="235759" spans="1:3" x14ac:dyDescent="0.2">
      <c r="A235759" s="1">
        <v>344338</v>
      </c>
      <c r="B235759" s="1" t="s">
        <v>234810</v>
      </c>
      <c r="C235759" s="1" t="s">
        <v>60</v>
      </c>
    </row>
    <row r="235760" spans="1:3" x14ac:dyDescent="0.2">
      <c r="A235760" s="1">
        <v>344339</v>
      </c>
      <c r="B235760" s="1" t="s">
        <v>234811</v>
      </c>
      <c r="C235760" s="1" t="s">
        <v>60</v>
      </c>
    </row>
    <row r="235761" spans="1:3" x14ac:dyDescent="0.2">
      <c r="A235761" s="1">
        <v>344340</v>
      </c>
      <c r="B235761" s="1" t="s">
        <v>234812</v>
      </c>
      <c r="C235761" s="1" t="s">
        <v>60</v>
      </c>
    </row>
    <row r="235762" spans="1:3" x14ac:dyDescent="0.2">
      <c r="A235762" s="1">
        <v>344341</v>
      </c>
      <c r="B235762" s="1" t="s">
        <v>234813</v>
      </c>
      <c r="C235762" s="1" t="s">
        <v>60</v>
      </c>
    </row>
    <row r="235763" spans="1:3" x14ac:dyDescent="0.2">
      <c r="A235763" s="1">
        <v>344342</v>
      </c>
      <c r="B235763" s="1" t="s">
        <v>234814</v>
      </c>
      <c r="C235763" s="1" t="s">
        <v>60</v>
      </c>
    </row>
    <row r="235764" spans="1:3" x14ac:dyDescent="0.2">
      <c r="A235764" s="1">
        <v>344343</v>
      </c>
      <c r="B235764" s="1" t="s">
        <v>234815</v>
      </c>
      <c r="C235764" s="1" t="s">
        <v>60</v>
      </c>
    </row>
    <row r="235765" spans="1:3" x14ac:dyDescent="0.2">
      <c r="A235765" s="1">
        <v>344345</v>
      </c>
      <c r="B235765" s="1" t="s">
        <v>234816</v>
      </c>
      <c r="C235765" s="1" t="s">
        <v>60</v>
      </c>
    </row>
    <row r="235766" spans="1:3" x14ac:dyDescent="0.2">
      <c r="A235766" s="1">
        <v>344346</v>
      </c>
      <c r="B235766" s="1" t="s">
        <v>234817</v>
      </c>
      <c r="C235766" s="1" t="s">
        <v>60</v>
      </c>
    </row>
    <row r="235767" spans="1:3" x14ac:dyDescent="0.2">
      <c r="A235767" s="1">
        <v>344347</v>
      </c>
      <c r="B235767" s="1" t="s">
        <v>234818</v>
      </c>
      <c r="C235767" s="1" t="s">
        <v>60</v>
      </c>
    </row>
    <row r="235768" spans="1:3" x14ac:dyDescent="0.2">
      <c r="A235768" s="1">
        <v>344348</v>
      </c>
      <c r="B235768" s="1" t="s">
        <v>234819</v>
      </c>
      <c r="C235768" s="1" t="s">
        <v>60</v>
      </c>
    </row>
    <row r="235769" spans="1:3" x14ac:dyDescent="0.2">
      <c r="A235769" s="1">
        <v>344350</v>
      </c>
      <c r="B235769" s="1" t="s">
        <v>234820</v>
      </c>
      <c r="C235769" s="1" t="s">
        <v>60</v>
      </c>
    </row>
    <row r="235770" spans="1:3" x14ac:dyDescent="0.2">
      <c r="A235770" s="1">
        <v>344352</v>
      </c>
      <c r="B235770" s="1" t="s">
        <v>234821</v>
      </c>
      <c r="C235770" s="1" t="s">
        <v>60</v>
      </c>
    </row>
    <row r="235771" spans="1:3" x14ac:dyDescent="0.2">
      <c r="A235771" s="1">
        <v>344353</v>
      </c>
      <c r="B235771" s="1" t="s">
        <v>234822</v>
      </c>
      <c r="C235771" s="1" t="s">
        <v>60</v>
      </c>
    </row>
    <row r="235772" spans="1:3" x14ac:dyDescent="0.2">
      <c r="A235772" s="1">
        <v>344354</v>
      </c>
      <c r="B235772" s="1" t="s">
        <v>234823</v>
      </c>
      <c r="C235772" s="1" t="s">
        <v>5</v>
      </c>
    </row>
    <row r="235773" spans="1:3" x14ac:dyDescent="0.2">
      <c r="A235773" s="1">
        <v>344355</v>
      </c>
      <c r="B235773" s="1" t="s">
        <v>234824</v>
      </c>
      <c r="C235773" s="1" t="s">
        <v>5</v>
      </c>
    </row>
    <row r="235774" spans="1:3" x14ac:dyDescent="0.2">
      <c r="A235774" s="1">
        <v>344356</v>
      </c>
      <c r="B235774" s="1" t="s">
        <v>234825</v>
      </c>
      <c r="C235774" s="1" t="s">
        <v>5</v>
      </c>
    </row>
    <row r="235775" spans="1:3" x14ac:dyDescent="0.2">
      <c r="A235775" s="1">
        <v>344358</v>
      </c>
      <c r="B235775" s="1" t="s">
        <v>234826</v>
      </c>
      <c r="C235775" s="1" t="s">
        <v>307</v>
      </c>
    </row>
    <row r="235776" spans="1:3" x14ac:dyDescent="0.2">
      <c r="A235776" s="1">
        <v>344360</v>
      </c>
      <c r="B235776" s="1" t="s">
        <v>234827</v>
      </c>
      <c r="C235776" s="1" t="s">
        <v>5</v>
      </c>
    </row>
    <row r="235777" spans="1:3" x14ac:dyDescent="0.2">
      <c r="A235777" s="1">
        <v>344361</v>
      </c>
      <c r="B235777" s="1" t="s">
        <v>234828</v>
      </c>
      <c r="C235777" s="1" t="s">
        <v>307</v>
      </c>
    </row>
    <row r="235778" spans="1:3" x14ac:dyDescent="0.2">
      <c r="A235778" s="1">
        <v>344362</v>
      </c>
      <c r="B235778" s="1" t="s">
        <v>234829</v>
      </c>
      <c r="C235778" s="1" t="s">
        <v>5</v>
      </c>
    </row>
    <row r="235779" spans="1:3" x14ac:dyDescent="0.2">
      <c r="A235779" s="1">
        <v>344363</v>
      </c>
      <c r="B235779" s="1" t="s">
        <v>234830</v>
      </c>
      <c r="C235779" s="1" t="s">
        <v>307</v>
      </c>
    </row>
    <row r="235780" spans="1:3" x14ac:dyDescent="0.2">
      <c r="A235780" s="1">
        <v>344364</v>
      </c>
      <c r="B235780" s="1" t="s">
        <v>234831</v>
      </c>
      <c r="C235780" s="1" t="s">
        <v>60</v>
      </c>
    </row>
    <row r="235781" spans="1:3" x14ac:dyDescent="0.2">
      <c r="A235781" s="1">
        <v>344365</v>
      </c>
      <c r="B235781" s="1" t="s">
        <v>234832</v>
      </c>
      <c r="C235781" s="1" t="s">
        <v>60</v>
      </c>
    </row>
    <row r="235782" spans="1:3" x14ac:dyDescent="0.2">
      <c r="A235782" s="1">
        <v>344366</v>
      </c>
      <c r="B235782" s="1" t="s">
        <v>234833</v>
      </c>
      <c r="C235782" s="1" t="s">
        <v>60</v>
      </c>
    </row>
    <row r="235783" spans="1:3" x14ac:dyDescent="0.2">
      <c r="A235783" s="1">
        <v>344367</v>
      </c>
      <c r="B235783" s="1" t="s">
        <v>234834</v>
      </c>
      <c r="C235783" s="1" t="s">
        <v>60</v>
      </c>
    </row>
    <row r="235784" spans="1:3" x14ac:dyDescent="0.2">
      <c r="A235784" s="1">
        <v>344368</v>
      </c>
      <c r="B235784" s="1" t="s">
        <v>234835</v>
      </c>
      <c r="C235784" s="1" t="s">
        <v>60</v>
      </c>
    </row>
    <row r="235785" spans="1:3" x14ac:dyDescent="0.2">
      <c r="A235785" s="1">
        <v>344369</v>
      </c>
      <c r="B235785" s="1" t="s">
        <v>234836</v>
      </c>
      <c r="C235785" s="1" t="s">
        <v>60</v>
      </c>
    </row>
    <row r="235786" spans="1:3" x14ac:dyDescent="0.2">
      <c r="A235786" s="1">
        <v>344370</v>
      </c>
      <c r="B235786" s="1" t="s">
        <v>234837</v>
      </c>
      <c r="C235786" s="1" t="s">
        <v>60</v>
      </c>
    </row>
    <row r="235787" spans="1:3" x14ac:dyDescent="0.2">
      <c r="A235787" s="1">
        <v>344371</v>
      </c>
      <c r="B235787" s="1" t="s">
        <v>234838</v>
      </c>
      <c r="C235787" s="1" t="s">
        <v>60</v>
      </c>
    </row>
    <row r="235788" spans="1:3" x14ac:dyDescent="0.2">
      <c r="A235788" s="1">
        <v>344372</v>
      </c>
      <c r="B235788" s="1" t="s">
        <v>234839</v>
      </c>
      <c r="C235788" s="1" t="s">
        <v>60</v>
      </c>
    </row>
    <row r="235789" spans="1:3" x14ac:dyDescent="0.2">
      <c r="A235789" s="1">
        <v>344373</v>
      </c>
      <c r="B235789" s="1" t="s">
        <v>234840</v>
      </c>
      <c r="C235789" s="1" t="s">
        <v>60</v>
      </c>
    </row>
    <row r="235790" spans="1:3" x14ac:dyDescent="0.2">
      <c r="A235790" s="1">
        <v>344374</v>
      </c>
      <c r="B235790" s="1" t="s">
        <v>234841</v>
      </c>
      <c r="C235790" s="1" t="s">
        <v>60</v>
      </c>
    </row>
    <row r="235791" spans="1:3" x14ac:dyDescent="0.2">
      <c r="A235791" s="1">
        <v>344375</v>
      </c>
      <c r="B235791" s="1" t="s">
        <v>234842</v>
      </c>
      <c r="C235791" s="1" t="s">
        <v>60</v>
      </c>
    </row>
    <row r="235792" spans="1:3" x14ac:dyDescent="0.2">
      <c r="A235792" s="1">
        <v>344376</v>
      </c>
      <c r="B235792" s="1" t="s">
        <v>234843</v>
      </c>
      <c r="C235792" s="1" t="s">
        <v>60</v>
      </c>
    </row>
    <row r="235793" spans="1:3" x14ac:dyDescent="0.2">
      <c r="A235793" s="1">
        <v>344377</v>
      </c>
      <c r="B235793" s="1" t="s">
        <v>234844</v>
      </c>
      <c r="C235793" s="1" t="s">
        <v>60</v>
      </c>
    </row>
    <row r="235794" spans="1:3" x14ac:dyDescent="0.2">
      <c r="A235794" s="1">
        <v>344378</v>
      </c>
      <c r="B235794" s="1" t="s">
        <v>234845</v>
      </c>
      <c r="C235794" s="1" t="s">
        <v>5</v>
      </c>
    </row>
    <row r="235795" spans="1:3" x14ac:dyDescent="0.2">
      <c r="A235795" s="1">
        <v>344379</v>
      </c>
      <c r="B235795" s="1" t="s">
        <v>234846</v>
      </c>
      <c r="C235795" s="1" t="s">
        <v>60</v>
      </c>
    </row>
    <row r="235796" spans="1:3" x14ac:dyDescent="0.2">
      <c r="A235796" s="1">
        <v>344380</v>
      </c>
      <c r="B235796" s="1" t="s">
        <v>234847</v>
      </c>
      <c r="C235796" s="1" t="s">
        <v>60</v>
      </c>
    </row>
    <row r="235797" spans="1:3" x14ac:dyDescent="0.2">
      <c r="A235797" s="1">
        <v>344381</v>
      </c>
      <c r="B235797" s="1" t="s">
        <v>234848</v>
      </c>
      <c r="C235797" s="1" t="s">
        <v>60</v>
      </c>
    </row>
    <row r="235798" spans="1:3" x14ac:dyDescent="0.2">
      <c r="A235798" s="1">
        <v>344382</v>
      </c>
      <c r="B235798" s="1" t="s">
        <v>234849</v>
      </c>
      <c r="C235798" s="1" t="s">
        <v>60</v>
      </c>
    </row>
    <row r="235799" spans="1:3" x14ac:dyDescent="0.2">
      <c r="A235799" s="1">
        <v>344383</v>
      </c>
      <c r="B235799" s="1" t="s">
        <v>234850</v>
      </c>
      <c r="C235799" s="1" t="s">
        <v>60</v>
      </c>
    </row>
    <row r="235800" spans="1:3" x14ac:dyDescent="0.2">
      <c r="A235800" s="1">
        <v>344384</v>
      </c>
      <c r="B235800" s="1" t="s">
        <v>234851</v>
      </c>
      <c r="C235800" s="1" t="s">
        <v>5</v>
      </c>
    </row>
    <row r="235801" spans="1:3" x14ac:dyDescent="0.2">
      <c r="A235801" s="1">
        <v>344386</v>
      </c>
      <c r="B235801" s="1" t="s">
        <v>234852</v>
      </c>
      <c r="C235801" s="1" t="s">
        <v>60</v>
      </c>
    </row>
    <row r="235802" spans="1:3" x14ac:dyDescent="0.2">
      <c r="A235802" s="1">
        <v>344387</v>
      </c>
      <c r="B235802" s="1" t="s">
        <v>234853</v>
      </c>
      <c r="C235802" s="1" t="s">
        <v>60</v>
      </c>
    </row>
    <row r="235803" spans="1:3" x14ac:dyDescent="0.2">
      <c r="A235803" s="1">
        <v>344388</v>
      </c>
      <c r="B235803" s="1" t="s">
        <v>234854</v>
      </c>
      <c r="C235803" s="1" t="s">
        <v>60</v>
      </c>
    </row>
    <row r="235804" spans="1:3" x14ac:dyDescent="0.2">
      <c r="A235804" s="1">
        <v>344389</v>
      </c>
      <c r="B235804" s="1" t="s">
        <v>234855</v>
      </c>
      <c r="C235804" s="1" t="s">
        <v>60</v>
      </c>
    </row>
    <row r="235805" spans="1:3" x14ac:dyDescent="0.2">
      <c r="A235805" s="1">
        <v>344390</v>
      </c>
      <c r="B235805" s="1" t="s">
        <v>234856</v>
      </c>
      <c r="C235805" s="1" t="s">
        <v>60</v>
      </c>
    </row>
    <row r="235806" spans="1:3" x14ac:dyDescent="0.2">
      <c r="A235806" s="1">
        <v>344391</v>
      </c>
      <c r="B235806" s="1" t="s">
        <v>234857</v>
      </c>
      <c r="C235806" s="1" t="s">
        <v>60</v>
      </c>
    </row>
    <row r="235807" spans="1:3" x14ac:dyDescent="0.2">
      <c r="A235807" s="1">
        <v>344393</v>
      </c>
      <c r="B235807" s="1" t="s">
        <v>234858</v>
      </c>
      <c r="C235807" s="1" t="s">
        <v>60</v>
      </c>
    </row>
    <row r="235808" spans="1:3" x14ac:dyDescent="0.2">
      <c r="A235808" s="1">
        <v>344397</v>
      </c>
      <c r="B235808" s="1" t="s">
        <v>234859</v>
      </c>
      <c r="C235808" s="1" t="s">
        <v>60</v>
      </c>
    </row>
    <row r="235809" spans="1:3" x14ac:dyDescent="0.2">
      <c r="A235809" s="1">
        <v>344398</v>
      </c>
      <c r="B235809" s="1" t="s">
        <v>234860</v>
      </c>
      <c r="C235809" s="1" t="s">
        <v>60</v>
      </c>
    </row>
    <row r="235810" spans="1:3" x14ac:dyDescent="0.2">
      <c r="A235810" s="1">
        <v>344399</v>
      </c>
      <c r="B235810" s="1" t="s">
        <v>234861</v>
      </c>
      <c r="C235810" s="1" t="s">
        <v>60</v>
      </c>
    </row>
    <row r="235811" spans="1:3" x14ac:dyDescent="0.2">
      <c r="A235811" s="1">
        <v>344400</v>
      </c>
      <c r="B235811" s="1" t="s">
        <v>234862</v>
      </c>
      <c r="C235811" s="1" t="s">
        <v>60</v>
      </c>
    </row>
    <row r="235812" spans="1:3" x14ac:dyDescent="0.2">
      <c r="A235812" s="1">
        <v>344401</v>
      </c>
      <c r="B235812" s="1" t="s">
        <v>234863</v>
      </c>
      <c r="C235812" s="1" t="s">
        <v>307</v>
      </c>
    </row>
    <row r="235813" spans="1:3" x14ac:dyDescent="0.2">
      <c r="A235813" s="1">
        <v>344402</v>
      </c>
      <c r="B235813" s="1" t="s">
        <v>234864</v>
      </c>
      <c r="C235813" s="1" t="s">
        <v>307</v>
      </c>
    </row>
    <row r="235814" spans="1:3" x14ac:dyDescent="0.2">
      <c r="A235814" s="1">
        <v>344403</v>
      </c>
      <c r="B235814" s="1" t="s">
        <v>234865</v>
      </c>
      <c r="C235814" s="1" t="s">
        <v>307</v>
      </c>
    </row>
    <row r="235815" spans="1:3" x14ac:dyDescent="0.2">
      <c r="A235815" s="1">
        <v>344404</v>
      </c>
      <c r="B235815" s="1" t="s">
        <v>234866</v>
      </c>
      <c r="C235815" s="1" t="s">
        <v>60</v>
      </c>
    </row>
    <row r="235816" spans="1:3" x14ac:dyDescent="0.2">
      <c r="A235816" s="1">
        <v>344405</v>
      </c>
      <c r="B235816" s="1" t="s">
        <v>234867</v>
      </c>
      <c r="C235816" s="1" t="s">
        <v>307</v>
      </c>
    </row>
    <row r="235817" spans="1:3" x14ac:dyDescent="0.2">
      <c r="A235817" s="1">
        <v>344406</v>
      </c>
      <c r="B235817" s="1" t="s">
        <v>234868</v>
      </c>
      <c r="C235817" s="1" t="s">
        <v>5</v>
      </c>
    </row>
    <row r="235818" spans="1:3" x14ac:dyDescent="0.2">
      <c r="A235818" s="1">
        <v>344407</v>
      </c>
      <c r="B235818" s="1" t="s">
        <v>234869</v>
      </c>
      <c r="C235818" s="1" t="s">
        <v>307</v>
      </c>
    </row>
    <row r="235819" spans="1:3" x14ac:dyDescent="0.2">
      <c r="A235819" s="1">
        <v>344408</v>
      </c>
      <c r="B235819" s="1" t="s">
        <v>234870</v>
      </c>
      <c r="C235819" s="1" t="s">
        <v>5</v>
      </c>
    </row>
    <row r="235820" spans="1:3" x14ac:dyDescent="0.2">
      <c r="A235820" s="1">
        <v>344409</v>
      </c>
      <c r="B235820" s="1" t="s">
        <v>234871</v>
      </c>
      <c r="C235820" s="1" t="s">
        <v>60</v>
      </c>
    </row>
    <row r="235821" spans="1:3" x14ac:dyDescent="0.2">
      <c r="A235821" s="1">
        <v>344410</v>
      </c>
      <c r="B235821" s="1" t="s">
        <v>234872</v>
      </c>
      <c r="C235821" s="1" t="s">
        <v>5</v>
      </c>
    </row>
    <row r="235822" spans="1:3" x14ac:dyDescent="0.2">
      <c r="A235822" s="1">
        <v>344411</v>
      </c>
      <c r="B235822" s="1" t="s">
        <v>234873</v>
      </c>
      <c r="C235822" s="1" t="s">
        <v>60</v>
      </c>
    </row>
    <row r="235823" spans="1:3" x14ac:dyDescent="0.2">
      <c r="A235823" s="1">
        <v>344412</v>
      </c>
      <c r="B235823" s="1" t="s">
        <v>234874</v>
      </c>
      <c r="C235823" s="1" t="s">
        <v>60</v>
      </c>
    </row>
    <row r="235824" spans="1:3" x14ac:dyDescent="0.2">
      <c r="A235824" s="1">
        <v>344413</v>
      </c>
      <c r="B235824" s="1" t="s">
        <v>234875</v>
      </c>
      <c r="C235824" s="1" t="s">
        <v>60</v>
      </c>
    </row>
    <row r="235825" spans="1:3" x14ac:dyDescent="0.2">
      <c r="A235825" s="1">
        <v>344414</v>
      </c>
      <c r="B235825" s="1" t="s">
        <v>234876</v>
      </c>
      <c r="C235825" s="1" t="s">
        <v>60</v>
      </c>
    </row>
    <row r="235826" spans="1:3" x14ac:dyDescent="0.2">
      <c r="A235826" s="1">
        <v>344415</v>
      </c>
      <c r="B235826" s="1" t="s">
        <v>234877</v>
      </c>
      <c r="C235826" s="1" t="s">
        <v>60</v>
      </c>
    </row>
    <row r="235827" spans="1:3" x14ac:dyDescent="0.2">
      <c r="A235827" s="1">
        <v>344416</v>
      </c>
      <c r="B235827" s="1" t="s">
        <v>234878</v>
      </c>
      <c r="C235827" s="1" t="s">
        <v>60</v>
      </c>
    </row>
    <row r="235828" spans="1:3" x14ac:dyDescent="0.2">
      <c r="A235828" s="1">
        <v>344417</v>
      </c>
      <c r="B235828" s="1" t="s">
        <v>234879</v>
      </c>
      <c r="C235828" s="1" t="s">
        <v>60</v>
      </c>
    </row>
    <row r="235829" spans="1:3" x14ac:dyDescent="0.2">
      <c r="A235829" s="1">
        <v>344418</v>
      </c>
      <c r="B235829" s="1" t="s">
        <v>234880</v>
      </c>
      <c r="C235829" s="1" t="s">
        <v>60</v>
      </c>
    </row>
    <row r="235830" spans="1:3" x14ac:dyDescent="0.2">
      <c r="A235830" s="1">
        <v>344419</v>
      </c>
      <c r="B235830" s="1" t="s">
        <v>234881</v>
      </c>
      <c r="C235830" s="1" t="s">
        <v>60</v>
      </c>
    </row>
    <row r="235831" spans="1:3" x14ac:dyDescent="0.2">
      <c r="A235831" s="1">
        <v>344420</v>
      </c>
      <c r="B235831" s="1" t="s">
        <v>234882</v>
      </c>
      <c r="C235831" s="1" t="s">
        <v>60</v>
      </c>
    </row>
    <row r="235832" spans="1:3" x14ac:dyDescent="0.2">
      <c r="A235832" s="1">
        <v>344421</v>
      </c>
      <c r="B235832" s="1" t="s">
        <v>234883</v>
      </c>
      <c r="C235832" s="1" t="s">
        <v>60</v>
      </c>
    </row>
    <row r="235833" spans="1:3" x14ac:dyDescent="0.2">
      <c r="A235833" s="1">
        <v>344422</v>
      </c>
      <c r="B235833" s="1" t="s">
        <v>234884</v>
      </c>
      <c r="C235833" s="1" t="s">
        <v>60</v>
      </c>
    </row>
    <row r="235834" spans="1:3" x14ac:dyDescent="0.2">
      <c r="A235834" s="1">
        <v>344423</v>
      </c>
      <c r="B235834" s="1" t="s">
        <v>234885</v>
      </c>
      <c r="C235834" s="1" t="s">
        <v>60</v>
      </c>
    </row>
    <row r="235835" spans="1:3" x14ac:dyDescent="0.2">
      <c r="A235835" s="1">
        <v>344424</v>
      </c>
      <c r="B235835" s="1" t="s">
        <v>234886</v>
      </c>
      <c r="C235835" s="1" t="s">
        <v>60</v>
      </c>
    </row>
    <row r="235836" spans="1:3" x14ac:dyDescent="0.2">
      <c r="A235836" s="1">
        <v>344425</v>
      </c>
      <c r="B235836" s="1" t="s">
        <v>234887</v>
      </c>
      <c r="C235836" s="1" t="s">
        <v>5</v>
      </c>
    </row>
    <row r="235837" spans="1:3" x14ac:dyDescent="0.2">
      <c r="A235837" s="1">
        <v>344426</v>
      </c>
      <c r="B235837" s="1" t="s">
        <v>234888</v>
      </c>
      <c r="C235837" s="1" t="s">
        <v>60</v>
      </c>
    </row>
    <row r="235838" spans="1:3" x14ac:dyDescent="0.2">
      <c r="A235838" s="1">
        <v>344427</v>
      </c>
      <c r="B235838" s="1" t="s">
        <v>234889</v>
      </c>
      <c r="C235838" s="1" t="s">
        <v>5</v>
      </c>
    </row>
    <row r="235839" spans="1:3" x14ac:dyDescent="0.2">
      <c r="A235839" s="1">
        <v>344428</v>
      </c>
      <c r="B235839" s="1" t="s">
        <v>234890</v>
      </c>
      <c r="C235839" s="1" t="s">
        <v>5</v>
      </c>
    </row>
    <row r="235840" spans="1:3" x14ac:dyDescent="0.2">
      <c r="A235840" s="1">
        <v>344429</v>
      </c>
      <c r="B235840" s="1" t="s">
        <v>234891</v>
      </c>
      <c r="C235840" s="1" t="s">
        <v>5</v>
      </c>
    </row>
    <row r="235841" spans="1:3" x14ac:dyDescent="0.2">
      <c r="A235841" s="1">
        <v>344430</v>
      </c>
      <c r="B235841" s="1" t="s">
        <v>234892</v>
      </c>
      <c r="C235841" s="1" t="s">
        <v>5</v>
      </c>
    </row>
    <row r="235842" spans="1:3" x14ac:dyDescent="0.2">
      <c r="A235842" s="1">
        <v>344431</v>
      </c>
      <c r="B235842" s="1" t="s">
        <v>234893</v>
      </c>
      <c r="C235842" s="1" t="s">
        <v>307</v>
      </c>
    </row>
    <row r="235843" spans="1:3" x14ac:dyDescent="0.2">
      <c r="A235843" s="1">
        <v>344432</v>
      </c>
      <c r="B235843" s="1" t="s">
        <v>234894</v>
      </c>
      <c r="C235843" s="1" t="s">
        <v>60</v>
      </c>
    </row>
    <row r="235844" spans="1:3" x14ac:dyDescent="0.2">
      <c r="A235844" s="1">
        <v>344433</v>
      </c>
      <c r="B235844" s="1" t="s">
        <v>234895</v>
      </c>
      <c r="C235844" s="1" t="s">
        <v>5</v>
      </c>
    </row>
    <row r="235845" spans="1:3" x14ac:dyDescent="0.2">
      <c r="A235845" s="1">
        <v>344435</v>
      </c>
      <c r="B235845" s="1" t="s">
        <v>234896</v>
      </c>
      <c r="C235845" s="1" t="s">
        <v>60</v>
      </c>
    </row>
    <row r="235846" spans="1:3" x14ac:dyDescent="0.2">
      <c r="A235846" s="1">
        <v>344436</v>
      </c>
      <c r="B235846" s="1" t="s">
        <v>234897</v>
      </c>
      <c r="C235846" s="1" t="s">
        <v>5</v>
      </c>
    </row>
    <row r="235847" spans="1:3" x14ac:dyDescent="0.2">
      <c r="A235847" s="1">
        <v>344437</v>
      </c>
      <c r="B235847" s="1" t="s">
        <v>234898</v>
      </c>
      <c r="C235847" s="1" t="s">
        <v>60</v>
      </c>
    </row>
    <row r="235848" spans="1:3" x14ac:dyDescent="0.2">
      <c r="A235848" s="1">
        <v>344438</v>
      </c>
      <c r="B235848" s="1" t="s">
        <v>234899</v>
      </c>
      <c r="C235848" s="1" t="s">
        <v>60</v>
      </c>
    </row>
    <row r="235849" spans="1:3" x14ac:dyDescent="0.2">
      <c r="A235849" s="1">
        <v>344439</v>
      </c>
      <c r="B235849" s="1" t="s">
        <v>234900</v>
      </c>
      <c r="C235849" s="1" t="s">
        <v>60</v>
      </c>
    </row>
    <row r="235850" spans="1:3" x14ac:dyDescent="0.2">
      <c r="A235850" s="1">
        <v>344440</v>
      </c>
      <c r="B235850" s="1" t="s">
        <v>234901</v>
      </c>
      <c r="C235850" s="1" t="s">
        <v>60</v>
      </c>
    </row>
    <row r="235851" spans="1:3" x14ac:dyDescent="0.2">
      <c r="A235851" s="1">
        <v>344441</v>
      </c>
      <c r="B235851" s="1" t="s">
        <v>234902</v>
      </c>
      <c r="C235851" s="1" t="s">
        <v>60</v>
      </c>
    </row>
    <row r="235852" spans="1:3" x14ac:dyDescent="0.2">
      <c r="A235852" s="1">
        <v>344442</v>
      </c>
      <c r="B235852" s="1" t="s">
        <v>234903</v>
      </c>
      <c r="C235852" s="1" t="s">
        <v>5</v>
      </c>
    </row>
    <row r="235853" spans="1:3" x14ac:dyDescent="0.2">
      <c r="A235853" s="1">
        <v>344443</v>
      </c>
      <c r="B235853" s="1" t="s">
        <v>234904</v>
      </c>
      <c r="C235853" s="1" t="s">
        <v>60</v>
      </c>
    </row>
    <row r="235854" spans="1:3" x14ac:dyDescent="0.2">
      <c r="A235854" s="1">
        <v>344444</v>
      </c>
      <c r="B235854" s="1" t="s">
        <v>234905</v>
      </c>
      <c r="C235854" s="1" t="s">
        <v>5</v>
      </c>
    </row>
    <row r="235855" spans="1:3" x14ac:dyDescent="0.2">
      <c r="A235855" s="1">
        <v>344445</v>
      </c>
      <c r="B235855" s="1" t="s">
        <v>234906</v>
      </c>
      <c r="C235855" s="1" t="s">
        <v>307</v>
      </c>
    </row>
    <row r="235856" spans="1:3" x14ac:dyDescent="0.2">
      <c r="A235856" s="1">
        <v>344446</v>
      </c>
      <c r="B235856" s="1" t="s">
        <v>234907</v>
      </c>
      <c r="C235856" s="1" t="s">
        <v>5</v>
      </c>
    </row>
    <row r="235857" spans="1:3" x14ac:dyDescent="0.2">
      <c r="A235857" s="1">
        <v>344447</v>
      </c>
      <c r="B235857" s="1" t="s">
        <v>234908</v>
      </c>
      <c r="C235857" s="1" t="s">
        <v>5</v>
      </c>
    </row>
    <row r="235858" spans="1:3" x14ac:dyDescent="0.2">
      <c r="A235858" s="1">
        <v>344449</v>
      </c>
      <c r="B235858" s="1" t="s">
        <v>234909</v>
      </c>
      <c r="C235858" s="1" t="s">
        <v>5</v>
      </c>
    </row>
    <row r="235859" spans="1:3" x14ac:dyDescent="0.2">
      <c r="A235859" s="1">
        <v>344450</v>
      </c>
      <c r="B235859" s="1" t="s">
        <v>234910</v>
      </c>
      <c r="C235859" s="1" t="s">
        <v>60</v>
      </c>
    </row>
    <row r="235860" spans="1:3" x14ac:dyDescent="0.2">
      <c r="A235860" s="1">
        <v>344451</v>
      </c>
      <c r="B235860" s="1" t="s">
        <v>234911</v>
      </c>
      <c r="C235860" s="1" t="s">
        <v>307</v>
      </c>
    </row>
    <row r="235861" spans="1:3" x14ac:dyDescent="0.2">
      <c r="A235861" s="1">
        <v>344452</v>
      </c>
      <c r="B235861" s="1" t="s">
        <v>234912</v>
      </c>
      <c r="C235861" s="1" t="s">
        <v>60</v>
      </c>
    </row>
    <row r="235862" spans="1:3" x14ac:dyDescent="0.2">
      <c r="A235862" s="1">
        <v>344454</v>
      </c>
      <c r="B235862" s="1" t="s">
        <v>234913</v>
      </c>
      <c r="C235862" s="1" t="s">
        <v>5</v>
      </c>
    </row>
    <row r="235863" spans="1:3" x14ac:dyDescent="0.2">
      <c r="A235863" s="1">
        <v>344455</v>
      </c>
      <c r="B235863" s="1" t="s">
        <v>234914</v>
      </c>
      <c r="C235863" s="1" t="s">
        <v>60</v>
      </c>
    </row>
    <row r="235864" spans="1:3" x14ac:dyDescent="0.2">
      <c r="A235864" s="1">
        <v>344456</v>
      </c>
      <c r="B235864" s="1" t="s">
        <v>234915</v>
      </c>
      <c r="C235864" s="1" t="s">
        <v>5</v>
      </c>
    </row>
    <row r="235865" spans="1:3" x14ac:dyDescent="0.2">
      <c r="A235865" s="1">
        <v>344457</v>
      </c>
      <c r="B235865" s="1" t="s">
        <v>234916</v>
      </c>
      <c r="C235865" s="1" t="s">
        <v>60</v>
      </c>
    </row>
    <row r="235866" spans="1:3" x14ac:dyDescent="0.2">
      <c r="A235866" s="1">
        <v>344458</v>
      </c>
      <c r="B235866" s="1" t="s">
        <v>234917</v>
      </c>
      <c r="C235866" s="1" t="s">
        <v>60</v>
      </c>
    </row>
    <row r="235867" spans="1:3" x14ac:dyDescent="0.2">
      <c r="A235867" s="1">
        <v>344459</v>
      </c>
      <c r="B235867" s="1" t="s">
        <v>234918</v>
      </c>
      <c r="C235867" s="1" t="s">
        <v>60</v>
      </c>
    </row>
    <row r="235868" spans="1:3" x14ac:dyDescent="0.2">
      <c r="A235868" s="1">
        <v>344460</v>
      </c>
      <c r="B235868" s="1" t="s">
        <v>234919</v>
      </c>
      <c r="C235868" s="1" t="s">
        <v>60</v>
      </c>
    </row>
    <row r="235869" spans="1:3" x14ac:dyDescent="0.2">
      <c r="A235869" s="1">
        <v>344461</v>
      </c>
      <c r="B235869" s="1" t="s">
        <v>234920</v>
      </c>
      <c r="C235869" s="1" t="s">
        <v>60</v>
      </c>
    </row>
    <row r="235870" spans="1:3" x14ac:dyDescent="0.2">
      <c r="A235870" s="1">
        <v>344462</v>
      </c>
      <c r="B235870" s="1" t="s">
        <v>234921</v>
      </c>
      <c r="C235870" s="1" t="s">
        <v>60</v>
      </c>
    </row>
    <row r="235871" spans="1:3" x14ac:dyDescent="0.2">
      <c r="A235871" s="1">
        <v>344463</v>
      </c>
      <c r="B235871" s="1" t="s">
        <v>234922</v>
      </c>
      <c r="C235871" s="1" t="s">
        <v>60</v>
      </c>
    </row>
    <row r="235872" spans="1:3" x14ac:dyDescent="0.2">
      <c r="A235872" s="1">
        <v>344464</v>
      </c>
      <c r="B235872" s="1" t="s">
        <v>234923</v>
      </c>
      <c r="C235872" s="1" t="s">
        <v>60</v>
      </c>
    </row>
    <row r="235873" spans="1:3" x14ac:dyDescent="0.2">
      <c r="A235873" s="1">
        <v>344465</v>
      </c>
      <c r="B235873" s="1" t="s">
        <v>234924</v>
      </c>
      <c r="C235873" s="1" t="s">
        <v>5</v>
      </c>
    </row>
    <row r="235874" spans="1:3" x14ac:dyDescent="0.2">
      <c r="A235874" s="1">
        <v>344466</v>
      </c>
      <c r="B235874" s="1" t="s">
        <v>234925</v>
      </c>
      <c r="C235874" s="1" t="s">
        <v>60</v>
      </c>
    </row>
    <row r="235875" spans="1:3" x14ac:dyDescent="0.2">
      <c r="A235875" s="1">
        <v>344467</v>
      </c>
      <c r="B235875" s="1" t="s">
        <v>234926</v>
      </c>
      <c r="C235875" s="1" t="s">
        <v>5</v>
      </c>
    </row>
    <row r="235876" spans="1:3" x14ac:dyDescent="0.2">
      <c r="A235876" s="1">
        <v>344468</v>
      </c>
      <c r="B235876" s="1" t="s">
        <v>234927</v>
      </c>
      <c r="C235876" s="1" t="s">
        <v>5</v>
      </c>
    </row>
    <row r="235877" spans="1:3" x14ac:dyDescent="0.2">
      <c r="A235877" s="1">
        <v>344469</v>
      </c>
      <c r="B235877" s="1" t="s">
        <v>234928</v>
      </c>
      <c r="C235877" s="1" t="s">
        <v>307</v>
      </c>
    </row>
    <row r="235878" spans="1:3" x14ac:dyDescent="0.2">
      <c r="A235878" s="1">
        <v>344470</v>
      </c>
      <c r="B235878" s="1" t="s">
        <v>234929</v>
      </c>
      <c r="C235878" s="1" t="s">
        <v>60</v>
      </c>
    </row>
    <row r="235879" spans="1:3" x14ac:dyDescent="0.2">
      <c r="A235879" s="1">
        <v>344471</v>
      </c>
      <c r="B235879" s="1" t="s">
        <v>234930</v>
      </c>
      <c r="C235879" s="1" t="s">
        <v>5</v>
      </c>
    </row>
    <row r="235880" spans="1:3" x14ac:dyDescent="0.2">
      <c r="A235880" s="1">
        <v>344472</v>
      </c>
      <c r="B235880" s="1" t="s">
        <v>234931</v>
      </c>
      <c r="C235880" s="1" t="s">
        <v>307</v>
      </c>
    </row>
    <row r="235881" spans="1:3" x14ac:dyDescent="0.2">
      <c r="A235881" s="1">
        <v>344473</v>
      </c>
      <c r="B235881" s="1" t="s">
        <v>234932</v>
      </c>
      <c r="C235881" s="1" t="s">
        <v>60</v>
      </c>
    </row>
    <row r="235882" spans="1:3" x14ac:dyDescent="0.2">
      <c r="A235882" s="1">
        <v>344474</v>
      </c>
      <c r="B235882" s="1" t="s">
        <v>234933</v>
      </c>
      <c r="C235882" s="1" t="s">
        <v>60</v>
      </c>
    </row>
    <row r="235883" spans="1:3" x14ac:dyDescent="0.2">
      <c r="A235883" s="1">
        <v>344475</v>
      </c>
      <c r="B235883" s="1" t="s">
        <v>234934</v>
      </c>
      <c r="C235883" s="1" t="s">
        <v>60</v>
      </c>
    </row>
    <row r="235884" spans="1:3" x14ac:dyDescent="0.2">
      <c r="A235884" s="1">
        <v>344476</v>
      </c>
      <c r="B235884" s="1" t="s">
        <v>234935</v>
      </c>
      <c r="C235884" s="1" t="s">
        <v>60</v>
      </c>
    </row>
    <row r="235885" spans="1:3" x14ac:dyDescent="0.2">
      <c r="A235885" s="1">
        <v>344477</v>
      </c>
      <c r="B235885" s="1" t="s">
        <v>234936</v>
      </c>
      <c r="C235885" s="1" t="s">
        <v>60</v>
      </c>
    </row>
    <row r="235886" spans="1:3" x14ac:dyDescent="0.2">
      <c r="A235886" s="1">
        <v>344478</v>
      </c>
      <c r="B235886" s="1" t="s">
        <v>234937</v>
      </c>
      <c r="C235886" s="1" t="s">
        <v>5</v>
      </c>
    </row>
    <row r="235887" spans="1:3" x14ac:dyDescent="0.2">
      <c r="A235887" s="1">
        <v>344479</v>
      </c>
      <c r="B235887" s="1" t="s">
        <v>234938</v>
      </c>
      <c r="C235887" s="1" t="s">
        <v>60</v>
      </c>
    </row>
    <row r="235888" spans="1:3" x14ac:dyDescent="0.2">
      <c r="A235888" s="1">
        <v>344480</v>
      </c>
      <c r="B235888" s="1" t="s">
        <v>234939</v>
      </c>
      <c r="C235888" s="1" t="s">
        <v>5</v>
      </c>
    </row>
    <row r="235889" spans="1:3" x14ac:dyDescent="0.2">
      <c r="A235889" s="1">
        <v>344481</v>
      </c>
      <c r="B235889" s="1" t="s">
        <v>234937</v>
      </c>
      <c r="C235889" s="1" t="s">
        <v>5</v>
      </c>
    </row>
    <row r="235890" spans="1:3" x14ac:dyDescent="0.2">
      <c r="A235890" s="1">
        <v>344482</v>
      </c>
      <c r="B235890" s="1" t="s">
        <v>234940</v>
      </c>
      <c r="C235890" s="1" t="s">
        <v>5</v>
      </c>
    </row>
    <row r="235891" spans="1:3" x14ac:dyDescent="0.2">
      <c r="A235891" s="1">
        <v>344483</v>
      </c>
      <c r="B235891" s="1" t="s">
        <v>234941</v>
      </c>
      <c r="C235891" s="1" t="s">
        <v>60</v>
      </c>
    </row>
    <row r="235892" spans="1:3" x14ac:dyDescent="0.2">
      <c r="A235892" s="1">
        <v>344484</v>
      </c>
      <c r="B235892" s="1" t="s">
        <v>234942</v>
      </c>
      <c r="C235892" s="1" t="s">
        <v>60</v>
      </c>
    </row>
    <row r="235893" spans="1:3" x14ac:dyDescent="0.2">
      <c r="A235893" s="1">
        <v>344486</v>
      </c>
      <c r="B235893" s="1" t="s">
        <v>234943</v>
      </c>
      <c r="C235893" s="1" t="s">
        <v>307</v>
      </c>
    </row>
    <row r="235894" spans="1:3" x14ac:dyDescent="0.2">
      <c r="A235894" s="1">
        <v>344487</v>
      </c>
      <c r="B235894" s="1" t="s">
        <v>234944</v>
      </c>
      <c r="C235894" s="1" t="s">
        <v>60</v>
      </c>
    </row>
    <row r="235895" spans="1:3" x14ac:dyDescent="0.2">
      <c r="A235895" s="1">
        <v>344488</v>
      </c>
      <c r="B235895" s="1" t="s">
        <v>234945</v>
      </c>
      <c r="C235895" s="1" t="s">
        <v>60</v>
      </c>
    </row>
    <row r="235896" spans="1:3" x14ac:dyDescent="0.2">
      <c r="A235896" s="1">
        <v>344489</v>
      </c>
      <c r="B235896" s="1" t="s">
        <v>234946</v>
      </c>
      <c r="C235896" s="1" t="s">
        <v>307</v>
      </c>
    </row>
    <row r="235897" spans="1:3" x14ac:dyDescent="0.2">
      <c r="A235897" s="1">
        <v>344490</v>
      </c>
      <c r="B235897" s="1" t="s">
        <v>234947</v>
      </c>
      <c r="C235897" s="1" t="s">
        <v>60</v>
      </c>
    </row>
    <row r="235898" spans="1:3" x14ac:dyDescent="0.2">
      <c r="A235898" s="1">
        <v>344491</v>
      </c>
      <c r="B235898" s="1" t="s">
        <v>234948</v>
      </c>
      <c r="C235898" s="1" t="s">
        <v>60</v>
      </c>
    </row>
    <row r="235899" spans="1:3" x14ac:dyDescent="0.2">
      <c r="A235899" s="1">
        <v>344492</v>
      </c>
      <c r="B235899" s="1" t="s">
        <v>234940</v>
      </c>
      <c r="C235899" s="1" t="s">
        <v>5</v>
      </c>
    </row>
    <row r="235900" spans="1:3" x14ac:dyDescent="0.2">
      <c r="A235900" s="1">
        <v>344493</v>
      </c>
      <c r="B235900" s="1" t="s">
        <v>234949</v>
      </c>
      <c r="C235900" s="1" t="s">
        <v>60</v>
      </c>
    </row>
    <row r="235901" spans="1:3" x14ac:dyDescent="0.2">
      <c r="A235901" s="1">
        <v>344494</v>
      </c>
      <c r="B235901" s="1" t="s">
        <v>234950</v>
      </c>
      <c r="C235901" s="1" t="s">
        <v>60</v>
      </c>
    </row>
    <row r="235902" spans="1:3" x14ac:dyDescent="0.2">
      <c r="A235902" s="1">
        <v>344495</v>
      </c>
      <c r="B235902" s="1" t="s">
        <v>234951</v>
      </c>
      <c r="C235902" s="1" t="s">
        <v>60</v>
      </c>
    </row>
    <row r="235903" spans="1:3" x14ac:dyDescent="0.2">
      <c r="A235903" s="1">
        <v>344496</v>
      </c>
      <c r="B235903" s="1" t="s">
        <v>234952</v>
      </c>
      <c r="C235903" s="1" t="s">
        <v>60</v>
      </c>
    </row>
    <row r="235904" spans="1:3" x14ac:dyDescent="0.2">
      <c r="A235904" s="1">
        <v>344497</v>
      </c>
      <c r="B235904" s="1" t="s">
        <v>234953</v>
      </c>
      <c r="C235904" s="1" t="s">
        <v>60</v>
      </c>
    </row>
    <row r="235905" spans="1:3" x14ac:dyDescent="0.2">
      <c r="A235905" s="1">
        <v>344498</v>
      </c>
      <c r="B235905" s="1" t="s">
        <v>234954</v>
      </c>
      <c r="C235905" s="1" t="s">
        <v>60</v>
      </c>
    </row>
    <row r="235906" spans="1:3" x14ac:dyDescent="0.2">
      <c r="A235906" s="1">
        <v>344499</v>
      </c>
      <c r="B235906" s="1" t="s">
        <v>234955</v>
      </c>
      <c r="C235906" s="1" t="s">
        <v>60</v>
      </c>
    </row>
    <row r="235907" spans="1:3" x14ac:dyDescent="0.2">
      <c r="A235907" s="1">
        <v>344500</v>
      </c>
      <c r="B235907" s="1" t="s">
        <v>234956</v>
      </c>
      <c r="C235907" s="1" t="s">
        <v>60</v>
      </c>
    </row>
    <row r="235908" spans="1:3" x14ac:dyDescent="0.2">
      <c r="A235908" s="1">
        <v>344501</v>
      </c>
      <c r="B235908" s="1" t="s">
        <v>234957</v>
      </c>
      <c r="C235908" s="1" t="s">
        <v>60</v>
      </c>
    </row>
    <row r="235909" spans="1:3" x14ac:dyDescent="0.2">
      <c r="A235909" s="1">
        <v>344502</v>
      </c>
      <c r="B235909" s="1" t="s">
        <v>234958</v>
      </c>
      <c r="C235909" s="1" t="s">
        <v>60</v>
      </c>
    </row>
    <row r="235910" spans="1:3" x14ac:dyDescent="0.2">
      <c r="A235910" s="1">
        <v>344503</v>
      </c>
      <c r="B235910" s="1" t="s">
        <v>234959</v>
      </c>
      <c r="C235910" s="1" t="s">
        <v>60</v>
      </c>
    </row>
    <row r="235911" spans="1:3" x14ac:dyDescent="0.2">
      <c r="A235911" s="1">
        <v>344504</v>
      </c>
      <c r="B235911" s="1" t="s">
        <v>234960</v>
      </c>
      <c r="C235911" s="1" t="s">
        <v>60</v>
      </c>
    </row>
    <row r="235912" spans="1:3" x14ac:dyDescent="0.2">
      <c r="A235912" s="1">
        <v>344505</v>
      </c>
      <c r="B235912" s="1" t="s">
        <v>234961</v>
      </c>
      <c r="C235912" s="1" t="s">
        <v>60</v>
      </c>
    </row>
    <row r="235913" spans="1:3" x14ac:dyDescent="0.2">
      <c r="A235913" s="1">
        <v>344506</v>
      </c>
      <c r="B235913" s="1" t="s">
        <v>234962</v>
      </c>
      <c r="C235913" s="1" t="s">
        <v>60</v>
      </c>
    </row>
    <row r="235914" spans="1:3" x14ac:dyDescent="0.2">
      <c r="A235914" s="1">
        <v>344507</v>
      </c>
      <c r="B235914" s="1" t="s">
        <v>234963</v>
      </c>
      <c r="C235914" s="1" t="s">
        <v>60</v>
      </c>
    </row>
    <row r="235915" spans="1:3" x14ac:dyDescent="0.2">
      <c r="A235915" s="1">
        <v>344508</v>
      </c>
      <c r="B235915" s="1" t="s">
        <v>234964</v>
      </c>
      <c r="C235915" s="1" t="s">
        <v>60</v>
      </c>
    </row>
    <row r="235916" spans="1:3" x14ac:dyDescent="0.2">
      <c r="A235916" s="1">
        <v>344509</v>
      </c>
      <c r="B235916" s="1" t="s">
        <v>234965</v>
      </c>
      <c r="C235916" s="1" t="s">
        <v>60</v>
      </c>
    </row>
    <row r="235917" spans="1:3" x14ac:dyDescent="0.2">
      <c r="A235917" s="1">
        <v>344510</v>
      </c>
      <c r="B235917" s="1" t="s">
        <v>234966</v>
      </c>
      <c r="C235917" s="1" t="s">
        <v>60</v>
      </c>
    </row>
    <row r="235918" spans="1:3" x14ac:dyDescent="0.2">
      <c r="A235918" s="1">
        <v>344511</v>
      </c>
      <c r="B235918" s="1" t="s">
        <v>234967</v>
      </c>
      <c r="C235918" s="1" t="s">
        <v>60</v>
      </c>
    </row>
    <row r="235919" spans="1:3" x14ac:dyDescent="0.2">
      <c r="A235919" s="1">
        <v>344512</v>
      </c>
      <c r="B235919" s="1" t="s">
        <v>234968</v>
      </c>
      <c r="C235919" s="1" t="s">
        <v>60</v>
      </c>
    </row>
    <row r="235920" spans="1:3" x14ac:dyDescent="0.2">
      <c r="A235920" s="1">
        <v>344513</v>
      </c>
      <c r="B235920" s="1" t="s">
        <v>234969</v>
      </c>
      <c r="C235920" s="1" t="s">
        <v>60</v>
      </c>
    </row>
    <row r="235921" spans="1:3" x14ac:dyDescent="0.2">
      <c r="A235921" s="1">
        <v>344514</v>
      </c>
      <c r="B235921" s="1" t="s">
        <v>234970</v>
      </c>
      <c r="C235921" s="1" t="s">
        <v>60</v>
      </c>
    </row>
    <row r="235922" spans="1:3" x14ac:dyDescent="0.2">
      <c r="A235922" s="1">
        <v>344515</v>
      </c>
      <c r="B235922" s="1" t="s">
        <v>234971</v>
      </c>
      <c r="C235922" s="1" t="s">
        <v>60</v>
      </c>
    </row>
    <row r="235923" spans="1:3" x14ac:dyDescent="0.2">
      <c r="A235923" s="1">
        <v>344516</v>
      </c>
      <c r="B235923" s="1" t="s">
        <v>234972</v>
      </c>
      <c r="C235923" s="1" t="s">
        <v>60</v>
      </c>
    </row>
    <row r="235924" spans="1:3" x14ac:dyDescent="0.2">
      <c r="A235924" s="1">
        <v>344517</v>
      </c>
      <c r="B235924" s="1" t="s">
        <v>234973</v>
      </c>
      <c r="C235924" s="1" t="s">
        <v>60</v>
      </c>
    </row>
    <row r="235925" spans="1:3" x14ac:dyDescent="0.2">
      <c r="A235925" s="1">
        <v>344518</v>
      </c>
      <c r="B235925" s="1" t="s">
        <v>234974</v>
      </c>
      <c r="C235925" s="1" t="s">
        <v>60</v>
      </c>
    </row>
    <row r="235926" spans="1:3" x14ac:dyDescent="0.2">
      <c r="A235926" s="1">
        <v>344519</v>
      </c>
      <c r="B235926" s="1" t="s">
        <v>234975</v>
      </c>
      <c r="C235926" s="1" t="s">
        <v>60</v>
      </c>
    </row>
    <row r="235927" spans="1:3" x14ac:dyDescent="0.2">
      <c r="A235927" s="1">
        <v>344520</v>
      </c>
      <c r="B235927" s="1" t="s">
        <v>234976</v>
      </c>
      <c r="C235927" s="1" t="s">
        <v>60</v>
      </c>
    </row>
    <row r="235928" spans="1:3" x14ac:dyDescent="0.2">
      <c r="A235928" s="1">
        <v>344521</v>
      </c>
      <c r="B235928" s="1" t="s">
        <v>234977</v>
      </c>
      <c r="C235928" s="1" t="s">
        <v>60</v>
      </c>
    </row>
    <row r="235929" spans="1:3" x14ac:dyDescent="0.2">
      <c r="A235929" s="1">
        <v>344522</v>
      </c>
      <c r="B235929" s="1" t="s">
        <v>234978</v>
      </c>
      <c r="C235929" s="1" t="s">
        <v>60</v>
      </c>
    </row>
    <row r="235930" spans="1:3" x14ac:dyDescent="0.2">
      <c r="A235930" s="1">
        <v>344523</v>
      </c>
      <c r="B235930" s="1" t="s">
        <v>234979</v>
      </c>
      <c r="C235930" s="1" t="s">
        <v>60</v>
      </c>
    </row>
    <row r="235931" spans="1:3" x14ac:dyDescent="0.2">
      <c r="A235931" s="1">
        <v>344524</v>
      </c>
      <c r="B235931" s="1" t="s">
        <v>234980</v>
      </c>
      <c r="C235931" s="1" t="s">
        <v>60</v>
      </c>
    </row>
    <row r="235932" spans="1:3" x14ac:dyDescent="0.2">
      <c r="A235932" s="1">
        <v>344528</v>
      </c>
      <c r="B235932" s="1" t="s">
        <v>234981</v>
      </c>
      <c r="C235932" s="1" t="s">
        <v>60</v>
      </c>
    </row>
    <row r="235933" spans="1:3" x14ac:dyDescent="0.2">
      <c r="A235933" s="1">
        <v>344531</v>
      </c>
      <c r="B235933" s="1" t="s">
        <v>234982</v>
      </c>
      <c r="C235933" s="1" t="s">
        <v>60</v>
      </c>
    </row>
    <row r="235934" spans="1:3" x14ac:dyDescent="0.2">
      <c r="A235934" s="1">
        <v>344532</v>
      </c>
      <c r="B235934" s="1" t="s">
        <v>234983</v>
      </c>
      <c r="C235934" s="1" t="s">
        <v>60</v>
      </c>
    </row>
    <row r="235935" spans="1:3" x14ac:dyDescent="0.2">
      <c r="A235935" s="1">
        <v>344533</v>
      </c>
      <c r="B235935" s="1" t="s">
        <v>234984</v>
      </c>
      <c r="C235935" s="1" t="s">
        <v>60</v>
      </c>
    </row>
    <row r="235936" spans="1:3" x14ac:dyDescent="0.2">
      <c r="A235936" s="1">
        <v>344535</v>
      </c>
      <c r="B235936" s="1" t="s">
        <v>234985</v>
      </c>
      <c r="C235936" s="1" t="s">
        <v>60</v>
      </c>
    </row>
    <row r="235937" spans="1:3" x14ac:dyDescent="0.2">
      <c r="A235937" s="1">
        <v>344536</v>
      </c>
      <c r="B235937" s="1" t="s">
        <v>234986</v>
      </c>
      <c r="C235937" s="1" t="s">
        <v>60</v>
      </c>
    </row>
    <row r="235938" spans="1:3" x14ac:dyDescent="0.2">
      <c r="A235938" s="1">
        <v>344537</v>
      </c>
      <c r="B235938" s="1" t="s">
        <v>234987</v>
      </c>
      <c r="C235938" s="1" t="s">
        <v>60</v>
      </c>
    </row>
    <row r="235939" spans="1:3" x14ac:dyDescent="0.2">
      <c r="A235939" s="1">
        <v>344538</v>
      </c>
      <c r="B235939" s="1" t="s">
        <v>234988</v>
      </c>
      <c r="C235939" s="1" t="s">
        <v>60</v>
      </c>
    </row>
    <row r="235940" spans="1:3" x14ac:dyDescent="0.2">
      <c r="A235940" s="1">
        <v>344539</v>
      </c>
      <c r="B235940" s="1" t="s">
        <v>234989</v>
      </c>
      <c r="C235940" s="1" t="s">
        <v>60</v>
      </c>
    </row>
    <row r="235941" spans="1:3" x14ac:dyDescent="0.2">
      <c r="A235941" s="1">
        <v>344540</v>
      </c>
      <c r="B235941" s="1" t="s">
        <v>234990</v>
      </c>
      <c r="C235941" s="1" t="s">
        <v>60</v>
      </c>
    </row>
    <row r="235942" spans="1:3" x14ac:dyDescent="0.2">
      <c r="A235942" s="1">
        <v>344541</v>
      </c>
      <c r="B235942" s="1" t="s">
        <v>234991</v>
      </c>
      <c r="C235942" s="1" t="s">
        <v>60</v>
      </c>
    </row>
    <row r="235943" spans="1:3" x14ac:dyDescent="0.2">
      <c r="A235943" s="1">
        <v>344542</v>
      </c>
      <c r="B235943" s="1" t="s">
        <v>234992</v>
      </c>
      <c r="C235943" s="1" t="s">
        <v>60</v>
      </c>
    </row>
    <row r="235944" spans="1:3" x14ac:dyDescent="0.2">
      <c r="A235944" s="1">
        <v>344544</v>
      </c>
      <c r="B235944" s="1" t="s">
        <v>234993</v>
      </c>
      <c r="C235944" s="1" t="s">
        <v>60</v>
      </c>
    </row>
    <row r="235945" spans="1:3" x14ac:dyDescent="0.2">
      <c r="A235945" s="1">
        <v>344545</v>
      </c>
      <c r="B235945" s="1" t="s">
        <v>234994</v>
      </c>
      <c r="C235945" s="1" t="s">
        <v>60</v>
      </c>
    </row>
    <row r="235946" spans="1:3" x14ac:dyDescent="0.2">
      <c r="A235946" s="1">
        <v>344546</v>
      </c>
      <c r="B235946" s="1" t="s">
        <v>234995</v>
      </c>
      <c r="C235946" s="1" t="s">
        <v>60</v>
      </c>
    </row>
    <row r="235947" spans="1:3" x14ac:dyDescent="0.2">
      <c r="A235947" s="1">
        <v>344547</v>
      </c>
      <c r="B235947" s="1" t="s">
        <v>234996</v>
      </c>
      <c r="C235947" s="1" t="s">
        <v>60</v>
      </c>
    </row>
    <row r="235948" spans="1:3" x14ac:dyDescent="0.2">
      <c r="A235948" s="1">
        <v>344548</v>
      </c>
      <c r="B235948" s="1" t="s">
        <v>234997</v>
      </c>
      <c r="C235948" s="1" t="s">
        <v>60</v>
      </c>
    </row>
    <row r="235949" spans="1:3" x14ac:dyDescent="0.2">
      <c r="A235949" s="1">
        <v>344549</v>
      </c>
      <c r="B235949" s="1" t="s">
        <v>234998</v>
      </c>
      <c r="C235949" s="1" t="s">
        <v>60</v>
      </c>
    </row>
    <row r="235950" spans="1:3" x14ac:dyDescent="0.2">
      <c r="A235950" s="1">
        <v>344550</v>
      </c>
      <c r="B235950" s="1" t="s">
        <v>234999</v>
      </c>
      <c r="C235950" s="1" t="s">
        <v>60</v>
      </c>
    </row>
    <row r="235951" spans="1:3" x14ac:dyDescent="0.2">
      <c r="A235951" s="1">
        <v>344551</v>
      </c>
      <c r="B235951" s="1" t="s">
        <v>235000</v>
      </c>
      <c r="C235951" s="1" t="s">
        <v>60</v>
      </c>
    </row>
    <row r="235952" spans="1:3" x14ac:dyDescent="0.2">
      <c r="A235952" s="1">
        <v>344552</v>
      </c>
      <c r="B235952" s="1" t="s">
        <v>235001</v>
      </c>
      <c r="C235952" s="1" t="s">
        <v>60</v>
      </c>
    </row>
    <row r="235953" spans="1:3" x14ac:dyDescent="0.2">
      <c r="A235953" s="1">
        <v>344553</v>
      </c>
      <c r="B235953" s="1" t="s">
        <v>235002</v>
      </c>
      <c r="C235953" s="1" t="s">
        <v>60</v>
      </c>
    </row>
    <row r="235954" spans="1:3" x14ac:dyDescent="0.2">
      <c r="A235954" s="1">
        <v>344554</v>
      </c>
      <c r="B235954" s="1" t="s">
        <v>235003</v>
      </c>
      <c r="C235954" s="1" t="s">
        <v>60</v>
      </c>
    </row>
    <row r="235955" spans="1:3" x14ac:dyDescent="0.2">
      <c r="A235955" s="1">
        <v>344555</v>
      </c>
      <c r="B235955" s="1" t="s">
        <v>235004</v>
      </c>
      <c r="C235955" s="1" t="s">
        <v>5</v>
      </c>
    </row>
    <row r="235956" spans="1:3" x14ac:dyDescent="0.2">
      <c r="A235956" s="1">
        <v>344556</v>
      </c>
      <c r="B235956" s="1" t="s">
        <v>235005</v>
      </c>
      <c r="C235956" s="1" t="s">
        <v>5</v>
      </c>
    </row>
    <row r="235957" spans="1:3" x14ac:dyDescent="0.2">
      <c r="A235957" s="1">
        <v>344557</v>
      </c>
      <c r="B235957" s="1" t="s">
        <v>235006</v>
      </c>
      <c r="C235957" s="1" t="s">
        <v>5</v>
      </c>
    </row>
    <row r="235958" spans="1:3" x14ac:dyDescent="0.2">
      <c r="A235958" s="1">
        <v>344558</v>
      </c>
      <c r="B235958" s="1" t="s">
        <v>235007</v>
      </c>
      <c r="C235958" s="1" t="s">
        <v>5</v>
      </c>
    </row>
    <row r="235959" spans="1:3" x14ac:dyDescent="0.2">
      <c r="A235959" s="1">
        <v>344559</v>
      </c>
      <c r="B235959" s="1" t="s">
        <v>235008</v>
      </c>
      <c r="C235959" s="1" t="s">
        <v>5</v>
      </c>
    </row>
    <row r="235960" spans="1:3" x14ac:dyDescent="0.2">
      <c r="A235960" s="1">
        <v>344560</v>
      </c>
      <c r="B235960" s="1" t="s">
        <v>235009</v>
      </c>
      <c r="C235960" s="1" t="s">
        <v>5</v>
      </c>
    </row>
    <row r="235961" spans="1:3" x14ac:dyDescent="0.2">
      <c r="A235961" s="1">
        <v>344561</v>
      </c>
      <c r="B235961" s="1" t="s">
        <v>235010</v>
      </c>
      <c r="C235961" s="1" t="s">
        <v>5</v>
      </c>
    </row>
    <row r="235962" spans="1:3" x14ac:dyDescent="0.2">
      <c r="A235962" s="1">
        <v>344562</v>
      </c>
      <c r="B235962" s="1" t="s">
        <v>235011</v>
      </c>
      <c r="C235962" s="1" t="s">
        <v>5</v>
      </c>
    </row>
    <row r="235963" spans="1:3" x14ac:dyDescent="0.2">
      <c r="A235963" s="1">
        <v>344563</v>
      </c>
      <c r="B235963" s="1" t="s">
        <v>235012</v>
      </c>
      <c r="C235963" s="1" t="s">
        <v>5</v>
      </c>
    </row>
    <row r="235964" spans="1:3" x14ac:dyDescent="0.2">
      <c r="A235964" s="1">
        <v>344564</v>
      </c>
      <c r="B235964" s="1" t="s">
        <v>235013</v>
      </c>
      <c r="C235964" s="1" t="s">
        <v>5</v>
      </c>
    </row>
    <row r="235965" spans="1:3" x14ac:dyDescent="0.2">
      <c r="A235965" s="1">
        <v>344565</v>
      </c>
      <c r="B235965" s="1" t="s">
        <v>235014</v>
      </c>
      <c r="C235965" s="1" t="s">
        <v>60</v>
      </c>
    </row>
    <row r="235966" spans="1:3" x14ac:dyDescent="0.2">
      <c r="A235966" s="1">
        <v>344566</v>
      </c>
      <c r="B235966" s="1" t="s">
        <v>235015</v>
      </c>
      <c r="C235966" s="1" t="s">
        <v>60</v>
      </c>
    </row>
    <row r="235967" spans="1:3" x14ac:dyDescent="0.2">
      <c r="A235967" s="1">
        <v>344568</v>
      </c>
      <c r="B235967" s="1" t="s">
        <v>235016</v>
      </c>
      <c r="C235967" s="1" t="s">
        <v>60</v>
      </c>
    </row>
    <row r="235968" spans="1:3" x14ac:dyDescent="0.2">
      <c r="A235968" s="1">
        <v>344570</v>
      </c>
      <c r="B235968" s="1" t="s">
        <v>235017</v>
      </c>
      <c r="C235968" s="1" t="s">
        <v>60</v>
      </c>
    </row>
    <row r="235969" spans="1:3" x14ac:dyDescent="0.2">
      <c r="A235969" s="1">
        <v>344571</v>
      </c>
      <c r="B235969" s="1" t="s">
        <v>235018</v>
      </c>
      <c r="C235969" s="1" t="s">
        <v>60</v>
      </c>
    </row>
    <row r="235970" spans="1:3" x14ac:dyDescent="0.2">
      <c r="A235970" s="1">
        <v>344572</v>
      </c>
      <c r="B235970" s="1" t="s">
        <v>235019</v>
      </c>
      <c r="C235970" s="1" t="s">
        <v>60</v>
      </c>
    </row>
    <row r="235971" spans="1:3" x14ac:dyDescent="0.2">
      <c r="A235971" s="1">
        <v>344574</v>
      </c>
      <c r="B235971" s="1" t="s">
        <v>235020</v>
      </c>
      <c r="C235971" s="1" t="s">
        <v>60</v>
      </c>
    </row>
    <row r="235972" spans="1:3" x14ac:dyDescent="0.2">
      <c r="A235972" s="1">
        <v>344575</v>
      </c>
      <c r="B235972" s="1" t="s">
        <v>235021</v>
      </c>
      <c r="C235972" s="1" t="s">
        <v>60</v>
      </c>
    </row>
    <row r="235973" spans="1:3" x14ac:dyDescent="0.2">
      <c r="A235973" s="1">
        <v>344576</v>
      </c>
      <c r="B235973" s="1" t="s">
        <v>235022</v>
      </c>
      <c r="C235973" s="1" t="s">
        <v>5</v>
      </c>
    </row>
    <row r="235974" spans="1:3" x14ac:dyDescent="0.2">
      <c r="A235974" s="1">
        <v>344577</v>
      </c>
      <c r="B235974" s="1" t="s">
        <v>235023</v>
      </c>
      <c r="C235974" s="1" t="s">
        <v>60</v>
      </c>
    </row>
    <row r="235975" spans="1:3" x14ac:dyDescent="0.2">
      <c r="A235975" s="1">
        <v>344578</v>
      </c>
      <c r="B235975" s="1" t="s">
        <v>235024</v>
      </c>
      <c r="C235975" s="1" t="s">
        <v>60</v>
      </c>
    </row>
    <row r="235976" spans="1:3" x14ac:dyDescent="0.2">
      <c r="A235976" s="1">
        <v>344579</v>
      </c>
      <c r="B235976" s="1" t="s">
        <v>235025</v>
      </c>
      <c r="C235976" s="1" t="s">
        <v>5</v>
      </c>
    </row>
    <row r="235977" spans="1:3" x14ac:dyDescent="0.2">
      <c r="A235977" s="1">
        <v>344580</v>
      </c>
      <c r="B235977" s="1" t="s">
        <v>235026</v>
      </c>
      <c r="C235977" s="1" t="s">
        <v>60</v>
      </c>
    </row>
    <row r="235978" spans="1:3" x14ac:dyDescent="0.2">
      <c r="A235978" s="1">
        <v>344581</v>
      </c>
      <c r="B235978" s="1" t="s">
        <v>235027</v>
      </c>
      <c r="C235978" s="1" t="s">
        <v>60</v>
      </c>
    </row>
    <row r="235979" spans="1:3" x14ac:dyDescent="0.2">
      <c r="A235979" s="1">
        <v>344582</v>
      </c>
      <c r="B235979" s="1" t="s">
        <v>235028</v>
      </c>
      <c r="C235979" s="1" t="s">
        <v>60</v>
      </c>
    </row>
    <row r="235980" spans="1:3" x14ac:dyDescent="0.2">
      <c r="A235980" s="1">
        <v>344584</v>
      </c>
      <c r="B235980" s="1" t="s">
        <v>235029</v>
      </c>
      <c r="C235980" s="1" t="s">
        <v>307</v>
      </c>
    </row>
    <row r="235981" spans="1:3" x14ac:dyDescent="0.2">
      <c r="A235981" s="1">
        <v>344585</v>
      </c>
      <c r="B235981" s="1" t="s">
        <v>235030</v>
      </c>
      <c r="C235981" s="1" t="s">
        <v>5</v>
      </c>
    </row>
    <row r="235982" spans="1:3" x14ac:dyDescent="0.2">
      <c r="A235982" s="1">
        <v>344586</v>
      </c>
      <c r="B235982" s="1" t="s">
        <v>235031</v>
      </c>
      <c r="C235982" s="1" t="s">
        <v>5</v>
      </c>
    </row>
    <row r="235983" spans="1:3" x14ac:dyDescent="0.2">
      <c r="A235983" s="1">
        <v>344587</v>
      </c>
      <c r="B235983" s="1" t="s">
        <v>235032</v>
      </c>
      <c r="C235983" s="1" t="s">
        <v>60</v>
      </c>
    </row>
    <row r="235984" spans="1:3" x14ac:dyDescent="0.2">
      <c r="A235984" s="1">
        <v>344588</v>
      </c>
      <c r="B235984" s="1" t="s">
        <v>235033</v>
      </c>
      <c r="C235984" s="1" t="s">
        <v>60</v>
      </c>
    </row>
    <row r="235985" spans="1:3" x14ac:dyDescent="0.2">
      <c r="A235985" s="1">
        <v>344589</v>
      </c>
      <c r="B235985" s="1" t="s">
        <v>235034</v>
      </c>
      <c r="C235985" s="1" t="s">
        <v>60</v>
      </c>
    </row>
    <row r="235986" spans="1:3" x14ac:dyDescent="0.2">
      <c r="A235986" s="1">
        <v>344590</v>
      </c>
      <c r="B235986" s="1" t="s">
        <v>235035</v>
      </c>
      <c r="C235986" s="1" t="s">
        <v>60</v>
      </c>
    </row>
    <row r="235987" spans="1:3" x14ac:dyDescent="0.2">
      <c r="A235987" s="1">
        <v>344591</v>
      </c>
      <c r="B235987" s="1" t="s">
        <v>235036</v>
      </c>
      <c r="C235987" s="1" t="s">
        <v>60</v>
      </c>
    </row>
    <row r="235988" spans="1:3" x14ac:dyDescent="0.2">
      <c r="A235988" s="1">
        <v>344592</v>
      </c>
      <c r="B235988" s="1" t="s">
        <v>235037</v>
      </c>
      <c r="C235988" s="1" t="s">
        <v>60</v>
      </c>
    </row>
    <row r="235989" spans="1:3" x14ac:dyDescent="0.2">
      <c r="A235989" s="1">
        <v>344593</v>
      </c>
      <c r="B235989" s="1" t="s">
        <v>235038</v>
      </c>
      <c r="C235989" s="1" t="s">
        <v>60</v>
      </c>
    </row>
    <row r="235990" spans="1:3" x14ac:dyDescent="0.2">
      <c r="A235990" s="1">
        <v>344594</v>
      </c>
      <c r="B235990" s="1" t="s">
        <v>235039</v>
      </c>
      <c r="C235990" s="1" t="s">
        <v>60</v>
      </c>
    </row>
    <row r="235991" spans="1:3" x14ac:dyDescent="0.2">
      <c r="A235991" s="1">
        <v>344597</v>
      </c>
      <c r="B235991" s="1" t="s">
        <v>235040</v>
      </c>
      <c r="C235991" s="1" t="s">
        <v>5</v>
      </c>
    </row>
    <row r="235992" spans="1:3" x14ac:dyDescent="0.2">
      <c r="A235992" s="1">
        <v>344598</v>
      </c>
      <c r="B235992" s="1" t="s">
        <v>235041</v>
      </c>
      <c r="C235992" s="1" t="s">
        <v>5</v>
      </c>
    </row>
    <row r="235993" spans="1:3" x14ac:dyDescent="0.2">
      <c r="A235993" s="1">
        <v>344599</v>
      </c>
      <c r="B235993" s="1" t="s">
        <v>235042</v>
      </c>
      <c r="C235993" s="1" t="s">
        <v>5</v>
      </c>
    </row>
    <row r="235994" spans="1:3" x14ac:dyDescent="0.2">
      <c r="A235994" s="1">
        <v>344600</v>
      </c>
      <c r="B235994" s="1" t="s">
        <v>235043</v>
      </c>
      <c r="C235994" s="1" t="s">
        <v>5</v>
      </c>
    </row>
    <row r="235995" spans="1:3" x14ac:dyDescent="0.2">
      <c r="A235995" s="1">
        <v>344602</v>
      </c>
      <c r="B235995" s="1" t="s">
        <v>235044</v>
      </c>
      <c r="C235995" s="1" t="s">
        <v>5</v>
      </c>
    </row>
    <row r="235996" spans="1:3" x14ac:dyDescent="0.2">
      <c r="A235996" s="1">
        <v>344603</v>
      </c>
      <c r="B235996" s="1" t="s">
        <v>235045</v>
      </c>
      <c r="C235996" s="1" t="s">
        <v>5</v>
      </c>
    </row>
    <row r="235997" spans="1:3" x14ac:dyDescent="0.2">
      <c r="A235997" s="1">
        <v>344604</v>
      </c>
      <c r="B235997" s="1" t="s">
        <v>235046</v>
      </c>
      <c r="C235997" s="1" t="s">
        <v>5</v>
      </c>
    </row>
    <row r="235998" spans="1:3" x14ac:dyDescent="0.2">
      <c r="A235998" s="1">
        <v>344605</v>
      </c>
      <c r="B235998" s="1" t="s">
        <v>235047</v>
      </c>
      <c r="C235998" s="1" t="s">
        <v>60</v>
      </c>
    </row>
    <row r="235999" spans="1:3" x14ac:dyDescent="0.2">
      <c r="A235999" s="1">
        <v>344606</v>
      </c>
      <c r="B235999" s="1" t="s">
        <v>235048</v>
      </c>
      <c r="C235999" s="1" t="s">
        <v>60</v>
      </c>
    </row>
    <row r="236000" spans="1:3" x14ac:dyDescent="0.2">
      <c r="A236000" s="1">
        <v>344607</v>
      </c>
      <c r="B236000" s="1" t="s">
        <v>235049</v>
      </c>
      <c r="C236000" s="1" t="s">
        <v>5</v>
      </c>
    </row>
    <row r="236001" spans="1:3" x14ac:dyDescent="0.2">
      <c r="A236001" s="1">
        <v>344608</v>
      </c>
      <c r="B236001" s="1" t="s">
        <v>235050</v>
      </c>
      <c r="C236001" s="1" t="s">
        <v>5</v>
      </c>
    </row>
    <row r="236002" spans="1:3" x14ac:dyDescent="0.2">
      <c r="A236002" s="1">
        <v>344609</v>
      </c>
      <c r="B236002" s="1" t="s">
        <v>235051</v>
      </c>
      <c r="C236002" s="1" t="s">
        <v>60</v>
      </c>
    </row>
    <row r="236003" spans="1:3" x14ac:dyDescent="0.2">
      <c r="A236003" s="1">
        <v>344610</v>
      </c>
      <c r="B236003" s="1" t="s">
        <v>235052</v>
      </c>
      <c r="C236003" s="1" t="s">
        <v>5</v>
      </c>
    </row>
    <row r="236004" spans="1:3" x14ac:dyDescent="0.2">
      <c r="A236004" s="1">
        <v>344611</v>
      </c>
      <c r="B236004" s="1" t="s">
        <v>235053</v>
      </c>
      <c r="C236004" s="1" t="s">
        <v>5</v>
      </c>
    </row>
    <row r="236005" spans="1:3" x14ac:dyDescent="0.2">
      <c r="A236005" s="1">
        <v>344612</v>
      </c>
      <c r="B236005" s="1" t="s">
        <v>235054</v>
      </c>
      <c r="C236005" s="1" t="s">
        <v>60</v>
      </c>
    </row>
    <row r="236006" spans="1:3" x14ac:dyDescent="0.2">
      <c r="A236006" s="1">
        <v>344613</v>
      </c>
      <c r="B236006" s="1" t="s">
        <v>235055</v>
      </c>
      <c r="C236006" s="1" t="s">
        <v>60</v>
      </c>
    </row>
    <row r="236007" spans="1:3" x14ac:dyDescent="0.2">
      <c r="A236007" s="1">
        <v>344614</v>
      </c>
      <c r="B236007" s="1" t="s">
        <v>235056</v>
      </c>
      <c r="C236007" s="1" t="s">
        <v>5</v>
      </c>
    </row>
    <row r="236008" spans="1:3" x14ac:dyDescent="0.2">
      <c r="A236008" s="1">
        <v>344615</v>
      </c>
      <c r="B236008" s="1" t="s">
        <v>235057</v>
      </c>
      <c r="C236008" s="1" t="s">
        <v>60</v>
      </c>
    </row>
    <row r="236009" spans="1:3" x14ac:dyDescent="0.2">
      <c r="A236009" s="1">
        <v>344616</v>
      </c>
      <c r="B236009" s="1" t="s">
        <v>235058</v>
      </c>
      <c r="C236009" s="1" t="s">
        <v>60</v>
      </c>
    </row>
    <row r="236010" spans="1:3" x14ac:dyDescent="0.2">
      <c r="A236010" s="1">
        <v>344617</v>
      </c>
      <c r="B236010" s="1" t="s">
        <v>235059</v>
      </c>
      <c r="C236010" s="1" t="s">
        <v>60</v>
      </c>
    </row>
    <row r="236011" spans="1:3" x14ac:dyDescent="0.2">
      <c r="A236011" s="1">
        <v>344618</v>
      </c>
      <c r="B236011" s="1" t="s">
        <v>235060</v>
      </c>
      <c r="C236011" s="1" t="s">
        <v>60</v>
      </c>
    </row>
    <row r="236012" spans="1:3" x14ac:dyDescent="0.2">
      <c r="A236012" s="1">
        <v>344619</v>
      </c>
      <c r="B236012" s="1" t="s">
        <v>235061</v>
      </c>
      <c r="C236012" s="1" t="s">
        <v>60</v>
      </c>
    </row>
    <row r="236013" spans="1:3" x14ac:dyDescent="0.2">
      <c r="A236013" s="1">
        <v>344620</v>
      </c>
      <c r="B236013" s="1" t="s">
        <v>235062</v>
      </c>
      <c r="C236013" s="1" t="s">
        <v>60</v>
      </c>
    </row>
    <row r="236014" spans="1:3" x14ac:dyDescent="0.2">
      <c r="A236014" s="1">
        <v>344621</v>
      </c>
      <c r="B236014" s="1" t="s">
        <v>235063</v>
      </c>
      <c r="C236014" s="1" t="s">
        <v>60</v>
      </c>
    </row>
    <row r="236015" spans="1:3" x14ac:dyDescent="0.2">
      <c r="A236015" s="1">
        <v>344622</v>
      </c>
      <c r="B236015" s="1" t="s">
        <v>235064</v>
      </c>
      <c r="C236015" s="1" t="s">
        <v>60</v>
      </c>
    </row>
    <row r="236016" spans="1:3" x14ac:dyDescent="0.2">
      <c r="A236016" s="1">
        <v>344623</v>
      </c>
      <c r="B236016" s="1" t="s">
        <v>235065</v>
      </c>
      <c r="C236016" s="1" t="s">
        <v>60</v>
      </c>
    </row>
    <row r="236017" spans="1:3" x14ac:dyDescent="0.2">
      <c r="A236017" s="1">
        <v>344624</v>
      </c>
      <c r="B236017" s="1" t="s">
        <v>235066</v>
      </c>
      <c r="C236017" s="1" t="s">
        <v>60</v>
      </c>
    </row>
    <row r="236018" spans="1:3" x14ac:dyDescent="0.2">
      <c r="A236018" s="1">
        <v>344625</v>
      </c>
      <c r="B236018" s="1" t="s">
        <v>235067</v>
      </c>
      <c r="C236018" s="1" t="s">
        <v>60</v>
      </c>
    </row>
    <row r="236019" spans="1:3" x14ac:dyDescent="0.2">
      <c r="A236019" s="1">
        <v>344626</v>
      </c>
      <c r="B236019" s="1" t="s">
        <v>235068</v>
      </c>
      <c r="C236019" s="1" t="s">
        <v>60</v>
      </c>
    </row>
    <row r="236020" spans="1:3" x14ac:dyDescent="0.2">
      <c r="A236020" s="1">
        <v>344627</v>
      </c>
      <c r="B236020" s="1" t="s">
        <v>235069</v>
      </c>
      <c r="C236020" s="1" t="s">
        <v>60</v>
      </c>
    </row>
    <row r="236021" spans="1:3" x14ac:dyDescent="0.2">
      <c r="A236021" s="1">
        <v>344628</v>
      </c>
      <c r="B236021" s="1" t="s">
        <v>235070</v>
      </c>
      <c r="C236021" s="1" t="s">
        <v>60</v>
      </c>
    </row>
    <row r="236022" spans="1:3" x14ac:dyDescent="0.2">
      <c r="A236022" s="1">
        <v>344629</v>
      </c>
      <c r="B236022" s="1" t="s">
        <v>235071</v>
      </c>
      <c r="C236022" s="1" t="s">
        <v>60</v>
      </c>
    </row>
    <row r="236023" spans="1:3" x14ac:dyDescent="0.2">
      <c r="A236023" s="1">
        <v>344630</v>
      </c>
      <c r="B236023" s="1" t="s">
        <v>235072</v>
      </c>
      <c r="C236023" s="1" t="s">
        <v>60</v>
      </c>
    </row>
    <row r="236024" spans="1:3" x14ac:dyDescent="0.2">
      <c r="A236024" s="1">
        <v>344631</v>
      </c>
      <c r="B236024" s="1" t="s">
        <v>235073</v>
      </c>
      <c r="C236024" s="1" t="s">
        <v>60</v>
      </c>
    </row>
    <row r="236025" spans="1:3" x14ac:dyDescent="0.2">
      <c r="A236025" s="1">
        <v>344632</v>
      </c>
      <c r="B236025" s="1" t="s">
        <v>235074</v>
      </c>
      <c r="C236025" s="1" t="s">
        <v>60</v>
      </c>
    </row>
    <row r="236026" spans="1:3" x14ac:dyDescent="0.2">
      <c r="A236026" s="1">
        <v>344633</v>
      </c>
      <c r="B236026" s="1" t="s">
        <v>235075</v>
      </c>
      <c r="C236026" s="1" t="s">
        <v>60</v>
      </c>
    </row>
    <row r="236027" spans="1:3" x14ac:dyDescent="0.2">
      <c r="A236027" s="1">
        <v>344634</v>
      </c>
      <c r="B236027" s="1" t="s">
        <v>235076</v>
      </c>
      <c r="C236027" s="1" t="s">
        <v>60</v>
      </c>
    </row>
    <row r="236028" spans="1:3" x14ac:dyDescent="0.2">
      <c r="A236028" s="1">
        <v>344635</v>
      </c>
      <c r="B236028" s="1" t="s">
        <v>235077</v>
      </c>
      <c r="C236028" s="1" t="s">
        <v>60</v>
      </c>
    </row>
    <row r="236029" spans="1:3" x14ac:dyDescent="0.2">
      <c r="A236029" s="1">
        <v>344636</v>
      </c>
      <c r="B236029" s="1" t="s">
        <v>235078</v>
      </c>
      <c r="C236029" s="1" t="s">
        <v>60</v>
      </c>
    </row>
    <row r="236030" spans="1:3" x14ac:dyDescent="0.2">
      <c r="A236030" s="1">
        <v>344637</v>
      </c>
      <c r="B236030" s="1" t="s">
        <v>235079</v>
      </c>
      <c r="C236030" s="1" t="s">
        <v>60</v>
      </c>
    </row>
    <row r="236031" spans="1:3" x14ac:dyDescent="0.2">
      <c r="A236031" s="1">
        <v>344638</v>
      </c>
      <c r="B236031" s="1" t="s">
        <v>235080</v>
      </c>
      <c r="C236031" s="1" t="s">
        <v>60</v>
      </c>
    </row>
    <row r="236032" spans="1:3" x14ac:dyDescent="0.2">
      <c r="A236032" s="1">
        <v>344639</v>
      </c>
      <c r="B236032" s="1" t="s">
        <v>235081</v>
      </c>
      <c r="C236032" s="1" t="s">
        <v>60</v>
      </c>
    </row>
    <row r="236033" spans="1:3" x14ac:dyDescent="0.2">
      <c r="A236033" s="1">
        <v>344640</v>
      </c>
      <c r="B236033" s="1" t="s">
        <v>235082</v>
      </c>
      <c r="C236033" s="1" t="s">
        <v>60</v>
      </c>
    </row>
    <row r="236034" spans="1:3" x14ac:dyDescent="0.2">
      <c r="A236034" s="1">
        <v>344641</v>
      </c>
      <c r="B236034" s="1" t="s">
        <v>235083</v>
      </c>
      <c r="C236034" s="1" t="s">
        <v>60</v>
      </c>
    </row>
    <row r="236035" spans="1:3" x14ac:dyDescent="0.2">
      <c r="A236035" s="1">
        <v>344642</v>
      </c>
      <c r="B236035" s="1" t="s">
        <v>235084</v>
      </c>
      <c r="C236035" s="1" t="s">
        <v>60</v>
      </c>
    </row>
    <row r="236036" spans="1:3" x14ac:dyDescent="0.2">
      <c r="A236036" s="1">
        <v>344643</v>
      </c>
      <c r="B236036" s="1" t="s">
        <v>235085</v>
      </c>
      <c r="C236036" s="1" t="s">
        <v>60</v>
      </c>
    </row>
    <row r="236037" spans="1:3" x14ac:dyDescent="0.2">
      <c r="A236037" s="1">
        <v>344644</v>
      </c>
      <c r="B236037" s="1" t="s">
        <v>235086</v>
      </c>
      <c r="C236037" s="1" t="s">
        <v>5</v>
      </c>
    </row>
    <row r="236038" spans="1:3" x14ac:dyDescent="0.2">
      <c r="A236038" s="1">
        <v>344645</v>
      </c>
      <c r="B236038" s="1" t="s">
        <v>235087</v>
      </c>
      <c r="C236038" s="1" t="s">
        <v>60</v>
      </c>
    </row>
    <row r="236039" spans="1:3" x14ac:dyDescent="0.2">
      <c r="A236039" s="1">
        <v>344647</v>
      </c>
      <c r="B236039" s="1" t="s">
        <v>235088</v>
      </c>
      <c r="C236039" s="1" t="s">
        <v>5</v>
      </c>
    </row>
    <row r="236040" spans="1:3" x14ac:dyDescent="0.2">
      <c r="A236040" s="1">
        <v>344648</v>
      </c>
      <c r="B236040" s="1" t="s">
        <v>235089</v>
      </c>
      <c r="C236040" s="1" t="s">
        <v>5</v>
      </c>
    </row>
    <row r="236041" spans="1:3" x14ac:dyDescent="0.2">
      <c r="A236041" s="1">
        <v>344649</v>
      </c>
      <c r="B236041" s="1" t="s">
        <v>235090</v>
      </c>
      <c r="C236041" s="1" t="s">
        <v>5</v>
      </c>
    </row>
    <row r="236042" spans="1:3" x14ac:dyDescent="0.2">
      <c r="A236042" s="1">
        <v>344650</v>
      </c>
      <c r="B236042" s="1" t="s">
        <v>235091</v>
      </c>
      <c r="C236042" s="1" t="s">
        <v>60</v>
      </c>
    </row>
    <row r="236043" spans="1:3" x14ac:dyDescent="0.2">
      <c r="A236043" s="1">
        <v>344651</v>
      </c>
      <c r="B236043" s="1" t="s">
        <v>235092</v>
      </c>
      <c r="C236043" s="1" t="s">
        <v>5</v>
      </c>
    </row>
    <row r="236044" spans="1:3" x14ac:dyDescent="0.2">
      <c r="A236044" s="1">
        <v>344652</v>
      </c>
      <c r="B236044" s="1" t="s">
        <v>235093</v>
      </c>
      <c r="C236044" s="1" t="s">
        <v>60</v>
      </c>
    </row>
    <row r="236045" spans="1:3" x14ac:dyDescent="0.2">
      <c r="A236045" s="1">
        <v>344653</v>
      </c>
      <c r="B236045" s="1" t="s">
        <v>235094</v>
      </c>
      <c r="C236045" s="1" t="s">
        <v>5</v>
      </c>
    </row>
    <row r="236046" spans="1:3" x14ac:dyDescent="0.2">
      <c r="A236046" s="1">
        <v>344654</v>
      </c>
      <c r="B236046" s="1" t="s">
        <v>235095</v>
      </c>
      <c r="C236046" s="1" t="s">
        <v>5</v>
      </c>
    </row>
    <row r="236047" spans="1:3" x14ac:dyDescent="0.2">
      <c r="A236047" s="1">
        <v>344655</v>
      </c>
      <c r="B236047" s="1" t="s">
        <v>235096</v>
      </c>
      <c r="C236047" s="1" t="s">
        <v>5</v>
      </c>
    </row>
    <row r="236048" spans="1:3" x14ac:dyDescent="0.2">
      <c r="A236048" s="1">
        <v>344656</v>
      </c>
      <c r="B236048" s="1" t="s">
        <v>235097</v>
      </c>
      <c r="C236048" s="1" t="s">
        <v>60</v>
      </c>
    </row>
    <row r="236049" spans="1:3" x14ac:dyDescent="0.2">
      <c r="A236049" s="1">
        <v>344657</v>
      </c>
      <c r="B236049" s="1" t="s">
        <v>235098</v>
      </c>
      <c r="C236049" s="1" t="s">
        <v>5</v>
      </c>
    </row>
    <row r="236050" spans="1:3" x14ac:dyDescent="0.2">
      <c r="A236050" s="1">
        <v>344659</v>
      </c>
      <c r="B236050" s="1" t="s">
        <v>235099</v>
      </c>
      <c r="C236050" s="1" t="s">
        <v>5</v>
      </c>
    </row>
    <row r="236051" spans="1:3" x14ac:dyDescent="0.2">
      <c r="A236051" s="1">
        <v>344660</v>
      </c>
      <c r="B236051" s="1" t="s">
        <v>235100</v>
      </c>
      <c r="C236051" s="1" t="s">
        <v>60</v>
      </c>
    </row>
    <row r="236052" spans="1:3" x14ac:dyDescent="0.2">
      <c r="A236052" s="1">
        <v>344661</v>
      </c>
      <c r="B236052" s="1" t="s">
        <v>235101</v>
      </c>
      <c r="C236052" s="1" t="s">
        <v>5</v>
      </c>
    </row>
    <row r="236053" spans="1:3" x14ac:dyDescent="0.2">
      <c r="A236053" s="1">
        <v>344662</v>
      </c>
      <c r="B236053" s="1" t="s">
        <v>235102</v>
      </c>
      <c r="C236053" s="1" t="s">
        <v>60</v>
      </c>
    </row>
    <row r="236054" spans="1:3" x14ac:dyDescent="0.2">
      <c r="A236054" s="1">
        <v>344663</v>
      </c>
      <c r="B236054" s="1" t="s">
        <v>235103</v>
      </c>
      <c r="C236054" s="1" t="s">
        <v>5</v>
      </c>
    </row>
    <row r="236055" spans="1:3" x14ac:dyDescent="0.2">
      <c r="A236055" s="1">
        <v>344664</v>
      </c>
      <c r="B236055" s="1" t="s">
        <v>235104</v>
      </c>
      <c r="C236055" s="1" t="s">
        <v>60</v>
      </c>
    </row>
    <row r="236056" spans="1:3" x14ac:dyDescent="0.2">
      <c r="A236056" s="1">
        <v>344665</v>
      </c>
      <c r="B236056" s="1" t="s">
        <v>235105</v>
      </c>
      <c r="C236056" s="1" t="s">
        <v>60</v>
      </c>
    </row>
    <row r="236057" spans="1:3" x14ac:dyDescent="0.2">
      <c r="A236057" s="1">
        <v>344666</v>
      </c>
      <c r="B236057" s="1" t="s">
        <v>235106</v>
      </c>
      <c r="C236057" s="1" t="s">
        <v>60</v>
      </c>
    </row>
    <row r="236058" spans="1:3" x14ac:dyDescent="0.2">
      <c r="A236058" s="1">
        <v>344667</v>
      </c>
      <c r="B236058" s="1" t="s">
        <v>235107</v>
      </c>
      <c r="C236058" s="1" t="s">
        <v>60</v>
      </c>
    </row>
    <row r="236059" spans="1:3" x14ac:dyDescent="0.2">
      <c r="A236059" s="1">
        <v>344668</v>
      </c>
      <c r="B236059" s="1" t="s">
        <v>235108</v>
      </c>
      <c r="C236059" s="1" t="s">
        <v>60</v>
      </c>
    </row>
    <row r="236060" spans="1:3" x14ac:dyDescent="0.2">
      <c r="A236060" s="1">
        <v>344669</v>
      </c>
      <c r="B236060" s="1" t="s">
        <v>235109</v>
      </c>
      <c r="C236060" s="1" t="s">
        <v>60</v>
      </c>
    </row>
    <row r="236061" spans="1:3" x14ac:dyDescent="0.2">
      <c r="A236061" s="1">
        <v>344670</v>
      </c>
      <c r="B236061" s="1" t="s">
        <v>235110</v>
      </c>
      <c r="C236061" s="1" t="s">
        <v>60</v>
      </c>
    </row>
    <row r="236062" spans="1:3" x14ac:dyDescent="0.2">
      <c r="A236062" s="1">
        <v>344671</v>
      </c>
      <c r="B236062" s="1" t="s">
        <v>235111</v>
      </c>
      <c r="C236062" s="1" t="s">
        <v>60</v>
      </c>
    </row>
    <row r="236063" spans="1:3" x14ac:dyDescent="0.2">
      <c r="A236063" s="1">
        <v>344672</v>
      </c>
      <c r="B236063" s="1" t="s">
        <v>235112</v>
      </c>
      <c r="C236063" s="1" t="s">
        <v>60</v>
      </c>
    </row>
    <row r="236064" spans="1:3" x14ac:dyDescent="0.2">
      <c r="A236064" s="1">
        <v>344673</v>
      </c>
      <c r="B236064" s="1" t="s">
        <v>235113</v>
      </c>
      <c r="C236064" s="1" t="s">
        <v>60</v>
      </c>
    </row>
    <row r="236065" spans="1:3" x14ac:dyDescent="0.2">
      <c r="A236065" s="1">
        <v>344674</v>
      </c>
      <c r="B236065" s="1" t="s">
        <v>235114</v>
      </c>
      <c r="C236065" s="1" t="s">
        <v>60</v>
      </c>
    </row>
    <row r="236066" spans="1:3" x14ac:dyDescent="0.2">
      <c r="A236066" s="1">
        <v>344675</v>
      </c>
      <c r="B236066" s="1" t="s">
        <v>235115</v>
      </c>
      <c r="C236066" s="1" t="s">
        <v>60</v>
      </c>
    </row>
    <row r="236067" spans="1:3" x14ac:dyDescent="0.2">
      <c r="A236067" s="1">
        <v>344676</v>
      </c>
      <c r="B236067" s="1" t="s">
        <v>235116</v>
      </c>
      <c r="C236067" s="1" t="s">
        <v>60</v>
      </c>
    </row>
    <row r="236068" spans="1:3" x14ac:dyDescent="0.2">
      <c r="A236068" s="1">
        <v>344677</v>
      </c>
      <c r="B236068" s="1" t="s">
        <v>235117</v>
      </c>
      <c r="C236068" s="1" t="s">
        <v>5</v>
      </c>
    </row>
    <row r="236069" spans="1:3" x14ac:dyDescent="0.2">
      <c r="A236069" s="1">
        <v>344678</v>
      </c>
      <c r="B236069" s="1" t="s">
        <v>235118</v>
      </c>
      <c r="C236069" s="1" t="s">
        <v>5</v>
      </c>
    </row>
    <row r="236070" spans="1:3" x14ac:dyDescent="0.2">
      <c r="A236070" s="1">
        <v>344679</v>
      </c>
      <c r="B236070" s="1" t="s">
        <v>235119</v>
      </c>
      <c r="C236070" s="1" t="s">
        <v>60</v>
      </c>
    </row>
    <row r="236071" spans="1:3" x14ac:dyDescent="0.2">
      <c r="A236071" s="1">
        <v>344680</v>
      </c>
      <c r="B236071" s="1" t="s">
        <v>235120</v>
      </c>
      <c r="C236071" s="1" t="s">
        <v>60</v>
      </c>
    </row>
    <row r="236072" spans="1:3" x14ac:dyDescent="0.2">
      <c r="A236072" s="1">
        <v>344681</v>
      </c>
      <c r="B236072" s="1" t="s">
        <v>235121</v>
      </c>
      <c r="C236072" s="1" t="s">
        <v>60</v>
      </c>
    </row>
    <row r="236073" spans="1:3" x14ac:dyDescent="0.2">
      <c r="A236073" s="1">
        <v>344682</v>
      </c>
      <c r="B236073" s="1" t="s">
        <v>235122</v>
      </c>
      <c r="C236073" s="1" t="s">
        <v>60</v>
      </c>
    </row>
    <row r="236074" spans="1:3" x14ac:dyDescent="0.2">
      <c r="A236074" s="1">
        <v>344683</v>
      </c>
      <c r="B236074" s="1" t="s">
        <v>235123</v>
      </c>
      <c r="C236074" s="1" t="s">
        <v>60</v>
      </c>
    </row>
    <row r="236075" spans="1:3" x14ac:dyDescent="0.2">
      <c r="A236075" s="1">
        <v>344684</v>
      </c>
      <c r="B236075" s="1" t="s">
        <v>235124</v>
      </c>
      <c r="C236075" s="1" t="s">
        <v>60</v>
      </c>
    </row>
    <row r="236076" spans="1:3" x14ac:dyDescent="0.2">
      <c r="A236076" s="1">
        <v>344685</v>
      </c>
      <c r="B236076" s="1" t="s">
        <v>235125</v>
      </c>
      <c r="C236076" s="1" t="s">
        <v>60</v>
      </c>
    </row>
    <row r="236077" spans="1:3" x14ac:dyDescent="0.2">
      <c r="A236077" s="1">
        <v>344686</v>
      </c>
      <c r="B236077" s="1" t="s">
        <v>235126</v>
      </c>
      <c r="C236077" s="1" t="s">
        <v>60</v>
      </c>
    </row>
    <row r="236078" spans="1:3" x14ac:dyDescent="0.2">
      <c r="A236078" s="1">
        <v>344687</v>
      </c>
      <c r="B236078" s="1" t="s">
        <v>235127</v>
      </c>
      <c r="C236078" s="1" t="s">
        <v>5</v>
      </c>
    </row>
    <row r="236079" spans="1:3" x14ac:dyDescent="0.2">
      <c r="A236079" s="1">
        <v>344688</v>
      </c>
      <c r="B236079" s="1" t="s">
        <v>235128</v>
      </c>
      <c r="C236079" s="1" t="s">
        <v>60</v>
      </c>
    </row>
    <row r="236080" spans="1:3" x14ac:dyDescent="0.2">
      <c r="A236080" s="1">
        <v>344689</v>
      </c>
      <c r="B236080" s="1" t="s">
        <v>235129</v>
      </c>
      <c r="C236080" s="1" t="s">
        <v>60</v>
      </c>
    </row>
    <row r="236081" spans="1:3" x14ac:dyDescent="0.2">
      <c r="A236081" s="1">
        <v>344690</v>
      </c>
      <c r="B236081" s="1" t="s">
        <v>235130</v>
      </c>
      <c r="C236081" s="1" t="s">
        <v>60</v>
      </c>
    </row>
    <row r="236082" spans="1:3" x14ac:dyDescent="0.2">
      <c r="A236082" s="1">
        <v>344691</v>
      </c>
      <c r="B236082" s="1" t="s">
        <v>235131</v>
      </c>
      <c r="C236082" s="1" t="s">
        <v>60</v>
      </c>
    </row>
    <row r="236083" spans="1:3" x14ac:dyDescent="0.2">
      <c r="A236083" s="1">
        <v>344692</v>
      </c>
      <c r="B236083" s="1" t="s">
        <v>235132</v>
      </c>
      <c r="C236083" s="1" t="s">
        <v>60</v>
      </c>
    </row>
    <row r="236084" spans="1:3" x14ac:dyDescent="0.2">
      <c r="A236084" s="1">
        <v>344693</v>
      </c>
      <c r="B236084" s="1" t="s">
        <v>235133</v>
      </c>
      <c r="C236084" s="1" t="s">
        <v>60</v>
      </c>
    </row>
    <row r="236085" spans="1:3" x14ac:dyDescent="0.2">
      <c r="A236085" s="1">
        <v>344694</v>
      </c>
      <c r="B236085" s="1" t="s">
        <v>235134</v>
      </c>
      <c r="C236085" s="1" t="s">
        <v>60</v>
      </c>
    </row>
    <row r="236086" spans="1:3" x14ac:dyDescent="0.2">
      <c r="A236086" s="1">
        <v>344695</v>
      </c>
      <c r="B236086" s="1" t="s">
        <v>235135</v>
      </c>
      <c r="C236086" s="1" t="s">
        <v>5</v>
      </c>
    </row>
    <row r="236087" spans="1:3" x14ac:dyDescent="0.2">
      <c r="A236087" s="1">
        <v>344696</v>
      </c>
      <c r="B236087" s="1" t="s">
        <v>235136</v>
      </c>
      <c r="C236087" s="1" t="s">
        <v>5</v>
      </c>
    </row>
    <row r="236088" spans="1:3" x14ac:dyDescent="0.2">
      <c r="A236088" s="1">
        <v>344697</v>
      </c>
      <c r="B236088" s="1" t="s">
        <v>235137</v>
      </c>
      <c r="C236088" s="1" t="s">
        <v>5</v>
      </c>
    </row>
    <row r="236089" spans="1:3" x14ac:dyDescent="0.2">
      <c r="A236089" s="1">
        <v>344698</v>
      </c>
      <c r="B236089" s="1" t="s">
        <v>235138</v>
      </c>
      <c r="C236089" s="1" t="s">
        <v>5</v>
      </c>
    </row>
    <row r="236090" spans="1:3" x14ac:dyDescent="0.2">
      <c r="A236090" s="1">
        <v>344699</v>
      </c>
      <c r="B236090" s="1" t="s">
        <v>235139</v>
      </c>
      <c r="C236090" s="1" t="s">
        <v>5</v>
      </c>
    </row>
    <row r="236091" spans="1:3" x14ac:dyDescent="0.2">
      <c r="A236091" s="1">
        <v>344700</v>
      </c>
      <c r="B236091" s="1" t="s">
        <v>235140</v>
      </c>
      <c r="C236091" s="1" t="s">
        <v>5</v>
      </c>
    </row>
    <row r="236092" spans="1:3" x14ac:dyDescent="0.2">
      <c r="A236092" s="1">
        <v>344701</v>
      </c>
      <c r="B236092" s="1" t="s">
        <v>235141</v>
      </c>
      <c r="C236092" s="1" t="s">
        <v>5</v>
      </c>
    </row>
    <row r="236093" spans="1:3" x14ac:dyDescent="0.2">
      <c r="A236093" s="1">
        <v>344702</v>
      </c>
      <c r="B236093" s="1" t="s">
        <v>235142</v>
      </c>
      <c r="C236093" s="1" t="s">
        <v>5</v>
      </c>
    </row>
    <row r="236094" spans="1:3" x14ac:dyDescent="0.2">
      <c r="A236094" s="1">
        <v>344704</v>
      </c>
      <c r="B236094" s="1" t="s">
        <v>235143</v>
      </c>
      <c r="C236094" s="1" t="s">
        <v>5</v>
      </c>
    </row>
    <row r="236095" spans="1:3" x14ac:dyDescent="0.2">
      <c r="A236095" s="1">
        <v>344705</v>
      </c>
      <c r="B236095" s="1" t="s">
        <v>235144</v>
      </c>
      <c r="C236095" s="1" t="s">
        <v>60</v>
      </c>
    </row>
    <row r="236096" spans="1:3" x14ac:dyDescent="0.2">
      <c r="A236096" s="1">
        <v>344706</v>
      </c>
      <c r="B236096" s="1" t="s">
        <v>235145</v>
      </c>
      <c r="C236096" s="1" t="s">
        <v>60</v>
      </c>
    </row>
    <row r="236097" spans="1:3" x14ac:dyDescent="0.2">
      <c r="A236097" s="1">
        <v>344707</v>
      </c>
      <c r="B236097" s="1" t="s">
        <v>235146</v>
      </c>
      <c r="C236097" s="1" t="s">
        <v>60</v>
      </c>
    </row>
    <row r="236098" spans="1:3" x14ac:dyDescent="0.2">
      <c r="A236098" s="1">
        <v>344708</v>
      </c>
      <c r="B236098" s="1" t="s">
        <v>235147</v>
      </c>
      <c r="C236098" s="1" t="s">
        <v>5</v>
      </c>
    </row>
    <row r="236099" spans="1:3" x14ac:dyDescent="0.2">
      <c r="A236099" s="1">
        <v>344709</v>
      </c>
      <c r="B236099" s="1" t="s">
        <v>235148</v>
      </c>
      <c r="C236099" s="1" t="s">
        <v>5</v>
      </c>
    </row>
    <row r="236100" spans="1:3" x14ac:dyDescent="0.2">
      <c r="A236100" s="1">
        <v>344710</v>
      </c>
      <c r="B236100" s="1" t="s">
        <v>235149</v>
      </c>
      <c r="C236100" s="1" t="s">
        <v>60</v>
      </c>
    </row>
    <row r="236101" spans="1:3" x14ac:dyDescent="0.2">
      <c r="A236101" s="1">
        <v>344711</v>
      </c>
      <c r="B236101" s="1" t="s">
        <v>235150</v>
      </c>
      <c r="C236101" s="1" t="s">
        <v>60</v>
      </c>
    </row>
    <row r="236102" spans="1:3" x14ac:dyDescent="0.2">
      <c r="A236102" s="1">
        <v>344712</v>
      </c>
      <c r="B236102" s="1" t="s">
        <v>235151</v>
      </c>
      <c r="C236102" s="1" t="s">
        <v>5</v>
      </c>
    </row>
    <row r="236103" spans="1:3" x14ac:dyDescent="0.2">
      <c r="A236103" s="1">
        <v>344713</v>
      </c>
      <c r="B236103" s="1" t="s">
        <v>235152</v>
      </c>
      <c r="C236103" s="1" t="s">
        <v>5</v>
      </c>
    </row>
    <row r="236104" spans="1:3" x14ac:dyDescent="0.2">
      <c r="A236104" s="1">
        <v>344714</v>
      </c>
      <c r="B236104" s="1" t="s">
        <v>235153</v>
      </c>
      <c r="C236104" s="1" t="s">
        <v>60</v>
      </c>
    </row>
    <row r="236105" spans="1:3" x14ac:dyDescent="0.2">
      <c r="A236105" s="1">
        <v>344715</v>
      </c>
      <c r="B236105" s="1" t="s">
        <v>235154</v>
      </c>
      <c r="C236105" s="1" t="s">
        <v>60</v>
      </c>
    </row>
    <row r="236106" spans="1:3" x14ac:dyDescent="0.2">
      <c r="A236106" s="1">
        <v>344716</v>
      </c>
      <c r="B236106" s="1" t="s">
        <v>235155</v>
      </c>
      <c r="C236106" s="1" t="s">
        <v>60</v>
      </c>
    </row>
    <row r="236107" spans="1:3" x14ac:dyDescent="0.2">
      <c r="A236107" s="1">
        <v>344717</v>
      </c>
      <c r="B236107" s="1" t="s">
        <v>235156</v>
      </c>
      <c r="C236107" s="1" t="s">
        <v>60</v>
      </c>
    </row>
    <row r="236108" spans="1:3" x14ac:dyDescent="0.2">
      <c r="A236108" s="1">
        <v>344718</v>
      </c>
      <c r="B236108" s="1" t="s">
        <v>235157</v>
      </c>
      <c r="C236108" s="1" t="s">
        <v>60</v>
      </c>
    </row>
    <row r="236109" spans="1:3" x14ac:dyDescent="0.2">
      <c r="A236109" s="1">
        <v>344719</v>
      </c>
      <c r="B236109" s="1" t="s">
        <v>235158</v>
      </c>
      <c r="C236109" s="1" t="s">
        <v>60</v>
      </c>
    </row>
    <row r="236110" spans="1:3" x14ac:dyDescent="0.2">
      <c r="A236110" s="1">
        <v>344720</v>
      </c>
      <c r="B236110" s="1" t="s">
        <v>235159</v>
      </c>
      <c r="C236110" s="1" t="s">
        <v>60</v>
      </c>
    </row>
    <row r="236111" spans="1:3" x14ac:dyDescent="0.2">
      <c r="A236111" s="1">
        <v>344721</v>
      </c>
      <c r="B236111" s="1" t="s">
        <v>235160</v>
      </c>
      <c r="C236111" s="1" t="s">
        <v>60</v>
      </c>
    </row>
    <row r="236112" spans="1:3" x14ac:dyDescent="0.2">
      <c r="A236112" s="1">
        <v>344722</v>
      </c>
      <c r="B236112" s="1" t="s">
        <v>235161</v>
      </c>
      <c r="C236112" s="1" t="s">
        <v>60</v>
      </c>
    </row>
    <row r="236113" spans="1:3" x14ac:dyDescent="0.2">
      <c r="A236113" s="1">
        <v>344723</v>
      </c>
      <c r="B236113" s="1" t="s">
        <v>235162</v>
      </c>
      <c r="C236113" s="1" t="s">
        <v>60</v>
      </c>
    </row>
    <row r="236114" spans="1:3" x14ac:dyDescent="0.2">
      <c r="A236114" s="1">
        <v>344724</v>
      </c>
      <c r="B236114" s="1" t="s">
        <v>235163</v>
      </c>
      <c r="C236114" s="1" t="s">
        <v>60</v>
      </c>
    </row>
    <row r="236115" spans="1:3" x14ac:dyDescent="0.2">
      <c r="A236115" s="1">
        <v>344725</v>
      </c>
      <c r="B236115" s="1" t="s">
        <v>235164</v>
      </c>
      <c r="C236115" s="1" t="s">
        <v>60</v>
      </c>
    </row>
    <row r="236116" spans="1:3" x14ac:dyDescent="0.2">
      <c r="A236116" s="1">
        <v>344726</v>
      </c>
      <c r="B236116" s="1" t="s">
        <v>235165</v>
      </c>
      <c r="C236116" s="1" t="s">
        <v>60</v>
      </c>
    </row>
    <row r="236117" spans="1:3" x14ac:dyDescent="0.2">
      <c r="A236117" s="1">
        <v>344727</v>
      </c>
      <c r="B236117" s="1" t="s">
        <v>235166</v>
      </c>
      <c r="C236117" s="1" t="s">
        <v>60</v>
      </c>
    </row>
    <row r="236118" spans="1:3" x14ac:dyDescent="0.2">
      <c r="A236118" s="1">
        <v>344728</v>
      </c>
      <c r="B236118" s="1" t="s">
        <v>235167</v>
      </c>
      <c r="C236118" s="1" t="s">
        <v>60</v>
      </c>
    </row>
    <row r="236119" spans="1:3" x14ac:dyDescent="0.2">
      <c r="A236119" s="1">
        <v>344729</v>
      </c>
      <c r="B236119" s="1" t="s">
        <v>235168</v>
      </c>
      <c r="C236119" s="1" t="s">
        <v>60</v>
      </c>
    </row>
    <row r="236120" spans="1:3" x14ac:dyDescent="0.2">
      <c r="A236120" s="1">
        <v>344730</v>
      </c>
      <c r="B236120" s="1" t="s">
        <v>235169</v>
      </c>
      <c r="C236120" s="1" t="s">
        <v>5</v>
      </c>
    </row>
    <row r="236121" spans="1:3" x14ac:dyDescent="0.2">
      <c r="A236121" s="1">
        <v>344731</v>
      </c>
      <c r="B236121" s="1" t="s">
        <v>235170</v>
      </c>
      <c r="C236121" s="1" t="s">
        <v>60</v>
      </c>
    </row>
    <row r="236122" spans="1:3" x14ac:dyDescent="0.2">
      <c r="A236122" s="1">
        <v>344732</v>
      </c>
      <c r="B236122" s="1" t="s">
        <v>235171</v>
      </c>
      <c r="C236122" s="1" t="s">
        <v>60</v>
      </c>
    </row>
    <row r="236123" spans="1:3" x14ac:dyDescent="0.2">
      <c r="A236123" s="1">
        <v>344733</v>
      </c>
      <c r="B236123" s="1" t="s">
        <v>235172</v>
      </c>
      <c r="C236123" s="1" t="s">
        <v>60</v>
      </c>
    </row>
    <row r="236124" spans="1:3" x14ac:dyDescent="0.2">
      <c r="A236124" s="1">
        <v>344734</v>
      </c>
      <c r="B236124" s="1" t="s">
        <v>235173</v>
      </c>
      <c r="C236124" s="1" t="s">
        <v>60</v>
      </c>
    </row>
    <row r="236125" spans="1:3" x14ac:dyDescent="0.2">
      <c r="A236125" s="1">
        <v>344735</v>
      </c>
      <c r="B236125" s="1" t="s">
        <v>235174</v>
      </c>
      <c r="C236125" s="1" t="s">
        <v>60</v>
      </c>
    </row>
    <row r="236126" spans="1:3" x14ac:dyDescent="0.2">
      <c r="A236126" s="1">
        <v>344736</v>
      </c>
      <c r="B236126" s="1" t="s">
        <v>235175</v>
      </c>
      <c r="C236126" s="1" t="s">
        <v>60</v>
      </c>
    </row>
    <row r="236127" spans="1:3" x14ac:dyDescent="0.2">
      <c r="A236127" s="1">
        <v>344737</v>
      </c>
      <c r="B236127" s="1" t="s">
        <v>235176</v>
      </c>
      <c r="C236127" s="1" t="s">
        <v>60</v>
      </c>
    </row>
    <row r="236128" spans="1:3" x14ac:dyDescent="0.2">
      <c r="A236128" s="1">
        <v>344738</v>
      </c>
      <c r="B236128" s="1" t="s">
        <v>235177</v>
      </c>
      <c r="C236128" s="1" t="s">
        <v>60</v>
      </c>
    </row>
    <row r="236129" spans="1:3" x14ac:dyDescent="0.2">
      <c r="A236129" s="1">
        <v>344739</v>
      </c>
      <c r="B236129" s="1" t="s">
        <v>235178</v>
      </c>
      <c r="C236129" s="1" t="s">
        <v>5</v>
      </c>
    </row>
    <row r="236130" spans="1:3" x14ac:dyDescent="0.2">
      <c r="A236130" s="1">
        <v>344740</v>
      </c>
      <c r="B236130" s="1" t="s">
        <v>235179</v>
      </c>
      <c r="C236130" s="1" t="s">
        <v>60</v>
      </c>
    </row>
    <row r="236131" spans="1:3" x14ac:dyDescent="0.2">
      <c r="A236131" s="1">
        <v>344741</v>
      </c>
      <c r="B236131" s="1" t="s">
        <v>235180</v>
      </c>
      <c r="C236131" s="1" t="s">
        <v>60</v>
      </c>
    </row>
    <row r="236132" spans="1:3" x14ac:dyDescent="0.2">
      <c r="A236132" s="1">
        <v>344742</v>
      </c>
      <c r="B236132" s="1" t="s">
        <v>235181</v>
      </c>
      <c r="C236132" s="1" t="s">
        <v>60</v>
      </c>
    </row>
    <row r="236133" spans="1:3" x14ac:dyDescent="0.2">
      <c r="A236133" s="1">
        <v>344743</v>
      </c>
      <c r="B236133" s="1" t="s">
        <v>235182</v>
      </c>
      <c r="C236133" s="1" t="s">
        <v>60</v>
      </c>
    </row>
    <row r="236134" spans="1:3" x14ac:dyDescent="0.2">
      <c r="A236134" s="1">
        <v>344744</v>
      </c>
      <c r="B236134" s="1" t="s">
        <v>235183</v>
      </c>
      <c r="C236134" s="1" t="s">
        <v>60</v>
      </c>
    </row>
    <row r="236135" spans="1:3" x14ac:dyDescent="0.2">
      <c r="A236135" s="1">
        <v>344745</v>
      </c>
      <c r="B236135" s="1" t="s">
        <v>235184</v>
      </c>
      <c r="C236135" s="1" t="s">
        <v>5</v>
      </c>
    </row>
    <row r="236136" spans="1:3" x14ac:dyDescent="0.2">
      <c r="A236136" s="1">
        <v>344746</v>
      </c>
      <c r="B236136" s="1" t="s">
        <v>235185</v>
      </c>
      <c r="C236136" s="1" t="s">
        <v>5</v>
      </c>
    </row>
    <row r="236137" spans="1:3" x14ac:dyDescent="0.2">
      <c r="A236137" s="1">
        <v>344747</v>
      </c>
      <c r="B236137" s="1" t="s">
        <v>235186</v>
      </c>
      <c r="C236137" s="1" t="s">
        <v>5</v>
      </c>
    </row>
    <row r="236138" spans="1:3" x14ac:dyDescent="0.2">
      <c r="A236138" s="1">
        <v>344748</v>
      </c>
      <c r="B236138" s="1" t="s">
        <v>235187</v>
      </c>
      <c r="C236138" s="1" t="s">
        <v>5</v>
      </c>
    </row>
    <row r="236139" spans="1:3" x14ac:dyDescent="0.2">
      <c r="A236139" s="1">
        <v>344749</v>
      </c>
      <c r="B236139" s="1" t="s">
        <v>235188</v>
      </c>
      <c r="C236139" s="1" t="s">
        <v>5</v>
      </c>
    </row>
    <row r="236140" spans="1:3" x14ac:dyDescent="0.2">
      <c r="A236140" s="1">
        <v>344750</v>
      </c>
      <c r="B236140" s="1" t="s">
        <v>235189</v>
      </c>
      <c r="C236140" s="1" t="s">
        <v>5</v>
      </c>
    </row>
    <row r="236141" spans="1:3" x14ac:dyDescent="0.2">
      <c r="A236141" s="1">
        <v>344751</v>
      </c>
      <c r="B236141" s="1" t="s">
        <v>235190</v>
      </c>
      <c r="C236141" s="1" t="s">
        <v>5</v>
      </c>
    </row>
    <row r="236142" spans="1:3" x14ac:dyDescent="0.2">
      <c r="A236142" s="1">
        <v>344752</v>
      </c>
      <c r="B236142" s="1" t="s">
        <v>235191</v>
      </c>
      <c r="C236142" s="1" t="s">
        <v>5</v>
      </c>
    </row>
    <row r="236143" spans="1:3" x14ac:dyDescent="0.2">
      <c r="A236143" s="1">
        <v>344753</v>
      </c>
      <c r="B236143" s="1" t="s">
        <v>235192</v>
      </c>
      <c r="C236143" s="1" t="s">
        <v>5</v>
      </c>
    </row>
    <row r="236144" spans="1:3" x14ac:dyDescent="0.2">
      <c r="A236144" s="1">
        <v>344754</v>
      </c>
      <c r="B236144" s="1" t="s">
        <v>235193</v>
      </c>
      <c r="C236144" s="1" t="s">
        <v>5</v>
      </c>
    </row>
    <row r="236145" spans="1:3" x14ac:dyDescent="0.2">
      <c r="A236145" s="1">
        <v>344755</v>
      </c>
      <c r="B236145" s="1" t="s">
        <v>235194</v>
      </c>
      <c r="C236145" s="1" t="s">
        <v>60</v>
      </c>
    </row>
    <row r="236146" spans="1:3" x14ac:dyDescent="0.2">
      <c r="A236146" s="1">
        <v>344756</v>
      </c>
      <c r="B236146" s="1" t="s">
        <v>235195</v>
      </c>
      <c r="C236146" s="1" t="s">
        <v>60</v>
      </c>
    </row>
    <row r="236147" spans="1:3" x14ac:dyDescent="0.2">
      <c r="A236147" s="1">
        <v>344757</v>
      </c>
      <c r="B236147" s="1" t="s">
        <v>235196</v>
      </c>
      <c r="C236147" s="1" t="s">
        <v>60</v>
      </c>
    </row>
    <row r="236148" spans="1:3" x14ac:dyDescent="0.2">
      <c r="A236148" s="1">
        <v>344758</v>
      </c>
      <c r="B236148" s="1" t="s">
        <v>235197</v>
      </c>
      <c r="C236148" s="1" t="s">
        <v>60</v>
      </c>
    </row>
    <row r="236149" spans="1:3" x14ac:dyDescent="0.2">
      <c r="A236149" s="1">
        <v>344759</v>
      </c>
      <c r="B236149" s="1" t="s">
        <v>235198</v>
      </c>
      <c r="C236149" s="1" t="s">
        <v>60</v>
      </c>
    </row>
    <row r="236150" spans="1:3" x14ac:dyDescent="0.2">
      <c r="A236150" s="1">
        <v>344760</v>
      </c>
      <c r="B236150" s="1" t="s">
        <v>235199</v>
      </c>
      <c r="C236150" s="1" t="s">
        <v>60</v>
      </c>
    </row>
    <row r="236151" spans="1:3" x14ac:dyDescent="0.2">
      <c r="A236151" s="1">
        <v>344761</v>
      </c>
      <c r="B236151" s="1" t="s">
        <v>235200</v>
      </c>
      <c r="C236151" s="1" t="s">
        <v>60</v>
      </c>
    </row>
    <row r="236152" spans="1:3" x14ac:dyDescent="0.2">
      <c r="A236152" s="1">
        <v>344762</v>
      </c>
      <c r="B236152" s="1" t="s">
        <v>235201</v>
      </c>
      <c r="C236152" s="1" t="s">
        <v>60</v>
      </c>
    </row>
    <row r="236153" spans="1:3" x14ac:dyDescent="0.2">
      <c r="A236153" s="1">
        <v>344763</v>
      </c>
      <c r="B236153" s="1" t="s">
        <v>235202</v>
      </c>
      <c r="C236153" s="1" t="s">
        <v>60</v>
      </c>
    </row>
    <row r="236154" spans="1:3" x14ac:dyDescent="0.2">
      <c r="A236154" s="1">
        <v>344764</v>
      </c>
      <c r="B236154" s="1" t="s">
        <v>235203</v>
      </c>
      <c r="C236154" s="1" t="s">
        <v>60</v>
      </c>
    </row>
    <row r="236155" spans="1:3" x14ac:dyDescent="0.2">
      <c r="A236155" s="1">
        <v>344765</v>
      </c>
      <c r="B236155" s="1" t="s">
        <v>235204</v>
      </c>
      <c r="C236155" s="1" t="s">
        <v>5</v>
      </c>
    </row>
    <row r="236156" spans="1:3" x14ac:dyDescent="0.2">
      <c r="A236156" s="1">
        <v>344766</v>
      </c>
      <c r="B236156" s="1" t="s">
        <v>235205</v>
      </c>
      <c r="C236156" s="1" t="s">
        <v>307</v>
      </c>
    </row>
    <row r="236157" spans="1:3" x14ac:dyDescent="0.2">
      <c r="A236157" s="1">
        <v>344767</v>
      </c>
      <c r="B236157" s="1" t="s">
        <v>235206</v>
      </c>
      <c r="C236157" s="1" t="s">
        <v>60</v>
      </c>
    </row>
    <row r="236158" spans="1:3" x14ac:dyDescent="0.2">
      <c r="A236158" s="1">
        <v>344768</v>
      </c>
      <c r="B236158" s="1" t="s">
        <v>235207</v>
      </c>
      <c r="C236158" s="1" t="s">
        <v>5</v>
      </c>
    </row>
    <row r="236159" spans="1:3" x14ac:dyDescent="0.2">
      <c r="A236159" s="1">
        <v>344769</v>
      </c>
      <c r="B236159" s="1" t="s">
        <v>235208</v>
      </c>
      <c r="C236159" s="1" t="s">
        <v>60</v>
      </c>
    </row>
    <row r="236160" spans="1:3" x14ac:dyDescent="0.2">
      <c r="A236160" s="1">
        <v>344770</v>
      </c>
      <c r="B236160" s="1" t="s">
        <v>235209</v>
      </c>
      <c r="C236160" s="1" t="s">
        <v>60</v>
      </c>
    </row>
    <row r="236161" spans="1:3" x14ac:dyDescent="0.2">
      <c r="A236161" s="1">
        <v>344771</v>
      </c>
      <c r="B236161" s="1" t="s">
        <v>235210</v>
      </c>
      <c r="C236161" s="1" t="s">
        <v>5</v>
      </c>
    </row>
    <row r="236162" spans="1:3" x14ac:dyDescent="0.2">
      <c r="A236162" s="1">
        <v>344772</v>
      </c>
      <c r="B236162" s="1" t="s">
        <v>235211</v>
      </c>
      <c r="C236162" s="1" t="s">
        <v>5</v>
      </c>
    </row>
    <row r="236163" spans="1:3" x14ac:dyDescent="0.2">
      <c r="A236163" s="1">
        <v>344773</v>
      </c>
      <c r="B236163" s="1" t="s">
        <v>235212</v>
      </c>
      <c r="C236163" s="1" t="s">
        <v>5</v>
      </c>
    </row>
    <row r="236164" spans="1:3" x14ac:dyDescent="0.2">
      <c r="A236164" s="1">
        <v>344774</v>
      </c>
      <c r="B236164" s="1" t="s">
        <v>235213</v>
      </c>
      <c r="C236164" s="1" t="s">
        <v>60</v>
      </c>
    </row>
    <row r="236165" spans="1:3" x14ac:dyDescent="0.2">
      <c r="A236165" s="1">
        <v>345030</v>
      </c>
      <c r="B236165" s="1" t="s">
        <v>235214</v>
      </c>
      <c r="C236165" s="1" t="s">
        <v>60</v>
      </c>
    </row>
    <row r="236166" spans="1:3" x14ac:dyDescent="0.2">
      <c r="A236166" s="1">
        <v>345031</v>
      </c>
      <c r="B236166" s="1" t="s">
        <v>235215</v>
      </c>
      <c r="C236166" s="1" t="s">
        <v>60</v>
      </c>
    </row>
    <row r="236167" spans="1:3" x14ac:dyDescent="0.2">
      <c r="A236167" s="1">
        <v>345032</v>
      </c>
      <c r="B236167" s="1" t="s">
        <v>235216</v>
      </c>
      <c r="C236167" s="1" t="s">
        <v>60</v>
      </c>
    </row>
    <row r="236168" spans="1:3" x14ac:dyDescent="0.2">
      <c r="A236168" s="1">
        <v>345033</v>
      </c>
      <c r="B236168" s="1" t="s">
        <v>235217</v>
      </c>
      <c r="C236168" s="1" t="s">
        <v>60</v>
      </c>
    </row>
    <row r="236169" spans="1:3" x14ac:dyDescent="0.2">
      <c r="A236169" s="1">
        <v>345034</v>
      </c>
      <c r="B236169" s="1" t="s">
        <v>235218</v>
      </c>
      <c r="C236169" s="1" t="s">
        <v>60</v>
      </c>
    </row>
    <row r="236170" spans="1:3" x14ac:dyDescent="0.2">
      <c r="A236170" s="1">
        <v>345035</v>
      </c>
      <c r="B236170" s="1" t="s">
        <v>235219</v>
      </c>
      <c r="C236170" s="1" t="s">
        <v>60</v>
      </c>
    </row>
    <row r="236171" spans="1:3" x14ac:dyDescent="0.2">
      <c r="A236171" s="1">
        <v>345036</v>
      </c>
      <c r="B236171" s="1" t="s">
        <v>235220</v>
      </c>
      <c r="C236171" s="1" t="s">
        <v>60</v>
      </c>
    </row>
    <row r="236172" spans="1:3" x14ac:dyDescent="0.2">
      <c r="A236172" s="1">
        <v>345037</v>
      </c>
      <c r="B236172" s="1" t="s">
        <v>235221</v>
      </c>
      <c r="C236172" s="1" t="s">
        <v>60</v>
      </c>
    </row>
    <row r="236173" spans="1:3" x14ac:dyDescent="0.2">
      <c r="A236173" s="1">
        <v>345038</v>
      </c>
      <c r="B236173" s="1" t="s">
        <v>235222</v>
      </c>
      <c r="C236173" s="1" t="s">
        <v>60</v>
      </c>
    </row>
    <row r="236174" spans="1:3" x14ac:dyDescent="0.2">
      <c r="A236174" s="1">
        <v>345039</v>
      </c>
      <c r="B236174" s="1" t="s">
        <v>235223</v>
      </c>
      <c r="C236174" s="1" t="s">
        <v>60</v>
      </c>
    </row>
    <row r="236175" spans="1:3" x14ac:dyDescent="0.2">
      <c r="A236175" s="1">
        <v>345040</v>
      </c>
      <c r="B236175" s="1" t="s">
        <v>235224</v>
      </c>
      <c r="C236175" s="1" t="s">
        <v>60</v>
      </c>
    </row>
    <row r="236176" spans="1:3" x14ac:dyDescent="0.2">
      <c r="A236176" s="1">
        <v>345041</v>
      </c>
      <c r="B236176" s="1" t="s">
        <v>235225</v>
      </c>
      <c r="C236176" s="1" t="s">
        <v>60</v>
      </c>
    </row>
    <row r="236177" spans="1:3" x14ac:dyDescent="0.2">
      <c r="A236177" s="1">
        <v>345042</v>
      </c>
      <c r="B236177" s="1" t="s">
        <v>235226</v>
      </c>
      <c r="C236177" s="1" t="s">
        <v>60</v>
      </c>
    </row>
    <row r="236178" spans="1:3" x14ac:dyDescent="0.2">
      <c r="A236178" s="1">
        <v>345043</v>
      </c>
      <c r="B236178" s="1" t="s">
        <v>235227</v>
      </c>
      <c r="C236178" s="1" t="s">
        <v>5</v>
      </c>
    </row>
    <row r="236179" spans="1:3" x14ac:dyDescent="0.2">
      <c r="A236179" s="1">
        <v>345044</v>
      </c>
      <c r="B236179" s="1" t="s">
        <v>235228</v>
      </c>
      <c r="C236179" s="1" t="s">
        <v>60</v>
      </c>
    </row>
    <row r="236180" spans="1:3" x14ac:dyDescent="0.2">
      <c r="A236180" s="1">
        <v>345045</v>
      </c>
      <c r="B236180" s="1" t="s">
        <v>235229</v>
      </c>
      <c r="C236180" s="1" t="s">
        <v>5</v>
      </c>
    </row>
    <row r="236181" spans="1:3" x14ac:dyDescent="0.2">
      <c r="A236181" s="1">
        <v>345046</v>
      </c>
      <c r="B236181" s="1" t="s">
        <v>235230</v>
      </c>
      <c r="C236181" s="1" t="s">
        <v>60</v>
      </c>
    </row>
    <row r="236182" spans="1:3" x14ac:dyDescent="0.2">
      <c r="A236182" s="1">
        <v>345047</v>
      </c>
      <c r="B236182" s="1" t="s">
        <v>235231</v>
      </c>
      <c r="C236182" s="1" t="s">
        <v>60</v>
      </c>
    </row>
    <row r="236183" spans="1:3" x14ac:dyDescent="0.2">
      <c r="A236183" s="1">
        <v>345048</v>
      </c>
      <c r="B236183" s="1" t="s">
        <v>235232</v>
      </c>
      <c r="C236183" s="1" t="s">
        <v>60</v>
      </c>
    </row>
    <row r="236184" spans="1:3" x14ac:dyDescent="0.2">
      <c r="A236184" s="1">
        <v>345049</v>
      </c>
      <c r="B236184" s="1" t="s">
        <v>235233</v>
      </c>
      <c r="C236184" s="1" t="s">
        <v>60</v>
      </c>
    </row>
    <row r="236185" spans="1:3" x14ac:dyDescent="0.2">
      <c r="A236185" s="1">
        <v>345051</v>
      </c>
      <c r="B236185" s="1" t="s">
        <v>235234</v>
      </c>
      <c r="C236185" s="1" t="s">
        <v>5</v>
      </c>
    </row>
    <row r="236186" spans="1:3" x14ac:dyDescent="0.2">
      <c r="A236186" s="1">
        <v>345053</v>
      </c>
      <c r="B236186" s="1" t="s">
        <v>235235</v>
      </c>
      <c r="C236186" s="1" t="s">
        <v>5</v>
      </c>
    </row>
    <row r="236187" spans="1:3" x14ac:dyDescent="0.2">
      <c r="A236187" s="1">
        <v>345054</v>
      </c>
      <c r="B236187" s="1" t="s">
        <v>235236</v>
      </c>
      <c r="C236187" s="1" t="s">
        <v>5</v>
      </c>
    </row>
    <row r="236188" spans="1:3" x14ac:dyDescent="0.2">
      <c r="A236188" s="1">
        <v>345055</v>
      </c>
      <c r="B236188" s="1" t="s">
        <v>235237</v>
      </c>
      <c r="C236188" s="1" t="s">
        <v>60</v>
      </c>
    </row>
    <row r="236189" spans="1:3" x14ac:dyDescent="0.2">
      <c r="A236189" s="1">
        <v>345056</v>
      </c>
      <c r="B236189" s="1" t="s">
        <v>235238</v>
      </c>
      <c r="C236189" s="1" t="s">
        <v>5</v>
      </c>
    </row>
    <row r="236190" spans="1:3" x14ac:dyDescent="0.2">
      <c r="A236190" s="1">
        <v>345057</v>
      </c>
      <c r="B236190" s="1" t="s">
        <v>235239</v>
      </c>
      <c r="C236190" s="1" t="s">
        <v>5</v>
      </c>
    </row>
    <row r="236191" spans="1:3" x14ac:dyDescent="0.2">
      <c r="A236191" s="1">
        <v>345058</v>
      </c>
      <c r="B236191" s="1" t="s">
        <v>235240</v>
      </c>
      <c r="C236191" s="1" t="s">
        <v>60</v>
      </c>
    </row>
    <row r="236192" spans="1:3" x14ac:dyDescent="0.2">
      <c r="A236192" s="1">
        <v>345059</v>
      </c>
      <c r="B236192" s="1" t="s">
        <v>235241</v>
      </c>
      <c r="C236192" s="1" t="s">
        <v>5</v>
      </c>
    </row>
    <row r="236193" spans="1:3" x14ac:dyDescent="0.2">
      <c r="A236193" s="1">
        <v>345060</v>
      </c>
      <c r="B236193" s="1" t="s">
        <v>235242</v>
      </c>
      <c r="C236193" s="1" t="s">
        <v>60</v>
      </c>
    </row>
    <row r="236194" spans="1:3" x14ac:dyDescent="0.2">
      <c r="A236194" s="1">
        <v>345061</v>
      </c>
      <c r="B236194" s="1" t="s">
        <v>235243</v>
      </c>
      <c r="C236194" s="1" t="s">
        <v>60</v>
      </c>
    </row>
    <row r="236195" spans="1:3" x14ac:dyDescent="0.2">
      <c r="A236195" s="1">
        <v>345062</v>
      </c>
      <c r="B236195" s="1" t="s">
        <v>235244</v>
      </c>
      <c r="C236195" s="1" t="s">
        <v>60</v>
      </c>
    </row>
    <row r="236196" spans="1:3" x14ac:dyDescent="0.2">
      <c r="A236196" s="1">
        <v>345063</v>
      </c>
      <c r="B236196" s="1" t="s">
        <v>235245</v>
      </c>
      <c r="C236196" s="1" t="s">
        <v>60</v>
      </c>
    </row>
    <row r="236197" spans="1:3" x14ac:dyDescent="0.2">
      <c r="A236197" s="1">
        <v>345064</v>
      </c>
      <c r="B236197" s="1" t="s">
        <v>235246</v>
      </c>
      <c r="C236197" s="1" t="s">
        <v>60</v>
      </c>
    </row>
    <row r="236198" spans="1:3" x14ac:dyDescent="0.2">
      <c r="A236198" s="1">
        <v>345065</v>
      </c>
      <c r="B236198" s="1" t="s">
        <v>235247</v>
      </c>
      <c r="C236198" s="1" t="s">
        <v>60</v>
      </c>
    </row>
    <row r="236199" spans="1:3" x14ac:dyDescent="0.2">
      <c r="A236199" s="1">
        <v>345066</v>
      </c>
      <c r="B236199" s="1" t="s">
        <v>235248</v>
      </c>
      <c r="C236199" s="1" t="s">
        <v>60</v>
      </c>
    </row>
    <row r="236200" spans="1:3" x14ac:dyDescent="0.2">
      <c r="A236200" s="1">
        <v>345067</v>
      </c>
      <c r="B236200" s="1" t="s">
        <v>235249</v>
      </c>
      <c r="C236200" s="1" t="s">
        <v>60</v>
      </c>
    </row>
    <row r="236201" spans="1:3" x14ac:dyDescent="0.2">
      <c r="A236201" s="1">
        <v>345068</v>
      </c>
      <c r="B236201" s="1" t="s">
        <v>235250</v>
      </c>
      <c r="C236201" s="1" t="s">
        <v>60</v>
      </c>
    </row>
    <row r="236202" spans="1:3" x14ac:dyDescent="0.2">
      <c r="A236202" s="1">
        <v>345069</v>
      </c>
      <c r="B236202" s="1" t="s">
        <v>235251</v>
      </c>
      <c r="C236202" s="1" t="s">
        <v>60</v>
      </c>
    </row>
    <row r="236203" spans="1:3" x14ac:dyDescent="0.2">
      <c r="A236203" s="1">
        <v>345070</v>
      </c>
      <c r="B236203" s="1" t="s">
        <v>235252</v>
      </c>
      <c r="C236203" s="1" t="s">
        <v>60</v>
      </c>
    </row>
    <row r="236204" spans="1:3" x14ac:dyDescent="0.2">
      <c r="A236204" s="1">
        <v>345071</v>
      </c>
      <c r="B236204" s="1" t="s">
        <v>235253</v>
      </c>
      <c r="C236204" s="1" t="s">
        <v>60</v>
      </c>
    </row>
    <row r="236205" spans="1:3" x14ac:dyDescent="0.2">
      <c r="A236205" s="1">
        <v>345072</v>
      </c>
      <c r="B236205" s="1" t="s">
        <v>235254</v>
      </c>
      <c r="C236205" s="1" t="s">
        <v>60</v>
      </c>
    </row>
    <row r="236206" spans="1:3" x14ac:dyDescent="0.2">
      <c r="A236206" s="1">
        <v>345073</v>
      </c>
      <c r="B236206" s="1" t="s">
        <v>235255</v>
      </c>
      <c r="C236206" s="1" t="s">
        <v>60</v>
      </c>
    </row>
    <row r="236207" spans="1:3" x14ac:dyDescent="0.2">
      <c r="A236207" s="1">
        <v>345074</v>
      </c>
      <c r="B236207" s="1" t="s">
        <v>235256</v>
      </c>
      <c r="C236207" s="1" t="s">
        <v>60</v>
      </c>
    </row>
    <row r="236208" spans="1:3" x14ac:dyDescent="0.2">
      <c r="A236208" s="1">
        <v>345075</v>
      </c>
      <c r="B236208" s="1" t="s">
        <v>235257</v>
      </c>
      <c r="C236208" s="1" t="s">
        <v>60</v>
      </c>
    </row>
    <row r="236209" spans="1:3" x14ac:dyDescent="0.2">
      <c r="A236209" s="1">
        <v>345076</v>
      </c>
      <c r="B236209" s="1" t="s">
        <v>235258</v>
      </c>
      <c r="C236209" s="1" t="s">
        <v>60</v>
      </c>
    </row>
    <row r="236210" spans="1:3" x14ac:dyDescent="0.2">
      <c r="A236210" s="1">
        <v>345077</v>
      </c>
      <c r="B236210" s="1" t="s">
        <v>235259</v>
      </c>
      <c r="C236210" s="1" t="s">
        <v>60</v>
      </c>
    </row>
    <row r="236211" spans="1:3" x14ac:dyDescent="0.2">
      <c r="A236211" s="1">
        <v>345078</v>
      </c>
      <c r="B236211" s="1" t="s">
        <v>235260</v>
      </c>
      <c r="C236211" s="1" t="s">
        <v>60</v>
      </c>
    </row>
    <row r="236212" spans="1:3" x14ac:dyDescent="0.2">
      <c r="A236212" s="1">
        <v>345079</v>
      </c>
      <c r="B236212" s="1" t="s">
        <v>235261</v>
      </c>
      <c r="C236212" s="1" t="s">
        <v>60</v>
      </c>
    </row>
    <row r="236213" spans="1:3" x14ac:dyDescent="0.2">
      <c r="A236213" s="1">
        <v>345080</v>
      </c>
      <c r="B236213" s="1" t="s">
        <v>235262</v>
      </c>
      <c r="C236213" s="1" t="s">
        <v>60</v>
      </c>
    </row>
    <row r="236214" spans="1:3" x14ac:dyDescent="0.2">
      <c r="A236214" s="1">
        <v>345081</v>
      </c>
      <c r="B236214" s="1" t="s">
        <v>235263</v>
      </c>
      <c r="C236214" s="1" t="s">
        <v>60</v>
      </c>
    </row>
    <row r="236215" spans="1:3" x14ac:dyDescent="0.2">
      <c r="A236215" s="1">
        <v>345082</v>
      </c>
      <c r="B236215" s="1" t="s">
        <v>235264</v>
      </c>
      <c r="C236215" s="1" t="s">
        <v>60</v>
      </c>
    </row>
    <row r="236216" spans="1:3" x14ac:dyDescent="0.2">
      <c r="A236216" s="1">
        <v>345083</v>
      </c>
      <c r="B236216" s="1" t="s">
        <v>235265</v>
      </c>
      <c r="C236216" s="1" t="s">
        <v>60</v>
      </c>
    </row>
    <row r="236217" spans="1:3" x14ac:dyDescent="0.2">
      <c r="A236217" s="1">
        <v>345084</v>
      </c>
      <c r="B236217" s="1" t="s">
        <v>235266</v>
      </c>
      <c r="C236217" s="1" t="s">
        <v>60</v>
      </c>
    </row>
    <row r="236218" spans="1:3" x14ac:dyDescent="0.2">
      <c r="A236218" s="1">
        <v>345085</v>
      </c>
      <c r="B236218" s="1" t="s">
        <v>235267</v>
      </c>
      <c r="C236218" s="1" t="s">
        <v>60</v>
      </c>
    </row>
    <row r="236219" spans="1:3" x14ac:dyDescent="0.2">
      <c r="A236219" s="1">
        <v>345086</v>
      </c>
      <c r="B236219" s="1" t="s">
        <v>235268</v>
      </c>
      <c r="C236219" s="1" t="s">
        <v>60</v>
      </c>
    </row>
    <row r="236220" spans="1:3" x14ac:dyDescent="0.2">
      <c r="A236220" s="1">
        <v>345087</v>
      </c>
      <c r="B236220" s="1" t="s">
        <v>235269</v>
      </c>
      <c r="C236220" s="1" t="s">
        <v>60</v>
      </c>
    </row>
    <row r="236221" spans="1:3" x14ac:dyDescent="0.2">
      <c r="A236221" s="1">
        <v>345088</v>
      </c>
      <c r="B236221" s="1" t="s">
        <v>235270</v>
      </c>
      <c r="C236221" s="1" t="s">
        <v>60</v>
      </c>
    </row>
    <row r="236222" spans="1:3" x14ac:dyDescent="0.2">
      <c r="A236222" s="1">
        <v>345089</v>
      </c>
      <c r="B236222" s="1" t="s">
        <v>235271</v>
      </c>
      <c r="C236222" s="1" t="s">
        <v>60</v>
      </c>
    </row>
    <row r="236223" spans="1:3" x14ac:dyDescent="0.2">
      <c r="A236223" s="1">
        <v>345090</v>
      </c>
      <c r="B236223" s="1" t="s">
        <v>235272</v>
      </c>
      <c r="C236223" s="1" t="s">
        <v>60</v>
      </c>
    </row>
    <row r="236224" spans="1:3" x14ac:dyDescent="0.2">
      <c r="A236224" s="1">
        <v>345091</v>
      </c>
      <c r="B236224" s="1" t="s">
        <v>235273</v>
      </c>
      <c r="C236224" s="1" t="s">
        <v>60</v>
      </c>
    </row>
    <row r="236225" spans="1:3" x14ac:dyDescent="0.2">
      <c r="A236225" s="1">
        <v>345092</v>
      </c>
      <c r="B236225" s="1" t="s">
        <v>235274</v>
      </c>
      <c r="C236225" s="1" t="s">
        <v>60</v>
      </c>
    </row>
    <row r="236226" spans="1:3" x14ac:dyDescent="0.2">
      <c r="A236226" s="1">
        <v>345093</v>
      </c>
      <c r="B236226" s="1" t="s">
        <v>235275</v>
      </c>
      <c r="C236226" s="1" t="s">
        <v>60</v>
      </c>
    </row>
    <row r="236227" spans="1:3" x14ac:dyDescent="0.2">
      <c r="A236227" s="1">
        <v>345094</v>
      </c>
      <c r="B236227" s="1" t="s">
        <v>235276</v>
      </c>
      <c r="C236227" s="1" t="s">
        <v>60</v>
      </c>
    </row>
    <row r="236228" spans="1:3" x14ac:dyDescent="0.2">
      <c r="A236228" s="1">
        <v>345102</v>
      </c>
      <c r="B236228" s="1" t="s">
        <v>235277</v>
      </c>
      <c r="C236228" s="1" t="s">
        <v>60</v>
      </c>
    </row>
    <row r="236229" spans="1:3" x14ac:dyDescent="0.2">
      <c r="A236229" s="1">
        <v>345109</v>
      </c>
      <c r="B236229" s="1" t="s">
        <v>235278</v>
      </c>
      <c r="C236229" s="1" t="s">
        <v>5</v>
      </c>
    </row>
    <row r="236230" spans="1:3" x14ac:dyDescent="0.2">
      <c r="A236230" s="1">
        <v>345117</v>
      </c>
      <c r="B236230" s="1" t="s">
        <v>235279</v>
      </c>
      <c r="C236230" s="1" t="s">
        <v>60</v>
      </c>
    </row>
    <row r="236231" spans="1:3" x14ac:dyDescent="0.2">
      <c r="A236231" s="1">
        <v>345126</v>
      </c>
      <c r="B236231" s="1" t="s">
        <v>235280</v>
      </c>
      <c r="C236231" s="1" t="s">
        <v>5</v>
      </c>
    </row>
    <row r="236232" spans="1:3" x14ac:dyDescent="0.2">
      <c r="A236232" s="1">
        <v>345165</v>
      </c>
      <c r="B236232" s="1" t="s">
        <v>235281</v>
      </c>
      <c r="C236232" s="1" t="s">
        <v>5</v>
      </c>
    </row>
    <row r="236233" spans="1:3" x14ac:dyDescent="0.2">
      <c r="A236233" s="1">
        <v>345221</v>
      </c>
      <c r="B236233" s="1" t="s">
        <v>235282</v>
      </c>
      <c r="C236233" s="1" t="s">
        <v>5</v>
      </c>
    </row>
    <row r="236234" spans="1:3" x14ac:dyDescent="0.2">
      <c r="A236234" s="1">
        <v>345271</v>
      </c>
      <c r="B236234" s="1" t="s">
        <v>235283</v>
      </c>
      <c r="C236234" s="1" t="s">
        <v>5</v>
      </c>
    </row>
    <row r="236235" spans="1:3" x14ac:dyDescent="0.2">
      <c r="A236235" s="1">
        <v>345272</v>
      </c>
      <c r="B236235" s="1" t="s">
        <v>235284</v>
      </c>
      <c r="C236235" s="1" t="s">
        <v>5</v>
      </c>
    </row>
    <row r="236236" spans="1:3" x14ac:dyDescent="0.2">
      <c r="A236236" s="1">
        <v>345274</v>
      </c>
      <c r="B236236" s="1" t="s">
        <v>235285</v>
      </c>
      <c r="C236236" s="1" t="s">
        <v>5</v>
      </c>
    </row>
    <row r="236237" spans="1:3" x14ac:dyDescent="0.2">
      <c r="A236237" s="1">
        <v>345276</v>
      </c>
      <c r="B236237" s="1" t="s">
        <v>235286</v>
      </c>
      <c r="C236237" s="1" t="s">
        <v>5</v>
      </c>
    </row>
    <row r="236238" spans="1:3" x14ac:dyDescent="0.2">
      <c r="A236238" s="1">
        <v>345602</v>
      </c>
      <c r="B236238" s="1" t="s">
        <v>235287</v>
      </c>
      <c r="C236238" s="1" t="s">
        <v>5</v>
      </c>
    </row>
    <row r="236239" spans="1:3" x14ac:dyDescent="0.2">
      <c r="A236239" s="1">
        <v>345603</v>
      </c>
      <c r="B236239" s="1" t="s">
        <v>235288</v>
      </c>
      <c r="C236239" s="1" t="s">
        <v>5</v>
      </c>
    </row>
    <row r="236240" spans="1:3" x14ac:dyDescent="0.2">
      <c r="A236240" s="1">
        <v>345604</v>
      </c>
      <c r="B236240" s="1" t="s">
        <v>235289</v>
      </c>
      <c r="C236240" s="1" t="s">
        <v>5</v>
      </c>
    </row>
    <row r="236241" spans="1:3" x14ac:dyDescent="0.2">
      <c r="A236241" s="1">
        <v>345605</v>
      </c>
      <c r="B236241" s="1" t="s">
        <v>235290</v>
      </c>
      <c r="C236241" s="1" t="s">
        <v>5</v>
      </c>
    </row>
    <row r="236242" spans="1:3" x14ac:dyDescent="0.2">
      <c r="A236242" s="1">
        <v>345606</v>
      </c>
      <c r="B236242" s="1" t="s">
        <v>235291</v>
      </c>
      <c r="C236242" s="1" t="s">
        <v>60</v>
      </c>
    </row>
    <row r="236243" spans="1:3" x14ac:dyDescent="0.2">
      <c r="A236243" s="1">
        <v>345607</v>
      </c>
      <c r="B236243" s="1" t="s">
        <v>235292</v>
      </c>
      <c r="C236243" s="1" t="s">
        <v>60</v>
      </c>
    </row>
    <row r="236244" spans="1:3" x14ac:dyDescent="0.2">
      <c r="A236244" s="1">
        <v>345608</v>
      </c>
      <c r="B236244" s="1" t="s">
        <v>235293</v>
      </c>
      <c r="C236244" s="1" t="s">
        <v>5</v>
      </c>
    </row>
    <row r="236245" spans="1:3" x14ac:dyDescent="0.2">
      <c r="A236245" s="1">
        <v>345609</v>
      </c>
      <c r="B236245" s="1" t="s">
        <v>235294</v>
      </c>
      <c r="C236245" s="1" t="s">
        <v>5</v>
      </c>
    </row>
    <row r="236246" spans="1:3" x14ac:dyDescent="0.2">
      <c r="A236246" s="1">
        <v>345610</v>
      </c>
      <c r="B236246" s="1" t="s">
        <v>235295</v>
      </c>
      <c r="C236246" s="1" t="s">
        <v>5</v>
      </c>
    </row>
    <row r="236247" spans="1:3" x14ac:dyDescent="0.2">
      <c r="A236247" s="1">
        <v>345611</v>
      </c>
      <c r="B236247" s="1" t="s">
        <v>235296</v>
      </c>
      <c r="C236247" s="1" t="s">
        <v>60</v>
      </c>
    </row>
    <row r="236248" spans="1:3" x14ac:dyDescent="0.2">
      <c r="A236248" s="1">
        <v>345612</v>
      </c>
      <c r="B236248" s="1" t="s">
        <v>235297</v>
      </c>
      <c r="C236248" s="1" t="s">
        <v>60</v>
      </c>
    </row>
    <row r="236249" spans="1:3" x14ac:dyDescent="0.2">
      <c r="A236249" s="1">
        <v>345613</v>
      </c>
      <c r="B236249" s="1" t="s">
        <v>235298</v>
      </c>
      <c r="C236249" s="1" t="s">
        <v>60</v>
      </c>
    </row>
    <row r="236250" spans="1:3" x14ac:dyDescent="0.2">
      <c r="A236250" s="1">
        <v>345614</v>
      </c>
      <c r="B236250" s="1" t="s">
        <v>235299</v>
      </c>
      <c r="C236250" s="1" t="s">
        <v>60</v>
      </c>
    </row>
    <row r="236251" spans="1:3" x14ac:dyDescent="0.2">
      <c r="A236251" s="1">
        <v>345615</v>
      </c>
      <c r="B236251" s="1" t="s">
        <v>235300</v>
      </c>
      <c r="C236251" s="1" t="s">
        <v>60</v>
      </c>
    </row>
    <row r="236252" spans="1:3" x14ac:dyDescent="0.2">
      <c r="A236252" s="1">
        <v>345616</v>
      </c>
      <c r="B236252" s="1" t="s">
        <v>235301</v>
      </c>
      <c r="C236252" s="1" t="s">
        <v>60</v>
      </c>
    </row>
    <row r="236253" spans="1:3" x14ac:dyDescent="0.2">
      <c r="A236253" s="1">
        <v>345617</v>
      </c>
      <c r="B236253" s="1" t="s">
        <v>235302</v>
      </c>
      <c r="C236253" s="1" t="s">
        <v>60</v>
      </c>
    </row>
    <row r="236254" spans="1:3" x14ac:dyDescent="0.2">
      <c r="A236254" s="1">
        <v>345618</v>
      </c>
      <c r="B236254" s="1" t="s">
        <v>235303</v>
      </c>
      <c r="C236254" s="1" t="s">
        <v>60</v>
      </c>
    </row>
    <row r="236255" spans="1:3" x14ac:dyDescent="0.2">
      <c r="A236255" s="1">
        <v>345619</v>
      </c>
      <c r="B236255" s="1" t="s">
        <v>235304</v>
      </c>
      <c r="C236255" s="1" t="s">
        <v>60</v>
      </c>
    </row>
    <row r="236256" spans="1:3" x14ac:dyDescent="0.2">
      <c r="A236256" s="1">
        <v>345620</v>
      </c>
      <c r="B236256" s="1" t="s">
        <v>235305</v>
      </c>
      <c r="C236256" s="1" t="s">
        <v>60</v>
      </c>
    </row>
    <row r="236257" spans="1:3" x14ac:dyDescent="0.2">
      <c r="A236257" s="1">
        <v>345621</v>
      </c>
      <c r="B236257" s="1" t="s">
        <v>235306</v>
      </c>
      <c r="C236257" s="1" t="s">
        <v>60</v>
      </c>
    </row>
    <row r="236258" spans="1:3" x14ac:dyDescent="0.2">
      <c r="A236258" s="1">
        <v>345622</v>
      </c>
      <c r="B236258" s="1" t="s">
        <v>235307</v>
      </c>
      <c r="C236258" s="1" t="s">
        <v>60</v>
      </c>
    </row>
    <row r="236259" spans="1:3" x14ac:dyDescent="0.2">
      <c r="A236259" s="1">
        <v>345623</v>
      </c>
      <c r="B236259" s="1" t="s">
        <v>235308</v>
      </c>
      <c r="C236259" s="1" t="s">
        <v>60</v>
      </c>
    </row>
    <row r="236260" spans="1:3" x14ac:dyDescent="0.2">
      <c r="A236260" s="1">
        <v>345624</v>
      </c>
      <c r="B236260" s="1" t="s">
        <v>235309</v>
      </c>
      <c r="C236260" s="1" t="s">
        <v>60</v>
      </c>
    </row>
    <row r="236261" spans="1:3" x14ac:dyDescent="0.2">
      <c r="A236261" s="1">
        <v>345626</v>
      </c>
      <c r="B236261" s="1" t="s">
        <v>235310</v>
      </c>
      <c r="C236261" s="1" t="s">
        <v>60</v>
      </c>
    </row>
    <row r="236262" spans="1:3" x14ac:dyDescent="0.2">
      <c r="A236262" s="1">
        <v>345627</v>
      </c>
      <c r="B236262" s="1" t="s">
        <v>235311</v>
      </c>
      <c r="C236262" s="1" t="s">
        <v>60</v>
      </c>
    </row>
    <row r="236263" spans="1:3" x14ac:dyDescent="0.2">
      <c r="A236263" s="1">
        <v>345628</v>
      </c>
      <c r="B236263" s="1" t="s">
        <v>235312</v>
      </c>
      <c r="C236263" s="1" t="s">
        <v>60</v>
      </c>
    </row>
    <row r="236264" spans="1:3" x14ac:dyDescent="0.2">
      <c r="A236264" s="1">
        <v>345629</v>
      </c>
      <c r="B236264" s="1" t="s">
        <v>235313</v>
      </c>
      <c r="C236264" s="1" t="s">
        <v>60</v>
      </c>
    </row>
    <row r="236265" spans="1:3" x14ac:dyDescent="0.2">
      <c r="A236265" s="1">
        <v>345630</v>
      </c>
      <c r="B236265" s="1" t="s">
        <v>235314</v>
      </c>
      <c r="C236265" s="1" t="s">
        <v>60</v>
      </c>
    </row>
    <row r="236266" spans="1:3" x14ac:dyDescent="0.2">
      <c r="A236266" s="1">
        <v>345631</v>
      </c>
      <c r="B236266" s="1" t="s">
        <v>235315</v>
      </c>
      <c r="C236266" s="1" t="s">
        <v>60</v>
      </c>
    </row>
    <row r="236267" spans="1:3" x14ac:dyDescent="0.2">
      <c r="A236267" s="1">
        <v>345632</v>
      </c>
      <c r="B236267" s="1" t="s">
        <v>235316</v>
      </c>
      <c r="C236267" s="1" t="s">
        <v>5</v>
      </c>
    </row>
    <row r="236268" spans="1:3" x14ac:dyDescent="0.2">
      <c r="A236268" s="1">
        <v>345633</v>
      </c>
      <c r="B236268" s="1" t="s">
        <v>235317</v>
      </c>
      <c r="C236268" s="1" t="s">
        <v>60</v>
      </c>
    </row>
    <row r="236269" spans="1:3" x14ac:dyDescent="0.2">
      <c r="A236269" s="1">
        <v>345634</v>
      </c>
      <c r="B236269" s="1" t="s">
        <v>235318</v>
      </c>
      <c r="C236269" s="1" t="s">
        <v>60</v>
      </c>
    </row>
    <row r="236270" spans="1:3" x14ac:dyDescent="0.2">
      <c r="A236270" s="1">
        <v>345635</v>
      </c>
      <c r="B236270" s="1" t="s">
        <v>235319</v>
      </c>
      <c r="C236270" s="1" t="s">
        <v>60</v>
      </c>
    </row>
    <row r="236271" spans="1:3" x14ac:dyDescent="0.2">
      <c r="A236271" s="1">
        <v>345636</v>
      </c>
      <c r="B236271" s="1" t="s">
        <v>235320</v>
      </c>
      <c r="C236271" s="1" t="s">
        <v>5</v>
      </c>
    </row>
    <row r="236272" spans="1:3" x14ac:dyDescent="0.2">
      <c r="A236272" s="1">
        <v>345637</v>
      </c>
      <c r="B236272" s="1" t="s">
        <v>235321</v>
      </c>
      <c r="C236272" s="1" t="s">
        <v>60</v>
      </c>
    </row>
    <row r="236273" spans="1:3" x14ac:dyDescent="0.2">
      <c r="A236273" s="1">
        <v>345638</v>
      </c>
      <c r="B236273" s="1" t="s">
        <v>235322</v>
      </c>
      <c r="C236273" s="1" t="s">
        <v>5</v>
      </c>
    </row>
    <row r="236274" spans="1:3" x14ac:dyDescent="0.2">
      <c r="A236274" s="1">
        <v>345639</v>
      </c>
      <c r="B236274" s="1" t="s">
        <v>235323</v>
      </c>
      <c r="C236274" s="1" t="s">
        <v>60</v>
      </c>
    </row>
    <row r="236275" spans="1:3" x14ac:dyDescent="0.2">
      <c r="A236275" s="1">
        <v>345640</v>
      </c>
      <c r="B236275" s="1" t="s">
        <v>235324</v>
      </c>
      <c r="C236275" s="1" t="s">
        <v>60</v>
      </c>
    </row>
    <row r="236276" spans="1:3" x14ac:dyDescent="0.2">
      <c r="A236276" s="1">
        <v>345641</v>
      </c>
      <c r="B236276" s="1" t="s">
        <v>235325</v>
      </c>
      <c r="C236276" s="1" t="s">
        <v>60</v>
      </c>
    </row>
    <row r="236277" spans="1:3" x14ac:dyDescent="0.2">
      <c r="A236277" s="1">
        <v>345642</v>
      </c>
      <c r="B236277" s="1" t="s">
        <v>235326</v>
      </c>
      <c r="C236277" s="1" t="s">
        <v>60</v>
      </c>
    </row>
    <row r="236278" spans="1:3" x14ac:dyDescent="0.2">
      <c r="A236278" s="1">
        <v>345643</v>
      </c>
      <c r="B236278" s="1" t="s">
        <v>235327</v>
      </c>
      <c r="C236278" s="1" t="s">
        <v>60</v>
      </c>
    </row>
    <row r="236279" spans="1:3" x14ac:dyDescent="0.2">
      <c r="A236279" s="1">
        <v>345644</v>
      </c>
      <c r="B236279" s="1" t="s">
        <v>235328</v>
      </c>
      <c r="C236279" s="1" t="s">
        <v>60</v>
      </c>
    </row>
    <row r="236280" spans="1:3" x14ac:dyDescent="0.2">
      <c r="A236280" s="1">
        <v>345645</v>
      </c>
      <c r="B236280" s="1" t="s">
        <v>235329</v>
      </c>
      <c r="C236280" s="1" t="s">
        <v>60</v>
      </c>
    </row>
    <row r="236281" spans="1:3" x14ac:dyDescent="0.2">
      <c r="A236281" s="1">
        <v>345646</v>
      </c>
      <c r="B236281" s="1" t="s">
        <v>235330</v>
      </c>
      <c r="C236281" s="1" t="s">
        <v>60</v>
      </c>
    </row>
    <row r="236282" spans="1:3" x14ac:dyDescent="0.2">
      <c r="A236282" s="1">
        <v>345647</v>
      </c>
      <c r="B236282" s="1" t="s">
        <v>235331</v>
      </c>
      <c r="C236282" s="1" t="s">
        <v>60</v>
      </c>
    </row>
    <row r="236283" spans="1:3" x14ac:dyDescent="0.2">
      <c r="A236283" s="1">
        <v>345648</v>
      </c>
      <c r="B236283" s="1" t="s">
        <v>235332</v>
      </c>
      <c r="C236283" s="1" t="s">
        <v>60</v>
      </c>
    </row>
    <row r="236284" spans="1:3" x14ac:dyDescent="0.2">
      <c r="A236284" s="1">
        <v>345649</v>
      </c>
      <c r="B236284" s="1" t="s">
        <v>235333</v>
      </c>
      <c r="C236284" s="1" t="s">
        <v>60</v>
      </c>
    </row>
    <row r="236285" spans="1:3" x14ac:dyDescent="0.2">
      <c r="A236285" s="1">
        <v>345650</v>
      </c>
      <c r="B236285" s="1" t="s">
        <v>235334</v>
      </c>
      <c r="C236285" s="1" t="s">
        <v>60</v>
      </c>
    </row>
    <row r="236286" spans="1:3" x14ac:dyDescent="0.2">
      <c r="A236286" s="1">
        <v>345651</v>
      </c>
      <c r="B236286" s="1" t="s">
        <v>235335</v>
      </c>
      <c r="C236286" s="1" t="s">
        <v>5</v>
      </c>
    </row>
    <row r="236287" spans="1:3" x14ac:dyDescent="0.2">
      <c r="A236287" s="1">
        <v>345652</v>
      </c>
      <c r="B236287" s="1" t="s">
        <v>235336</v>
      </c>
      <c r="C236287" s="1" t="s">
        <v>60</v>
      </c>
    </row>
    <row r="236288" spans="1:3" x14ac:dyDescent="0.2">
      <c r="A236288" s="1">
        <v>345653</v>
      </c>
      <c r="B236288" s="1" t="s">
        <v>235337</v>
      </c>
      <c r="C236288" s="1" t="s">
        <v>60</v>
      </c>
    </row>
    <row r="236289" spans="1:3" x14ac:dyDescent="0.2">
      <c r="A236289" s="1">
        <v>345654</v>
      </c>
      <c r="B236289" s="1" t="s">
        <v>235338</v>
      </c>
      <c r="C236289" s="1" t="s">
        <v>60</v>
      </c>
    </row>
    <row r="236290" spans="1:3" x14ac:dyDescent="0.2">
      <c r="A236290" s="1">
        <v>345655</v>
      </c>
      <c r="B236290" s="1" t="s">
        <v>235339</v>
      </c>
      <c r="C236290" s="1" t="s">
        <v>60</v>
      </c>
    </row>
    <row r="236291" spans="1:3" x14ac:dyDescent="0.2">
      <c r="A236291" s="1">
        <v>345656</v>
      </c>
      <c r="B236291" s="1" t="s">
        <v>235340</v>
      </c>
      <c r="C236291" s="1" t="s">
        <v>60</v>
      </c>
    </row>
    <row r="236292" spans="1:3" x14ac:dyDescent="0.2">
      <c r="A236292" s="1">
        <v>345657</v>
      </c>
      <c r="B236292" s="1" t="s">
        <v>235341</v>
      </c>
      <c r="C236292" s="1" t="s">
        <v>60</v>
      </c>
    </row>
    <row r="236293" spans="1:3" x14ac:dyDescent="0.2">
      <c r="A236293" s="1">
        <v>345658</v>
      </c>
      <c r="B236293" s="1" t="s">
        <v>235342</v>
      </c>
      <c r="C236293" s="1" t="s">
        <v>60</v>
      </c>
    </row>
    <row r="236294" spans="1:3" x14ac:dyDescent="0.2">
      <c r="A236294" s="1">
        <v>345659</v>
      </c>
      <c r="B236294" s="1" t="s">
        <v>235343</v>
      </c>
      <c r="C236294" s="1" t="s">
        <v>60</v>
      </c>
    </row>
    <row r="236295" spans="1:3" x14ac:dyDescent="0.2">
      <c r="A236295" s="1">
        <v>345660</v>
      </c>
      <c r="B236295" s="1" t="s">
        <v>235344</v>
      </c>
      <c r="C236295" s="1" t="s">
        <v>60</v>
      </c>
    </row>
    <row r="236296" spans="1:3" x14ac:dyDescent="0.2">
      <c r="A236296" s="1">
        <v>345661</v>
      </c>
      <c r="B236296" s="1" t="s">
        <v>235345</v>
      </c>
      <c r="C236296" s="1" t="s">
        <v>60</v>
      </c>
    </row>
    <row r="236297" spans="1:3" x14ac:dyDescent="0.2">
      <c r="A236297" s="1">
        <v>345662</v>
      </c>
      <c r="B236297" s="1" t="s">
        <v>235346</v>
      </c>
      <c r="C236297" s="1" t="s">
        <v>60</v>
      </c>
    </row>
    <row r="236298" spans="1:3" x14ac:dyDescent="0.2">
      <c r="A236298" s="1">
        <v>345663</v>
      </c>
      <c r="B236298" s="1" t="s">
        <v>235347</v>
      </c>
      <c r="C236298" s="1" t="s">
        <v>60</v>
      </c>
    </row>
    <row r="236299" spans="1:3" x14ac:dyDescent="0.2">
      <c r="A236299" s="1">
        <v>345664</v>
      </c>
      <c r="B236299" s="1" t="s">
        <v>235348</v>
      </c>
      <c r="C236299" s="1" t="s">
        <v>60</v>
      </c>
    </row>
    <row r="236300" spans="1:3" x14ac:dyDescent="0.2">
      <c r="A236300" s="1">
        <v>345665</v>
      </c>
      <c r="B236300" s="1" t="s">
        <v>235349</v>
      </c>
      <c r="C236300" s="1" t="s">
        <v>60</v>
      </c>
    </row>
    <row r="236301" spans="1:3" x14ac:dyDescent="0.2">
      <c r="A236301" s="1">
        <v>345666</v>
      </c>
      <c r="B236301" s="1" t="s">
        <v>235350</v>
      </c>
      <c r="C236301" s="1" t="s">
        <v>60</v>
      </c>
    </row>
    <row r="236302" spans="1:3" x14ac:dyDescent="0.2">
      <c r="A236302" s="1">
        <v>345667</v>
      </c>
      <c r="B236302" s="1" t="s">
        <v>235351</v>
      </c>
      <c r="C236302" s="1" t="s">
        <v>60</v>
      </c>
    </row>
    <row r="236303" spans="1:3" x14ac:dyDescent="0.2">
      <c r="A236303" s="1">
        <v>345668</v>
      </c>
      <c r="B236303" s="1" t="s">
        <v>235352</v>
      </c>
      <c r="C236303" s="1" t="s">
        <v>60</v>
      </c>
    </row>
    <row r="236304" spans="1:3" x14ac:dyDescent="0.2">
      <c r="A236304" s="1">
        <v>345669</v>
      </c>
      <c r="B236304" s="1" t="s">
        <v>235353</v>
      </c>
      <c r="C236304" s="1" t="s">
        <v>60</v>
      </c>
    </row>
    <row r="236305" spans="1:3" x14ac:dyDescent="0.2">
      <c r="A236305" s="1">
        <v>345670</v>
      </c>
      <c r="B236305" s="1" t="s">
        <v>235354</v>
      </c>
      <c r="C236305" s="1" t="s">
        <v>60</v>
      </c>
    </row>
    <row r="236306" spans="1:3" x14ac:dyDescent="0.2">
      <c r="A236306" s="1">
        <v>345671</v>
      </c>
      <c r="B236306" s="1" t="s">
        <v>235355</v>
      </c>
      <c r="C236306" s="1" t="s">
        <v>60</v>
      </c>
    </row>
    <row r="236307" spans="1:3" x14ac:dyDescent="0.2">
      <c r="A236307" s="1">
        <v>345672</v>
      </c>
      <c r="B236307" s="1" t="s">
        <v>235356</v>
      </c>
      <c r="C236307" s="1" t="s">
        <v>60</v>
      </c>
    </row>
    <row r="236308" spans="1:3" x14ac:dyDescent="0.2">
      <c r="A236308" s="1">
        <v>345673</v>
      </c>
      <c r="B236308" s="1" t="s">
        <v>235357</v>
      </c>
      <c r="C236308" s="1" t="s">
        <v>60</v>
      </c>
    </row>
    <row r="236309" spans="1:3" x14ac:dyDescent="0.2">
      <c r="A236309" s="1">
        <v>345674</v>
      </c>
      <c r="B236309" s="1" t="s">
        <v>235358</v>
      </c>
      <c r="C236309" s="1" t="s">
        <v>60</v>
      </c>
    </row>
    <row r="236310" spans="1:3" x14ac:dyDescent="0.2">
      <c r="A236310" s="1">
        <v>345675</v>
      </c>
      <c r="B236310" s="1" t="s">
        <v>235359</v>
      </c>
      <c r="C236310" s="1" t="s">
        <v>60</v>
      </c>
    </row>
    <row r="236311" spans="1:3" x14ac:dyDescent="0.2">
      <c r="A236311" s="1">
        <v>345676</v>
      </c>
      <c r="B236311" s="1" t="s">
        <v>235360</v>
      </c>
      <c r="C236311" s="1" t="s">
        <v>60</v>
      </c>
    </row>
    <row r="236312" spans="1:3" x14ac:dyDescent="0.2">
      <c r="A236312" s="1">
        <v>345677</v>
      </c>
      <c r="B236312" s="1" t="s">
        <v>235361</v>
      </c>
      <c r="C236312" s="1" t="s">
        <v>60</v>
      </c>
    </row>
    <row r="236313" spans="1:3" x14ac:dyDescent="0.2">
      <c r="A236313" s="1">
        <v>345678</v>
      </c>
      <c r="B236313" s="1" t="s">
        <v>235362</v>
      </c>
      <c r="C236313" s="1" t="s">
        <v>60</v>
      </c>
    </row>
    <row r="236314" spans="1:3" x14ac:dyDescent="0.2">
      <c r="A236314" s="1">
        <v>345679</v>
      </c>
      <c r="B236314" s="1" t="s">
        <v>235363</v>
      </c>
      <c r="C236314" s="1" t="s">
        <v>60</v>
      </c>
    </row>
    <row r="236315" spans="1:3" x14ac:dyDescent="0.2">
      <c r="A236315" s="1">
        <v>345680</v>
      </c>
      <c r="B236315" s="1" t="s">
        <v>235364</v>
      </c>
      <c r="C236315" s="1" t="s">
        <v>5</v>
      </c>
    </row>
    <row r="236316" spans="1:3" x14ac:dyDescent="0.2">
      <c r="A236316" s="1">
        <v>345681</v>
      </c>
      <c r="B236316" s="1" t="s">
        <v>235365</v>
      </c>
      <c r="C236316" s="1" t="s">
        <v>60</v>
      </c>
    </row>
    <row r="236317" spans="1:3" x14ac:dyDescent="0.2">
      <c r="A236317" s="1">
        <v>345682</v>
      </c>
      <c r="B236317" s="1" t="s">
        <v>235366</v>
      </c>
      <c r="C236317" s="1" t="s">
        <v>60</v>
      </c>
    </row>
    <row r="236318" spans="1:3" x14ac:dyDescent="0.2">
      <c r="A236318" s="1">
        <v>345683</v>
      </c>
      <c r="B236318" s="1" t="s">
        <v>235367</v>
      </c>
      <c r="C236318" s="1" t="s">
        <v>5</v>
      </c>
    </row>
    <row r="236319" spans="1:3" x14ac:dyDescent="0.2">
      <c r="A236319" s="1">
        <v>345684</v>
      </c>
      <c r="B236319" s="1" t="s">
        <v>235368</v>
      </c>
      <c r="C236319" s="1" t="s">
        <v>60</v>
      </c>
    </row>
    <row r="236320" spans="1:3" x14ac:dyDescent="0.2">
      <c r="A236320" s="1">
        <v>345685</v>
      </c>
      <c r="B236320" s="1" t="s">
        <v>235369</v>
      </c>
      <c r="C236320" s="1" t="s">
        <v>60</v>
      </c>
    </row>
    <row r="236321" spans="1:3" x14ac:dyDescent="0.2">
      <c r="A236321" s="1">
        <v>345686</v>
      </c>
      <c r="B236321" s="1" t="s">
        <v>235370</v>
      </c>
      <c r="C236321" s="1" t="s">
        <v>5</v>
      </c>
    </row>
    <row r="236322" spans="1:3" x14ac:dyDescent="0.2">
      <c r="A236322" s="1">
        <v>345687</v>
      </c>
      <c r="B236322" s="1" t="s">
        <v>235371</v>
      </c>
      <c r="C236322" s="1" t="s">
        <v>5</v>
      </c>
    </row>
    <row r="236323" spans="1:3" x14ac:dyDescent="0.2">
      <c r="A236323" s="1">
        <v>345688</v>
      </c>
      <c r="B236323" s="1" t="s">
        <v>235372</v>
      </c>
      <c r="C236323" s="1" t="s">
        <v>60</v>
      </c>
    </row>
    <row r="236324" spans="1:3" x14ac:dyDescent="0.2">
      <c r="A236324" s="1">
        <v>345689</v>
      </c>
      <c r="B236324" s="1" t="s">
        <v>235373</v>
      </c>
      <c r="C236324" s="1" t="s">
        <v>60</v>
      </c>
    </row>
    <row r="236325" spans="1:3" x14ac:dyDescent="0.2">
      <c r="A236325" s="1">
        <v>345690</v>
      </c>
      <c r="B236325" s="1" t="s">
        <v>235374</v>
      </c>
      <c r="C236325" s="1" t="s">
        <v>60</v>
      </c>
    </row>
    <row r="236326" spans="1:3" x14ac:dyDescent="0.2">
      <c r="A236326" s="1">
        <v>345691</v>
      </c>
      <c r="B236326" s="1" t="s">
        <v>235375</v>
      </c>
      <c r="C236326" s="1" t="s">
        <v>60</v>
      </c>
    </row>
    <row r="236327" spans="1:3" x14ac:dyDescent="0.2">
      <c r="A236327" s="1">
        <v>345692</v>
      </c>
      <c r="B236327" s="1" t="s">
        <v>235376</v>
      </c>
      <c r="C236327" s="1" t="s">
        <v>60</v>
      </c>
    </row>
    <row r="236328" spans="1:3" x14ac:dyDescent="0.2">
      <c r="A236328" s="1">
        <v>345693</v>
      </c>
      <c r="B236328" s="1" t="s">
        <v>235377</v>
      </c>
      <c r="C236328" s="1" t="s">
        <v>60</v>
      </c>
    </row>
    <row r="236329" spans="1:3" x14ac:dyDescent="0.2">
      <c r="A236329" s="1">
        <v>345694</v>
      </c>
      <c r="B236329" s="1" t="s">
        <v>235378</v>
      </c>
      <c r="C236329" s="1" t="s">
        <v>60</v>
      </c>
    </row>
    <row r="236330" spans="1:3" x14ac:dyDescent="0.2">
      <c r="A236330" s="1">
        <v>345695</v>
      </c>
      <c r="B236330" s="1" t="s">
        <v>235379</v>
      </c>
      <c r="C236330" s="1" t="s">
        <v>60</v>
      </c>
    </row>
    <row r="236331" spans="1:3" x14ac:dyDescent="0.2">
      <c r="A236331" s="1">
        <v>345696</v>
      </c>
      <c r="B236331" s="1" t="s">
        <v>235380</v>
      </c>
      <c r="C236331" s="1" t="s">
        <v>60</v>
      </c>
    </row>
    <row r="236332" spans="1:3" x14ac:dyDescent="0.2">
      <c r="A236332" s="1">
        <v>345697</v>
      </c>
      <c r="B236332" s="1" t="s">
        <v>235381</v>
      </c>
      <c r="C236332" s="1" t="s">
        <v>60</v>
      </c>
    </row>
    <row r="236333" spans="1:3" x14ac:dyDescent="0.2">
      <c r="A236333" s="1">
        <v>345698</v>
      </c>
      <c r="B236333" s="1" t="s">
        <v>235382</v>
      </c>
      <c r="C236333" s="1" t="s">
        <v>60</v>
      </c>
    </row>
    <row r="236334" spans="1:3" x14ac:dyDescent="0.2">
      <c r="A236334" s="1">
        <v>345699</v>
      </c>
      <c r="B236334" s="1" t="s">
        <v>235383</v>
      </c>
      <c r="C236334" s="1" t="s">
        <v>60</v>
      </c>
    </row>
    <row r="236335" spans="1:3" x14ac:dyDescent="0.2">
      <c r="A236335" s="1">
        <v>345700</v>
      </c>
      <c r="B236335" s="1" t="s">
        <v>235384</v>
      </c>
      <c r="C236335" s="1" t="s">
        <v>60</v>
      </c>
    </row>
    <row r="236336" spans="1:3" x14ac:dyDescent="0.2">
      <c r="A236336" s="1">
        <v>345701</v>
      </c>
      <c r="B236336" s="1" t="s">
        <v>235385</v>
      </c>
      <c r="C236336" s="1" t="s">
        <v>60</v>
      </c>
    </row>
    <row r="236337" spans="1:3" x14ac:dyDescent="0.2">
      <c r="A236337" s="1">
        <v>345702</v>
      </c>
      <c r="B236337" s="1" t="s">
        <v>235386</v>
      </c>
      <c r="C236337" s="1" t="s">
        <v>60</v>
      </c>
    </row>
    <row r="236338" spans="1:3" x14ac:dyDescent="0.2">
      <c r="A236338" s="1">
        <v>345703</v>
      </c>
      <c r="B236338" s="1" t="s">
        <v>235387</v>
      </c>
      <c r="C236338" s="1" t="s">
        <v>60</v>
      </c>
    </row>
    <row r="236339" spans="1:3" x14ac:dyDescent="0.2">
      <c r="A236339" s="1">
        <v>345704</v>
      </c>
      <c r="B236339" s="1" t="s">
        <v>235388</v>
      </c>
      <c r="C236339" s="1" t="s">
        <v>60</v>
      </c>
    </row>
    <row r="236340" spans="1:3" x14ac:dyDescent="0.2">
      <c r="A236340" s="1">
        <v>345705</v>
      </c>
      <c r="B236340" s="1" t="s">
        <v>235389</v>
      </c>
      <c r="C236340" s="1" t="s">
        <v>5</v>
      </c>
    </row>
    <row r="236341" spans="1:3" x14ac:dyDescent="0.2">
      <c r="A236341" s="1">
        <v>345706</v>
      </c>
      <c r="B236341" s="1" t="s">
        <v>235390</v>
      </c>
      <c r="C236341" s="1" t="s">
        <v>60</v>
      </c>
    </row>
    <row r="236342" spans="1:3" x14ac:dyDescent="0.2">
      <c r="A236342" s="1">
        <v>345707</v>
      </c>
      <c r="B236342" s="1" t="s">
        <v>235391</v>
      </c>
      <c r="C236342" s="1" t="s">
        <v>60</v>
      </c>
    </row>
    <row r="236343" spans="1:3" x14ac:dyDescent="0.2">
      <c r="A236343" s="1">
        <v>345708</v>
      </c>
      <c r="B236343" s="1" t="s">
        <v>235392</v>
      </c>
      <c r="C236343" s="1" t="s">
        <v>60</v>
      </c>
    </row>
    <row r="236344" spans="1:3" x14ac:dyDescent="0.2">
      <c r="A236344" s="1">
        <v>345709</v>
      </c>
      <c r="B236344" s="1" t="s">
        <v>235393</v>
      </c>
      <c r="C236344" s="1" t="s">
        <v>60</v>
      </c>
    </row>
    <row r="236345" spans="1:3" x14ac:dyDescent="0.2">
      <c r="A236345" s="1">
        <v>345710</v>
      </c>
      <c r="B236345" s="1" t="s">
        <v>235394</v>
      </c>
      <c r="C236345" s="1" t="s">
        <v>60</v>
      </c>
    </row>
    <row r="236346" spans="1:3" x14ac:dyDescent="0.2">
      <c r="A236346" s="1">
        <v>345711</v>
      </c>
      <c r="B236346" s="1" t="s">
        <v>235395</v>
      </c>
      <c r="C236346" s="1" t="s">
        <v>60</v>
      </c>
    </row>
    <row r="236347" spans="1:3" x14ac:dyDescent="0.2">
      <c r="A236347" s="1">
        <v>345712</v>
      </c>
      <c r="B236347" s="1" t="s">
        <v>235396</v>
      </c>
      <c r="C236347" s="1" t="s">
        <v>60</v>
      </c>
    </row>
    <row r="236348" spans="1:3" x14ac:dyDescent="0.2">
      <c r="A236348" s="1">
        <v>345713</v>
      </c>
      <c r="B236348" s="1" t="s">
        <v>235397</v>
      </c>
      <c r="C236348" s="1" t="s">
        <v>60</v>
      </c>
    </row>
    <row r="236349" spans="1:3" x14ac:dyDescent="0.2">
      <c r="A236349" s="1">
        <v>345714</v>
      </c>
      <c r="B236349" s="1" t="s">
        <v>235398</v>
      </c>
      <c r="C236349" s="1" t="s">
        <v>60</v>
      </c>
    </row>
    <row r="236350" spans="1:3" x14ac:dyDescent="0.2">
      <c r="A236350" s="1">
        <v>345715</v>
      </c>
      <c r="B236350" s="1" t="s">
        <v>235399</v>
      </c>
      <c r="C236350" s="1" t="s">
        <v>60</v>
      </c>
    </row>
    <row r="236351" spans="1:3" x14ac:dyDescent="0.2">
      <c r="A236351" s="1">
        <v>345716</v>
      </c>
      <c r="B236351" s="1" t="s">
        <v>235400</v>
      </c>
      <c r="C236351" s="1" t="s">
        <v>60</v>
      </c>
    </row>
    <row r="236352" spans="1:3" x14ac:dyDescent="0.2">
      <c r="A236352" s="1">
        <v>345717</v>
      </c>
      <c r="B236352" s="1" t="s">
        <v>235401</v>
      </c>
      <c r="C236352" s="1" t="s">
        <v>60</v>
      </c>
    </row>
    <row r="236353" spans="1:3" x14ac:dyDescent="0.2">
      <c r="A236353" s="1">
        <v>345718</v>
      </c>
      <c r="B236353" s="1" t="s">
        <v>235402</v>
      </c>
      <c r="C236353" s="1" t="s">
        <v>60</v>
      </c>
    </row>
    <row r="236354" spans="1:3" x14ac:dyDescent="0.2">
      <c r="A236354" s="1">
        <v>345719</v>
      </c>
      <c r="B236354" s="1" t="s">
        <v>235403</v>
      </c>
      <c r="C236354" s="1" t="s">
        <v>60</v>
      </c>
    </row>
    <row r="236355" spans="1:3" x14ac:dyDescent="0.2">
      <c r="A236355" s="1">
        <v>345720</v>
      </c>
      <c r="B236355" s="1" t="s">
        <v>235404</v>
      </c>
      <c r="C236355" s="1" t="s">
        <v>60</v>
      </c>
    </row>
    <row r="236356" spans="1:3" x14ac:dyDescent="0.2">
      <c r="A236356" s="1">
        <v>345721</v>
      </c>
      <c r="B236356" s="1" t="s">
        <v>235405</v>
      </c>
      <c r="C236356" s="1" t="s">
        <v>60</v>
      </c>
    </row>
    <row r="236357" spans="1:3" x14ac:dyDescent="0.2">
      <c r="A236357" s="1">
        <v>345722</v>
      </c>
      <c r="B236357" s="1" t="s">
        <v>235406</v>
      </c>
      <c r="C236357" s="1" t="s">
        <v>60</v>
      </c>
    </row>
    <row r="236358" spans="1:3" x14ac:dyDescent="0.2">
      <c r="A236358" s="1">
        <v>345723</v>
      </c>
      <c r="B236358" s="1" t="s">
        <v>235407</v>
      </c>
      <c r="C236358" s="1" t="s">
        <v>60</v>
      </c>
    </row>
    <row r="236359" spans="1:3" x14ac:dyDescent="0.2">
      <c r="A236359" s="1">
        <v>345724</v>
      </c>
      <c r="B236359" s="1" t="s">
        <v>235408</v>
      </c>
      <c r="C236359" s="1" t="s">
        <v>60</v>
      </c>
    </row>
    <row r="236360" spans="1:3" x14ac:dyDescent="0.2">
      <c r="A236360" s="1">
        <v>345725</v>
      </c>
      <c r="B236360" s="1" t="s">
        <v>235409</v>
      </c>
      <c r="C236360" s="1" t="s">
        <v>60</v>
      </c>
    </row>
    <row r="236361" spans="1:3" x14ac:dyDescent="0.2">
      <c r="A236361" s="1">
        <v>345726</v>
      </c>
      <c r="B236361" s="1" t="s">
        <v>235410</v>
      </c>
      <c r="C236361" s="1" t="s">
        <v>60</v>
      </c>
    </row>
    <row r="236362" spans="1:3" x14ac:dyDescent="0.2">
      <c r="A236362" s="1">
        <v>345727</v>
      </c>
      <c r="B236362" s="1" t="s">
        <v>235411</v>
      </c>
      <c r="C236362" s="1" t="s">
        <v>60</v>
      </c>
    </row>
    <row r="236363" spans="1:3" x14ac:dyDescent="0.2">
      <c r="A236363" s="1">
        <v>345728</v>
      </c>
      <c r="B236363" s="1" t="s">
        <v>235412</v>
      </c>
      <c r="C236363" s="1" t="s">
        <v>60</v>
      </c>
    </row>
    <row r="236364" spans="1:3" x14ac:dyDescent="0.2">
      <c r="A236364" s="1">
        <v>345729</v>
      </c>
      <c r="B236364" s="1" t="s">
        <v>235413</v>
      </c>
      <c r="C236364" s="1" t="s">
        <v>60</v>
      </c>
    </row>
    <row r="236365" spans="1:3" x14ac:dyDescent="0.2">
      <c r="A236365" s="1">
        <v>345730</v>
      </c>
      <c r="B236365" s="1" t="s">
        <v>235414</v>
      </c>
      <c r="C236365" s="1" t="s">
        <v>60</v>
      </c>
    </row>
    <row r="236366" spans="1:3" x14ac:dyDescent="0.2">
      <c r="A236366" s="1">
        <v>345731</v>
      </c>
      <c r="B236366" s="1" t="s">
        <v>235415</v>
      </c>
      <c r="C236366" s="1" t="s">
        <v>60</v>
      </c>
    </row>
    <row r="236367" spans="1:3" x14ac:dyDescent="0.2">
      <c r="A236367" s="1">
        <v>345733</v>
      </c>
      <c r="B236367" s="1" t="s">
        <v>235416</v>
      </c>
      <c r="C236367" s="1" t="s">
        <v>60</v>
      </c>
    </row>
    <row r="236368" spans="1:3" x14ac:dyDescent="0.2">
      <c r="A236368" s="1">
        <v>345836</v>
      </c>
      <c r="B236368" s="1" t="s">
        <v>235417</v>
      </c>
      <c r="C236368" s="1" t="s">
        <v>5</v>
      </c>
    </row>
    <row r="236369" spans="1:3" x14ac:dyDescent="0.2">
      <c r="A236369" s="1">
        <v>345859</v>
      </c>
      <c r="B236369" s="1" t="s">
        <v>235418</v>
      </c>
      <c r="C236369" s="1" t="s">
        <v>5</v>
      </c>
    </row>
    <row r="236370" spans="1:3" x14ac:dyDescent="0.2">
      <c r="A236370" s="1">
        <v>345864</v>
      </c>
      <c r="B236370" s="1" t="s">
        <v>235419</v>
      </c>
      <c r="C236370" s="1" t="s">
        <v>60</v>
      </c>
    </row>
    <row r="236371" spans="1:3" x14ac:dyDescent="0.2">
      <c r="A236371" s="1">
        <v>345865</v>
      </c>
      <c r="B236371" s="1" t="s">
        <v>235420</v>
      </c>
      <c r="C236371" s="1" t="s">
        <v>5</v>
      </c>
    </row>
    <row r="236372" spans="1:3" x14ac:dyDescent="0.2">
      <c r="A236372" s="1">
        <v>345866</v>
      </c>
      <c r="B236372" s="1" t="s">
        <v>235421</v>
      </c>
      <c r="C236372" s="1" t="s">
        <v>60</v>
      </c>
    </row>
    <row r="236373" spans="1:3" x14ac:dyDescent="0.2">
      <c r="A236373" s="1">
        <v>345867</v>
      </c>
      <c r="B236373" s="1" t="s">
        <v>235422</v>
      </c>
      <c r="C236373" s="1" t="s">
        <v>5</v>
      </c>
    </row>
    <row r="236374" spans="1:3" x14ac:dyDescent="0.2">
      <c r="A236374" s="1">
        <v>345868</v>
      </c>
      <c r="B236374" s="1" t="s">
        <v>235423</v>
      </c>
      <c r="C236374" s="1" t="s">
        <v>60</v>
      </c>
    </row>
    <row r="236375" spans="1:3" x14ac:dyDescent="0.2">
      <c r="A236375" s="1">
        <v>345869</v>
      </c>
      <c r="B236375" s="1" t="s">
        <v>235424</v>
      </c>
      <c r="C236375" s="1" t="s">
        <v>60</v>
      </c>
    </row>
    <row r="236376" spans="1:3" x14ac:dyDescent="0.2">
      <c r="A236376" s="1">
        <v>345870</v>
      </c>
      <c r="B236376" s="1" t="s">
        <v>235425</v>
      </c>
      <c r="C236376" s="1" t="s">
        <v>5</v>
      </c>
    </row>
    <row r="236377" spans="1:3" x14ac:dyDescent="0.2">
      <c r="A236377" s="1">
        <v>345871</v>
      </c>
      <c r="B236377" s="1" t="s">
        <v>235426</v>
      </c>
      <c r="C236377" s="1" t="s">
        <v>60</v>
      </c>
    </row>
    <row r="236378" spans="1:3" x14ac:dyDescent="0.2">
      <c r="A236378" s="1">
        <v>345872</v>
      </c>
      <c r="B236378" s="1" t="s">
        <v>235427</v>
      </c>
      <c r="C236378" s="1" t="s">
        <v>60</v>
      </c>
    </row>
    <row r="236379" spans="1:3" x14ac:dyDescent="0.2">
      <c r="A236379" s="1">
        <v>345873</v>
      </c>
      <c r="B236379" s="1" t="s">
        <v>235428</v>
      </c>
      <c r="C236379" s="1" t="s">
        <v>60</v>
      </c>
    </row>
    <row r="236380" spans="1:3" x14ac:dyDescent="0.2">
      <c r="A236380" s="1">
        <v>345874</v>
      </c>
      <c r="B236380" s="1" t="s">
        <v>235429</v>
      </c>
      <c r="C236380" s="1" t="s">
        <v>60</v>
      </c>
    </row>
    <row r="236381" spans="1:3" x14ac:dyDescent="0.2">
      <c r="A236381" s="1">
        <v>345875</v>
      </c>
      <c r="B236381" s="1" t="s">
        <v>235430</v>
      </c>
      <c r="C236381" s="1" t="s">
        <v>60</v>
      </c>
    </row>
    <row r="236382" spans="1:3" x14ac:dyDescent="0.2">
      <c r="A236382" s="1">
        <v>345876</v>
      </c>
      <c r="B236382" s="1" t="s">
        <v>235431</v>
      </c>
      <c r="C236382" s="1" t="s">
        <v>60</v>
      </c>
    </row>
    <row r="236383" spans="1:3" x14ac:dyDescent="0.2">
      <c r="A236383" s="1">
        <v>345877</v>
      </c>
      <c r="B236383" s="1" t="s">
        <v>235432</v>
      </c>
      <c r="C236383" s="1" t="s">
        <v>60</v>
      </c>
    </row>
    <row r="236384" spans="1:3" x14ac:dyDescent="0.2">
      <c r="A236384" s="1">
        <v>345878</v>
      </c>
      <c r="B236384" s="1" t="s">
        <v>235433</v>
      </c>
      <c r="C236384" s="1" t="s">
        <v>60</v>
      </c>
    </row>
    <row r="236385" spans="1:3" x14ac:dyDescent="0.2">
      <c r="A236385" s="1">
        <v>345879</v>
      </c>
      <c r="B236385" s="1" t="s">
        <v>235434</v>
      </c>
      <c r="C236385" s="1" t="s">
        <v>60</v>
      </c>
    </row>
    <row r="236386" spans="1:3" x14ac:dyDescent="0.2">
      <c r="A236386" s="1">
        <v>345880</v>
      </c>
      <c r="B236386" s="1" t="s">
        <v>235435</v>
      </c>
      <c r="C236386" s="1" t="s">
        <v>60</v>
      </c>
    </row>
    <row r="236387" spans="1:3" x14ac:dyDescent="0.2">
      <c r="A236387" s="1">
        <v>345881</v>
      </c>
      <c r="B236387" s="1" t="s">
        <v>235436</v>
      </c>
      <c r="C236387" s="1" t="s">
        <v>60</v>
      </c>
    </row>
    <row r="236388" spans="1:3" x14ac:dyDescent="0.2">
      <c r="A236388" s="1">
        <v>345882</v>
      </c>
      <c r="B236388" s="1" t="s">
        <v>235437</v>
      </c>
      <c r="C236388" s="1" t="s">
        <v>60</v>
      </c>
    </row>
    <row r="236389" spans="1:3" x14ac:dyDescent="0.2">
      <c r="A236389" s="1">
        <v>345883</v>
      </c>
      <c r="B236389" s="1" t="s">
        <v>235438</v>
      </c>
      <c r="C236389" s="1" t="s">
        <v>60</v>
      </c>
    </row>
    <row r="236390" spans="1:3" x14ac:dyDescent="0.2">
      <c r="A236390" s="1">
        <v>345884</v>
      </c>
      <c r="B236390" s="1" t="s">
        <v>235439</v>
      </c>
      <c r="C236390" s="1" t="s">
        <v>5</v>
      </c>
    </row>
    <row r="236391" spans="1:3" x14ac:dyDescent="0.2">
      <c r="A236391" s="1">
        <v>345885</v>
      </c>
      <c r="B236391" s="1" t="s">
        <v>235440</v>
      </c>
      <c r="C236391" s="1" t="s">
        <v>60</v>
      </c>
    </row>
    <row r="236392" spans="1:3" x14ac:dyDescent="0.2">
      <c r="A236392" s="1">
        <v>345886</v>
      </c>
      <c r="B236392" s="1" t="s">
        <v>235441</v>
      </c>
      <c r="C236392" s="1" t="s">
        <v>5</v>
      </c>
    </row>
    <row r="236393" spans="1:3" x14ac:dyDescent="0.2">
      <c r="A236393" s="1">
        <v>345887</v>
      </c>
      <c r="B236393" s="1" t="s">
        <v>235442</v>
      </c>
      <c r="C236393" s="1" t="s">
        <v>60</v>
      </c>
    </row>
    <row r="236394" spans="1:3" x14ac:dyDescent="0.2">
      <c r="A236394" s="1">
        <v>345888</v>
      </c>
      <c r="B236394" s="1" t="s">
        <v>235443</v>
      </c>
      <c r="C236394" s="1" t="s">
        <v>60</v>
      </c>
    </row>
    <row r="236395" spans="1:3" x14ac:dyDescent="0.2">
      <c r="A236395" s="1">
        <v>345889</v>
      </c>
      <c r="B236395" s="1" t="s">
        <v>235444</v>
      </c>
      <c r="C236395" s="1" t="s">
        <v>5</v>
      </c>
    </row>
    <row r="236396" spans="1:3" x14ac:dyDescent="0.2">
      <c r="A236396" s="1">
        <v>345890</v>
      </c>
      <c r="B236396" s="1" t="s">
        <v>235445</v>
      </c>
      <c r="C236396" s="1" t="s">
        <v>60</v>
      </c>
    </row>
    <row r="236397" spans="1:3" x14ac:dyDescent="0.2">
      <c r="A236397" s="1">
        <v>345891</v>
      </c>
      <c r="B236397" s="1" t="s">
        <v>235446</v>
      </c>
      <c r="C236397" s="1" t="s">
        <v>60</v>
      </c>
    </row>
    <row r="236398" spans="1:3" x14ac:dyDescent="0.2">
      <c r="A236398" s="1">
        <v>345892</v>
      </c>
      <c r="B236398" s="1" t="s">
        <v>235447</v>
      </c>
      <c r="C236398" s="1" t="s">
        <v>60</v>
      </c>
    </row>
    <row r="236399" spans="1:3" x14ac:dyDescent="0.2">
      <c r="A236399" s="1">
        <v>345893</v>
      </c>
      <c r="B236399" s="1" t="s">
        <v>235448</v>
      </c>
      <c r="C236399" s="1" t="s">
        <v>60</v>
      </c>
    </row>
    <row r="236400" spans="1:3" x14ac:dyDescent="0.2">
      <c r="A236400" s="1">
        <v>345894</v>
      </c>
      <c r="B236400" s="1" t="s">
        <v>235449</v>
      </c>
      <c r="C236400" s="1" t="s">
        <v>60</v>
      </c>
    </row>
    <row r="236401" spans="1:3" x14ac:dyDescent="0.2">
      <c r="A236401" s="1">
        <v>345895</v>
      </c>
      <c r="B236401" s="1" t="s">
        <v>235450</v>
      </c>
      <c r="C236401" s="1" t="s">
        <v>60</v>
      </c>
    </row>
    <row r="236402" spans="1:3" x14ac:dyDescent="0.2">
      <c r="A236402" s="1">
        <v>345896</v>
      </c>
      <c r="B236402" s="1" t="s">
        <v>235451</v>
      </c>
      <c r="C236402" s="1" t="s">
        <v>60</v>
      </c>
    </row>
    <row r="236403" spans="1:3" x14ac:dyDescent="0.2">
      <c r="A236403" s="1">
        <v>345897</v>
      </c>
      <c r="B236403" s="1" t="s">
        <v>235452</v>
      </c>
      <c r="C236403" s="1" t="s">
        <v>60</v>
      </c>
    </row>
    <row r="236404" spans="1:3" x14ac:dyDescent="0.2">
      <c r="A236404" s="1">
        <v>345898</v>
      </c>
      <c r="B236404" s="1" t="s">
        <v>235453</v>
      </c>
      <c r="C236404" s="1" t="s">
        <v>60</v>
      </c>
    </row>
    <row r="236405" spans="1:3" x14ac:dyDescent="0.2">
      <c r="A236405" s="1">
        <v>345899</v>
      </c>
      <c r="B236405" s="1" t="s">
        <v>235454</v>
      </c>
      <c r="C236405" s="1" t="s">
        <v>60</v>
      </c>
    </row>
    <row r="236406" spans="1:3" x14ac:dyDescent="0.2">
      <c r="A236406" s="1">
        <v>345900</v>
      </c>
      <c r="B236406" s="1" t="s">
        <v>235455</v>
      </c>
      <c r="C236406" s="1" t="s">
        <v>60</v>
      </c>
    </row>
    <row r="236407" spans="1:3" x14ac:dyDescent="0.2">
      <c r="A236407" s="1">
        <v>345901</v>
      </c>
      <c r="B236407" s="1" t="s">
        <v>235456</v>
      </c>
      <c r="C236407" s="1" t="s">
        <v>60</v>
      </c>
    </row>
    <row r="236408" spans="1:3" x14ac:dyDescent="0.2">
      <c r="A236408" s="1">
        <v>345902</v>
      </c>
      <c r="B236408" s="1" t="s">
        <v>235457</v>
      </c>
      <c r="C236408" s="1" t="s">
        <v>60</v>
      </c>
    </row>
    <row r="236409" spans="1:3" x14ac:dyDescent="0.2">
      <c r="A236409" s="1">
        <v>345903</v>
      </c>
      <c r="B236409" s="1" t="s">
        <v>235458</v>
      </c>
      <c r="C236409" s="1" t="s">
        <v>60</v>
      </c>
    </row>
    <row r="236410" spans="1:3" x14ac:dyDescent="0.2">
      <c r="A236410" s="1">
        <v>345904</v>
      </c>
      <c r="B236410" s="1" t="s">
        <v>235459</v>
      </c>
      <c r="C236410" s="1" t="s">
        <v>60</v>
      </c>
    </row>
    <row r="236411" spans="1:3" x14ac:dyDescent="0.2">
      <c r="A236411" s="1">
        <v>345905</v>
      </c>
      <c r="B236411" s="1" t="s">
        <v>235460</v>
      </c>
      <c r="C236411" s="1" t="s">
        <v>60</v>
      </c>
    </row>
    <row r="236412" spans="1:3" x14ac:dyDescent="0.2">
      <c r="A236412" s="1">
        <v>345906</v>
      </c>
      <c r="B236412" s="1" t="s">
        <v>235461</v>
      </c>
      <c r="C236412" s="1" t="s">
        <v>60</v>
      </c>
    </row>
    <row r="236413" spans="1:3" x14ac:dyDescent="0.2">
      <c r="A236413" s="1">
        <v>345907</v>
      </c>
      <c r="B236413" s="1" t="s">
        <v>235462</v>
      </c>
      <c r="C236413" s="1" t="s">
        <v>60</v>
      </c>
    </row>
    <row r="236414" spans="1:3" x14ac:dyDescent="0.2">
      <c r="A236414" s="1">
        <v>345908</v>
      </c>
      <c r="B236414" s="1" t="s">
        <v>235463</v>
      </c>
      <c r="C236414" s="1" t="s">
        <v>5</v>
      </c>
    </row>
    <row r="236415" spans="1:3" x14ac:dyDescent="0.2">
      <c r="A236415" s="1">
        <v>345909</v>
      </c>
      <c r="B236415" s="1" t="s">
        <v>235464</v>
      </c>
      <c r="C236415" s="1" t="s">
        <v>60</v>
      </c>
    </row>
    <row r="236416" spans="1:3" x14ac:dyDescent="0.2">
      <c r="A236416" s="1">
        <v>345910</v>
      </c>
      <c r="B236416" s="1" t="s">
        <v>235465</v>
      </c>
      <c r="C236416" s="1" t="s">
        <v>5</v>
      </c>
    </row>
    <row r="236417" spans="1:3" x14ac:dyDescent="0.2">
      <c r="A236417" s="1">
        <v>345911</v>
      </c>
      <c r="B236417" s="1" t="s">
        <v>235466</v>
      </c>
      <c r="C236417" s="1" t="s">
        <v>60</v>
      </c>
    </row>
    <row r="236418" spans="1:3" x14ac:dyDescent="0.2">
      <c r="A236418" s="1">
        <v>345912</v>
      </c>
      <c r="B236418" s="1" t="s">
        <v>235467</v>
      </c>
      <c r="C236418" s="1" t="s">
        <v>60</v>
      </c>
    </row>
    <row r="236419" spans="1:3" x14ac:dyDescent="0.2">
      <c r="A236419" s="1">
        <v>345913</v>
      </c>
      <c r="B236419" s="1" t="s">
        <v>235468</v>
      </c>
      <c r="C236419" s="1" t="s">
        <v>5</v>
      </c>
    </row>
    <row r="236420" spans="1:3" x14ac:dyDescent="0.2">
      <c r="A236420" s="1">
        <v>345914</v>
      </c>
      <c r="B236420" s="1" t="s">
        <v>235469</v>
      </c>
      <c r="C236420" s="1" t="s">
        <v>60</v>
      </c>
    </row>
    <row r="236421" spans="1:3" x14ac:dyDescent="0.2">
      <c r="A236421" s="1">
        <v>345915</v>
      </c>
      <c r="B236421" s="1" t="s">
        <v>235470</v>
      </c>
      <c r="C236421" s="1" t="s">
        <v>60</v>
      </c>
    </row>
    <row r="236422" spans="1:3" x14ac:dyDescent="0.2">
      <c r="A236422" s="1">
        <v>345916</v>
      </c>
      <c r="B236422" s="1" t="s">
        <v>235471</v>
      </c>
      <c r="C236422" s="1" t="s">
        <v>60</v>
      </c>
    </row>
    <row r="236423" spans="1:3" x14ac:dyDescent="0.2">
      <c r="A236423" s="1">
        <v>345917</v>
      </c>
      <c r="B236423" s="1" t="s">
        <v>235472</v>
      </c>
      <c r="C236423" s="1" t="s">
        <v>60</v>
      </c>
    </row>
    <row r="236424" spans="1:3" x14ac:dyDescent="0.2">
      <c r="A236424" s="1">
        <v>345918</v>
      </c>
      <c r="B236424" s="1" t="s">
        <v>235473</v>
      </c>
      <c r="C236424" s="1" t="s">
        <v>60</v>
      </c>
    </row>
    <row r="236425" spans="1:3" x14ac:dyDescent="0.2">
      <c r="A236425" s="1">
        <v>345919</v>
      </c>
      <c r="B236425" s="1" t="s">
        <v>235474</v>
      </c>
      <c r="C236425" s="1" t="s">
        <v>60</v>
      </c>
    </row>
    <row r="236426" spans="1:3" x14ac:dyDescent="0.2">
      <c r="A236426" s="1">
        <v>345920</v>
      </c>
      <c r="B236426" s="1" t="s">
        <v>235475</v>
      </c>
      <c r="C236426" s="1" t="s">
        <v>60</v>
      </c>
    </row>
    <row r="236427" spans="1:3" x14ac:dyDescent="0.2">
      <c r="A236427" s="1">
        <v>345921</v>
      </c>
      <c r="B236427" s="1" t="s">
        <v>235476</v>
      </c>
      <c r="C236427" s="1" t="s">
        <v>60</v>
      </c>
    </row>
    <row r="236428" spans="1:3" x14ac:dyDescent="0.2">
      <c r="A236428" s="1">
        <v>345922</v>
      </c>
      <c r="B236428" s="1" t="s">
        <v>235477</v>
      </c>
      <c r="C236428" s="1" t="s">
        <v>60</v>
      </c>
    </row>
    <row r="236429" spans="1:3" x14ac:dyDescent="0.2">
      <c r="A236429" s="1">
        <v>345923</v>
      </c>
      <c r="B236429" s="1" t="s">
        <v>235478</v>
      </c>
      <c r="C236429" s="1" t="s">
        <v>60</v>
      </c>
    </row>
    <row r="236430" spans="1:3" x14ac:dyDescent="0.2">
      <c r="A236430" s="1">
        <v>345924</v>
      </c>
      <c r="B236430" s="1" t="s">
        <v>235479</v>
      </c>
      <c r="C236430" s="1" t="s">
        <v>60</v>
      </c>
    </row>
    <row r="236431" spans="1:3" x14ac:dyDescent="0.2">
      <c r="A236431" s="1">
        <v>345925</v>
      </c>
      <c r="B236431" s="1" t="s">
        <v>235480</v>
      </c>
      <c r="C236431" s="1" t="s">
        <v>60</v>
      </c>
    </row>
    <row r="236432" spans="1:3" x14ac:dyDescent="0.2">
      <c r="A236432" s="1">
        <v>345926</v>
      </c>
      <c r="B236432" s="1" t="s">
        <v>235481</v>
      </c>
      <c r="C236432" s="1" t="s">
        <v>60</v>
      </c>
    </row>
    <row r="236433" spans="1:3" x14ac:dyDescent="0.2">
      <c r="A236433" s="1">
        <v>345927</v>
      </c>
      <c r="B236433" s="1" t="s">
        <v>235482</v>
      </c>
      <c r="C236433" s="1" t="s">
        <v>60</v>
      </c>
    </row>
    <row r="236434" spans="1:3" x14ac:dyDescent="0.2">
      <c r="A236434" s="1">
        <v>345928</v>
      </c>
      <c r="B236434" s="1" t="s">
        <v>235483</v>
      </c>
      <c r="C236434" s="1" t="s">
        <v>60</v>
      </c>
    </row>
    <row r="236435" spans="1:3" x14ac:dyDescent="0.2">
      <c r="A236435" s="1">
        <v>345929</v>
      </c>
      <c r="B236435" s="1" t="s">
        <v>235484</v>
      </c>
      <c r="C236435" s="1" t="s">
        <v>5</v>
      </c>
    </row>
    <row r="236436" spans="1:3" x14ac:dyDescent="0.2">
      <c r="A236436" s="1">
        <v>345930</v>
      </c>
      <c r="B236436" s="1" t="s">
        <v>235485</v>
      </c>
      <c r="C236436" s="1" t="s">
        <v>60</v>
      </c>
    </row>
    <row r="236437" spans="1:3" x14ac:dyDescent="0.2">
      <c r="A236437" s="1">
        <v>345931</v>
      </c>
      <c r="B236437" s="1" t="s">
        <v>235486</v>
      </c>
      <c r="C236437" s="1" t="s">
        <v>60</v>
      </c>
    </row>
    <row r="236438" spans="1:3" x14ac:dyDescent="0.2">
      <c r="A236438" s="1">
        <v>345932</v>
      </c>
      <c r="B236438" s="1" t="s">
        <v>235487</v>
      </c>
      <c r="C236438" s="1" t="s">
        <v>60</v>
      </c>
    </row>
    <row r="236439" spans="1:3" x14ac:dyDescent="0.2">
      <c r="A236439" s="1">
        <v>345933</v>
      </c>
      <c r="B236439" s="1" t="s">
        <v>235488</v>
      </c>
      <c r="C236439" s="1" t="s">
        <v>60</v>
      </c>
    </row>
    <row r="236440" spans="1:3" x14ac:dyDescent="0.2">
      <c r="A236440" s="1">
        <v>345934</v>
      </c>
      <c r="B236440" s="1" t="s">
        <v>235489</v>
      </c>
      <c r="C236440" s="1" t="s">
        <v>60</v>
      </c>
    </row>
    <row r="236441" spans="1:3" x14ac:dyDescent="0.2">
      <c r="A236441" s="1">
        <v>345935</v>
      </c>
      <c r="B236441" s="1" t="s">
        <v>235490</v>
      </c>
      <c r="C236441" s="1" t="s">
        <v>60</v>
      </c>
    </row>
    <row r="236442" spans="1:3" x14ac:dyDescent="0.2">
      <c r="A236442" s="1">
        <v>345936</v>
      </c>
      <c r="B236442" s="1" t="s">
        <v>235491</v>
      </c>
      <c r="C236442" s="1" t="s">
        <v>307</v>
      </c>
    </row>
    <row r="236443" spans="1:3" x14ac:dyDescent="0.2">
      <c r="A236443" s="1">
        <v>345938</v>
      </c>
      <c r="B236443" s="1" t="s">
        <v>235492</v>
      </c>
      <c r="C236443" s="1" t="s">
        <v>307</v>
      </c>
    </row>
    <row r="236444" spans="1:3" x14ac:dyDescent="0.2">
      <c r="A236444" s="1">
        <v>345939</v>
      </c>
      <c r="B236444" s="1" t="s">
        <v>235493</v>
      </c>
      <c r="C236444" s="1" t="s">
        <v>60</v>
      </c>
    </row>
    <row r="236445" spans="1:3" x14ac:dyDescent="0.2">
      <c r="A236445" s="1">
        <v>345942</v>
      </c>
      <c r="B236445" s="1" t="s">
        <v>235494</v>
      </c>
      <c r="C236445" s="1" t="s">
        <v>60</v>
      </c>
    </row>
    <row r="236446" spans="1:3" x14ac:dyDescent="0.2">
      <c r="A236446" s="1">
        <v>345943</v>
      </c>
      <c r="B236446" s="1" t="s">
        <v>235495</v>
      </c>
      <c r="C236446" s="1" t="s">
        <v>60</v>
      </c>
    </row>
    <row r="236447" spans="1:3" x14ac:dyDescent="0.2">
      <c r="A236447" s="1">
        <v>345944</v>
      </c>
      <c r="B236447" s="1" t="s">
        <v>235496</v>
      </c>
      <c r="C236447" s="1" t="s">
        <v>60</v>
      </c>
    </row>
    <row r="236448" spans="1:3" x14ac:dyDescent="0.2">
      <c r="A236448" s="1">
        <v>345945</v>
      </c>
      <c r="B236448" s="1" t="s">
        <v>235497</v>
      </c>
      <c r="C236448" s="1" t="s">
        <v>60</v>
      </c>
    </row>
    <row r="236449" spans="1:3" x14ac:dyDescent="0.2">
      <c r="A236449" s="1">
        <v>345946</v>
      </c>
      <c r="B236449" s="1" t="s">
        <v>235498</v>
      </c>
      <c r="C236449" s="1" t="s">
        <v>60</v>
      </c>
    </row>
    <row r="236450" spans="1:3" x14ac:dyDescent="0.2">
      <c r="A236450" s="1">
        <v>345947</v>
      </c>
      <c r="B236450" s="1" t="s">
        <v>235499</v>
      </c>
      <c r="C236450" s="1" t="s">
        <v>60</v>
      </c>
    </row>
    <row r="236451" spans="1:3" x14ac:dyDescent="0.2">
      <c r="A236451" s="1">
        <v>345948</v>
      </c>
      <c r="B236451" s="1" t="s">
        <v>235500</v>
      </c>
      <c r="C236451" s="1" t="s">
        <v>60</v>
      </c>
    </row>
    <row r="236452" spans="1:3" x14ac:dyDescent="0.2">
      <c r="A236452" s="1">
        <v>345949</v>
      </c>
      <c r="B236452" s="1" t="s">
        <v>235501</v>
      </c>
      <c r="C236452" s="1" t="s">
        <v>60</v>
      </c>
    </row>
    <row r="236453" spans="1:3" x14ac:dyDescent="0.2">
      <c r="A236453" s="1">
        <v>345950</v>
      </c>
      <c r="B236453" s="1" t="s">
        <v>235502</v>
      </c>
      <c r="C236453" s="1" t="s">
        <v>60</v>
      </c>
    </row>
    <row r="236454" spans="1:3" x14ac:dyDescent="0.2">
      <c r="A236454" s="1">
        <v>345951</v>
      </c>
      <c r="B236454" s="1" t="s">
        <v>235503</v>
      </c>
      <c r="C236454" s="1" t="s">
        <v>60</v>
      </c>
    </row>
    <row r="236455" spans="1:3" x14ac:dyDescent="0.2">
      <c r="A236455" s="1">
        <v>345955</v>
      </c>
      <c r="B236455" s="1" t="s">
        <v>235504</v>
      </c>
      <c r="C236455" s="1" t="s">
        <v>307</v>
      </c>
    </row>
    <row r="236456" spans="1:3" x14ac:dyDescent="0.2">
      <c r="A236456" s="1">
        <v>345956</v>
      </c>
      <c r="B236456" s="1" t="s">
        <v>235505</v>
      </c>
      <c r="C236456" s="1" t="s">
        <v>60</v>
      </c>
    </row>
    <row r="236457" spans="1:3" x14ac:dyDescent="0.2">
      <c r="A236457" s="1">
        <v>345958</v>
      </c>
      <c r="B236457" s="1" t="s">
        <v>235506</v>
      </c>
      <c r="C236457" s="1" t="s">
        <v>60</v>
      </c>
    </row>
    <row r="236458" spans="1:3" x14ac:dyDescent="0.2">
      <c r="A236458" s="1">
        <v>345959</v>
      </c>
      <c r="B236458" s="1" t="s">
        <v>235507</v>
      </c>
      <c r="C236458" s="1" t="s">
        <v>60</v>
      </c>
    </row>
    <row r="236459" spans="1:3" x14ac:dyDescent="0.2">
      <c r="A236459" s="1">
        <v>345960</v>
      </c>
      <c r="B236459" s="1" t="s">
        <v>235508</v>
      </c>
      <c r="C236459" s="1" t="s">
        <v>60</v>
      </c>
    </row>
    <row r="236460" spans="1:3" x14ac:dyDescent="0.2">
      <c r="A236460" s="1">
        <v>345961</v>
      </c>
      <c r="B236460" s="1" t="s">
        <v>235509</v>
      </c>
      <c r="C236460" s="1" t="s">
        <v>60</v>
      </c>
    </row>
    <row r="236461" spans="1:3" x14ac:dyDescent="0.2">
      <c r="A236461" s="1">
        <v>345962</v>
      </c>
      <c r="B236461" s="1" t="s">
        <v>235510</v>
      </c>
      <c r="C236461" s="1" t="s">
        <v>60</v>
      </c>
    </row>
    <row r="236462" spans="1:3" x14ac:dyDescent="0.2">
      <c r="A236462" s="1">
        <v>345963</v>
      </c>
      <c r="B236462" s="1" t="s">
        <v>235511</v>
      </c>
      <c r="C236462" s="1" t="s">
        <v>60</v>
      </c>
    </row>
    <row r="236463" spans="1:3" x14ac:dyDescent="0.2">
      <c r="A236463" s="1">
        <v>345964</v>
      </c>
      <c r="B236463" s="1" t="s">
        <v>235512</v>
      </c>
      <c r="C236463" s="1" t="s">
        <v>60</v>
      </c>
    </row>
    <row r="236464" spans="1:3" x14ac:dyDescent="0.2">
      <c r="A236464" s="1">
        <v>345965</v>
      </c>
      <c r="B236464" s="1" t="s">
        <v>235513</v>
      </c>
      <c r="C236464" s="1" t="s">
        <v>60</v>
      </c>
    </row>
    <row r="236465" spans="1:3" x14ac:dyDescent="0.2">
      <c r="A236465" s="1">
        <v>345966</v>
      </c>
      <c r="B236465" s="1" t="s">
        <v>235514</v>
      </c>
      <c r="C236465" s="1" t="s">
        <v>60</v>
      </c>
    </row>
    <row r="236466" spans="1:3" x14ac:dyDescent="0.2">
      <c r="A236466" s="1">
        <v>345967</v>
      </c>
      <c r="B236466" s="1" t="s">
        <v>235515</v>
      </c>
      <c r="C236466" s="1" t="s">
        <v>60</v>
      </c>
    </row>
    <row r="236467" spans="1:3" x14ac:dyDescent="0.2">
      <c r="A236467" s="1">
        <v>345968</v>
      </c>
      <c r="B236467" s="1" t="s">
        <v>235516</v>
      </c>
      <c r="C236467" s="1" t="s">
        <v>60</v>
      </c>
    </row>
    <row r="236468" spans="1:3" x14ac:dyDescent="0.2">
      <c r="A236468" s="1">
        <v>345969</v>
      </c>
      <c r="B236468" s="1" t="s">
        <v>235517</v>
      </c>
      <c r="C236468" s="1" t="s">
        <v>60</v>
      </c>
    </row>
    <row r="236469" spans="1:3" x14ac:dyDescent="0.2">
      <c r="A236469" s="1">
        <v>345970</v>
      </c>
      <c r="B236469" s="1" t="s">
        <v>235518</v>
      </c>
      <c r="C236469" s="1" t="s">
        <v>60</v>
      </c>
    </row>
    <row r="236470" spans="1:3" x14ac:dyDescent="0.2">
      <c r="A236470" s="1">
        <v>345971</v>
      </c>
      <c r="B236470" s="1" t="s">
        <v>235519</v>
      </c>
      <c r="C236470" s="1" t="s">
        <v>60</v>
      </c>
    </row>
    <row r="236471" spans="1:3" x14ac:dyDescent="0.2">
      <c r="A236471" s="1">
        <v>345972</v>
      </c>
      <c r="B236471" s="1" t="s">
        <v>235520</v>
      </c>
      <c r="C236471" s="1" t="s">
        <v>60</v>
      </c>
    </row>
    <row r="236472" spans="1:3" x14ac:dyDescent="0.2">
      <c r="A236472" s="1">
        <v>345973</v>
      </c>
      <c r="B236472" s="1" t="s">
        <v>235521</v>
      </c>
      <c r="C236472" s="1" t="s">
        <v>60</v>
      </c>
    </row>
    <row r="236473" spans="1:3" x14ac:dyDescent="0.2">
      <c r="A236473" s="1">
        <v>345974</v>
      </c>
      <c r="B236473" s="1" t="s">
        <v>235522</v>
      </c>
      <c r="C236473" s="1" t="s">
        <v>60</v>
      </c>
    </row>
    <row r="236474" spans="1:3" x14ac:dyDescent="0.2">
      <c r="A236474" s="1">
        <v>345975</v>
      </c>
      <c r="B236474" s="1" t="s">
        <v>235523</v>
      </c>
      <c r="C236474" s="1" t="s">
        <v>60</v>
      </c>
    </row>
    <row r="236475" spans="1:3" x14ac:dyDescent="0.2">
      <c r="A236475" s="1">
        <v>345976</v>
      </c>
      <c r="B236475" s="1" t="s">
        <v>235524</v>
      </c>
      <c r="C236475" s="1" t="s">
        <v>60</v>
      </c>
    </row>
    <row r="236476" spans="1:3" x14ac:dyDescent="0.2">
      <c r="A236476" s="1">
        <v>345977</v>
      </c>
      <c r="B236476" s="1" t="s">
        <v>235525</v>
      </c>
      <c r="C236476" s="1" t="s">
        <v>60</v>
      </c>
    </row>
    <row r="236477" spans="1:3" x14ac:dyDescent="0.2">
      <c r="A236477" s="1">
        <v>345978</v>
      </c>
      <c r="B236477" s="1" t="s">
        <v>235526</v>
      </c>
      <c r="C236477" s="1" t="s">
        <v>60</v>
      </c>
    </row>
    <row r="236478" spans="1:3" x14ac:dyDescent="0.2">
      <c r="A236478" s="1">
        <v>345979</v>
      </c>
      <c r="B236478" s="1" t="s">
        <v>235527</v>
      </c>
      <c r="C236478" s="1" t="s">
        <v>60</v>
      </c>
    </row>
    <row r="236479" spans="1:3" x14ac:dyDescent="0.2">
      <c r="A236479" s="1">
        <v>345980</v>
      </c>
      <c r="B236479" s="1" t="s">
        <v>235528</v>
      </c>
      <c r="C236479" s="1" t="s">
        <v>60</v>
      </c>
    </row>
    <row r="236480" spans="1:3" x14ac:dyDescent="0.2">
      <c r="A236480" s="1">
        <v>345981</v>
      </c>
      <c r="B236480" s="1" t="s">
        <v>235529</v>
      </c>
      <c r="C236480" s="1" t="s">
        <v>60</v>
      </c>
    </row>
    <row r="236481" spans="1:3" x14ac:dyDescent="0.2">
      <c r="A236481" s="1">
        <v>345982</v>
      </c>
      <c r="B236481" s="1" t="s">
        <v>235530</v>
      </c>
      <c r="C236481" s="1" t="s">
        <v>60</v>
      </c>
    </row>
    <row r="236482" spans="1:3" x14ac:dyDescent="0.2">
      <c r="A236482" s="1">
        <v>345983</v>
      </c>
      <c r="B236482" s="1" t="s">
        <v>235531</v>
      </c>
      <c r="C236482" s="1" t="s">
        <v>60</v>
      </c>
    </row>
    <row r="236483" spans="1:3" x14ac:dyDescent="0.2">
      <c r="A236483" s="1">
        <v>345984</v>
      </c>
      <c r="B236483" s="1" t="s">
        <v>235532</v>
      </c>
      <c r="C236483" s="1" t="s">
        <v>60</v>
      </c>
    </row>
    <row r="236484" spans="1:3" x14ac:dyDescent="0.2">
      <c r="A236484" s="1">
        <v>345985</v>
      </c>
      <c r="B236484" s="1" t="s">
        <v>235533</v>
      </c>
      <c r="C236484" s="1" t="s">
        <v>60</v>
      </c>
    </row>
    <row r="236485" spans="1:3" x14ac:dyDescent="0.2">
      <c r="A236485" s="1">
        <v>345986</v>
      </c>
      <c r="B236485" s="1" t="s">
        <v>235534</v>
      </c>
      <c r="C236485" s="1" t="s">
        <v>60</v>
      </c>
    </row>
    <row r="236486" spans="1:3" x14ac:dyDescent="0.2">
      <c r="A236486" s="1">
        <v>345987</v>
      </c>
      <c r="B236486" s="1" t="s">
        <v>235535</v>
      </c>
      <c r="C236486" s="1" t="s">
        <v>60</v>
      </c>
    </row>
    <row r="236487" spans="1:3" x14ac:dyDescent="0.2">
      <c r="A236487" s="1">
        <v>345988</v>
      </c>
      <c r="B236487" s="1" t="s">
        <v>235536</v>
      </c>
      <c r="C236487" s="1" t="s">
        <v>60</v>
      </c>
    </row>
    <row r="236488" spans="1:3" x14ac:dyDescent="0.2">
      <c r="A236488" s="1">
        <v>345989</v>
      </c>
      <c r="B236488" s="1" t="s">
        <v>235537</v>
      </c>
      <c r="C236488" s="1" t="s">
        <v>60</v>
      </c>
    </row>
    <row r="236489" spans="1:3" x14ac:dyDescent="0.2">
      <c r="A236489" s="1">
        <v>345990</v>
      </c>
      <c r="B236489" s="1" t="s">
        <v>235538</v>
      </c>
      <c r="C236489" s="1" t="s">
        <v>60</v>
      </c>
    </row>
    <row r="236490" spans="1:3" x14ac:dyDescent="0.2">
      <c r="A236490" s="1">
        <v>345991</v>
      </c>
      <c r="B236490" s="1" t="s">
        <v>235539</v>
      </c>
      <c r="C236490" s="1" t="s">
        <v>60</v>
      </c>
    </row>
    <row r="236491" spans="1:3" x14ac:dyDescent="0.2">
      <c r="A236491" s="1">
        <v>345992</v>
      </c>
      <c r="B236491" s="1" t="s">
        <v>235540</v>
      </c>
      <c r="C236491" s="1" t="s">
        <v>60</v>
      </c>
    </row>
    <row r="236492" spans="1:3" x14ac:dyDescent="0.2">
      <c r="A236492" s="1">
        <v>345993</v>
      </c>
      <c r="B236492" s="1" t="s">
        <v>235541</v>
      </c>
      <c r="C236492" s="1" t="s">
        <v>60</v>
      </c>
    </row>
    <row r="236493" spans="1:3" x14ac:dyDescent="0.2">
      <c r="A236493" s="1">
        <v>345994</v>
      </c>
      <c r="B236493" s="1" t="s">
        <v>235542</v>
      </c>
      <c r="C236493" s="1" t="s">
        <v>60</v>
      </c>
    </row>
    <row r="236494" spans="1:3" x14ac:dyDescent="0.2">
      <c r="A236494" s="1">
        <v>345995</v>
      </c>
      <c r="B236494" s="1" t="s">
        <v>235543</v>
      </c>
      <c r="C236494" s="1" t="s">
        <v>60</v>
      </c>
    </row>
    <row r="236495" spans="1:3" x14ac:dyDescent="0.2">
      <c r="A236495" s="1">
        <v>345996</v>
      </c>
      <c r="B236495" s="1" t="s">
        <v>235544</v>
      </c>
      <c r="C236495" s="1" t="s">
        <v>60</v>
      </c>
    </row>
    <row r="236496" spans="1:3" x14ac:dyDescent="0.2">
      <c r="A236496" s="1">
        <v>345997</v>
      </c>
      <c r="B236496" s="1" t="s">
        <v>235545</v>
      </c>
      <c r="C236496" s="1" t="s">
        <v>60</v>
      </c>
    </row>
    <row r="236497" spans="1:3" x14ac:dyDescent="0.2">
      <c r="A236497" s="1">
        <v>345998</v>
      </c>
      <c r="B236497" s="1" t="s">
        <v>235546</v>
      </c>
      <c r="C236497" s="1" t="s">
        <v>60</v>
      </c>
    </row>
    <row r="236498" spans="1:3" x14ac:dyDescent="0.2">
      <c r="A236498" s="1">
        <v>345999</v>
      </c>
      <c r="B236498" s="1" t="s">
        <v>235547</v>
      </c>
      <c r="C236498" s="1" t="s">
        <v>60</v>
      </c>
    </row>
    <row r="236499" spans="1:3" x14ac:dyDescent="0.2">
      <c r="A236499" s="1">
        <v>346000</v>
      </c>
      <c r="B236499" s="1" t="s">
        <v>235548</v>
      </c>
      <c r="C236499" s="1" t="s">
        <v>60</v>
      </c>
    </row>
    <row r="236500" spans="1:3" x14ac:dyDescent="0.2">
      <c r="A236500" s="1">
        <v>346001</v>
      </c>
      <c r="B236500" s="1" t="s">
        <v>235549</v>
      </c>
      <c r="C236500" s="1" t="s">
        <v>60</v>
      </c>
    </row>
    <row r="236501" spans="1:3" x14ac:dyDescent="0.2">
      <c r="A236501" s="1">
        <v>346002</v>
      </c>
      <c r="B236501" s="1" t="s">
        <v>235550</v>
      </c>
      <c r="C236501" s="1" t="s">
        <v>60</v>
      </c>
    </row>
    <row r="236502" spans="1:3" x14ac:dyDescent="0.2">
      <c r="A236502" s="1">
        <v>346003</v>
      </c>
      <c r="B236502" s="1" t="s">
        <v>235551</v>
      </c>
      <c r="C236502" s="1" t="s">
        <v>60</v>
      </c>
    </row>
    <row r="236503" spans="1:3" x14ac:dyDescent="0.2">
      <c r="A236503" s="1">
        <v>346004</v>
      </c>
      <c r="B236503" s="1" t="s">
        <v>235552</v>
      </c>
      <c r="C236503" s="1" t="s">
        <v>60</v>
      </c>
    </row>
    <row r="236504" spans="1:3" x14ac:dyDescent="0.2">
      <c r="A236504" s="1">
        <v>346005</v>
      </c>
      <c r="B236504" s="1" t="s">
        <v>235553</v>
      </c>
      <c r="C236504" s="1" t="s">
        <v>60</v>
      </c>
    </row>
    <row r="236505" spans="1:3" x14ac:dyDescent="0.2">
      <c r="A236505" s="1">
        <v>346006</v>
      </c>
      <c r="B236505" s="1" t="s">
        <v>235554</v>
      </c>
      <c r="C236505" s="1" t="s">
        <v>60</v>
      </c>
    </row>
    <row r="236506" spans="1:3" x14ac:dyDescent="0.2">
      <c r="A236506" s="1">
        <v>346007</v>
      </c>
      <c r="B236506" s="1" t="s">
        <v>235555</v>
      </c>
      <c r="C236506" s="1" t="s">
        <v>60</v>
      </c>
    </row>
    <row r="236507" spans="1:3" x14ac:dyDescent="0.2">
      <c r="A236507" s="1">
        <v>346008</v>
      </c>
      <c r="B236507" s="1" t="s">
        <v>235556</v>
      </c>
      <c r="C236507" s="1" t="s">
        <v>60</v>
      </c>
    </row>
    <row r="236508" spans="1:3" x14ac:dyDescent="0.2">
      <c r="A236508" s="1">
        <v>346009</v>
      </c>
      <c r="B236508" s="1" t="s">
        <v>235557</v>
      </c>
      <c r="C236508" s="1" t="s">
        <v>60</v>
      </c>
    </row>
    <row r="236509" spans="1:3" x14ac:dyDescent="0.2">
      <c r="A236509" s="1">
        <v>346010</v>
      </c>
      <c r="B236509" s="1" t="s">
        <v>235558</v>
      </c>
      <c r="C236509" s="1" t="s">
        <v>60</v>
      </c>
    </row>
    <row r="236510" spans="1:3" x14ac:dyDescent="0.2">
      <c r="A236510" s="1">
        <v>346011</v>
      </c>
      <c r="B236510" s="1" t="s">
        <v>235559</v>
      </c>
      <c r="C236510" s="1" t="s">
        <v>60</v>
      </c>
    </row>
    <row r="236511" spans="1:3" x14ac:dyDescent="0.2">
      <c r="A236511" s="1">
        <v>346012</v>
      </c>
      <c r="B236511" s="1" t="s">
        <v>235560</v>
      </c>
      <c r="C236511" s="1" t="s">
        <v>60</v>
      </c>
    </row>
    <row r="236512" spans="1:3" x14ac:dyDescent="0.2">
      <c r="A236512" s="1">
        <v>346013</v>
      </c>
      <c r="B236512" s="1" t="s">
        <v>235561</v>
      </c>
      <c r="C236512" s="1" t="s">
        <v>60</v>
      </c>
    </row>
    <row r="236513" spans="1:3" x14ac:dyDescent="0.2">
      <c r="A236513" s="1">
        <v>346014</v>
      </c>
      <c r="B236513" s="1" t="s">
        <v>235562</v>
      </c>
      <c r="C236513" s="1" t="s">
        <v>60</v>
      </c>
    </row>
    <row r="236514" spans="1:3" x14ac:dyDescent="0.2">
      <c r="A236514" s="1">
        <v>346015</v>
      </c>
      <c r="B236514" s="1" t="s">
        <v>235563</v>
      </c>
      <c r="C236514" s="1" t="s">
        <v>60</v>
      </c>
    </row>
    <row r="236515" spans="1:3" x14ac:dyDescent="0.2">
      <c r="A236515" s="1">
        <v>346016</v>
      </c>
      <c r="B236515" s="1" t="s">
        <v>235564</v>
      </c>
      <c r="C236515" s="1" t="s">
        <v>60</v>
      </c>
    </row>
    <row r="236516" spans="1:3" x14ac:dyDescent="0.2">
      <c r="A236516" s="1">
        <v>346017</v>
      </c>
      <c r="B236516" s="1" t="s">
        <v>235565</v>
      </c>
      <c r="C236516" s="1" t="s">
        <v>60</v>
      </c>
    </row>
    <row r="236517" spans="1:3" x14ac:dyDescent="0.2">
      <c r="A236517" s="1">
        <v>346018</v>
      </c>
      <c r="B236517" s="1" t="s">
        <v>235566</v>
      </c>
      <c r="C236517" s="1" t="s">
        <v>60</v>
      </c>
    </row>
    <row r="236518" spans="1:3" x14ac:dyDescent="0.2">
      <c r="A236518" s="1">
        <v>346019</v>
      </c>
      <c r="B236518" s="1" t="s">
        <v>235567</v>
      </c>
      <c r="C236518" s="1" t="s">
        <v>60</v>
      </c>
    </row>
    <row r="236519" spans="1:3" x14ac:dyDescent="0.2">
      <c r="A236519" s="1">
        <v>346020</v>
      </c>
      <c r="B236519" s="1" t="s">
        <v>235568</v>
      </c>
      <c r="C236519" s="1" t="s">
        <v>60</v>
      </c>
    </row>
    <row r="236520" spans="1:3" x14ac:dyDescent="0.2">
      <c r="A236520" s="1">
        <v>346021</v>
      </c>
      <c r="B236520" s="1" t="s">
        <v>235569</v>
      </c>
      <c r="C236520" s="1" t="s">
        <v>60</v>
      </c>
    </row>
    <row r="236521" spans="1:3" x14ac:dyDescent="0.2">
      <c r="A236521" s="1">
        <v>346022</v>
      </c>
      <c r="B236521" s="1" t="s">
        <v>235570</v>
      </c>
      <c r="C236521" s="1" t="s">
        <v>60</v>
      </c>
    </row>
    <row r="236522" spans="1:3" x14ac:dyDescent="0.2">
      <c r="A236522" s="1">
        <v>346023</v>
      </c>
      <c r="B236522" s="1" t="s">
        <v>235571</v>
      </c>
      <c r="C236522" s="1" t="s">
        <v>60</v>
      </c>
    </row>
    <row r="236523" spans="1:3" x14ac:dyDescent="0.2">
      <c r="A236523" s="1">
        <v>346024</v>
      </c>
      <c r="B236523" s="1" t="s">
        <v>235572</v>
      </c>
      <c r="C236523" s="1" t="s">
        <v>60</v>
      </c>
    </row>
    <row r="236524" spans="1:3" x14ac:dyDescent="0.2">
      <c r="A236524" s="1">
        <v>346025</v>
      </c>
      <c r="B236524" s="1" t="s">
        <v>235573</v>
      </c>
      <c r="C236524" s="1" t="s">
        <v>60</v>
      </c>
    </row>
    <row r="236525" spans="1:3" x14ac:dyDescent="0.2">
      <c r="A236525" s="1">
        <v>346027</v>
      </c>
      <c r="B236525" s="1" t="s">
        <v>235574</v>
      </c>
      <c r="C236525" s="1" t="s">
        <v>60</v>
      </c>
    </row>
    <row r="236526" spans="1:3" x14ac:dyDescent="0.2">
      <c r="A236526" s="1">
        <v>346028</v>
      </c>
      <c r="B236526" s="1" t="s">
        <v>235575</v>
      </c>
      <c r="C236526" s="1" t="s">
        <v>60</v>
      </c>
    </row>
    <row r="236527" spans="1:3" x14ac:dyDescent="0.2">
      <c r="A236527" s="1">
        <v>346029</v>
      </c>
      <c r="B236527" s="1" t="s">
        <v>235576</v>
      </c>
      <c r="C236527" s="1" t="s">
        <v>60</v>
      </c>
    </row>
    <row r="236528" spans="1:3" x14ac:dyDescent="0.2">
      <c r="A236528" s="1">
        <v>346031</v>
      </c>
      <c r="B236528" s="1" t="s">
        <v>235577</v>
      </c>
      <c r="C236528" s="1" t="s">
        <v>60</v>
      </c>
    </row>
    <row r="236529" spans="1:4" x14ac:dyDescent="0.2">
      <c r="A236529" s="1">
        <v>346033</v>
      </c>
      <c r="B236529" s="1" t="s">
        <v>235578</v>
      </c>
      <c r="C236529" s="1" t="s">
        <v>60</v>
      </c>
    </row>
    <row r="236530" spans="1:4" x14ac:dyDescent="0.2">
      <c r="A236530" s="1">
        <v>346035</v>
      </c>
      <c r="B236530" s="1" t="s">
        <v>235579</v>
      </c>
      <c r="C236530" s="1" t="s">
        <v>60</v>
      </c>
      <c r="D236530" s="1" t="s">
        <v>61</v>
      </c>
    </row>
    <row r="236531" spans="1:4" x14ac:dyDescent="0.2">
      <c r="A236531" s="1">
        <v>346036</v>
      </c>
      <c r="B236531" s="1" t="s">
        <v>235580</v>
      </c>
      <c r="C236531" s="1" t="s">
        <v>60</v>
      </c>
    </row>
    <row r="236532" spans="1:4" x14ac:dyDescent="0.2">
      <c r="A236532" s="1">
        <v>346037</v>
      </c>
      <c r="B236532" s="1" t="s">
        <v>235581</v>
      </c>
      <c r="C236532" s="1" t="s">
        <v>60</v>
      </c>
      <c r="D236532" s="1" t="s">
        <v>61</v>
      </c>
    </row>
    <row r="236533" spans="1:4" x14ac:dyDescent="0.2">
      <c r="A236533" s="1">
        <v>346038</v>
      </c>
      <c r="B236533" s="1" t="s">
        <v>235582</v>
      </c>
      <c r="C236533" s="1" t="s">
        <v>307</v>
      </c>
    </row>
    <row r="236534" spans="1:4" x14ac:dyDescent="0.2">
      <c r="A236534" s="1">
        <v>346039</v>
      </c>
      <c r="B236534" s="1" t="s">
        <v>235583</v>
      </c>
      <c r="C236534" s="1" t="s">
        <v>60</v>
      </c>
    </row>
    <row r="236535" spans="1:4" x14ac:dyDescent="0.2">
      <c r="A236535" s="1">
        <v>346040</v>
      </c>
      <c r="B236535" s="1" t="s">
        <v>235584</v>
      </c>
      <c r="C236535" s="1" t="s">
        <v>60</v>
      </c>
    </row>
    <row r="236536" spans="1:4" x14ac:dyDescent="0.2">
      <c r="A236536" s="1">
        <v>346042</v>
      </c>
      <c r="B236536" s="1" t="s">
        <v>235585</v>
      </c>
      <c r="C236536" s="1" t="s">
        <v>60</v>
      </c>
      <c r="D236536" s="1" t="s">
        <v>61</v>
      </c>
    </row>
    <row r="236537" spans="1:4" x14ac:dyDescent="0.2">
      <c r="A236537" s="1">
        <v>346043</v>
      </c>
      <c r="B236537" s="1" t="s">
        <v>235586</v>
      </c>
      <c r="C236537" s="1" t="s">
        <v>307</v>
      </c>
    </row>
    <row r="236538" spans="1:4" x14ac:dyDescent="0.2">
      <c r="A236538" s="1">
        <v>346044</v>
      </c>
      <c r="B236538" s="1" t="s">
        <v>235587</v>
      </c>
      <c r="C236538" s="1" t="s">
        <v>60</v>
      </c>
    </row>
    <row r="236539" spans="1:4" x14ac:dyDescent="0.2">
      <c r="A236539" s="1">
        <v>346045</v>
      </c>
      <c r="B236539" s="1" t="s">
        <v>235588</v>
      </c>
      <c r="C236539" s="1" t="s">
        <v>60</v>
      </c>
    </row>
    <row r="236540" spans="1:4" x14ac:dyDescent="0.2">
      <c r="A236540" s="1">
        <v>346046</v>
      </c>
      <c r="B236540" s="1" t="s">
        <v>235589</v>
      </c>
      <c r="C236540" s="1" t="s">
        <v>60</v>
      </c>
    </row>
    <row r="236541" spans="1:4" x14ac:dyDescent="0.2">
      <c r="A236541" s="1">
        <v>346047</v>
      </c>
      <c r="B236541" s="1" t="s">
        <v>235590</v>
      </c>
      <c r="C236541" s="1" t="s">
        <v>60</v>
      </c>
    </row>
    <row r="236542" spans="1:4" x14ac:dyDescent="0.2">
      <c r="A236542" s="1">
        <v>346048</v>
      </c>
      <c r="B236542" s="1" t="s">
        <v>235591</v>
      </c>
      <c r="C236542" s="1" t="s">
        <v>60</v>
      </c>
    </row>
    <row r="236543" spans="1:4" x14ac:dyDescent="0.2">
      <c r="A236543" s="1">
        <v>346049</v>
      </c>
      <c r="B236543" s="1" t="s">
        <v>235592</v>
      </c>
      <c r="C236543" s="1" t="s">
        <v>60</v>
      </c>
      <c r="D236543" s="1" t="s">
        <v>61</v>
      </c>
    </row>
    <row r="236544" spans="1:4" x14ac:dyDescent="0.2">
      <c r="A236544" s="1">
        <v>346050</v>
      </c>
      <c r="B236544" s="1" t="s">
        <v>235593</v>
      </c>
      <c r="C236544" s="1" t="s">
        <v>60</v>
      </c>
    </row>
    <row r="236545" spans="1:4" x14ac:dyDescent="0.2">
      <c r="A236545" s="1">
        <v>346051</v>
      </c>
      <c r="B236545" s="1" t="s">
        <v>235594</v>
      </c>
      <c r="C236545" s="1" t="s">
        <v>60</v>
      </c>
    </row>
    <row r="236546" spans="1:4" x14ac:dyDescent="0.2">
      <c r="A236546" s="1">
        <v>346052</v>
      </c>
      <c r="B236546" s="1" t="s">
        <v>235595</v>
      </c>
      <c r="C236546" s="1" t="s">
        <v>60</v>
      </c>
    </row>
    <row r="236547" spans="1:4" x14ac:dyDescent="0.2">
      <c r="A236547" s="1">
        <v>346054</v>
      </c>
      <c r="B236547" s="1" t="s">
        <v>235596</v>
      </c>
      <c r="C236547" s="1" t="s">
        <v>60</v>
      </c>
    </row>
    <row r="236548" spans="1:4" x14ac:dyDescent="0.2">
      <c r="A236548" s="1">
        <v>346055</v>
      </c>
      <c r="B236548" s="1" t="s">
        <v>235597</v>
      </c>
      <c r="C236548" s="1" t="s">
        <v>60</v>
      </c>
    </row>
    <row r="236549" spans="1:4" x14ac:dyDescent="0.2">
      <c r="A236549" s="1">
        <v>346056</v>
      </c>
      <c r="B236549" s="1" t="s">
        <v>235598</v>
      </c>
      <c r="C236549" s="1" t="s">
        <v>5</v>
      </c>
    </row>
    <row r="236550" spans="1:4" x14ac:dyDescent="0.2">
      <c r="A236550" s="1">
        <v>346057</v>
      </c>
      <c r="B236550" s="1" t="s">
        <v>235599</v>
      </c>
      <c r="C236550" s="1" t="s">
        <v>60</v>
      </c>
    </row>
    <row r="236551" spans="1:4" x14ac:dyDescent="0.2">
      <c r="A236551" s="1">
        <v>346059</v>
      </c>
      <c r="B236551" s="1" t="s">
        <v>235600</v>
      </c>
      <c r="C236551" s="1" t="s">
        <v>60</v>
      </c>
    </row>
    <row r="236552" spans="1:4" x14ac:dyDescent="0.2">
      <c r="A236552" s="1">
        <v>346060</v>
      </c>
      <c r="B236552" s="1" t="s">
        <v>235601</v>
      </c>
      <c r="C236552" s="1" t="s">
        <v>5</v>
      </c>
    </row>
    <row r="236553" spans="1:4" x14ac:dyDescent="0.2">
      <c r="A236553" s="1">
        <v>346062</v>
      </c>
      <c r="B236553" s="1" t="s">
        <v>235602</v>
      </c>
      <c r="C236553" s="1" t="s">
        <v>60</v>
      </c>
    </row>
    <row r="236554" spans="1:4" x14ac:dyDescent="0.2">
      <c r="A236554" s="1">
        <v>346063</v>
      </c>
      <c r="B236554" s="1" t="s">
        <v>235603</v>
      </c>
      <c r="C236554" s="1" t="s">
        <v>5</v>
      </c>
    </row>
    <row r="236555" spans="1:4" x14ac:dyDescent="0.2">
      <c r="A236555" s="1">
        <v>346064</v>
      </c>
      <c r="B236555" s="1" t="s">
        <v>235604</v>
      </c>
      <c r="C236555" s="1" t="s">
        <v>60</v>
      </c>
      <c r="D236555" s="1" t="s">
        <v>61</v>
      </c>
    </row>
    <row r="236556" spans="1:4" x14ac:dyDescent="0.2">
      <c r="A236556" s="1">
        <v>346066</v>
      </c>
      <c r="B236556" s="1" t="s">
        <v>235605</v>
      </c>
      <c r="C236556" s="1" t="s">
        <v>60</v>
      </c>
    </row>
    <row r="236557" spans="1:4" x14ac:dyDescent="0.2">
      <c r="A236557" s="1">
        <v>346067</v>
      </c>
      <c r="B236557" s="1" t="s">
        <v>235606</v>
      </c>
      <c r="C236557" s="1" t="s">
        <v>60</v>
      </c>
    </row>
    <row r="236558" spans="1:4" x14ac:dyDescent="0.2">
      <c r="A236558" s="1">
        <v>346068</v>
      </c>
      <c r="B236558" s="1" t="s">
        <v>235607</v>
      </c>
      <c r="C236558" s="1" t="s">
        <v>60</v>
      </c>
    </row>
    <row r="236559" spans="1:4" x14ac:dyDescent="0.2">
      <c r="A236559" s="1">
        <v>346069</v>
      </c>
      <c r="B236559" s="1" t="s">
        <v>235608</v>
      </c>
      <c r="C236559" s="1" t="s">
        <v>60</v>
      </c>
    </row>
    <row r="236560" spans="1:4" x14ac:dyDescent="0.2">
      <c r="A236560" s="1">
        <v>346070</v>
      </c>
      <c r="B236560" s="1" t="s">
        <v>235609</v>
      </c>
      <c r="C236560" s="1" t="s">
        <v>5</v>
      </c>
    </row>
    <row r="236561" spans="1:3" x14ac:dyDescent="0.2">
      <c r="A236561" s="1">
        <v>346072</v>
      </c>
      <c r="B236561" s="1" t="s">
        <v>235610</v>
      </c>
      <c r="C236561" s="1" t="s">
        <v>60</v>
      </c>
    </row>
    <row r="236562" spans="1:3" x14ac:dyDescent="0.2">
      <c r="A236562" s="1">
        <v>346073</v>
      </c>
      <c r="B236562" s="1" t="s">
        <v>235611</v>
      </c>
      <c r="C236562" s="1" t="s">
        <v>60</v>
      </c>
    </row>
    <row r="236563" spans="1:3" x14ac:dyDescent="0.2">
      <c r="A236563" s="1">
        <v>346076</v>
      </c>
      <c r="B236563" s="1" t="s">
        <v>235612</v>
      </c>
      <c r="C236563" s="1" t="s">
        <v>60</v>
      </c>
    </row>
    <row r="236564" spans="1:3" x14ac:dyDescent="0.2">
      <c r="A236564" s="1">
        <v>346081</v>
      </c>
      <c r="B236564" s="1" t="s">
        <v>235613</v>
      </c>
      <c r="C236564" s="1" t="s">
        <v>60</v>
      </c>
    </row>
    <row r="236565" spans="1:3" x14ac:dyDescent="0.2">
      <c r="A236565" s="1">
        <v>346082</v>
      </c>
      <c r="B236565" s="1" t="s">
        <v>235614</v>
      </c>
      <c r="C236565" s="1" t="s">
        <v>5</v>
      </c>
    </row>
    <row r="236566" spans="1:3" x14ac:dyDescent="0.2">
      <c r="A236566" s="1">
        <v>346091</v>
      </c>
      <c r="B236566" s="1" t="s">
        <v>235615</v>
      </c>
      <c r="C236566" s="1" t="s">
        <v>5</v>
      </c>
    </row>
    <row r="236567" spans="1:3" x14ac:dyDescent="0.2">
      <c r="A236567" s="1">
        <v>346094</v>
      </c>
      <c r="B236567" s="1" t="s">
        <v>235616</v>
      </c>
      <c r="C236567" s="1" t="s">
        <v>60</v>
      </c>
    </row>
    <row r="236568" spans="1:3" x14ac:dyDescent="0.2">
      <c r="A236568" s="1">
        <v>346096</v>
      </c>
      <c r="B236568" s="1" t="s">
        <v>235617</v>
      </c>
      <c r="C236568" s="1" t="s">
        <v>5</v>
      </c>
    </row>
    <row r="236569" spans="1:3" x14ac:dyDescent="0.2">
      <c r="A236569" s="1">
        <v>346098</v>
      </c>
      <c r="B236569" s="1" t="s">
        <v>235618</v>
      </c>
      <c r="C236569" s="1" t="s">
        <v>5</v>
      </c>
    </row>
    <row r="236570" spans="1:3" x14ac:dyDescent="0.2">
      <c r="A236570" s="1">
        <v>346100</v>
      </c>
      <c r="B236570" s="1" t="s">
        <v>235619</v>
      </c>
      <c r="C236570" s="1" t="s">
        <v>5</v>
      </c>
    </row>
    <row r="236571" spans="1:3" x14ac:dyDescent="0.2">
      <c r="A236571" s="1">
        <v>346101</v>
      </c>
      <c r="B236571" s="1" t="s">
        <v>235620</v>
      </c>
      <c r="C236571" s="1" t="s">
        <v>5</v>
      </c>
    </row>
    <row r="236572" spans="1:3" x14ac:dyDescent="0.2">
      <c r="A236572" s="1">
        <v>346106</v>
      </c>
      <c r="B236572" s="1" t="s">
        <v>235621</v>
      </c>
      <c r="C236572" s="1" t="s">
        <v>60</v>
      </c>
    </row>
    <row r="236573" spans="1:3" x14ac:dyDescent="0.2">
      <c r="A236573" s="1">
        <v>346109</v>
      </c>
      <c r="B236573" s="1" t="s">
        <v>235622</v>
      </c>
      <c r="C236573" s="1" t="s">
        <v>60</v>
      </c>
    </row>
    <row r="236574" spans="1:3" x14ac:dyDescent="0.2">
      <c r="A236574" s="1">
        <v>346110</v>
      </c>
      <c r="B236574" s="1" t="s">
        <v>235623</v>
      </c>
      <c r="C236574" s="1" t="s">
        <v>5</v>
      </c>
    </row>
    <row r="236575" spans="1:3" x14ac:dyDescent="0.2">
      <c r="A236575" s="1">
        <v>346111</v>
      </c>
      <c r="B236575" s="1" t="s">
        <v>235624</v>
      </c>
      <c r="C236575" s="1" t="s">
        <v>5</v>
      </c>
    </row>
    <row r="236576" spans="1:3" x14ac:dyDescent="0.2">
      <c r="A236576" s="1">
        <v>346112</v>
      </c>
      <c r="B236576" s="1" t="s">
        <v>235625</v>
      </c>
      <c r="C236576" s="1" t="s">
        <v>5</v>
      </c>
    </row>
    <row r="236577" spans="1:4" x14ac:dyDescent="0.2">
      <c r="A236577" s="1">
        <v>346115</v>
      </c>
      <c r="B236577" s="1" t="s">
        <v>235626</v>
      </c>
      <c r="C236577" s="1" t="s">
        <v>5</v>
      </c>
    </row>
    <row r="236578" spans="1:4" x14ac:dyDescent="0.2">
      <c r="A236578" s="1">
        <v>346120</v>
      </c>
      <c r="B236578" s="1" t="s">
        <v>235627</v>
      </c>
      <c r="C236578" s="1" t="s">
        <v>5</v>
      </c>
    </row>
    <row r="236579" spans="1:4" x14ac:dyDescent="0.2">
      <c r="A236579" s="1">
        <v>346124</v>
      </c>
      <c r="B236579" s="1" t="s">
        <v>235628</v>
      </c>
      <c r="C236579" s="1" t="s">
        <v>5</v>
      </c>
    </row>
    <row r="236580" spans="1:4" x14ac:dyDescent="0.2">
      <c r="A236580" s="1">
        <v>346125</v>
      </c>
      <c r="B236580" s="1" t="s">
        <v>235629</v>
      </c>
      <c r="C236580" s="1" t="s">
        <v>60</v>
      </c>
    </row>
    <row r="236581" spans="1:4" x14ac:dyDescent="0.2">
      <c r="A236581" s="1">
        <v>346126</v>
      </c>
      <c r="B236581" s="1" t="s">
        <v>235630</v>
      </c>
      <c r="C236581" s="1" t="s">
        <v>60</v>
      </c>
    </row>
    <row r="236582" spans="1:4" x14ac:dyDescent="0.2">
      <c r="A236582" s="1">
        <v>346127</v>
      </c>
      <c r="B236582" s="1" t="s">
        <v>235631</v>
      </c>
      <c r="C236582" s="1" t="s">
        <v>60</v>
      </c>
      <c r="D236582" s="1" t="s">
        <v>61</v>
      </c>
    </row>
    <row r="236583" spans="1:4" x14ac:dyDescent="0.2">
      <c r="A236583" s="1">
        <v>346129</v>
      </c>
      <c r="B236583" s="1" t="s">
        <v>235632</v>
      </c>
      <c r="C236583" s="1" t="s">
        <v>60</v>
      </c>
    </row>
    <row r="236584" spans="1:4" x14ac:dyDescent="0.2">
      <c r="A236584" s="1">
        <v>346133</v>
      </c>
      <c r="B236584" s="1" t="s">
        <v>235633</v>
      </c>
      <c r="C236584" s="1" t="s">
        <v>5</v>
      </c>
    </row>
    <row r="236585" spans="1:4" x14ac:dyDescent="0.2">
      <c r="A236585" s="1">
        <v>346134</v>
      </c>
      <c r="B236585" s="1" t="s">
        <v>235634</v>
      </c>
      <c r="C236585" s="1" t="s">
        <v>60</v>
      </c>
      <c r="D236585" s="1" t="s">
        <v>61</v>
      </c>
    </row>
    <row r="236586" spans="1:4" x14ac:dyDescent="0.2">
      <c r="A236586" s="1">
        <v>346138</v>
      </c>
      <c r="B236586" s="1" t="s">
        <v>235635</v>
      </c>
      <c r="C236586" s="1" t="s">
        <v>5</v>
      </c>
    </row>
    <row r="236587" spans="1:4" x14ac:dyDescent="0.2">
      <c r="A236587" s="1">
        <v>346139</v>
      </c>
      <c r="B236587" s="1" t="s">
        <v>235636</v>
      </c>
      <c r="C236587" s="1" t="s">
        <v>5</v>
      </c>
    </row>
    <row r="236588" spans="1:4" x14ac:dyDescent="0.2">
      <c r="A236588" s="1">
        <v>346147</v>
      </c>
      <c r="B236588" s="1" t="s">
        <v>235637</v>
      </c>
      <c r="C236588" s="1" t="s">
        <v>5</v>
      </c>
    </row>
    <row r="236589" spans="1:4" x14ac:dyDescent="0.2">
      <c r="A236589" s="1">
        <v>346148</v>
      </c>
      <c r="B236589" s="1" t="s">
        <v>235638</v>
      </c>
      <c r="C236589" s="1" t="s">
        <v>5</v>
      </c>
    </row>
    <row r="236590" spans="1:4" x14ac:dyDescent="0.2">
      <c r="A236590" s="1">
        <v>346156</v>
      </c>
      <c r="B236590" s="1" t="s">
        <v>235639</v>
      </c>
      <c r="C236590" s="1" t="s">
        <v>60</v>
      </c>
    </row>
    <row r="236591" spans="1:4" x14ac:dyDescent="0.2">
      <c r="A236591" s="1">
        <v>346158</v>
      </c>
      <c r="B236591" s="1" t="s">
        <v>235640</v>
      </c>
      <c r="C236591" s="1" t="s">
        <v>60</v>
      </c>
    </row>
    <row r="236592" spans="1:4" x14ac:dyDescent="0.2">
      <c r="A236592" s="1">
        <v>346159</v>
      </c>
      <c r="B236592" s="1" t="s">
        <v>235641</v>
      </c>
      <c r="C236592" s="1" t="s">
        <v>60</v>
      </c>
    </row>
    <row r="236593" spans="1:3" x14ac:dyDescent="0.2">
      <c r="A236593" s="1">
        <v>346163</v>
      </c>
      <c r="B236593" s="1" t="s">
        <v>235642</v>
      </c>
      <c r="C236593" s="1" t="s">
        <v>60</v>
      </c>
    </row>
    <row r="236594" spans="1:3" x14ac:dyDescent="0.2">
      <c r="A236594" s="1">
        <v>346168</v>
      </c>
      <c r="B236594" s="1" t="s">
        <v>235643</v>
      </c>
      <c r="C236594" s="1" t="s">
        <v>5</v>
      </c>
    </row>
    <row r="236595" spans="1:3" x14ac:dyDescent="0.2">
      <c r="A236595" s="1">
        <v>346172</v>
      </c>
      <c r="B236595" s="1" t="s">
        <v>235644</v>
      </c>
      <c r="C236595" s="1" t="s">
        <v>5</v>
      </c>
    </row>
    <row r="236596" spans="1:3" x14ac:dyDescent="0.2">
      <c r="A236596" s="1">
        <v>346174</v>
      </c>
      <c r="B236596" s="1" t="s">
        <v>235645</v>
      </c>
      <c r="C236596" s="1" t="s">
        <v>60</v>
      </c>
    </row>
    <row r="236597" spans="1:3" x14ac:dyDescent="0.2">
      <c r="A236597" s="1">
        <v>346178</v>
      </c>
      <c r="B236597" s="1" t="s">
        <v>235646</v>
      </c>
      <c r="C236597" s="1" t="s">
        <v>5</v>
      </c>
    </row>
    <row r="236598" spans="1:3" x14ac:dyDescent="0.2">
      <c r="A236598" s="1">
        <v>346179</v>
      </c>
      <c r="B236598" s="1" t="s">
        <v>235647</v>
      </c>
      <c r="C236598" s="1" t="s">
        <v>60</v>
      </c>
    </row>
    <row r="236599" spans="1:3" x14ac:dyDescent="0.2">
      <c r="A236599" s="1">
        <v>346180</v>
      </c>
      <c r="B236599" s="1" t="s">
        <v>235648</v>
      </c>
      <c r="C236599" s="1" t="s">
        <v>60</v>
      </c>
    </row>
    <row r="236600" spans="1:3" x14ac:dyDescent="0.2">
      <c r="A236600" s="1">
        <v>346181</v>
      </c>
      <c r="B236600" s="1" t="s">
        <v>235649</v>
      </c>
      <c r="C236600" s="1" t="s">
        <v>5</v>
      </c>
    </row>
    <row r="236601" spans="1:3" x14ac:dyDescent="0.2">
      <c r="A236601" s="1">
        <v>346190</v>
      </c>
      <c r="B236601" s="1" t="s">
        <v>235650</v>
      </c>
      <c r="C236601" s="1" t="s">
        <v>5</v>
      </c>
    </row>
    <row r="236602" spans="1:3" x14ac:dyDescent="0.2">
      <c r="A236602" s="1">
        <v>346192</v>
      </c>
      <c r="B236602" s="1" t="s">
        <v>235651</v>
      </c>
      <c r="C236602" s="1" t="s">
        <v>60</v>
      </c>
    </row>
    <row r="236603" spans="1:3" x14ac:dyDescent="0.2">
      <c r="A236603" s="1">
        <v>346197</v>
      </c>
      <c r="B236603" s="1" t="s">
        <v>235652</v>
      </c>
      <c r="C236603" s="1" t="s">
        <v>60</v>
      </c>
    </row>
    <row r="236604" spans="1:3" x14ac:dyDescent="0.2">
      <c r="A236604" s="1">
        <v>346199</v>
      </c>
      <c r="B236604" s="1" t="s">
        <v>235653</v>
      </c>
      <c r="C236604" s="1" t="s">
        <v>60</v>
      </c>
    </row>
    <row r="236605" spans="1:3" x14ac:dyDescent="0.2">
      <c r="A236605" s="1">
        <v>346202</v>
      </c>
      <c r="B236605" s="1" t="s">
        <v>235654</v>
      </c>
      <c r="C236605" s="1" t="s">
        <v>60</v>
      </c>
    </row>
    <row r="236606" spans="1:3" x14ac:dyDescent="0.2">
      <c r="A236606" s="1">
        <v>346204</v>
      </c>
      <c r="B236606" s="1" t="s">
        <v>235655</v>
      </c>
      <c r="C236606" s="1" t="s">
        <v>5</v>
      </c>
    </row>
    <row r="236607" spans="1:3" x14ac:dyDescent="0.2">
      <c r="A236607" s="1">
        <v>346206</v>
      </c>
      <c r="B236607" s="1" t="s">
        <v>235656</v>
      </c>
      <c r="C236607" s="1" t="s">
        <v>5</v>
      </c>
    </row>
    <row r="236608" spans="1:3" x14ac:dyDescent="0.2">
      <c r="A236608" s="1">
        <v>346207</v>
      </c>
      <c r="B236608" s="1" t="s">
        <v>235657</v>
      </c>
      <c r="C236608" s="1" t="s">
        <v>60</v>
      </c>
    </row>
    <row r="236609" spans="1:3" x14ac:dyDescent="0.2">
      <c r="A236609" s="1">
        <v>346208</v>
      </c>
      <c r="B236609" s="1" t="s">
        <v>235658</v>
      </c>
      <c r="C236609" s="1" t="s">
        <v>60</v>
      </c>
    </row>
    <row r="236610" spans="1:3" x14ac:dyDescent="0.2">
      <c r="A236610" s="1">
        <v>346209</v>
      </c>
      <c r="B236610" s="1" t="s">
        <v>235659</v>
      </c>
      <c r="C236610" s="1" t="s">
        <v>60</v>
      </c>
    </row>
    <row r="236611" spans="1:3" x14ac:dyDescent="0.2">
      <c r="A236611" s="1">
        <v>346210</v>
      </c>
      <c r="B236611" s="1" t="s">
        <v>235660</v>
      </c>
      <c r="C236611" s="1" t="s">
        <v>60</v>
      </c>
    </row>
    <row r="236612" spans="1:3" x14ac:dyDescent="0.2">
      <c r="A236612" s="1">
        <v>346211</v>
      </c>
      <c r="B236612" s="1" t="s">
        <v>235661</v>
      </c>
      <c r="C236612" s="1" t="s">
        <v>60</v>
      </c>
    </row>
    <row r="236613" spans="1:3" x14ac:dyDescent="0.2">
      <c r="A236613" s="1">
        <v>346212</v>
      </c>
      <c r="B236613" s="1" t="s">
        <v>235662</v>
      </c>
      <c r="C236613" s="1" t="s">
        <v>5</v>
      </c>
    </row>
    <row r="236614" spans="1:3" x14ac:dyDescent="0.2">
      <c r="A236614" s="1">
        <v>346213</v>
      </c>
      <c r="B236614" s="1" t="s">
        <v>235663</v>
      </c>
      <c r="C236614" s="1" t="s">
        <v>60</v>
      </c>
    </row>
    <row r="236615" spans="1:3" x14ac:dyDescent="0.2">
      <c r="A236615" s="1">
        <v>346214</v>
      </c>
      <c r="B236615" s="1" t="s">
        <v>235664</v>
      </c>
      <c r="C236615" s="1" t="s">
        <v>60</v>
      </c>
    </row>
    <row r="236616" spans="1:3" x14ac:dyDescent="0.2">
      <c r="A236616" s="1">
        <v>346215</v>
      </c>
      <c r="B236616" s="1" t="s">
        <v>235665</v>
      </c>
      <c r="C236616" s="1" t="s">
        <v>60</v>
      </c>
    </row>
    <row r="236617" spans="1:3" x14ac:dyDescent="0.2">
      <c r="A236617" s="1">
        <v>346216</v>
      </c>
      <c r="B236617" s="1" t="s">
        <v>235666</v>
      </c>
      <c r="C236617" s="1" t="s">
        <v>5</v>
      </c>
    </row>
    <row r="236618" spans="1:3" x14ac:dyDescent="0.2">
      <c r="A236618" s="1">
        <v>346217</v>
      </c>
      <c r="B236618" s="1" t="s">
        <v>235667</v>
      </c>
      <c r="C236618" s="1" t="s">
        <v>5</v>
      </c>
    </row>
    <row r="236619" spans="1:3" x14ac:dyDescent="0.2">
      <c r="A236619" s="1">
        <v>346218</v>
      </c>
      <c r="B236619" s="1" t="s">
        <v>235668</v>
      </c>
      <c r="C236619" s="1" t="s">
        <v>5</v>
      </c>
    </row>
    <row r="236620" spans="1:3" x14ac:dyDescent="0.2">
      <c r="A236620" s="1">
        <v>346219</v>
      </c>
      <c r="B236620" s="1" t="s">
        <v>235669</v>
      </c>
      <c r="C236620" s="1" t="s">
        <v>5</v>
      </c>
    </row>
    <row r="236621" spans="1:3" x14ac:dyDescent="0.2">
      <c r="A236621" s="1">
        <v>346220</v>
      </c>
      <c r="B236621" s="1" t="s">
        <v>235670</v>
      </c>
      <c r="C236621" s="1" t="s">
        <v>60</v>
      </c>
    </row>
    <row r="236622" spans="1:3" x14ac:dyDescent="0.2">
      <c r="A236622" s="1">
        <v>346221</v>
      </c>
      <c r="B236622" s="1" t="s">
        <v>235671</v>
      </c>
      <c r="C236622" s="1" t="s">
        <v>60</v>
      </c>
    </row>
    <row r="236623" spans="1:3" x14ac:dyDescent="0.2">
      <c r="A236623" s="1">
        <v>346222</v>
      </c>
      <c r="B236623" s="1" t="s">
        <v>235672</v>
      </c>
      <c r="C236623" s="1" t="s">
        <v>60</v>
      </c>
    </row>
    <row r="236624" spans="1:3" x14ac:dyDescent="0.2">
      <c r="A236624" s="1">
        <v>346223</v>
      </c>
      <c r="B236624" s="1" t="s">
        <v>235673</v>
      </c>
      <c r="C236624" s="1" t="s">
        <v>60</v>
      </c>
    </row>
    <row r="236625" spans="1:3" x14ac:dyDescent="0.2">
      <c r="A236625" s="1">
        <v>346224</v>
      </c>
      <c r="B236625" s="1" t="s">
        <v>235674</v>
      </c>
      <c r="C236625" s="1" t="s">
        <v>5</v>
      </c>
    </row>
    <row r="236626" spans="1:3" x14ac:dyDescent="0.2">
      <c r="A236626" s="1">
        <v>346225</v>
      </c>
      <c r="B236626" s="1" t="s">
        <v>235675</v>
      </c>
      <c r="C236626" s="1" t="s">
        <v>60</v>
      </c>
    </row>
    <row r="236627" spans="1:3" x14ac:dyDescent="0.2">
      <c r="A236627" s="1">
        <v>346226</v>
      </c>
      <c r="B236627" s="1" t="s">
        <v>235676</v>
      </c>
      <c r="C236627" s="1" t="s">
        <v>5</v>
      </c>
    </row>
    <row r="236628" spans="1:3" x14ac:dyDescent="0.2">
      <c r="A236628" s="1">
        <v>346227</v>
      </c>
      <c r="B236628" s="1" t="s">
        <v>235677</v>
      </c>
      <c r="C236628" s="1" t="s">
        <v>60</v>
      </c>
    </row>
    <row r="236629" spans="1:3" x14ac:dyDescent="0.2">
      <c r="A236629" s="1">
        <v>346228</v>
      </c>
      <c r="B236629" s="1" t="s">
        <v>235678</v>
      </c>
      <c r="C236629" s="1" t="s">
        <v>60</v>
      </c>
    </row>
    <row r="236630" spans="1:3" x14ac:dyDescent="0.2">
      <c r="A236630" s="1">
        <v>346229</v>
      </c>
      <c r="B236630" s="1" t="s">
        <v>235679</v>
      </c>
      <c r="C236630" s="1" t="s">
        <v>307</v>
      </c>
    </row>
    <row r="236631" spans="1:3" x14ac:dyDescent="0.2">
      <c r="A236631" s="1">
        <v>346230</v>
      </c>
      <c r="B236631" s="1" t="s">
        <v>235680</v>
      </c>
      <c r="C236631" s="1" t="s">
        <v>60</v>
      </c>
    </row>
    <row r="236632" spans="1:3" x14ac:dyDescent="0.2">
      <c r="A236632" s="1">
        <v>346231</v>
      </c>
      <c r="B236632" s="1" t="s">
        <v>235681</v>
      </c>
      <c r="C236632" s="1" t="s">
        <v>60</v>
      </c>
    </row>
    <row r="236633" spans="1:3" x14ac:dyDescent="0.2">
      <c r="A236633" s="1">
        <v>346232</v>
      </c>
      <c r="B236633" s="1" t="s">
        <v>235682</v>
      </c>
      <c r="C236633" s="1" t="s">
        <v>60</v>
      </c>
    </row>
    <row r="236634" spans="1:3" x14ac:dyDescent="0.2">
      <c r="A236634" s="1">
        <v>346233</v>
      </c>
      <c r="B236634" s="1" t="s">
        <v>235683</v>
      </c>
      <c r="C236634" s="1" t="s">
        <v>60</v>
      </c>
    </row>
    <row r="236635" spans="1:3" x14ac:dyDescent="0.2">
      <c r="A236635" s="1">
        <v>346234</v>
      </c>
      <c r="B236635" s="1" t="s">
        <v>235684</v>
      </c>
      <c r="C236635" s="1" t="s">
        <v>60</v>
      </c>
    </row>
    <row r="236636" spans="1:3" x14ac:dyDescent="0.2">
      <c r="A236636" s="1">
        <v>346235</v>
      </c>
      <c r="B236636" s="1" t="s">
        <v>235685</v>
      </c>
      <c r="C236636" s="1" t="s">
        <v>60</v>
      </c>
    </row>
    <row r="236637" spans="1:3" x14ac:dyDescent="0.2">
      <c r="A236637" s="1">
        <v>346236</v>
      </c>
      <c r="B236637" s="1" t="s">
        <v>235686</v>
      </c>
      <c r="C236637" s="1" t="s">
        <v>60</v>
      </c>
    </row>
    <row r="236638" spans="1:3" x14ac:dyDescent="0.2">
      <c r="A236638" s="1">
        <v>346237</v>
      </c>
      <c r="B236638" s="1" t="s">
        <v>235687</v>
      </c>
      <c r="C236638" s="1" t="s">
        <v>60</v>
      </c>
    </row>
    <row r="236639" spans="1:3" x14ac:dyDescent="0.2">
      <c r="A236639" s="1">
        <v>346238</v>
      </c>
      <c r="B236639" s="1" t="s">
        <v>235688</v>
      </c>
      <c r="C236639" s="1" t="s">
        <v>60</v>
      </c>
    </row>
    <row r="236640" spans="1:3" x14ac:dyDescent="0.2">
      <c r="A236640" s="1">
        <v>346239</v>
      </c>
      <c r="B236640" s="1" t="s">
        <v>235689</v>
      </c>
      <c r="C236640" s="1" t="s">
        <v>60</v>
      </c>
    </row>
    <row r="236641" spans="1:4" x14ac:dyDescent="0.2">
      <c r="A236641" s="1">
        <v>346240</v>
      </c>
      <c r="B236641" s="1" t="s">
        <v>235690</v>
      </c>
      <c r="C236641" s="1" t="s">
        <v>60</v>
      </c>
    </row>
    <row r="236642" spans="1:4" x14ac:dyDescent="0.2">
      <c r="A236642" s="1">
        <v>346241</v>
      </c>
      <c r="B236642" s="1" t="s">
        <v>235691</v>
      </c>
      <c r="C236642" s="1" t="s">
        <v>60</v>
      </c>
    </row>
    <row r="236643" spans="1:4" x14ac:dyDescent="0.2">
      <c r="A236643" s="1">
        <v>346242</v>
      </c>
      <c r="B236643" s="1" t="s">
        <v>235692</v>
      </c>
      <c r="C236643" s="1" t="s">
        <v>60</v>
      </c>
    </row>
    <row r="236644" spans="1:4" x14ac:dyDescent="0.2">
      <c r="A236644" s="1">
        <v>346243</v>
      </c>
      <c r="B236644" s="1" t="s">
        <v>235693</v>
      </c>
      <c r="C236644" s="1" t="s">
        <v>60</v>
      </c>
    </row>
    <row r="236645" spans="1:4" x14ac:dyDescent="0.2">
      <c r="A236645" s="1">
        <v>346244</v>
      </c>
      <c r="B236645" s="1" t="s">
        <v>235694</v>
      </c>
      <c r="C236645" s="1" t="s">
        <v>60</v>
      </c>
    </row>
    <row r="236646" spans="1:4" x14ac:dyDescent="0.2">
      <c r="A236646" s="1">
        <v>346245</v>
      </c>
      <c r="B236646" s="1" t="s">
        <v>235695</v>
      </c>
      <c r="C236646" s="1" t="s">
        <v>60</v>
      </c>
    </row>
    <row r="236647" spans="1:4" x14ac:dyDescent="0.2">
      <c r="A236647" s="1">
        <v>346246</v>
      </c>
      <c r="B236647" s="1" t="s">
        <v>235696</v>
      </c>
      <c r="C236647" s="1" t="s">
        <v>60</v>
      </c>
    </row>
    <row r="236648" spans="1:4" x14ac:dyDescent="0.2">
      <c r="A236648" s="1">
        <v>346247</v>
      </c>
      <c r="B236648" s="1" t="s">
        <v>235697</v>
      </c>
      <c r="C236648" s="1" t="s">
        <v>60</v>
      </c>
    </row>
    <row r="236649" spans="1:4" x14ac:dyDescent="0.2">
      <c r="A236649" s="1">
        <v>346248</v>
      </c>
      <c r="B236649" s="1" t="s">
        <v>235698</v>
      </c>
      <c r="C236649" s="1" t="s">
        <v>60</v>
      </c>
      <c r="D236649" s="1" t="s">
        <v>61</v>
      </c>
    </row>
    <row r="236650" spans="1:4" x14ac:dyDescent="0.2">
      <c r="A236650" s="1">
        <v>346249</v>
      </c>
      <c r="B236650" s="1" t="s">
        <v>235699</v>
      </c>
      <c r="C236650" s="1" t="s">
        <v>60</v>
      </c>
    </row>
    <row r="236651" spans="1:4" x14ac:dyDescent="0.2">
      <c r="A236651" s="1">
        <v>346250</v>
      </c>
      <c r="B236651" s="1" t="s">
        <v>235700</v>
      </c>
      <c r="C236651" s="1" t="s">
        <v>60</v>
      </c>
    </row>
    <row r="236652" spans="1:4" x14ac:dyDescent="0.2">
      <c r="A236652" s="1">
        <v>346251</v>
      </c>
      <c r="B236652" s="1" t="s">
        <v>235701</v>
      </c>
      <c r="C236652" s="1" t="s">
        <v>60</v>
      </c>
    </row>
    <row r="236653" spans="1:4" x14ac:dyDescent="0.2">
      <c r="A236653" s="1">
        <v>346252</v>
      </c>
      <c r="B236653" s="1" t="s">
        <v>235702</v>
      </c>
      <c r="C236653" s="1" t="s">
        <v>60</v>
      </c>
    </row>
    <row r="236654" spans="1:4" x14ac:dyDescent="0.2">
      <c r="A236654" s="1">
        <v>346253</v>
      </c>
      <c r="B236654" s="1" t="s">
        <v>235703</v>
      </c>
      <c r="C236654" s="1" t="s">
        <v>60</v>
      </c>
    </row>
    <row r="236655" spans="1:4" x14ac:dyDescent="0.2">
      <c r="A236655" s="1">
        <v>346254</v>
      </c>
      <c r="B236655" s="1" t="s">
        <v>235704</v>
      </c>
      <c r="C236655" s="1" t="s">
        <v>60</v>
      </c>
    </row>
    <row r="236656" spans="1:4" x14ac:dyDescent="0.2">
      <c r="A236656" s="1">
        <v>346255</v>
      </c>
      <c r="B236656" s="1" t="s">
        <v>235705</v>
      </c>
      <c r="C236656" s="1" t="s">
        <v>60</v>
      </c>
    </row>
    <row r="236657" spans="1:3" x14ac:dyDescent="0.2">
      <c r="A236657" s="1">
        <v>346256</v>
      </c>
      <c r="B236657" s="1" t="s">
        <v>235706</v>
      </c>
      <c r="C236657" s="1" t="s">
        <v>60</v>
      </c>
    </row>
    <row r="236658" spans="1:3" x14ac:dyDescent="0.2">
      <c r="A236658" s="1">
        <v>346257</v>
      </c>
      <c r="B236658" s="1" t="s">
        <v>235707</v>
      </c>
      <c r="C236658" s="1" t="s">
        <v>60</v>
      </c>
    </row>
    <row r="236659" spans="1:3" x14ac:dyDescent="0.2">
      <c r="A236659" s="1">
        <v>346258</v>
      </c>
      <c r="B236659" s="1" t="s">
        <v>235708</v>
      </c>
      <c r="C236659" s="1" t="s">
        <v>60</v>
      </c>
    </row>
    <row r="236660" spans="1:3" x14ac:dyDescent="0.2">
      <c r="A236660" s="1">
        <v>346259</v>
      </c>
      <c r="B236660" s="1" t="s">
        <v>235709</v>
      </c>
      <c r="C236660" s="1" t="s">
        <v>60</v>
      </c>
    </row>
    <row r="236661" spans="1:3" x14ac:dyDescent="0.2">
      <c r="A236661" s="1">
        <v>346260</v>
      </c>
      <c r="B236661" s="1" t="s">
        <v>235710</v>
      </c>
      <c r="C236661" s="1" t="s">
        <v>60</v>
      </c>
    </row>
    <row r="236662" spans="1:3" x14ac:dyDescent="0.2">
      <c r="A236662" s="1">
        <v>346261</v>
      </c>
      <c r="B236662" s="1" t="s">
        <v>235711</v>
      </c>
      <c r="C236662" s="1" t="s">
        <v>60</v>
      </c>
    </row>
    <row r="236663" spans="1:3" x14ac:dyDescent="0.2">
      <c r="A236663" s="1">
        <v>346262</v>
      </c>
      <c r="B236663" s="1" t="s">
        <v>235712</v>
      </c>
      <c r="C236663" s="1" t="s">
        <v>60</v>
      </c>
    </row>
    <row r="236664" spans="1:3" x14ac:dyDescent="0.2">
      <c r="A236664" s="1">
        <v>346263</v>
      </c>
      <c r="B236664" s="1" t="s">
        <v>235713</v>
      </c>
      <c r="C236664" s="1" t="s">
        <v>60</v>
      </c>
    </row>
    <row r="236665" spans="1:3" x14ac:dyDescent="0.2">
      <c r="A236665" s="1">
        <v>346264</v>
      </c>
      <c r="B236665" s="1" t="s">
        <v>235714</v>
      </c>
      <c r="C236665" s="1" t="s">
        <v>5</v>
      </c>
    </row>
    <row r="236666" spans="1:3" x14ac:dyDescent="0.2">
      <c r="A236666" s="1">
        <v>346265</v>
      </c>
      <c r="B236666" s="1" t="s">
        <v>235715</v>
      </c>
      <c r="C236666" s="1" t="s">
        <v>5</v>
      </c>
    </row>
    <row r="236667" spans="1:3" x14ac:dyDescent="0.2">
      <c r="A236667" s="1">
        <v>346266</v>
      </c>
      <c r="B236667" s="1" t="s">
        <v>235716</v>
      </c>
      <c r="C236667" s="1" t="s">
        <v>60</v>
      </c>
    </row>
    <row r="236668" spans="1:3" x14ac:dyDescent="0.2">
      <c r="A236668" s="1">
        <v>346267</v>
      </c>
      <c r="B236668" s="1" t="s">
        <v>235717</v>
      </c>
      <c r="C236668" s="1" t="s">
        <v>5</v>
      </c>
    </row>
    <row r="236669" spans="1:3" x14ac:dyDescent="0.2">
      <c r="A236669" s="1">
        <v>346268</v>
      </c>
      <c r="B236669" s="1" t="s">
        <v>235718</v>
      </c>
      <c r="C236669" s="1" t="s">
        <v>5</v>
      </c>
    </row>
    <row r="236670" spans="1:3" x14ac:dyDescent="0.2">
      <c r="A236670" s="1">
        <v>346269</v>
      </c>
      <c r="B236670" s="1" t="s">
        <v>235719</v>
      </c>
      <c r="C236670" s="1" t="s">
        <v>5</v>
      </c>
    </row>
    <row r="236671" spans="1:3" x14ac:dyDescent="0.2">
      <c r="A236671" s="1">
        <v>346270</v>
      </c>
      <c r="B236671" s="1" t="s">
        <v>235720</v>
      </c>
      <c r="C236671" s="1" t="s">
        <v>5</v>
      </c>
    </row>
    <row r="236672" spans="1:3" x14ac:dyDescent="0.2">
      <c r="A236672" s="1">
        <v>346271</v>
      </c>
      <c r="B236672" s="1" t="s">
        <v>235721</v>
      </c>
      <c r="C236672" s="1" t="s">
        <v>5</v>
      </c>
    </row>
    <row r="236673" spans="1:3" x14ac:dyDescent="0.2">
      <c r="A236673" s="1">
        <v>346272</v>
      </c>
      <c r="B236673" s="1" t="s">
        <v>235722</v>
      </c>
      <c r="C236673" s="1" t="s">
        <v>5</v>
      </c>
    </row>
    <row r="236674" spans="1:3" x14ac:dyDescent="0.2">
      <c r="A236674" s="1">
        <v>346273</v>
      </c>
      <c r="B236674" s="1" t="s">
        <v>235723</v>
      </c>
      <c r="C236674" s="1" t="s">
        <v>5</v>
      </c>
    </row>
    <row r="236675" spans="1:3" x14ac:dyDescent="0.2">
      <c r="A236675" s="1">
        <v>346274</v>
      </c>
      <c r="B236675" s="1" t="s">
        <v>235724</v>
      </c>
      <c r="C236675" s="1" t="s">
        <v>5</v>
      </c>
    </row>
    <row r="236676" spans="1:3" x14ac:dyDescent="0.2">
      <c r="A236676" s="1">
        <v>346275</v>
      </c>
      <c r="B236676" s="1" t="s">
        <v>235725</v>
      </c>
      <c r="C236676" s="1" t="s">
        <v>5</v>
      </c>
    </row>
    <row r="236677" spans="1:3" x14ac:dyDescent="0.2">
      <c r="A236677" s="1">
        <v>346276</v>
      </c>
      <c r="B236677" s="1" t="s">
        <v>235726</v>
      </c>
      <c r="C236677" s="1" t="s">
        <v>5</v>
      </c>
    </row>
    <row r="236678" spans="1:3" x14ac:dyDescent="0.2">
      <c r="A236678" s="1">
        <v>346277</v>
      </c>
      <c r="B236678" s="1" t="s">
        <v>235727</v>
      </c>
      <c r="C236678" s="1" t="s">
        <v>60</v>
      </c>
    </row>
    <row r="236679" spans="1:3" x14ac:dyDescent="0.2">
      <c r="A236679" s="1">
        <v>346278</v>
      </c>
      <c r="B236679" s="1" t="s">
        <v>235728</v>
      </c>
      <c r="C236679" s="1" t="s">
        <v>60</v>
      </c>
    </row>
    <row r="236680" spans="1:3" x14ac:dyDescent="0.2">
      <c r="A236680" s="1">
        <v>346279</v>
      </c>
      <c r="B236680" s="1" t="s">
        <v>235729</v>
      </c>
      <c r="C236680" s="1" t="s">
        <v>60</v>
      </c>
    </row>
    <row r="236681" spans="1:3" x14ac:dyDescent="0.2">
      <c r="A236681" s="1">
        <v>346280</v>
      </c>
      <c r="B236681" s="1" t="s">
        <v>235730</v>
      </c>
      <c r="C236681" s="1" t="s">
        <v>60</v>
      </c>
    </row>
    <row r="236682" spans="1:3" x14ac:dyDescent="0.2">
      <c r="A236682" s="1">
        <v>346281</v>
      </c>
      <c r="B236682" s="1" t="s">
        <v>235731</v>
      </c>
      <c r="C236682" s="1" t="s">
        <v>60</v>
      </c>
    </row>
    <row r="236683" spans="1:3" x14ac:dyDescent="0.2">
      <c r="A236683" s="1">
        <v>346282</v>
      </c>
      <c r="B236683" s="1" t="s">
        <v>235732</v>
      </c>
      <c r="C236683" s="1" t="s">
        <v>60</v>
      </c>
    </row>
    <row r="236684" spans="1:3" x14ac:dyDescent="0.2">
      <c r="A236684" s="1">
        <v>346283</v>
      </c>
      <c r="B236684" s="1" t="s">
        <v>235733</v>
      </c>
      <c r="C236684" s="1" t="s">
        <v>5</v>
      </c>
    </row>
    <row r="236685" spans="1:3" x14ac:dyDescent="0.2">
      <c r="A236685" s="1">
        <v>346284</v>
      </c>
      <c r="B236685" s="1" t="s">
        <v>235734</v>
      </c>
      <c r="C236685" s="1" t="s">
        <v>60</v>
      </c>
    </row>
    <row r="236686" spans="1:3" x14ac:dyDescent="0.2">
      <c r="A236686" s="1">
        <v>346285</v>
      </c>
      <c r="B236686" s="1" t="s">
        <v>235735</v>
      </c>
      <c r="C236686" s="1" t="s">
        <v>5</v>
      </c>
    </row>
    <row r="236687" spans="1:3" x14ac:dyDescent="0.2">
      <c r="A236687" s="1">
        <v>346287</v>
      </c>
      <c r="B236687" s="1" t="s">
        <v>235736</v>
      </c>
      <c r="C236687" s="1" t="s">
        <v>60</v>
      </c>
    </row>
    <row r="236688" spans="1:3" x14ac:dyDescent="0.2">
      <c r="A236688" s="1">
        <v>346288</v>
      </c>
      <c r="B236688" s="1" t="s">
        <v>235737</v>
      </c>
      <c r="C236688" s="1" t="s">
        <v>60</v>
      </c>
    </row>
    <row r="236689" spans="1:3" x14ac:dyDescent="0.2">
      <c r="A236689" s="1">
        <v>346289</v>
      </c>
      <c r="B236689" s="1" t="s">
        <v>235738</v>
      </c>
      <c r="C236689" s="1" t="s">
        <v>5</v>
      </c>
    </row>
    <row r="236690" spans="1:3" x14ac:dyDescent="0.2">
      <c r="A236690" s="1">
        <v>346290</v>
      </c>
      <c r="B236690" s="1" t="s">
        <v>235739</v>
      </c>
      <c r="C236690" s="1" t="s">
        <v>60</v>
      </c>
    </row>
    <row r="236691" spans="1:3" x14ac:dyDescent="0.2">
      <c r="A236691" s="1">
        <v>346291</v>
      </c>
      <c r="B236691" s="1" t="s">
        <v>235740</v>
      </c>
      <c r="C236691" s="1" t="s">
        <v>60</v>
      </c>
    </row>
    <row r="236692" spans="1:3" x14ac:dyDescent="0.2">
      <c r="A236692" s="1">
        <v>346292</v>
      </c>
      <c r="B236692" s="1" t="s">
        <v>235741</v>
      </c>
      <c r="C236692" s="1" t="s">
        <v>5</v>
      </c>
    </row>
    <row r="236693" spans="1:3" x14ac:dyDescent="0.2">
      <c r="A236693" s="1">
        <v>346293</v>
      </c>
      <c r="B236693" s="1" t="s">
        <v>235742</v>
      </c>
      <c r="C236693" s="1" t="s">
        <v>5</v>
      </c>
    </row>
    <row r="236694" spans="1:3" x14ac:dyDescent="0.2">
      <c r="A236694" s="1">
        <v>346294</v>
      </c>
      <c r="B236694" s="1" t="s">
        <v>235743</v>
      </c>
      <c r="C236694" s="1" t="s">
        <v>60</v>
      </c>
    </row>
    <row r="236695" spans="1:3" x14ac:dyDescent="0.2">
      <c r="A236695" s="1">
        <v>346295</v>
      </c>
      <c r="B236695" s="1" t="s">
        <v>235744</v>
      </c>
      <c r="C236695" s="1" t="s">
        <v>60</v>
      </c>
    </row>
    <row r="236696" spans="1:3" x14ac:dyDescent="0.2">
      <c r="A236696" s="1">
        <v>346296</v>
      </c>
      <c r="B236696" s="1" t="s">
        <v>235745</v>
      </c>
      <c r="C236696" s="1" t="s">
        <v>60</v>
      </c>
    </row>
    <row r="236697" spans="1:3" x14ac:dyDescent="0.2">
      <c r="A236697" s="1">
        <v>346297</v>
      </c>
      <c r="B236697" s="1" t="s">
        <v>235746</v>
      </c>
      <c r="C236697" s="1" t="s">
        <v>60</v>
      </c>
    </row>
    <row r="236698" spans="1:3" x14ac:dyDescent="0.2">
      <c r="A236698" s="1">
        <v>346298</v>
      </c>
      <c r="B236698" s="1" t="s">
        <v>235747</v>
      </c>
      <c r="C236698" s="1" t="s">
        <v>60</v>
      </c>
    </row>
    <row r="236699" spans="1:3" x14ac:dyDescent="0.2">
      <c r="A236699" s="1">
        <v>346299</v>
      </c>
      <c r="B236699" s="1" t="s">
        <v>235748</v>
      </c>
      <c r="C236699" s="1" t="s">
        <v>60</v>
      </c>
    </row>
    <row r="236700" spans="1:3" x14ac:dyDescent="0.2">
      <c r="A236700" s="1">
        <v>346300</v>
      </c>
      <c r="B236700" s="1" t="s">
        <v>235749</v>
      </c>
      <c r="C236700" s="1" t="s">
        <v>60</v>
      </c>
    </row>
    <row r="236701" spans="1:3" x14ac:dyDescent="0.2">
      <c r="A236701" s="1">
        <v>346301</v>
      </c>
      <c r="B236701" s="1" t="s">
        <v>235750</v>
      </c>
      <c r="C236701" s="1" t="s">
        <v>60</v>
      </c>
    </row>
    <row r="236702" spans="1:3" x14ac:dyDescent="0.2">
      <c r="A236702" s="1">
        <v>346302</v>
      </c>
      <c r="B236702" s="1" t="s">
        <v>235751</v>
      </c>
      <c r="C236702" s="1" t="s">
        <v>60</v>
      </c>
    </row>
    <row r="236703" spans="1:3" x14ac:dyDescent="0.2">
      <c r="A236703" s="1">
        <v>346303</v>
      </c>
      <c r="B236703" s="1" t="s">
        <v>235752</v>
      </c>
      <c r="C236703" s="1" t="s">
        <v>60</v>
      </c>
    </row>
    <row r="236704" spans="1:3" x14ac:dyDescent="0.2">
      <c r="A236704" s="1">
        <v>346304</v>
      </c>
      <c r="B236704" s="1" t="s">
        <v>235753</v>
      </c>
      <c r="C236704" s="1" t="s">
        <v>60</v>
      </c>
    </row>
    <row r="236705" spans="1:3" x14ac:dyDescent="0.2">
      <c r="A236705" s="1">
        <v>346305</v>
      </c>
      <c r="B236705" s="1" t="s">
        <v>235754</v>
      </c>
      <c r="C236705" s="1" t="s">
        <v>60</v>
      </c>
    </row>
    <row r="236706" spans="1:3" x14ac:dyDescent="0.2">
      <c r="A236706" s="1">
        <v>346306</v>
      </c>
      <c r="B236706" s="1" t="s">
        <v>235755</v>
      </c>
      <c r="C236706" s="1" t="s">
        <v>60</v>
      </c>
    </row>
    <row r="236707" spans="1:3" x14ac:dyDescent="0.2">
      <c r="A236707" s="1">
        <v>346307</v>
      </c>
      <c r="B236707" s="1" t="s">
        <v>235756</v>
      </c>
      <c r="C236707" s="1" t="s">
        <v>60</v>
      </c>
    </row>
    <row r="236708" spans="1:3" x14ac:dyDescent="0.2">
      <c r="A236708" s="1">
        <v>346308</v>
      </c>
      <c r="B236708" s="1" t="s">
        <v>235757</v>
      </c>
      <c r="C236708" s="1" t="s">
        <v>60</v>
      </c>
    </row>
    <row r="236709" spans="1:3" x14ac:dyDescent="0.2">
      <c r="A236709" s="1">
        <v>346309</v>
      </c>
      <c r="B236709" s="1" t="s">
        <v>235758</v>
      </c>
      <c r="C236709" s="1" t="s">
        <v>60</v>
      </c>
    </row>
    <row r="236710" spans="1:3" x14ac:dyDescent="0.2">
      <c r="A236710" s="1">
        <v>346310</v>
      </c>
      <c r="B236710" s="1" t="s">
        <v>235759</v>
      </c>
      <c r="C236710" s="1" t="s">
        <v>5</v>
      </c>
    </row>
    <row r="236711" spans="1:3" x14ac:dyDescent="0.2">
      <c r="A236711" s="1">
        <v>346311</v>
      </c>
      <c r="B236711" s="1" t="s">
        <v>235760</v>
      </c>
      <c r="C236711" s="1" t="s">
        <v>60</v>
      </c>
    </row>
    <row r="236712" spans="1:3" x14ac:dyDescent="0.2">
      <c r="A236712" s="1">
        <v>346312</v>
      </c>
      <c r="B236712" s="1" t="s">
        <v>235761</v>
      </c>
      <c r="C236712" s="1" t="s">
        <v>60</v>
      </c>
    </row>
    <row r="236713" spans="1:3" x14ac:dyDescent="0.2">
      <c r="A236713" s="1">
        <v>346313</v>
      </c>
      <c r="B236713" s="1" t="s">
        <v>235762</v>
      </c>
      <c r="C236713" s="1" t="s">
        <v>60</v>
      </c>
    </row>
    <row r="236714" spans="1:3" x14ac:dyDescent="0.2">
      <c r="A236714" s="1">
        <v>346314</v>
      </c>
      <c r="B236714" s="1" t="s">
        <v>235763</v>
      </c>
      <c r="C236714" s="1" t="s">
        <v>60</v>
      </c>
    </row>
    <row r="236715" spans="1:3" x14ac:dyDescent="0.2">
      <c r="A236715" s="1">
        <v>346315</v>
      </c>
      <c r="B236715" s="1" t="s">
        <v>235764</v>
      </c>
      <c r="C236715" s="1" t="s">
        <v>60</v>
      </c>
    </row>
    <row r="236716" spans="1:3" x14ac:dyDescent="0.2">
      <c r="A236716" s="1">
        <v>346316</v>
      </c>
      <c r="B236716" s="1" t="s">
        <v>235765</v>
      </c>
      <c r="C236716" s="1" t="s">
        <v>60</v>
      </c>
    </row>
    <row r="236717" spans="1:3" x14ac:dyDescent="0.2">
      <c r="A236717" s="1">
        <v>346317</v>
      </c>
      <c r="B236717" s="1" t="s">
        <v>235766</v>
      </c>
      <c r="C236717" s="1" t="s">
        <v>5</v>
      </c>
    </row>
    <row r="236718" spans="1:3" x14ac:dyDescent="0.2">
      <c r="A236718" s="1">
        <v>346318</v>
      </c>
      <c r="B236718" s="1" t="s">
        <v>235767</v>
      </c>
      <c r="C236718" s="1" t="s">
        <v>5</v>
      </c>
    </row>
    <row r="236719" spans="1:3" x14ac:dyDescent="0.2">
      <c r="A236719" s="1">
        <v>346319</v>
      </c>
      <c r="B236719" s="1" t="s">
        <v>235768</v>
      </c>
      <c r="C236719" s="1" t="s">
        <v>5</v>
      </c>
    </row>
    <row r="236720" spans="1:3" x14ac:dyDescent="0.2">
      <c r="A236720" s="1">
        <v>346320</v>
      </c>
      <c r="B236720" s="1" t="s">
        <v>235769</v>
      </c>
      <c r="C236720" s="1" t="s">
        <v>5</v>
      </c>
    </row>
    <row r="236721" spans="1:3" x14ac:dyDescent="0.2">
      <c r="A236721" s="1">
        <v>346321</v>
      </c>
      <c r="B236721" s="1" t="s">
        <v>235770</v>
      </c>
      <c r="C236721" s="1" t="s">
        <v>60</v>
      </c>
    </row>
    <row r="236722" spans="1:3" x14ac:dyDescent="0.2">
      <c r="A236722" s="1">
        <v>346322</v>
      </c>
      <c r="B236722" s="1" t="s">
        <v>235771</v>
      </c>
      <c r="C236722" s="1" t="s">
        <v>5</v>
      </c>
    </row>
    <row r="236723" spans="1:3" x14ac:dyDescent="0.2">
      <c r="A236723" s="1">
        <v>346323</v>
      </c>
      <c r="B236723" s="1" t="s">
        <v>235772</v>
      </c>
      <c r="C236723" s="1" t="s">
        <v>5</v>
      </c>
    </row>
    <row r="236724" spans="1:3" x14ac:dyDescent="0.2">
      <c r="A236724" s="1">
        <v>346324</v>
      </c>
      <c r="B236724" s="1" t="s">
        <v>235773</v>
      </c>
      <c r="C236724" s="1" t="s">
        <v>60</v>
      </c>
    </row>
    <row r="236725" spans="1:3" x14ac:dyDescent="0.2">
      <c r="A236725" s="1">
        <v>346325</v>
      </c>
      <c r="B236725" s="1" t="s">
        <v>235774</v>
      </c>
      <c r="C236725" s="1" t="s">
        <v>60</v>
      </c>
    </row>
    <row r="236726" spans="1:3" x14ac:dyDescent="0.2">
      <c r="A236726" s="1">
        <v>346326</v>
      </c>
      <c r="B236726" s="1" t="s">
        <v>235775</v>
      </c>
      <c r="C236726" s="1" t="s">
        <v>5</v>
      </c>
    </row>
    <row r="236727" spans="1:3" x14ac:dyDescent="0.2">
      <c r="A236727" s="1">
        <v>346327</v>
      </c>
      <c r="B236727" s="1" t="s">
        <v>235776</v>
      </c>
      <c r="C236727" s="1" t="s">
        <v>60</v>
      </c>
    </row>
    <row r="236728" spans="1:3" x14ac:dyDescent="0.2">
      <c r="A236728" s="1">
        <v>346328</v>
      </c>
      <c r="B236728" s="1" t="s">
        <v>235777</v>
      </c>
      <c r="C236728" s="1" t="s">
        <v>60</v>
      </c>
    </row>
    <row r="236729" spans="1:3" x14ac:dyDescent="0.2">
      <c r="A236729" s="1">
        <v>346329</v>
      </c>
      <c r="B236729" s="1" t="s">
        <v>235778</v>
      </c>
      <c r="C236729" s="1" t="s">
        <v>60</v>
      </c>
    </row>
    <row r="236730" spans="1:3" x14ac:dyDescent="0.2">
      <c r="A236730" s="1">
        <v>346330</v>
      </c>
      <c r="B236730" s="1" t="s">
        <v>235779</v>
      </c>
      <c r="C236730" s="1" t="s">
        <v>60</v>
      </c>
    </row>
    <row r="236731" spans="1:3" x14ac:dyDescent="0.2">
      <c r="A236731" s="1">
        <v>346331</v>
      </c>
      <c r="B236731" s="1" t="s">
        <v>235780</v>
      </c>
      <c r="C236731" s="1" t="s">
        <v>60</v>
      </c>
    </row>
    <row r="236732" spans="1:3" x14ac:dyDescent="0.2">
      <c r="A236732" s="1">
        <v>346332</v>
      </c>
      <c r="B236732" s="1" t="s">
        <v>235781</v>
      </c>
      <c r="C236732" s="1" t="s">
        <v>60</v>
      </c>
    </row>
    <row r="236733" spans="1:3" x14ac:dyDescent="0.2">
      <c r="A236733" s="1">
        <v>346333</v>
      </c>
      <c r="B236733" s="1" t="s">
        <v>235782</v>
      </c>
      <c r="C236733" s="1" t="s">
        <v>60</v>
      </c>
    </row>
    <row r="236734" spans="1:3" x14ac:dyDescent="0.2">
      <c r="A236734" s="1">
        <v>346334</v>
      </c>
      <c r="B236734" s="1" t="s">
        <v>235783</v>
      </c>
      <c r="C236734" s="1" t="s">
        <v>60</v>
      </c>
    </row>
    <row r="236735" spans="1:3" x14ac:dyDescent="0.2">
      <c r="A236735" s="1">
        <v>346335</v>
      </c>
      <c r="B236735" s="1" t="s">
        <v>235784</v>
      </c>
      <c r="C236735" s="1" t="s">
        <v>60</v>
      </c>
    </row>
    <row r="236736" spans="1:3" x14ac:dyDescent="0.2">
      <c r="A236736" s="1">
        <v>346336</v>
      </c>
      <c r="B236736" s="1" t="s">
        <v>235785</v>
      </c>
      <c r="C236736" s="1" t="s">
        <v>60</v>
      </c>
    </row>
    <row r="236737" spans="1:3" x14ac:dyDescent="0.2">
      <c r="A236737" s="1">
        <v>346337</v>
      </c>
      <c r="B236737" s="1" t="s">
        <v>235786</v>
      </c>
      <c r="C236737" s="1" t="s">
        <v>60</v>
      </c>
    </row>
    <row r="236738" spans="1:3" x14ac:dyDescent="0.2">
      <c r="A236738" s="1">
        <v>346338</v>
      </c>
      <c r="B236738" s="1" t="s">
        <v>235787</v>
      </c>
      <c r="C236738" s="1" t="s">
        <v>60</v>
      </c>
    </row>
    <row r="236739" spans="1:3" x14ac:dyDescent="0.2">
      <c r="A236739" s="1">
        <v>346339</v>
      </c>
      <c r="B236739" s="1" t="s">
        <v>235788</v>
      </c>
      <c r="C236739" s="1" t="s">
        <v>60</v>
      </c>
    </row>
    <row r="236740" spans="1:3" x14ac:dyDescent="0.2">
      <c r="A236740" s="1">
        <v>346340</v>
      </c>
      <c r="B236740" s="1" t="s">
        <v>235789</v>
      </c>
      <c r="C236740" s="1" t="s">
        <v>60</v>
      </c>
    </row>
    <row r="236741" spans="1:3" x14ac:dyDescent="0.2">
      <c r="A236741" s="1">
        <v>346341</v>
      </c>
      <c r="B236741" s="1" t="s">
        <v>235790</v>
      </c>
      <c r="C236741" s="1" t="s">
        <v>60</v>
      </c>
    </row>
    <row r="236742" spans="1:3" x14ac:dyDescent="0.2">
      <c r="A236742" s="1">
        <v>346342</v>
      </c>
      <c r="B236742" s="1" t="s">
        <v>235791</v>
      </c>
      <c r="C236742" s="1" t="s">
        <v>60</v>
      </c>
    </row>
    <row r="236743" spans="1:3" x14ac:dyDescent="0.2">
      <c r="A236743" s="1">
        <v>346343</v>
      </c>
      <c r="B236743" s="1" t="s">
        <v>235792</v>
      </c>
      <c r="C236743" s="1" t="s">
        <v>60</v>
      </c>
    </row>
    <row r="236744" spans="1:3" x14ac:dyDescent="0.2">
      <c r="A236744" s="1">
        <v>346344</v>
      </c>
      <c r="B236744" s="1" t="s">
        <v>235793</v>
      </c>
      <c r="C236744" s="1" t="s">
        <v>60</v>
      </c>
    </row>
    <row r="236745" spans="1:3" x14ac:dyDescent="0.2">
      <c r="A236745" s="1">
        <v>346345</v>
      </c>
      <c r="B236745" s="1" t="s">
        <v>235794</v>
      </c>
      <c r="C236745" s="1" t="s">
        <v>60</v>
      </c>
    </row>
    <row r="236746" spans="1:3" x14ac:dyDescent="0.2">
      <c r="A236746" s="1">
        <v>346346</v>
      </c>
      <c r="B236746" s="1" t="s">
        <v>235795</v>
      </c>
      <c r="C236746" s="1" t="s">
        <v>60</v>
      </c>
    </row>
    <row r="236747" spans="1:3" x14ac:dyDescent="0.2">
      <c r="A236747" s="1">
        <v>346347</v>
      </c>
      <c r="B236747" s="1" t="s">
        <v>235796</v>
      </c>
      <c r="C236747" s="1" t="s">
        <v>60</v>
      </c>
    </row>
    <row r="236748" spans="1:3" x14ac:dyDescent="0.2">
      <c r="A236748" s="1">
        <v>346348</v>
      </c>
      <c r="B236748" s="1" t="s">
        <v>235797</v>
      </c>
      <c r="C236748" s="1" t="s">
        <v>60</v>
      </c>
    </row>
    <row r="236749" spans="1:3" x14ac:dyDescent="0.2">
      <c r="A236749" s="1">
        <v>346349</v>
      </c>
      <c r="B236749" s="1" t="s">
        <v>235798</v>
      </c>
      <c r="C236749" s="1" t="s">
        <v>60</v>
      </c>
    </row>
    <row r="236750" spans="1:3" x14ac:dyDescent="0.2">
      <c r="A236750" s="1">
        <v>346350</v>
      </c>
      <c r="B236750" s="1" t="s">
        <v>235799</v>
      </c>
      <c r="C236750" s="1" t="s">
        <v>60</v>
      </c>
    </row>
    <row r="236751" spans="1:3" x14ac:dyDescent="0.2">
      <c r="A236751" s="1">
        <v>346351</v>
      </c>
      <c r="B236751" s="1" t="s">
        <v>235800</v>
      </c>
      <c r="C236751" s="1" t="s">
        <v>60</v>
      </c>
    </row>
    <row r="236752" spans="1:3" x14ac:dyDescent="0.2">
      <c r="A236752" s="1">
        <v>346352</v>
      </c>
      <c r="B236752" s="1" t="s">
        <v>235801</v>
      </c>
      <c r="C236752" s="1" t="s">
        <v>60</v>
      </c>
    </row>
    <row r="236753" spans="1:3" x14ac:dyDescent="0.2">
      <c r="A236753" s="1">
        <v>346353</v>
      </c>
      <c r="B236753" s="1" t="s">
        <v>235802</v>
      </c>
      <c r="C236753" s="1" t="s">
        <v>60</v>
      </c>
    </row>
    <row r="236754" spans="1:3" x14ac:dyDescent="0.2">
      <c r="A236754" s="1">
        <v>346354</v>
      </c>
      <c r="B236754" s="1" t="s">
        <v>235803</v>
      </c>
      <c r="C236754" s="1" t="s">
        <v>60</v>
      </c>
    </row>
    <row r="236755" spans="1:3" x14ac:dyDescent="0.2">
      <c r="A236755" s="1">
        <v>346355</v>
      </c>
      <c r="B236755" s="1" t="s">
        <v>235804</v>
      </c>
      <c r="C236755" s="1" t="s">
        <v>60</v>
      </c>
    </row>
    <row r="236756" spans="1:3" x14ac:dyDescent="0.2">
      <c r="A236756" s="1">
        <v>346356</v>
      </c>
      <c r="B236756" s="1" t="s">
        <v>235805</v>
      </c>
      <c r="C236756" s="1" t="s">
        <v>60</v>
      </c>
    </row>
    <row r="236757" spans="1:3" x14ac:dyDescent="0.2">
      <c r="A236757" s="1">
        <v>346357</v>
      </c>
      <c r="B236757" s="1" t="s">
        <v>235806</v>
      </c>
      <c r="C236757" s="1" t="s">
        <v>5</v>
      </c>
    </row>
    <row r="236758" spans="1:3" x14ac:dyDescent="0.2">
      <c r="A236758" s="1">
        <v>346358</v>
      </c>
      <c r="B236758" s="1" t="s">
        <v>235807</v>
      </c>
      <c r="C236758" s="1" t="s">
        <v>5</v>
      </c>
    </row>
    <row r="236759" spans="1:3" x14ac:dyDescent="0.2">
      <c r="A236759" s="1">
        <v>346359</v>
      </c>
      <c r="B236759" s="1" t="s">
        <v>235808</v>
      </c>
      <c r="C236759" s="1" t="s">
        <v>60</v>
      </c>
    </row>
    <row r="236760" spans="1:3" x14ac:dyDescent="0.2">
      <c r="A236760" s="1">
        <v>346360</v>
      </c>
      <c r="B236760" s="1" t="s">
        <v>235809</v>
      </c>
      <c r="C236760" s="1" t="s">
        <v>60</v>
      </c>
    </row>
    <row r="236761" spans="1:3" x14ac:dyDescent="0.2">
      <c r="A236761" s="1">
        <v>346361</v>
      </c>
      <c r="B236761" s="1" t="s">
        <v>235810</v>
      </c>
      <c r="C236761" s="1" t="s">
        <v>5</v>
      </c>
    </row>
    <row r="236762" spans="1:3" x14ac:dyDescent="0.2">
      <c r="A236762" s="1">
        <v>346362</v>
      </c>
      <c r="B236762" s="1" t="s">
        <v>235811</v>
      </c>
      <c r="C236762" s="1" t="s">
        <v>60</v>
      </c>
    </row>
    <row r="236763" spans="1:3" x14ac:dyDescent="0.2">
      <c r="A236763" s="1">
        <v>346363</v>
      </c>
      <c r="B236763" s="1" t="s">
        <v>235812</v>
      </c>
      <c r="C236763" s="1" t="s">
        <v>5</v>
      </c>
    </row>
    <row r="236764" spans="1:3" x14ac:dyDescent="0.2">
      <c r="A236764" s="1">
        <v>346364</v>
      </c>
      <c r="B236764" s="1" t="s">
        <v>235813</v>
      </c>
      <c r="C236764" s="1" t="s">
        <v>5</v>
      </c>
    </row>
    <row r="236765" spans="1:3" x14ac:dyDescent="0.2">
      <c r="A236765" s="1">
        <v>346365</v>
      </c>
      <c r="B236765" s="1" t="s">
        <v>235814</v>
      </c>
      <c r="C236765" s="1" t="s">
        <v>60</v>
      </c>
    </row>
    <row r="236766" spans="1:3" x14ac:dyDescent="0.2">
      <c r="A236766" s="1">
        <v>346366</v>
      </c>
      <c r="B236766" s="1" t="s">
        <v>235815</v>
      </c>
      <c r="C236766" s="1" t="s">
        <v>60</v>
      </c>
    </row>
    <row r="236767" spans="1:3" x14ac:dyDescent="0.2">
      <c r="A236767" s="1">
        <v>346367</v>
      </c>
      <c r="B236767" s="1" t="s">
        <v>235816</v>
      </c>
      <c r="C236767" s="1" t="s">
        <v>60</v>
      </c>
    </row>
    <row r="236768" spans="1:3" x14ac:dyDescent="0.2">
      <c r="A236768" s="1">
        <v>346368</v>
      </c>
      <c r="B236768" s="1" t="s">
        <v>235817</v>
      </c>
      <c r="C236768" s="1" t="s">
        <v>5</v>
      </c>
    </row>
    <row r="236769" spans="1:4" x14ac:dyDescent="0.2">
      <c r="A236769" s="1">
        <v>346369</v>
      </c>
      <c r="B236769" s="1" t="s">
        <v>235818</v>
      </c>
      <c r="C236769" s="1" t="s">
        <v>60</v>
      </c>
    </row>
    <row r="236770" spans="1:4" x14ac:dyDescent="0.2">
      <c r="A236770" s="1">
        <v>346370</v>
      </c>
      <c r="B236770" s="1" t="s">
        <v>235819</v>
      </c>
      <c r="C236770" s="1" t="s">
        <v>60</v>
      </c>
    </row>
    <row r="236771" spans="1:4" x14ac:dyDescent="0.2">
      <c r="A236771" s="1">
        <v>346371</v>
      </c>
      <c r="B236771" s="1" t="s">
        <v>235820</v>
      </c>
      <c r="C236771" s="1" t="s">
        <v>5</v>
      </c>
    </row>
    <row r="236772" spans="1:4" x14ac:dyDescent="0.2">
      <c r="A236772" s="1">
        <v>346372</v>
      </c>
      <c r="B236772" s="1" t="s">
        <v>235821</v>
      </c>
      <c r="C236772" s="1" t="s">
        <v>5</v>
      </c>
    </row>
    <row r="236773" spans="1:4" x14ac:dyDescent="0.2">
      <c r="A236773" s="1">
        <v>346373</v>
      </c>
      <c r="B236773" s="1" t="s">
        <v>235822</v>
      </c>
      <c r="C236773" s="1" t="s">
        <v>60</v>
      </c>
    </row>
    <row r="236774" spans="1:4" x14ac:dyDescent="0.2">
      <c r="A236774" s="1">
        <v>346374</v>
      </c>
      <c r="B236774" s="1" t="s">
        <v>235823</v>
      </c>
      <c r="C236774" s="1" t="s">
        <v>60</v>
      </c>
      <c r="D236774" s="1" t="s">
        <v>61</v>
      </c>
    </row>
    <row r="236775" spans="1:4" x14ac:dyDescent="0.2">
      <c r="A236775" s="1">
        <v>346375</v>
      </c>
      <c r="B236775" s="1" t="s">
        <v>235824</v>
      </c>
      <c r="C236775" s="1" t="s">
        <v>5</v>
      </c>
    </row>
    <row r="236776" spans="1:4" x14ac:dyDescent="0.2">
      <c r="A236776" s="1">
        <v>346376</v>
      </c>
      <c r="B236776" s="1" t="s">
        <v>235825</v>
      </c>
      <c r="C236776" s="1" t="s">
        <v>5</v>
      </c>
    </row>
    <row r="236777" spans="1:4" x14ac:dyDescent="0.2">
      <c r="A236777" s="1">
        <v>346377</v>
      </c>
      <c r="B236777" s="1" t="s">
        <v>235826</v>
      </c>
      <c r="C236777" s="1" t="s">
        <v>5</v>
      </c>
    </row>
    <row r="236778" spans="1:4" x14ac:dyDescent="0.2">
      <c r="A236778" s="1">
        <v>346378</v>
      </c>
      <c r="B236778" s="1" t="s">
        <v>235827</v>
      </c>
      <c r="C236778" s="1" t="s">
        <v>5</v>
      </c>
    </row>
    <row r="236779" spans="1:4" x14ac:dyDescent="0.2">
      <c r="A236779" s="1">
        <v>346379</v>
      </c>
      <c r="B236779" s="1" t="s">
        <v>235828</v>
      </c>
      <c r="C236779" s="1" t="s">
        <v>5</v>
      </c>
    </row>
    <row r="236780" spans="1:4" x14ac:dyDescent="0.2">
      <c r="A236780" s="1">
        <v>346381</v>
      </c>
      <c r="B236780" s="1" t="s">
        <v>235829</v>
      </c>
      <c r="C236780" s="1" t="s">
        <v>60</v>
      </c>
    </row>
    <row r="236781" spans="1:4" x14ac:dyDescent="0.2">
      <c r="A236781" s="1">
        <v>346412</v>
      </c>
      <c r="B236781" s="1" t="s">
        <v>235830</v>
      </c>
      <c r="C236781" s="1" t="s">
        <v>60</v>
      </c>
      <c r="D236781" s="1" t="s">
        <v>61</v>
      </c>
    </row>
    <row r="236782" spans="1:4" x14ac:dyDescent="0.2">
      <c r="A236782" s="1">
        <v>346433</v>
      </c>
      <c r="B236782" s="1" t="s">
        <v>235831</v>
      </c>
      <c r="C236782" s="1" t="s">
        <v>60</v>
      </c>
    </row>
    <row r="236783" spans="1:4" x14ac:dyDescent="0.2">
      <c r="A236783" s="1">
        <v>346439</v>
      </c>
      <c r="B236783" s="1" t="s">
        <v>235832</v>
      </c>
      <c r="C236783" s="1" t="s">
        <v>5</v>
      </c>
    </row>
    <row r="236784" spans="1:4" x14ac:dyDescent="0.2">
      <c r="A236784" s="1">
        <v>346440</v>
      </c>
      <c r="B236784" s="1" t="s">
        <v>235833</v>
      </c>
      <c r="C236784" s="1" t="s">
        <v>60</v>
      </c>
    </row>
    <row r="236785" spans="1:3" x14ac:dyDescent="0.2">
      <c r="A236785" s="1">
        <v>346441</v>
      </c>
      <c r="B236785" s="1" t="s">
        <v>235834</v>
      </c>
      <c r="C236785" s="1" t="s">
        <v>5</v>
      </c>
    </row>
    <row r="236786" spans="1:3" x14ac:dyDescent="0.2">
      <c r="A236786" s="1">
        <v>346442</v>
      </c>
      <c r="B236786" s="1" t="s">
        <v>235835</v>
      </c>
      <c r="C236786" s="1" t="s">
        <v>60</v>
      </c>
    </row>
    <row r="236787" spans="1:3" x14ac:dyDescent="0.2">
      <c r="A236787" s="1">
        <v>346443</v>
      </c>
      <c r="B236787" s="1" t="s">
        <v>235836</v>
      </c>
      <c r="C236787" s="1" t="s">
        <v>60</v>
      </c>
    </row>
    <row r="236788" spans="1:3" x14ac:dyDescent="0.2">
      <c r="A236788" s="1">
        <v>346444</v>
      </c>
      <c r="B236788" s="1" t="s">
        <v>235837</v>
      </c>
      <c r="C236788" s="1" t="s">
        <v>5</v>
      </c>
    </row>
    <row r="236789" spans="1:3" x14ac:dyDescent="0.2">
      <c r="A236789" s="1">
        <v>346445</v>
      </c>
      <c r="B236789" s="1" t="s">
        <v>235838</v>
      </c>
      <c r="C236789" s="1" t="s">
        <v>60</v>
      </c>
    </row>
    <row r="236790" spans="1:3" x14ac:dyDescent="0.2">
      <c r="A236790" s="1">
        <v>346446</v>
      </c>
      <c r="B236790" s="1" t="s">
        <v>235839</v>
      </c>
      <c r="C236790" s="1" t="s">
        <v>60</v>
      </c>
    </row>
    <row r="236791" spans="1:3" x14ac:dyDescent="0.2">
      <c r="A236791" s="1">
        <v>346447</v>
      </c>
      <c r="B236791" s="1" t="s">
        <v>235840</v>
      </c>
      <c r="C236791" s="1" t="s">
        <v>60</v>
      </c>
    </row>
    <row r="236792" spans="1:3" x14ac:dyDescent="0.2">
      <c r="A236792" s="1">
        <v>346448</v>
      </c>
      <c r="B236792" s="1" t="s">
        <v>235841</v>
      </c>
      <c r="C236792" s="1" t="s">
        <v>60</v>
      </c>
    </row>
    <row r="236793" spans="1:3" x14ac:dyDescent="0.2">
      <c r="A236793" s="1">
        <v>346449</v>
      </c>
      <c r="B236793" s="1" t="s">
        <v>235842</v>
      </c>
      <c r="C236793" s="1" t="s">
        <v>5</v>
      </c>
    </row>
    <row r="236794" spans="1:3" x14ac:dyDescent="0.2">
      <c r="A236794" s="1">
        <v>346450</v>
      </c>
      <c r="B236794" s="1" t="s">
        <v>235843</v>
      </c>
      <c r="C236794" s="1" t="s">
        <v>60</v>
      </c>
    </row>
    <row r="236795" spans="1:3" x14ac:dyDescent="0.2">
      <c r="A236795" s="1">
        <v>346451</v>
      </c>
      <c r="B236795" s="1" t="s">
        <v>235844</v>
      </c>
      <c r="C236795" s="1" t="s">
        <v>60</v>
      </c>
    </row>
    <row r="236796" spans="1:3" x14ac:dyDescent="0.2">
      <c r="A236796" s="1">
        <v>346452</v>
      </c>
      <c r="B236796" s="1" t="s">
        <v>235845</v>
      </c>
      <c r="C236796" s="1" t="s">
        <v>60</v>
      </c>
    </row>
    <row r="236797" spans="1:3" x14ac:dyDescent="0.2">
      <c r="A236797" s="1">
        <v>346453</v>
      </c>
      <c r="B236797" s="1" t="s">
        <v>235846</v>
      </c>
      <c r="C236797" s="1" t="s">
        <v>60</v>
      </c>
    </row>
    <row r="236798" spans="1:3" x14ac:dyDescent="0.2">
      <c r="A236798" s="1">
        <v>346454</v>
      </c>
      <c r="B236798" s="1" t="s">
        <v>235847</v>
      </c>
      <c r="C236798" s="1" t="s">
        <v>60</v>
      </c>
    </row>
    <row r="236799" spans="1:3" x14ac:dyDescent="0.2">
      <c r="A236799" s="1">
        <v>346455</v>
      </c>
      <c r="B236799" s="1" t="s">
        <v>235848</v>
      </c>
      <c r="C236799" s="1" t="s">
        <v>60</v>
      </c>
    </row>
    <row r="236800" spans="1:3" x14ac:dyDescent="0.2">
      <c r="A236800" s="1">
        <v>346456</v>
      </c>
      <c r="B236800" s="1" t="s">
        <v>235849</v>
      </c>
      <c r="C236800" s="1" t="s">
        <v>60</v>
      </c>
    </row>
    <row r="236801" spans="1:3" x14ac:dyDescent="0.2">
      <c r="A236801" s="1">
        <v>346457</v>
      </c>
      <c r="B236801" s="1" t="s">
        <v>235850</v>
      </c>
      <c r="C236801" s="1" t="s">
        <v>60</v>
      </c>
    </row>
    <row r="236802" spans="1:3" x14ac:dyDescent="0.2">
      <c r="A236802" s="1">
        <v>346458</v>
      </c>
      <c r="B236802" s="1" t="s">
        <v>235851</v>
      </c>
      <c r="C236802" s="1" t="s">
        <v>60</v>
      </c>
    </row>
    <row r="236803" spans="1:3" x14ac:dyDescent="0.2">
      <c r="A236803" s="1">
        <v>346459</v>
      </c>
      <c r="B236803" s="1" t="s">
        <v>235852</v>
      </c>
      <c r="C236803" s="1" t="s">
        <v>60</v>
      </c>
    </row>
    <row r="236804" spans="1:3" x14ac:dyDescent="0.2">
      <c r="A236804" s="1">
        <v>346460</v>
      </c>
      <c r="B236804" s="1" t="s">
        <v>235853</v>
      </c>
      <c r="C236804" s="1" t="s">
        <v>60</v>
      </c>
    </row>
    <row r="236805" spans="1:3" x14ac:dyDescent="0.2">
      <c r="A236805" s="1">
        <v>346461</v>
      </c>
      <c r="B236805" s="1" t="s">
        <v>235854</v>
      </c>
      <c r="C236805" s="1" t="s">
        <v>60</v>
      </c>
    </row>
    <row r="236806" spans="1:3" x14ac:dyDescent="0.2">
      <c r="A236806" s="1">
        <v>346462</v>
      </c>
      <c r="B236806" s="1" t="s">
        <v>235855</v>
      </c>
      <c r="C236806" s="1" t="s">
        <v>60</v>
      </c>
    </row>
    <row r="236807" spans="1:3" x14ac:dyDescent="0.2">
      <c r="A236807" s="1">
        <v>346463</v>
      </c>
      <c r="B236807" s="1" t="s">
        <v>235856</v>
      </c>
      <c r="C236807" s="1" t="s">
        <v>60</v>
      </c>
    </row>
    <row r="236808" spans="1:3" x14ac:dyDescent="0.2">
      <c r="A236808" s="1">
        <v>346464</v>
      </c>
      <c r="B236808" s="1" t="s">
        <v>235857</v>
      </c>
      <c r="C236808" s="1" t="s">
        <v>60</v>
      </c>
    </row>
    <row r="236809" spans="1:3" x14ac:dyDescent="0.2">
      <c r="A236809" s="1">
        <v>346465</v>
      </c>
      <c r="B236809" s="1" t="s">
        <v>235858</v>
      </c>
      <c r="C236809" s="1" t="s">
        <v>60</v>
      </c>
    </row>
    <row r="236810" spans="1:3" x14ac:dyDescent="0.2">
      <c r="A236810" s="1">
        <v>346466</v>
      </c>
      <c r="B236810" s="1" t="s">
        <v>235859</v>
      </c>
      <c r="C236810" s="1" t="s">
        <v>60</v>
      </c>
    </row>
    <row r="236811" spans="1:3" x14ac:dyDescent="0.2">
      <c r="A236811" s="1">
        <v>346467</v>
      </c>
      <c r="B236811" s="1" t="s">
        <v>235860</v>
      </c>
      <c r="C236811" s="1" t="s">
        <v>60</v>
      </c>
    </row>
    <row r="236812" spans="1:3" x14ac:dyDescent="0.2">
      <c r="A236812" s="1">
        <v>346468</v>
      </c>
      <c r="B236812" s="1" t="s">
        <v>235861</v>
      </c>
      <c r="C236812" s="1" t="s">
        <v>60</v>
      </c>
    </row>
    <row r="236813" spans="1:3" x14ac:dyDescent="0.2">
      <c r="A236813" s="1">
        <v>346469</v>
      </c>
      <c r="B236813" s="1" t="s">
        <v>235862</v>
      </c>
      <c r="C236813" s="1" t="s">
        <v>60</v>
      </c>
    </row>
    <row r="236814" spans="1:3" x14ac:dyDescent="0.2">
      <c r="A236814" s="1">
        <v>346470</v>
      </c>
      <c r="B236814" s="1" t="s">
        <v>235863</v>
      </c>
      <c r="C236814" s="1" t="s">
        <v>5</v>
      </c>
    </row>
    <row r="236815" spans="1:3" x14ac:dyDescent="0.2">
      <c r="A236815" s="1">
        <v>346471</v>
      </c>
      <c r="B236815" s="1" t="s">
        <v>235864</v>
      </c>
      <c r="C236815" s="1" t="s">
        <v>60</v>
      </c>
    </row>
    <row r="236816" spans="1:3" x14ac:dyDescent="0.2">
      <c r="A236816" s="1">
        <v>346472</v>
      </c>
      <c r="B236816" s="1" t="s">
        <v>235865</v>
      </c>
      <c r="C236816" s="1" t="s">
        <v>60</v>
      </c>
    </row>
    <row r="236817" spans="1:3" x14ac:dyDescent="0.2">
      <c r="A236817" s="1">
        <v>346473</v>
      </c>
      <c r="B236817" s="1" t="s">
        <v>235866</v>
      </c>
      <c r="C236817" s="1" t="s">
        <v>60</v>
      </c>
    </row>
    <row r="236818" spans="1:3" x14ac:dyDescent="0.2">
      <c r="A236818" s="1">
        <v>346474</v>
      </c>
      <c r="B236818" s="1" t="s">
        <v>235867</v>
      </c>
      <c r="C236818" s="1" t="s">
        <v>5</v>
      </c>
    </row>
    <row r="236819" spans="1:3" x14ac:dyDescent="0.2">
      <c r="A236819" s="1">
        <v>346475</v>
      </c>
      <c r="B236819" s="1" t="s">
        <v>235868</v>
      </c>
      <c r="C236819" s="1" t="s">
        <v>60</v>
      </c>
    </row>
    <row r="236820" spans="1:3" x14ac:dyDescent="0.2">
      <c r="A236820" s="1">
        <v>346476</v>
      </c>
      <c r="B236820" s="1" t="s">
        <v>235869</v>
      </c>
      <c r="C236820" s="1" t="s">
        <v>5</v>
      </c>
    </row>
    <row r="236821" spans="1:3" x14ac:dyDescent="0.2">
      <c r="A236821" s="1">
        <v>346477</v>
      </c>
      <c r="B236821" s="1" t="s">
        <v>235870</v>
      </c>
      <c r="C236821" s="1" t="s">
        <v>5</v>
      </c>
    </row>
    <row r="236822" spans="1:3" x14ac:dyDescent="0.2">
      <c r="A236822" s="1">
        <v>346478</v>
      </c>
      <c r="B236822" s="1" t="s">
        <v>235871</v>
      </c>
      <c r="C236822" s="1" t="s">
        <v>5</v>
      </c>
    </row>
    <row r="236823" spans="1:3" x14ac:dyDescent="0.2">
      <c r="A236823" s="1">
        <v>346479</v>
      </c>
      <c r="B236823" s="1" t="s">
        <v>235872</v>
      </c>
      <c r="C236823" s="1" t="s">
        <v>60</v>
      </c>
    </row>
    <row r="236824" spans="1:3" x14ac:dyDescent="0.2">
      <c r="A236824" s="1">
        <v>346481</v>
      </c>
      <c r="B236824" s="1" t="s">
        <v>235873</v>
      </c>
      <c r="C236824" s="1" t="s">
        <v>60</v>
      </c>
    </row>
    <row r="236825" spans="1:3" x14ac:dyDescent="0.2">
      <c r="A236825" s="1">
        <v>346482</v>
      </c>
      <c r="B236825" s="1" t="s">
        <v>235874</v>
      </c>
      <c r="C236825" s="1" t="s">
        <v>60</v>
      </c>
    </row>
    <row r="236826" spans="1:3" x14ac:dyDescent="0.2">
      <c r="A236826" s="1">
        <v>346483</v>
      </c>
      <c r="B236826" s="1" t="s">
        <v>235875</v>
      </c>
      <c r="C236826" s="1" t="s">
        <v>5</v>
      </c>
    </row>
    <row r="236827" spans="1:3" x14ac:dyDescent="0.2">
      <c r="A236827" s="1">
        <v>346484</v>
      </c>
      <c r="B236827" s="1" t="s">
        <v>235876</v>
      </c>
      <c r="C236827" s="1" t="s">
        <v>5</v>
      </c>
    </row>
    <row r="236828" spans="1:3" x14ac:dyDescent="0.2">
      <c r="A236828" s="1">
        <v>346485</v>
      </c>
      <c r="B236828" s="1" t="s">
        <v>235877</v>
      </c>
      <c r="C236828" s="1" t="s">
        <v>5</v>
      </c>
    </row>
    <row r="236829" spans="1:3" x14ac:dyDescent="0.2">
      <c r="A236829" s="1">
        <v>346486</v>
      </c>
      <c r="B236829" s="1" t="s">
        <v>235878</v>
      </c>
      <c r="C236829" s="1" t="s">
        <v>5</v>
      </c>
    </row>
    <row r="236830" spans="1:3" x14ac:dyDescent="0.2">
      <c r="A236830" s="1">
        <v>346487</v>
      </c>
      <c r="B236830" s="1" t="s">
        <v>235879</v>
      </c>
      <c r="C236830" s="1" t="s">
        <v>60</v>
      </c>
    </row>
    <row r="236831" spans="1:3" x14ac:dyDescent="0.2">
      <c r="A236831" s="1">
        <v>346488</v>
      </c>
      <c r="B236831" s="1" t="s">
        <v>235880</v>
      </c>
      <c r="C236831" s="1" t="s">
        <v>5</v>
      </c>
    </row>
    <row r="236832" spans="1:3" x14ac:dyDescent="0.2">
      <c r="A236832" s="1">
        <v>346489</v>
      </c>
      <c r="B236832" s="1" t="s">
        <v>235881</v>
      </c>
      <c r="C236832" s="1" t="s">
        <v>5</v>
      </c>
    </row>
    <row r="236833" spans="1:3" x14ac:dyDescent="0.2">
      <c r="A236833" s="1">
        <v>346490</v>
      </c>
      <c r="B236833" s="1" t="s">
        <v>235882</v>
      </c>
      <c r="C236833" s="1" t="s">
        <v>60</v>
      </c>
    </row>
    <row r="236834" spans="1:3" x14ac:dyDescent="0.2">
      <c r="A236834" s="1">
        <v>346491</v>
      </c>
      <c r="B236834" s="1" t="s">
        <v>235883</v>
      </c>
      <c r="C236834" s="1" t="s">
        <v>60</v>
      </c>
    </row>
    <row r="236835" spans="1:3" x14ac:dyDescent="0.2">
      <c r="A236835" s="1">
        <v>346492</v>
      </c>
      <c r="B236835" s="1" t="s">
        <v>235884</v>
      </c>
      <c r="C236835" s="1" t="s">
        <v>60</v>
      </c>
    </row>
    <row r="236836" spans="1:3" x14ac:dyDescent="0.2">
      <c r="A236836" s="1">
        <v>346493</v>
      </c>
      <c r="B236836" s="1" t="s">
        <v>235885</v>
      </c>
      <c r="C236836" s="1" t="s">
        <v>60</v>
      </c>
    </row>
    <row r="236837" spans="1:3" x14ac:dyDescent="0.2">
      <c r="A236837" s="1">
        <v>346494</v>
      </c>
      <c r="B236837" s="1" t="s">
        <v>235886</v>
      </c>
      <c r="C236837" s="1" t="s">
        <v>60</v>
      </c>
    </row>
    <row r="236838" spans="1:3" x14ac:dyDescent="0.2">
      <c r="A236838" s="1">
        <v>346495</v>
      </c>
      <c r="B236838" s="1" t="s">
        <v>235887</v>
      </c>
      <c r="C236838" s="1" t="s">
        <v>60</v>
      </c>
    </row>
    <row r="236839" spans="1:3" x14ac:dyDescent="0.2">
      <c r="A236839" s="1">
        <v>346496</v>
      </c>
      <c r="B236839" s="1" t="s">
        <v>235888</v>
      </c>
      <c r="C236839" s="1" t="s">
        <v>60</v>
      </c>
    </row>
    <row r="236840" spans="1:3" x14ac:dyDescent="0.2">
      <c r="A236840" s="1">
        <v>346497</v>
      </c>
      <c r="B236840" s="1" t="s">
        <v>235889</v>
      </c>
      <c r="C236840" s="1" t="s">
        <v>60</v>
      </c>
    </row>
    <row r="236841" spans="1:3" x14ac:dyDescent="0.2">
      <c r="A236841" s="1">
        <v>346498</v>
      </c>
      <c r="B236841" s="1" t="s">
        <v>235890</v>
      </c>
      <c r="C236841" s="1" t="s">
        <v>5</v>
      </c>
    </row>
    <row r="236842" spans="1:3" x14ac:dyDescent="0.2">
      <c r="A236842" s="1">
        <v>346499</v>
      </c>
      <c r="B236842" s="1" t="s">
        <v>235891</v>
      </c>
      <c r="C236842" s="1" t="s">
        <v>60</v>
      </c>
    </row>
    <row r="236843" spans="1:3" x14ac:dyDescent="0.2">
      <c r="A236843" s="1">
        <v>346500</v>
      </c>
      <c r="B236843" s="1" t="s">
        <v>235892</v>
      </c>
      <c r="C236843" s="1" t="s">
        <v>60</v>
      </c>
    </row>
    <row r="236844" spans="1:3" x14ac:dyDescent="0.2">
      <c r="A236844" s="1">
        <v>346501</v>
      </c>
      <c r="B236844" s="1" t="s">
        <v>235893</v>
      </c>
      <c r="C236844" s="1" t="s">
        <v>60</v>
      </c>
    </row>
    <row r="236845" spans="1:3" x14ac:dyDescent="0.2">
      <c r="A236845" s="1">
        <v>346502</v>
      </c>
      <c r="B236845" s="1" t="s">
        <v>235894</v>
      </c>
      <c r="C236845" s="1" t="s">
        <v>60</v>
      </c>
    </row>
    <row r="236846" spans="1:3" x14ac:dyDescent="0.2">
      <c r="A236846" s="1">
        <v>346503</v>
      </c>
      <c r="B236846" s="1" t="s">
        <v>235895</v>
      </c>
      <c r="C236846" s="1" t="s">
        <v>60</v>
      </c>
    </row>
    <row r="236847" spans="1:3" x14ac:dyDescent="0.2">
      <c r="A236847" s="1">
        <v>346504</v>
      </c>
      <c r="B236847" s="1" t="s">
        <v>235896</v>
      </c>
      <c r="C236847" s="1" t="s">
        <v>60</v>
      </c>
    </row>
    <row r="236848" spans="1:3" x14ac:dyDescent="0.2">
      <c r="A236848" s="1">
        <v>346505</v>
      </c>
      <c r="B236848" s="1" t="s">
        <v>235897</v>
      </c>
      <c r="C236848" s="1" t="s">
        <v>60</v>
      </c>
    </row>
    <row r="236849" spans="1:3" x14ac:dyDescent="0.2">
      <c r="A236849" s="1">
        <v>346506</v>
      </c>
      <c r="B236849" s="1" t="s">
        <v>235898</v>
      </c>
      <c r="C236849" s="1" t="s">
        <v>60</v>
      </c>
    </row>
    <row r="236850" spans="1:3" x14ac:dyDescent="0.2">
      <c r="A236850" s="1">
        <v>346507</v>
      </c>
      <c r="B236850" s="1" t="s">
        <v>235899</v>
      </c>
      <c r="C236850" s="1" t="s">
        <v>60</v>
      </c>
    </row>
    <row r="236851" spans="1:3" x14ac:dyDescent="0.2">
      <c r="A236851" s="1">
        <v>346508</v>
      </c>
      <c r="B236851" s="1" t="s">
        <v>235900</v>
      </c>
      <c r="C236851" s="1" t="s">
        <v>60</v>
      </c>
    </row>
    <row r="236852" spans="1:3" x14ac:dyDescent="0.2">
      <c r="A236852" s="1">
        <v>346509</v>
      </c>
      <c r="B236852" s="1" t="s">
        <v>235901</v>
      </c>
      <c r="C236852" s="1" t="s">
        <v>60</v>
      </c>
    </row>
    <row r="236853" spans="1:3" x14ac:dyDescent="0.2">
      <c r="A236853" s="1">
        <v>346511</v>
      </c>
      <c r="B236853" s="1" t="s">
        <v>235902</v>
      </c>
      <c r="C236853" s="1" t="s">
        <v>60</v>
      </c>
    </row>
    <row r="236854" spans="1:3" x14ac:dyDescent="0.2">
      <c r="A236854" s="1">
        <v>346512</v>
      </c>
      <c r="B236854" s="1" t="s">
        <v>235903</v>
      </c>
      <c r="C236854" s="1" t="s">
        <v>60</v>
      </c>
    </row>
    <row r="236855" spans="1:3" x14ac:dyDescent="0.2">
      <c r="A236855" s="1">
        <v>346513</v>
      </c>
      <c r="B236855" s="1" t="s">
        <v>235904</v>
      </c>
      <c r="C236855" s="1" t="s">
        <v>60</v>
      </c>
    </row>
    <row r="236856" spans="1:3" x14ac:dyDescent="0.2">
      <c r="A236856" s="1">
        <v>346515</v>
      </c>
      <c r="B236856" s="1" t="s">
        <v>235905</v>
      </c>
      <c r="C236856" s="1" t="s">
        <v>60</v>
      </c>
    </row>
    <row r="236857" spans="1:3" x14ac:dyDescent="0.2">
      <c r="A236857" s="1">
        <v>346516</v>
      </c>
      <c r="B236857" s="1" t="s">
        <v>235906</v>
      </c>
      <c r="C236857" s="1" t="s">
        <v>60</v>
      </c>
    </row>
    <row r="236858" spans="1:3" x14ac:dyDescent="0.2">
      <c r="A236858" s="1">
        <v>346517</v>
      </c>
      <c r="B236858" s="1" t="s">
        <v>235907</v>
      </c>
      <c r="C236858" s="1" t="s">
        <v>60</v>
      </c>
    </row>
    <row r="236859" spans="1:3" x14ac:dyDescent="0.2">
      <c r="A236859" s="1">
        <v>346518</v>
      </c>
      <c r="B236859" s="1" t="s">
        <v>235908</v>
      </c>
      <c r="C236859" s="1" t="s">
        <v>60</v>
      </c>
    </row>
    <row r="236860" spans="1:3" x14ac:dyDescent="0.2">
      <c r="A236860" s="1">
        <v>346519</v>
      </c>
      <c r="B236860" s="1" t="s">
        <v>235909</v>
      </c>
      <c r="C236860" s="1" t="s">
        <v>60</v>
      </c>
    </row>
    <row r="236861" spans="1:3" x14ac:dyDescent="0.2">
      <c r="A236861" s="1">
        <v>346520</v>
      </c>
      <c r="B236861" s="1" t="s">
        <v>235910</v>
      </c>
      <c r="C236861" s="1" t="s">
        <v>5</v>
      </c>
    </row>
    <row r="236862" spans="1:3" x14ac:dyDescent="0.2">
      <c r="A236862" s="1">
        <v>346521</v>
      </c>
      <c r="B236862" s="1" t="s">
        <v>235911</v>
      </c>
      <c r="C236862" s="1" t="s">
        <v>60</v>
      </c>
    </row>
    <row r="236863" spans="1:3" x14ac:dyDescent="0.2">
      <c r="A236863" s="1">
        <v>346522</v>
      </c>
      <c r="B236863" s="1" t="s">
        <v>235912</v>
      </c>
      <c r="C236863" s="1" t="s">
        <v>60</v>
      </c>
    </row>
    <row r="236864" spans="1:3" x14ac:dyDescent="0.2">
      <c r="A236864" s="1">
        <v>346523</v>
      </c>
      <c r="B236864" s="1" t="s">
        <v>235913</v>
      </c>
      <c r="C236864" s="1" t="s">
        <v>60</v>
      </c>
    </row>
    <row r="236865" spans="1:3" x14ac:dyDescent="0.2">
      <c r="A236865" s="1">
        <v>346524</v>
      </c>
      <c r="B236865" s="1" t="s">
        <v>235914</v>
      </c>
      <c r="C236865" s="1" t="s">
        <v>5</v>
      </c>
    </row>
    <row r="236866" spans="1:3" x14ac:dyDescent="0.2">
      <c r="A236866" s="1">
        <v>346525</v>
      </c>
      <c r="B236866" s="1" t="s">
        <v>235915</v>
      </c>
      <c r="C236866" s="1" t="s">
        <v>60</v>
      </c>
    </row>
    <row r="236867" spans="1:3" x14ac:dyDescent="0.2">
      <c r="A236867" s="1">
        <v>346526</v>
      </c>
      <c r="B236867" s="1" t="s">
        <v>235916</v>
      </c>
      <c r="C236867" s="1" t="s">
        <v>60</v>
      </c>
    </row>
    <row r="236868" spans="1:3" x14ac:dyDescent="0.2">
      <c r="A236868" s="1">
        <v>346527</v>
      </c>
      <c r="B236868" s="1" t="s">
        <v>235917</v>
      </c>
      <c r="C236868" s="1" t="s">
        <v>60</v>
      </c>
    </row>
    <row r="236869" spans="1:3" x14ac:dyDescent="0.2">
      <c r="A236869" s="1">
        <v>346528</v>
      </c>
      <c r="B236869" s="1" t="s">
        <v>235918</v>
      </c>
      <c r="C236869" s="1" t="s">
        <v>5</v>
      </c>
    </row>
    <row r="236870" spans="1:3" x14ac:dyDescent="0.2">
      <c r="A236870" s="1">
        <v>346529</v>
      </c>
      <c r="B236870" s="1" t="s">
        <v>235919</v>
      </c>
      <c r="C236870" s="1" t="s">
        <v>60</v>
      </c>
    </row>
    <row r="236871" spans="1:3" x14ac:dyDescent="0.2">
      <c r="A236871" s="1">
        <v>346530</v>
      </c>
      <c r="B236871" s="1" t="s">
        <v>235920</v>
      </c>
      <c r="C236871" s="1" t="s">
        <v>60</v>
      </c>
    </row>
    <row r="236872" spans="1:3" x14ac:dyDescent="0.2">
      <c r="A236872" s="1">
        <v>346531</v>
      </c>
      <c r="B236872" s="1" t="s">
        <v>235921</v>
      </c>
      <c r="C236872" s="1" t="s">
        <v>5</v>
      </c>
    </row>
    <row r="236873" spans="1:3" x14ac:dyDescent="0.2">
      <c r="A236873" s="1">
        <v>346532</v>
      </c>
      <c r="B236873" s="1" t="s">
        <v>235922</v>
      </c>
      <c r="C236873" s="1" t="s">
        <v>5</v>
      </c>
    </row>
    <row r="236874" spans="1:3" x14ac:dyDescent="0.2">
      <c r="A236874" s="1">
        <v>346533</v>
      </c>
      <c r="B236874" s="1" t="s">
        <v>235923</v>
      </c>
      <c r="C236874" s="1" t="s">
        <v>60</v>
      </c>
    </row>
    <row r="236875" spans="1:3" x14ac:dyDescent="0.2">
      <c r="A236875" s="1">
        <v>346534</v>
      </c>
      <c r="B236875" s="1" t="s">
        <v>235924</v>
      </c>
      <c r="C236875" s="1" t="s">
        <v>60</v>
      </c>
    </row>
    <row r="236876" spans="1:3" x14ac:dyDescent="0.2">
      <c r="A236876" s="1">
        <v>346535</v>
      </c>
      <c r="B236876" s="1" t="s">
        <v>235925</v>
      </c>
      <c r="C236876" s="1" t="s">
        <v>60</v>
      </c>
    </row>
    <row r="236877" spans="1:3" x14ac:dyDescent="0.2">
      <c r="A236877" s="1">
        <v>346536</v>
      </c>
      <c r="B236877" s="1" t="s">
        <v>235926</v>
      </c>
      <c r="C236877" s="1" t="s">
        <v>60</v>
      </c>
    </row>
    <row r="236878" spans="1:3" x14ac:dyDescent="0.2">
      <c r="A236878" s="1">
        <v>346537</v>
      </c>
      <c r="B236878" s="1" t="s">
        <v>235927</v>
      </c>
      <c r="C236878" s="1" t="s">
        <v>60</v>
      </c>
    </row>
    <row r="236879" spans="1:3" x14ac:dyDescent="0.2">
      <c r="A236879" s="1">
        <v>346538</v>
      </c>
      <c r="B236879" s="1" t="s">
        <v>235928</v>
      </c>
      <c r="C236879" s="1" t="s">
        <v>60</v>
      </c>
    </row>
    <row r="236880" spans="1:3" x14ac:dyDescent="0.2">
      <c r="A236880" s="1">
        <v>346539</v>
      </c>
      <c r="B236880" s="1" t="s">
        <v>235929</v>
      </c>
      <c r="C236880" s="1" t="s">
        <v>60</v>
      </c>
    </row>
    <row r="236881" spans="1:3" x14ac:dyDescent="0.2">
      <c r="A236881" s="1">
        <v>346540</v>
      </c>
      <c r="B236881" s="1" t="s">
        <v>235930</v>
      </c>
      <c r="C236881" s="1" t="s">
        <v>60</v>
      </c>
    </row>
    <row r="236882" spans="1:3" x14ac:dyDescent="0.2">
      <c r="A236882" s="1">
        <v>346541</v>
      </c>
      <c r="B236882" s="1" t="s">
        <v>235931</v>
      </c>
      <c r="C236882" s="1" t="s">
        <v>60</v>
      </c>
    </row>
    <row r="236883" spans="1:3" x14ac:dyDescent="0.2">
      <c r="A236883" s="1">
        <v>346542</v>
      </c>
      <c r="B236883" s="1" t="s">
        <v>235932</v>
      </c>
      <c r="C236883" s="1" t="s">
        <v>60</v>
      </c>
    </row>
    <row r="236884" spans="1:3" x14ac:dyDescent="0.2">
      <c r="A236884" s="1">
        <v>346543</v>
      </c>
      <c r="B236884" s="1" t="s">
        <v>235933</v>
      </c>
      <c r="C236884" s="1" t="s">
        <v>60</v>
      </c>
    </row>
    <row r="236885" spans="1:3" x14ac:dyDescent="0.2">
      <c r="A236885" s="1">
        <v>346544</v>
      </c>
      <c r="B236885" s="1" t="s">
        <v>235934</v>
      </c>
      <c r="C236885" s="1" t="s">
        <v>5</v>
      </c>
    </row>
    <row r="236886" spans="1:3" x14ac:dyDescent="0.2">
      <c r="A236886" s="1">
        <v>346545</v>
      </c>
      <c r="B236886" s="1" t="s">
        <v>235935</v>
      </c>
      <c r="C236886" s="1" t="s">
        <v>60</v>
      </c>
    </row>
    <row r="236887" spans="1:3" x14ac:dyDescent="0.2">
      <c r="A236887" s="1">
        <v>346546</v>
      </c>
      <c r="B236887" s="1" t="s">
        <v>235936</v>
      </c>
      <c r="C236887" s="1" t="s">
        <v>60</v>
      </c>
    </row>
    <row r="236888" spans="1:3" x14ac:dyDescent="0.2">
      <c r="A236888" s="1">
        <v>346547</v>
      </c>
      <c r="B236888" s="1" t="s">
        <v>235937</v>
      </c>
      <c r="C236888" s="1" t="s">
        <v>5</v>
      </c>
    </row>
    <row r="236889" spans="1:3" x14ac:dyDescent="0.2">
      <c r="A236889" s="1">
        <v>346548</v>
      </c>
      <c r="B236889" s="1" t="s">
        <v>235938</v>
      </c>
      <c r="C236889" s="1" t="s">
        <v>60</v>
      </c>
    </row>
    <row r="236890" spans="1:3" x14ac:dyDescent="0.2">
      <c r="A236890" s="1">
        <v>346549</v>
      </c>
      <c r="B236890" s="1" t="s">
        <v>235939</v>
      </c>
      <c r="C236890" s="1" t="s">
        <v>60</v>
      </c>
    </row>
    <row r="236891" spans="1:3" x14ac:dyDescent="0.2">
      <c r="A236891" s="1">
        <v>346550</v>
      </c>
      <c r="B236891" s="1" t="s">
        <v>235940</v>
      </c>
      <c r="C236891" s="1" t="s">
        <v>60</v>
      </c>
    </row>
    <row r="236892" spans="1:3" x14ac:dyDescent="0.2">
      <c r="A236892" s="1">
        <v>346551</v>
      </c>
      <c r="B236892" s="1" t="s">
        <v>235941</v>
      </c>
      <c r="C236892" s="1" t="s">
        <v>60</v>
      </c>
    </row>
    <row r="236893" spans="1:3" x14ac:dyDescent="0.2">
      <c r="A236893" s="1">
        <v>346552</v>
      </c>
      <c r="B236893" s="1" t="s">
        <v>235942</v>
      </c>
      <c r="C236893" s="1" t="s">
        <v>60</v>
      </c>
    </row>
    <row r="236894" spans="1:3" x14ac:dyDescent="0.2">
      <c r="A236894" s="1">
        <v>346553</v>
      </c>
      <c r="B236894" s="1" t="s">
        <v>235943</v>
      </c>
      <c r="C236894" s="1" t="s">
        <v>60</v>
      </c>
    </row>
    <row r="236895" spans="1:3" x14ac:dyDescent="0.2">
      <c r="A236895" s="1">
        <v>346554</v>
      </c>
      <c r="B236895" s="1" t="s">
        <v>235944</v>
      </c>
      <c r="C236895" s="1" t="s">
        <v>60</v>
      </c>
    </row>
    <row r="236896" spans="1:3" x14ac:dyDescent="0.2">
      <c r="A236896" s="1">
        <v>346555</v>
      </c>
      <c r="B236896" s="1" t="s">
        <v>235945</v>
      </c>
      <c r="C236896" s="1" t="s">
        <v>60</v>
      </c>
    </row>
    <row r="236897" spans="1:3" x14ac:dyDescent="0.2">
      <c r="A236897" s="1">
        <v>346556</v>
      </c>
      <c r="B236897" s="1" t="s">
        <v>235946</v>
      </c>
      <c r="C236897" s="1" t="s">
        <v>60</v>
      </c>
    </row>
    <row r="236898" spans="1:3" x14ac:dyDescent="0.2">
      <c r="A236898" s="1">
        <v>346557</v>
      </c>
      <c r="B236898" s="1" t="s">
        <v>235947</v>
      </c>
      <c r="C236898" s="1" t="s">
        <v>60</v>
      </c>
    </row>
    <row r="236899" spans="1:3" x14ac:dyDescent="0.2">
      <c r="A236899" s="1">
        <v>346558</v>
      </c>
      <c r="B236899" s="1" t="s">
        <v>235948</v>
      </c>
      <c r="C236899" s="1" t="s">
        <v>60</v>
      </c>
    </row>
    <row r="236900" spans="1:3" x14ac:dyDescent="0.2">
      <c r="A236900" s="1">
        <v>346559</v>
      </c>
      <c r="B236900" s="1" t="s">
        <v>235949</v>
      </c>
      <c r="C236900" s="1" t="s">
        <v>60</v>
      </c>
    </row>
    <row r="236901" spans="1:3" x14ac:dyDescent="0.2">
      <c r="A236901" s="1">
        <v>346560</v>
      </c>
      <c r="B236901" s="1" t="s">
        <v>235950</v>
      </c>
      <c r="C236901" s="1" t="s">
        <v>60</v>
      </c>
    </row>
    <row r="236902" spans="1:3" x14ac:dyDescent="0.2">
      <c r="A236902" s="1">
        <v>346561</v>
      </c>
      <c r="B236902" s="1" t="s">
        <v>235951</v>
      </c>
      <c r="C236902" s="1" t="s">
        <v>60</v>
      </c>
    </row>
    <row r="236903" spans="1:3" x14ac:dyDescent="0.2">
      <c r="A236903" s="1">
        <v>346562</v>
      </c>
      <c r="B236903" s="1" t="s">
        <v>235952</v>
      </c>
      <c r="C236903" s="1" t="s">
        <v>60</v>
      </c>
    </row>
    <row r="236904" spans="1:3" x14ac:dyDescent="0.2">
      <c r="A236904" s="1">
        <v>346563</v>
      </c>
      <c r="B236904" s="1" t="s">
        <v>235953</v>
      </c>
      <c r="C236904" s="1" t="s">
        <v>60</v>
      </c>
    </row>
    <row r="236905" spans="1:3" x14ac:dyDescent="0.2">
      <c r="A236905" s="1">
        <v>346564</v>
      </c>
      <c r="B236905" s="1" t="s">
        <v>235954</v>
      </c>
      <c r="C236905" s="1" t="s">
        <v>60</v>
      </c>
    </row>
    <row r="236906" spans="1:3" x14ac:dyDescent="0.2">
      <c r="A236906" s="1">
        <v>346565</v>
      </c>
      <c r="B236906" s="1" t="s">
        <v>235955</v>
      </c>
      <c r="C236906" s="1" t="s">
        <v>60</v>
      </c>
    </row>
    <row r="236907" spans="1:3" x14ac:dyDescent="0.2">
      <c r="A236907" s="1">
        <v>346566</v>
      </c>
      <c r="B236907" s="1" t="s">
        <v>235956</v>
      </c>
      <c r="C236907" s="1" t="s">
        <v>60</v>
      </c>
    </row>
    <row r="236908" spans="1:3" x14ac:dyDescent="0.2">
      <c r="A236908" s="1">
        <v>346567</v>
      </c>
      <c r="B236908" s="1" t="s">
        <v>235957</v>
      </c>
      <c r="C236908" s="1" t="s">
        <v>5</v>
      </c>
    </row>
    <row r="236909" spans="1:3" x14ac:dyDescent="0.2">
      <c r="A236909" s="1">
        <v>346568</v>
      </c>
      <c r="B236909" s="1" t="s">
        <v>235958</v>
      </c>
      <c r="C236909" s="1" t="s">
        <v>5</v>
      </c>
    </row>
    <row r="236910" spans="1:3" x14ac:dyDescent="0.2">
      <c r="A236910" s="1">
        <v>346569</v>
      </c>
      <c r="B236910" s="1" t="s">
        <v>235959</v>
      </c>
      <c r="C236910" s="1" t="s">
        <v>60</v>
      </c>
    </row>
    <row r="236911" spans="1:3" x14ac:dyDescent="0.2">
      <c r="A236911" s="1">
        <v>346570</v>
      </c>
      <c r="B236911" s="1" t="s">
        <v>235960</v>
      </c>
      <c r="C236911" s="1" t="s">
        <v>60</v>
      </c>
    </row>
    <row r="236912" spans="1:3" x14ac:dyDescent="0.2">
      <c r="A236912" s="1">
        <v>346571</v>
      </c>
      <c r="B236912" s="1" t="s">
        <v>235961</v>
      </c>
      <c r="C236912" s="1" t="s">
        <v>60</v>
      </c>
    </row>
    <row r="236913" spans="1:3" x14ac:dyDescent="0.2">
      <c r="A236913" s="1">
        <v>346572</v>
      </c>
      <c r="B236913" s="1" t="s">
        <v>235962</v>
      </c>
      <c r="C236913" s="1" t="s">
        <v>5</v>
      </c>
    </row>
    <row r="236914" spans="1:3" x14ac:dyDescent="0.2">
      <c r="A236914" s="1">
        <v>346573</v>
      </c>
      <c r="B236914" s="1" t="s">
        <v>235963</v>
      </c>
      <c r="C236914" s="1" t="s">
        <v>60</v>
      </c>
    </row>
    <row r="236915" spans="1:3" x14ac:dyDescent="0.2">
      <c r="A236915" s="1">
        <v>346574</v>
      </c>
      <c r="B236915" s="1" t="s">
        <v>235964</v>
      </c>
      <c r="C236915" s="1" t="s">
        <v>60</v>
      </c>
    </row>
    <row r="236916" spans="1:3" x14ac:dyDescent="0.2">
      <c r="A236916" s="1">
        <v>346575</v>
      </c>
      <c r="B236916" s="1" t="s">
        <v>235965</v>
      </c>
      <c r="C236916" s="1" t="s">
        <v>60</v>
      </c>
    </row>
    <row r="236917" spans="1:3" x14ac:dyDescent="0.2">
      <c r="A236917" s="1">
        <v>346578</v>
      </c>
      <c r="B236917" s="1" t="s">
        <v>235966</v>
      </c>
      <c r="C236917" s="1" t="s">
        <v>60</v>
      </c>
    </row>
    <row r="236918" spans="1:3" x14ac:dyDescent="0.2">
      <c r="A236918" s="1">
        <v>346579</v>
      </c>
      <c r="B236918" s="1" t="s">
        <v>235967</v>
      </c>
      <c r="C236918" s="1" t="s">
        <v>60</v>
      </c>
    </row>
    <row r="236919" spans="1:3" x14ac:dyDescent="0.2">
      <c r="A236919" s="1">
        <v>346580</v>
      </c>
      <c r="B236919" s="1" t="s">
        <v>235968</v>
      </c>
      <c r="C236919" s="1" t="s">
        <v>60</v>
      </c>
    </row>
    <row r="236920" spans="1:3" x14ac:dyDescent="0.2">
      <c r="A236920" s="1">
        <v>346581</v>
      </c>
      <c r="B236920" s="1" t="s">
        <v>235969</v>
      </c>
      <c r="C236920" s="1" t="s">
        <v>5</v>
      </c>
    </row>
    <row r="236921" spans="1:3" x14ac:dyDescent="0.2">
      <c r="A236921" s="1">
        <v>346582</v>
      </c>
      <c r="B236921" s="1" t="s">
        <v>235970</v>
      </c>
      <c r="C236921" s="1" t="s">
        <v>60</v>
      </c>
    </row>
    <row r="236922" spans="1:3" x14ac:dyDescent="0.2">
      <c r="A236922" s="1">
        <v>346583</v>
      </c>
      <c r="B236922" s="1" t="s">
        <v>235971</v>
      </c>
      <c r="C236922" s="1" t="s">
        <v>60</v>
      </c>
    </row>
    <row r="236923" spans="1:3" x14ac:dyDescent="0.2">
      <c r="A236923" s="1">
        <v>346585</v>
      </c>
      <c r="B236923" s="1" t="s">
        <v>235972</v>
      </c>
      <c r="C236923" s="1" t="s">
        <v>5</v>
      </c>
    </row>
    <row r="236924" spans="1:3" x14ac:dyDescent="0.2">
      <c r="A236924" s="1">
        <v>346586</v>
      </c>
      <c r="B236924" s="1" t="s">
        <v>235973</v>
      </c>
      <c r="C236924" s="1" t="s">
        <v>60</v>
      </c>
    </row>
    <row r="236925" spans="1:3" x14ac:dyDescent="0.2">
      <c r="A236925" s="1">
        <v>346587</v>
      </c>
      <c r="B236925" s="1" t="s">
        <v>235974</v>
      </c>
      <c r="C236925" s="1" t="s">
        <v>60</v>
      </c>
    </row>
    <row r="236926" spans="1:3" x14ac:dyDescent="0.2">
      <c r="A236926" s="1">
        <v>346588</v>
      </c>
      <c r="B236926" s="1" t="s">
        <v>235975</v>
      </c>
      <c r="C236926" s="1" t="s">
        <v>60</v>
      </c>
    </row>
    <row r="236927" spans="1:3" x14ac:dyDescent="0.2">
      <c r="A236927" s="1">
        <v>346589</v>
      </c>
      <c r="B236927" s="1" t="s">
        <v>235976</v>
      </c>
      <c r="C236927" s="1" t="s">
        <v>60</v>
      </c>
    </row>
    <row r="236928" spans="1:3" x14ac:dyDescent="0.2">
      <c r="A236928" s="1">
        <v>346590</v>
      </c>
      <c r="B236928" s="1" t="s">
        <v>235977</v>
      </c>
      <c r="C236928" s="1" t="s">
        <v>60</v>
      </c>
    </row>
    <row r="236929" spans="1:3" x14ac:dyDescent="0.2">
      <c r="A236929" s="1">
        <v>346591</v>
      </c>
      <c r="B236929" s="1" t="s">
        <v>235978</v>
      </c>
      <c r="C236929" s="1" t="s">
        <v>60</v>
      </c>
    </row>
    <row r="236930" spans="1:3" x14ac:dyDescent="0.2">
      <c r="A236930" s="1">
        <v>346592</v>
      </c>
      <c r="B236930" s="1" t="s">
        <v>235979</v>
      </c>
      <c r="C236930" s="1" t="s">
        <v>60</v>
      </c>
    </row>
    <row r="236931" spans="1:3" x14ac:dyDescent="0.2">
      <c r="A236931" s="1">
        <v>346593</v>
      </c>
      <c r="B236931" s="1" t="s">
        <v>235980</v>
      </c>
      <c r="C236931" s="1" t="s">
        <v>60</v>
      </c>
    </row>
    <row r="236932" spans="1:3" x14ac:dyDescent="0.2">
      <c r="A236932" s="1">
        <v>346594</v>
      </c>
      <c r="B236932" s="1" t="s">
        <v>235981</v>
      </c>
      <c r="C236932" s="1" t="s">
        <v>60</v>
      </c>
    </row>
    <row r="236933" spans="1:3" x14ac:dyDescent="0.2">
      <c r="A236933" s="1">
        <v>346595</v>
      </c>
      <c r="B236933" s="1" t="s">
        <v>235982</v>
      </c>
      <c r="C236933" s="1" t="s">
        <v>60</v>
      </c>
    </row>
    <row r="236934" spans="1:3" x14ac:dyDescent="0.2">
      <c r="A236934" s="1">
        <v>346596</v>
      </c>
      <c r="B236934" s="1" t="s">
        <v>235983</v>
      </c>
      <c r="C236934" s="1" t="s">
        <v>60</v>
      </c>
    </row>
    <row r="236935" spans="1:3" x14ac:dyDescent="0.2">
      <c r="A236935" s="1">
        <v>346597</v>
      </c>
      <c r="B236935" s="1" t="s">
        <v>235984</v>
      </c>
      <c r="C236935" s="1" t="s">
        <v>60</v>
      </c>
    </row>
    <row r="236936" spans="1:3" x14ac:dyDescent="0.2">
      <c r="A236936" s="1">
        <v>346598</v>
      </c>
      <c r="B236936" s="1" t="s">
        <v>235985</v>
      </c>
      <c r="C236936" s="1" t="s">
        <v>60</v>
      </c>
    </row>
    <row r="236937" spans="1:3" x14ac:dyDescent="0.2">
      <c r="A236937" s="1">
        <v>346599</v>
      </c>
      <c r="B236937" s="1" t="s">
        <v>235986</v>
      </c>
      <c r="C236937" s="1" t="s">
        <v>60</v>
      </c>
    </row>
    <row r="236938" spans="1:3" x14ac:dyDescent="0.2">
      <c r="A236938" s="1">
        <v>346600</v>
      </c>
      <c r="B236938" s="1" t="s">
        <v>235987</v>
      </c>
      <c r="C236938" s="1" t="s">
        <v>60</v>
      </c>
    </row>
    <row r="236939" spans="1:3" x14ac:dyDescent="0.2">
      <c r="A236939" s="1">
        <v>346601</v>
      </c>
      <c r="B236939" s="1" t="s">
        <v>235988</v>
      </c>
      <c r="C236939" s="1" t="s">
        <v>60</v>
      </c>
    </row>
    <row r="236940" spans="1:3" x14ac:dyDescent="0.2">
      <c r="A236940" s="1">
        <v>346602</v>
      </c>
      <c r="B236940" s="1" t="s">
        <v>235989</v>
      </c>
      <c r="C236940" s="1" t="s">
        <v>60</v>
      </c>
    </row>
    <row r="236941" spans="1:3" x14ac:dyDescent="0.2">
      <c r="A236941" s="1">
        <v>346603</v>
      </c>
      <c r="B236941" s="1" t="s">
        <v>235990</v>
      </c>
      <c r="C236941" s="1" t="s">
        <v>60</v>
      </c>
    </row>
    <row r="236942" spans="1:3" x14ac:dyDescent="0.2">
      <c r="A236942" s="1">
        <v>346604</v>
      </c>
      <c r="B236942" s="1" t="s">
        <v>235991</v>
      </c>
      <c r="C236942" s="1" t="s">
        <v>60</v>
      </c>
    </row>
    <row r="236943" spans="1:3" x14ac:dyDescent="0.2">
      <c r="A236943" s="1">
        <v>346605</v>
      </c>
      <c r="B236943" s="1" t="s">
        <v>235992</v>
      </c>
      <c r="C236943" s="1" t="s">
        <v>60</v>
      </c>
    </row>
    <row r="236944" spans="1:3" x14ac:dyDescent="0.2">
      <c r="A236944" s="1">
        <v>346606</v>
      </c>
      <c r="B236944" s="1" t="s">
        <v>235993</v>
      </c>
      <c r="C236944" s="1" t="s">
        <v>60</v>
      </c>
    </row>
    <row r="236945" spans="1:3" x14ac:dyDescent="0.2">
      <c r="A236945" s="1">
        <v>346607</v>
      </c>
      <c r="B236945" s="1" t="s">
        <v>235994</v>
      </c>
      <c r="C236945" s="1" t="s">
        <v>60</v>
      </c>
    </row>
    <row r="236946" spans="1:3" x14ac:dyDescent="0.2">
      <c r="A236946" s="1">
        <v>346608</v>
      </c>
      <c r="B236946" s="1" t="s">
        <v>235995</v>
      </c>
      <c r="C236946" s="1" t="s">
        <v>5</v>
      </c>
    </row>
    <row r="236947" spans="1:3" x14ac:dyDescent="0.2">
      <c r="A236947" s="1">
        <v>346609</v>
      </c>
      <c r="B236947" s="1" t="s">
        <v>235996</v>
      </c>
      <c r="C236947" s="1" t="s">
        <v>60</v>
      </c>
    </row>
    <row r="236948" spans="1:3" x14ac:dyDescent="0.2">
      <c r="A236948" s="1">
        <v>346610</v>
      </c>
      <c r="B236948" s="1" t="s">
        <v>235997</v>
      </c>
      <c r="C236948" s="1" t="s">
        <v>5</v>
      </c>
    </row>
    <row r="236949" spans="1:3" x14ac:dyDescent="0.2">
      <c r="A236949" s="1">
        <v>346611</v>
      </c>
      <c r="B236949" s="1" t="s">
        <v>235998</v>
      </c>
      <c r="C236949" s="1" t="s">
        <v>60</v>
      </c>
    </row>
    <row r="236950" spans="1:3" x14ac:dyDescent="0.2">
      <c r="A236950" s="1">
        <v>346612</v>
      </c>
      <c r="B236950" s="1" t="s">
        <v>235999</v>
      </c>
      <c r="C236950" s="1" t="s">
        <v>5</v>
      </c>
    </row>
    <row r="236951" spans="1:3" x14ac:dyDescent="0.2">
      <c r="A236951" s="1">
        <v>346613</v>
      </c>
      <c r="B236951" s="1" t="s">
        <v>236000</v>
      </c>
      <c r="C236951" s="1" t="s">
        <v>60</v>
      </c>
    </row>
    <row r="236952" spans="1:3" x14ac:dyDescent="0.2">
      <c r="A236952" s="1">
        <v>346614</v>
      </c>
      <c r="B236952" s="1" t="s">
        <v>236001</v>
      </c>
      <c r="C236952" s="1" t="s">
        <v>60</v>
      </c>
    </row>
    <row r="236953" spans="1:3" x14ac:dyDescent="0.2">
      <c r="A236953" s="1">
        <v>346615</v>
      </c>
      <c r="B236953" s="1" t="s">
        <v>236002</v>
      </c>
      <c r="C236953" s="1" t="s">
        <v>5</v>
      </c>
    </row>
    <row r="236954" spans="1:3" x14ac:dyDescent="0.2">
      <c r="A236954" s="1">
        <v>346616</v>
      </c>
      <c r="B236954" s="1" t="s">
        <v>236003</v>
      </c>
      <c r="C236954" s="1" t="s">
        <v>5</v>
      </c>
    </row>
    <row r="236955" spans="1:3" x14ac:dyDescent="0.2">
      <c r="A236955" s="1">
        <v>346617</v>
      </c>
      <c r="B236955" s="1" t="s">
        <v>236004</v>
      </c>
      <c r="C236955" s="1" t="s">
        <v>60</v>
      </c>
    </row>
    <row r="236956" spans="1:3" x14ac:dyDescent="0.2">
      <c r="A236956" s="1">
        <v>346618</v>
      </c>
      <c r="B236956" s="1" t="s">
        <v>236005</v>
      </c>
      <c r="C236956" s="1" t="s">
        <v>60</v>
      </c>
    </row>
    <row r="236957" spans="1:3" x14ac:dyDescent="0.2">
      <c r="A236957" s="1">
        <v>346619</v>
      </c>
      <c r="B236957" s="1" t="s">
        <v>236006</v>
      </c>
      <c r="C236957" s="1" t="s">
        <v>60</v>
      </c>
    </row>
    <row r="236958" spans="1:3" x14ac:dyDescent="0.2">
      <c r="A236958" s="1">
        <v>346620</v>
      </c>
      <c r="B236958" s="1" t="s">
        <v>236007</v>
      </c>
      <c r="C236958" s="1" t="s">
        <v>60</v>
      </c>
    </row>
    <row r="236959" spans="1:3" x14ac:dyDescent="0.2">
      <c r="A236959" s="1">
        <v>346621</v>
      </c>
      <c r="B236959" s="1" t="s">
        <v>236008</v>
      </c>
      <c r="C236959" s="1" t="s">
        <v>60</v>
      </c>
    </row>
    <row r="236960" spans="1:3" x14ac:dyDescent="0.2">
      <c r="A236960" s="1">
        <v>346622</v>
      </c>
      <c r="B236960" s="1" t="s">
        <v>236009</v>
      </c>
      <c r="C236960" s="1" t="s">
        <v>60</v>
      </c>
    </row>
    <row r="236961" spans="1:3" x14ac:dyDescent="0.2">
      <c r="A236961" s="1">
        <v>346623</v>
      </c>
      <c r="B236961" s="1" t="s">
        <v>236010</v>
      </c>
      <c r="C236961" s="1" t="s">
        <v>60</v>
      </c>
    </row>
    <row r="236962" spans="1:3" x14ac:dyDescent="0.2">
      <c r="A236962" s="1">
        <v>346624</v>
      </c>
      <c r="B236962" s="1" t="s">
        <v>236011</v>
      </c>
      <c r="C236962" s="1" t="s">
        <v>60</v>
      </c>
    </row>
    <row r="236963" spans="1:3" x14ac:dyDescent="0.2">
      <c r="A236963" s="1">
        <v>346625</v>
      </c>
      <c r="B236963" s="1" t="s">
        <v>236012</v>
      </c>
      <c r="C236963" s="1" t="s">
        <v>60</v>
      </c>
    </row>
    <row r="236964" spans="1:3" x14ac:dyDescent="0.2">
      <c r="A236964" s="1">
        <v>346626</v>
      </c>
      <c r="B236964" s="1" t="s">
        <v>236013</v>
      </c>
      <c r="C236964" s="1" t="s">
        <v>60</v>
      </c>
    </row>
    <row r="236965" spans="1:3" x14ac:dyDescent="0.2">
      <c r="A236965" s="1">
        <v>346627</v>
      </c>
      <c r="B236965" s="1" t="s">
        <v>236014</v>
      </c>
      <c r="C236965" s="1" t="s">
        <v>60</v>
      </c>
    </row>
    <row r="236966" spans="1:3" x14ac:dyDescent="0.2">
      <c r="A236966" s="1">
        <v>346628</v>
      </c>
      <c r="B236966" s="1" t="s">
        <v>236015</v>
      </c>
      <c r="C236966" s="1" t="s">
        <v>60</v>
      </c>
    </row>
    <row r="236967" spans="1:3" x14ac:dyDescent="0.2">
      <c r="A236967" s="1">
        <v>346629</v>
      </c>
      <c r="B236967" s="1" t="s">
        <v>236016</v>
      </c>
      <c r="C236967" s="1" t="s">
        <v>60</v>
      </c>
    </row>
    <row r="236968" spans="1:3" x14ac:dyDescent="0.2">
      <c r="A236968" s="1">
        <v>346630</v>
      </c>
      <c r="B236968" s="1" t="s">
        <v>236017</v>
      </c>
      <c r="C236968" s="1" t="s">
        <v>60</v>
      </c>
    </row>
    <row r="236969" spans="1:3" x14ac:dyDescent="0.2">
      <c r="A236969" s="1">
        <v>346631</v>
      </c>
      <c r="B236969" s="1" t="s">
        <v>236018</v>
      </c>
      <c r="C236969" s="1" t="s">
        <v>60</v>
      </c>
    </row>
    <row r="236970" spans="1:3" x14ac:dyDescent="0.2">
      <c r="A236970" s="1">
        <v>346632</v>
      </c>
      <c r="B236970" s="1" t="s">
        <v>236019</v>
      </c>
      <c r="C236970" s="1" t="s">
        <v>60</v>
      </c>
    </row>
    <row r="236971" spans="1:3" x14ac:dyDescent="0.2">
      <c r="A236971" s="1">
        <v>346633</v>
      </c>
      <c r="B236971" s="1" t="s">
        <v>236020</v>
      </c>
      <c r="C236971" s="1" t="s">
        <v>60</v>
      </c>
    </row>
    <row r="236972" spans="1:3" x14ac:dyDescent="0.2">
      <c r="A236972" s="1">
        <v>346634</v>
      </c>
      <c r="B236972" s="1" t="s">
        <v>236021</v>
      </c>
      <c r="C236972" s="1" t="s">
        <v>60</v>
      </c>
    </row>
    <row r="236973" spans="1:3" x14ac:dyDescent="0.2">
      <c r="A236973" s="1">
        <v>346635</v>
      </c>
      <c r="B236973" s="1" t="s">
        <v>236022</v>
      </c>
      <c r="C236973" s="1" t="s">
        <v>60</v>
      </c>
    </row>
    <row r="236974" spans="1:3" x14ac:dyDescent="0.2">
      <c r="A236974" s="1">
        <v>346636</v>
      </c>
      <c r="B236974" s="1" t="s">
        <v>236023</v>
      </c>
      <c r="C236974" s="1" t="s">
        <v>60</v>
      </c>
    </row>
    <row r="236975" spans="1:3" x14ac:dyDescent="0.2">
      <c r="A236975" s="1">
        <v>346637</v>
      </c>
      <c r="B236975" s="1" t="s">
        <v>236024</v>
      </c>
      <c r="C236975" s="1" t="s">
        <v>60</v>
      </c>
    </row>
    <row r="236976" spans="1:3" x14ac:dyDescent="0.2">
      <c r="A236976" s="1">
        <v>346638</v>
      </c>
      <c r="B236976" s="1" t="s">
        <v>236025</v>
      </c>
      <c r="C236976" s="1" t="s">
        <v>60</v>
      </c>
    </row>
    <row r="236977" spans="1:4" x14ac:dyDescent="0.2">
      <c r="A236977" s="1">
        <v>346639</v>
      </c>
      <c r="B236977" s="1" t="s">
        <v>236026</v>
      </c>
      <c r="C236977" s="1" t="s">
        <v>60</v>
      </c>
    </row>
    <row r="236978" spans="1:4" x14ac:dyDescent="0.2">
      <c r="A236978" s="1">
        <v>346640</v>
      </c>
      <c r="B236978" s="1" t="s">
        <v>236027</v>
      </c>
      <c r="C236978" s="1" t="s">
        <v>60</v>
      </c>
    </row>
    <row r="236979" spans="1:4" x14ac:dyDescent="0.2">
      <c r="A236979" s="1">
        <v>346641</v>
      </c>
      <c r="B236979" s="1" t="s">
        <v>236028</v>
      </c>
      <c r="C236979" s="1" t="s">
        <v>60</v>
      </c>
    </row>
    <row r="236980" spans="1:4" x14ac:dyDescent="0.2">
      <c r="A236980" s="1">
        <v>346642</v>
      </c>
      <c r="B236980" s="1" t="s">
        <v>236029</v>
      </c>
      <c r="C236980" s="1" t="s">
        <v>60</v>
      </c>
    </row>
    <row r="236981" spans="1:4" x14ac:dyDescent="0.2">
      <c r="A236981" s="1">
        <v>346643</v>
      </c>
      <c r="B236981" s="1" t="s">
        <v>236030</v>
      </c>
      <c r="C236981" s="1" t="s">
        <v>60</v>
      </c>
    </row>
    <row r="236982" spans="1:4" x14ac:dyDescent="0.2">
      <c r="A236982" s="1">
        <v>346644</v>
      </c>
      <c r="B236982" s="1" t="s">
        <v>236031</v>
      </c>
      <c r="C236982" s="1" t="s">
        <v>60</v>
      </c>
    </row>
    <row r="236983" spans="1:4" x14ac:dyDescent="0.2">
      <c r="A236983" s="1">
        <v>346645</v>
      </c>
      <c r="B236983" s="1" t="s">
        <v>236032</v>
      </c>
      <c r="C236983" s="1" t="s">
        <v>60</v>
      </c>
    </row>
    <row r="236984" spans="1:4" x14ac:dyDescent="0.2">
      <c r="A236984" s="1">
        <v>346646</v>
      </c>
      <c r="B236984" s="1" t="s">
        <v>236033</v>
      </c>
      <c r="C236984" s="1" t="s">
        <v>60</v>
      </c>
    </row>
    <row r="236985" spans="1:4" x14ac:dyDescent="0.2">
      <c r="A236985" s="1">
        <v>346647</v>
      </c>
      <c r="B236985" s="1" t="s">
        <v>236034</v>
      </c>
      <c r="C236985" s="1" t="s">
        <v>60</v>
      </c>
    </row>
    <row r="236986" spans="1:4" x14ac:dyDescent="0.2">
      <c r="A236986" s="1">
        <v>346648</v>
      </c>
      <c r="B236986" s="1" t="s">
        <v>236035</v>
      </c>
      <c r="C236986" s="1" t="s">
        <v>60</v>
      </c>
      <c r="D236986" s="1" t="s">
        <v>61</v>
      </c>
    </row>
    <row r="236987" spans="1:4" x14ac:dyDescent="0.2">
      <c r="A236987" s="1">
        <v>346649</v>
      </c>
      <c r="B236987" s="1" t="s">
        <v>236036</v>
      </c>
      <c r="C236987" s="1" t="s">
        <v>60</v>
      </c>
      <c r="D236987" s="1" t="s">
        <v>61</v>
      </c>
    </row>
    <row r="236988" spans="1:4" x14ac:dyDescent="0.2">
      <c r="A236988" s="1">
        <v>346650</v>
      </c>
      <c r="B236988" s="1" t="s">
        <v>236037</v>
      </c>
      <c r="C236988" s="1" t="s">
        <v>60</v>
      </c>
      <c r="D236988" s="1" t="s">
        <v>61</v>
      </c>
    </row>
    <row r="236989" spans="1:4" x14ac:dyDescent="0.2">
      <c r="A236989" s="1">
        <v>346651</v>
      </c>
      <c r="B236989" s="1" t="s">
        <v>236038</v>
      </c>
      <c r="C236989" s="1" t="s">
        <v>60</v>
      </c>
      <c r="D236989" s="1" t="s">
        <v>61</v>
      </c>
    </row>
    <row r="236990" spans="1:4" x14ac:dyDescent="0.2">
      <c r="A236990" s="1">
        <v>346652</v>
      </c>
      <c r="B236990" s="1" t="s">
        <v>236039</v>
      </c>
      <c r="C236990" s="1" t="s">
        <v>60</v>
      </c>
      <c r="D236990" s="1" t="s">
        <v>61</v>
      </c>
    </row>
    <row r="236991" spans="1:4" x14ac:dyDescent="0.2">
      <c r="A236991" s="1">
        <v>346653</v>
      </c>
      <c r="B236991" s="1" t="s">
        <v>236040</v>
      </c>
      <c r="C236991" s="1" t="s">
        <v>60</v>
      </c>
      <c r="D236991" s="1" t="s">
        <v>61</v>
      </c>
    </row>
    <row r="236992" spans="1:4" x14ac:dyDescent="0.2">
      <c r="A236992" s="1">
        <v>346654</v>
      </c>
      <c r="B236992" s="1" t="s">
        <v>236041</v>
      </c>
      <c r="C236992" s="1" t="s">
        <v>60</v>
      </c>
      <c r="D236992" s="1" t="s">
        <v>61</v>
      </c>
    </row>
    <row r="236993" spans="1:3" x14ac:dyDescent="0.2">
      <c r="A236993" s="1">
        <v>346655</v>
      </c>
      <c r="B236993" s="1" t="s">
        <v>236042</v>
      </c>
      <c r="C236993" s="1" t="s">
        <v>60</v>
      </c>
    </row>
    <row r="236994" spans="1:3" x14ac:dyDescent="0.2">
      <c r="A236994" s="1">
        <v>346656</v>
      </c>
      <c r="B236994" s="1" t="s">
        <v>236043</v>
      </c>
      <c r="C236994" s="1" t="s">
        <v>60</v>
      </c>
    </row>
    <row r="236995" spans="1:3" x14ac:dyDescent="0.2">
      <c r="A236995" s="1">
        <v>346657</v>
      </c>
      <c r="B236995" s="1" t="s">
        <v>236044</v>
      </c>
      <c r="C236995" s="1" t="s">
        <v>60</v>
      </c>
    </row>
    <row r="236996" spans="1:3" x14ac:dyDescent="0.2">
      <c r="A236996" s="1">
        <v>346658</v>
      </c>
      <c r="B236996" s="1" t="s">
        <v>236045</v>
      </c>
      <c r="C236996" s="1" t="s">
        <v>60</v>
      </c>
    </row>
    <row r="236997" spans="1:3" x14ac:dyDescent="0.2">
      <c r="A236997" s="1">
        <v>346659</v>
      </c>
      <c r="B236997" s="1" t="s">
        <v>236046</v>
      </c>
      <c r="C236997" s="1" t="s">
        <v>60</v>
      </c>
    </row>
    <row r="236998" spans="1:3" x14ac:dyDescent="0.2">
      <c r="A236998" s="1">
        <v>346660</v>
      </c>
      <c r="B236998" s="1" t="s">
        <v>236047</v>
      </c>
      <c r="C236998" s="1" t="s">
        <v>60</v>
      </c>
    </row>
    <row r="236999" spans="1:3" x14ac:dyDescent="0.2">
      <c r="A236999" s="1">
        <v>346661</v>
      </c>
      <c r="B236999" s="1" t="s">
        <v>236048</v>
      </c>
      <c r="C236999" s="1" t="s">
        <v>5</v>
      </c>
    </row>
    <row r="237000" spans="1:3" x14ac:dyDescent="0.2">
      <c r="A237000" s="1">
        <v>346662</v>
      </c>
      <c r="B237000" s="1" t="s">
        <v>236049</v>
      </c>
      <c r="C237000" s="1" t="s">
        <v>60</v>
      </c>
    </row>
    <row r="237001" spans="1:3" x14ac:dyDescent="0.2">
      <c r="A237001" s="1">
        <v>346663</v>
      </c>
      <c r="B237001" s="1" t="s">
        <v>236050</v>
      </c>
      <c r="C237001" s="1" t="s">
        <v>60</v>
      </c>
    </row>
    <row r="237002" spans="1:3" x14ac:dyDescent="0.2">
      <c r="A237002" s="1">
        <v>346664</v>
      </c>
      <c r="B237002" s="1" t="s">
        <v>236051</v>
      </c>
      <c r="C237002" s="1" t="s">
        <v>60</v>
      </c>
    </row>
    <row r="237003" spans="1:3" x14ac:dyDescent="0.2">
      <c r="A237003" s="1">
        <v>346665</v>
      </c>
      <c r="B237003" s="1" t="s">
        <v>236052</v>
      </c>
      <c r="C237003" s="1" t="s">
        <v>60</v>
      </c>
    </row>
    <row r="237004" spans="1:3" x14ac:dyDescent="0.2">
      <c r="A237004" s="1">
        <v>346666</v>
      </c>
      <c r="B237004" s="1" t="s">
        <v>236053</v>
      </c>
      <c r="C237004" s="1" t="s">
        <v>60</v>
      </c>
    </row>
    <row r="237005" spans="1:3" x14ac:dyDescent="0.2">
      <c r="A237005" s="1">
        <v>346667</v>
      </c>
      <c r="B237005" s="1" t="s">
        <v>236054</v>
      </c>
      <c r="C237005" s="1" t="s">
        <v>60</v>
      </c>
    </row>
    <row r="237006" spans="1:3" x14ac:dyDescent="0.2">
      <c r="A237006" s="1">
        <v>346668</v>
      </c>
      <c r="B237006" s="1" t="s">
        <v>236055</v>
      </c>
      <c r="C237006" s="1" t="s">
        <v>60</v>
      </c>
    </row>
    <row r="237007" spans="1:3" x14ac:dyDescent="0.2">
      <c r="A237007" s="1">
        <v>346669</v>
      </c>
      <c r="B237007" s="1" t="s">
        <v>236056</v>
      </c>
      <c r="C237007" s="1" t="s">
        <v>60</v>
      </c>
    </row>
    <row r="237008" spans="1:3" x14ac:dyDescent="0.2">
      <c r="A237008" s="1">
        <v>346670</v>
      </c>
      <c r="B237008" s="1" t="s">
        <v>236057</v>
      </c>
      <c r="C237008" s="1" t="s">
        <v>60</v>
      </c>
    </row>
    <row r="237009" spans="1:4" x14ac:dyDescent="0.2">
      <c r="A237009" s="1">
        <v>346671</v>
      </c>
      <c r="B237009" s="1" t="s">
        <v>236058</v>
      </c>
      <c r="C237009" s="1" t="s">
        <v>60</v>
      </c>
    </row>
    <row r="237010" spans="1:4" x14ac:dyDescent="0.2">
      <c r="A237010" s="1">
        <v>346672</v>
      </c>
      <c r="B237010" s="1" t="s">
        <v>236059</v>
      </c>
      <c r="C237010" s="1" t="s">
        <v>60</v>
      </c>
    </row>
    <row r="237011" spans="1:4" x14ac:dyDescent="0.2">
      <c r="A237011" s="1">
        <v>346673</v>
      </c>
      <c r="B237011" s="1" t="s">
        <v>236060</v>
      </c>
      <c r="C237011" s="1" t="s">
        <v>60</v>
      </c>
    </row>
    <row r="237012" spans="1:4" x14ac:dyDescent="0.2">
      <c r="A237012" s="1">
        <v>346674</v>
      </c>
      <c r="B237012" s="1" t="s">
        <v>236061</v>
      </c>
      <c r="C237012" s="1" t="s">
        <v>60</v>
      </c>
    </row>
    <row r="237013" spans="1:4" x14ac:dyDescent="0.2">
      <c r="A237013" s="1">
        <v>346675</v>
      </c>
      <c r="B237013" s="1" t="s">
        <v>236062</v>
      </c>
      <c r="C237013" s="1" t="s">
        <v>60</v>
      </c>
    </row>
    <row r="237014" spans="1:4" x14ac:dyDescent="0.2">
      <c r="A237014" s="1">
        <v>346676</v>
      </c>
      <c r="B237014" s="1" t="s">
        <v>236063</v>
      </c>
      <c r="C237014" s="1" t="s">
        <v>60</v>
      </c>
    </row>
    <row r="237015" spans="1:4" x14ac:dyDescent="0.2">
      <c r="A237015" s="1">
        <v>346677</v>
      </c>
      <c r="B237015" s="1" t="s">
        <v>236064</v>
      </c>
      <c r="C237015" s="1" t="s">
        <v>60</v>
      </c>
    </row>
    <row r="237016" spans="1:4" x14ac:dyDescent="0.2">
      <c r="A237016" s="1">
        <v>346678</v>
      </c>
      <c r="B237016" s="1" t="s">
        <v>236065</v>
      </c>
      <c r="C237016" s="1" t="s">
        <v>60</v>
      </c>
    </row>
    <row r="237017" spans="1:4" x14ac:dyDescent="0.2">
      <c r="A237017" s="1">
        <v>346679</v>
      </c>
      <c r="B237017" s="1" t="s">
        <v>236066</v>
      </c>
      <c r="C237017" s="1" t="s">
        <v>60</v>
      </c>
    </row>
    <row r="237018" spans="1:4" x14ac:dyDescent="0.2">
      <c r="A237018" s="1">
        <v>346680</v>
      </c>
      <c r="B237018" s="1" t="s">
        <v>236067</v>
      </c>
      <c r="C237018" s="1" t="s">
        <v>60</v>
      </c>
    </row>
    <row r="237019" spans="1:4" x14ac:dyDescent="0.2">
      <c r="A237019" s="1">
        <v>346681</v>
      </c>
      <c r="B237019" s="1" t="s">
        <v>236068</v>
      </c>
      <c r="C237019" s="1" t="s">
        <v>60</v>
      </c>
    </row>
    <row r="237020" spans="1:4" x14ac:dyDescent="0.2">
      <c r="A237020" s="1">
        <v>346682</v>
      </c>
      <c r="B237020" s="1" t="s">
        <v>236069</v>
      </c>
      <c r="C237020" s="1" t="s">
        <v>60</v>
      </c>
    </row>
    <row r="237021" spans="1:4" x14ac:dyDescent="0.2">
      <c r="A237021" s="1">
        <v>346683</v>
      </c>
      <c r="B237021" s="1" t="s">
        <v>236070</v>
      </c>
      <c r="C237021" s="1" t="s">
        <v>60</v>
      </c>
    </row>
    <row r="237022" spans="1:4" x14ac:dyDescent="0.2">
      <c r="A237022" s="1">
        <v>346684</v>
      </c>
      <c r="B237022" s="1" t="s">
        <v>236071</v>
      </c>
      <c r="C237022" s="1" t="s">
        <v>60</v>
      </c>
    </row>
    <row r="237023" spans="1:4" x14ac:dyDescent="0.2">
      <c r="A237023" s="1">
        <v>346685</v>
      </c>
      <c r="B237023" s="1" t="s">
        <v>236072</v>
      </c>
      <c r="C237023" s="1" t="s">
        <v>60</v>
      </c>
    </row>
    <row r="237024" spans="1:4" x14ac:dyDescent="0.2">
      <c r="A237024" s="1">
        <v>346686</v>
      </c>
      <c r="B237024" s="1" t="s">
        <v>236073</v>
      </c>
      <c r="C237024" s="1" t="s">
        <v>60</v>
      </c>
      <c r="D237024" s="1" t="s">
        <v>61</v>
      </c>
    </row>
    <row r="237025" spans="1:4" x14ac:dyDescent="0.2">
      <c r="A237025" s="1">
        <v>346687</v>
      </c>
      <c r="B237025" s="1" t="s">
        <v>236074</v>
      </c>
      <c r="C237025" s="1" t="s">
        <v>60</v>
      </c>
      <c r="D237025" s="1" t="s">
        <v>61</v>
      </c>
    </row>
    <row r="237026" spans="1:4" x14ac:dyDescent="0.2">
      <c r="A237026" s="1">
        <v>346688</v>
      </c>
      <c r="B237026" s="1" t="s">
        <v>236075</v>
      </c>
      <c r="C237026" s="1" t="s">
        <v>60</v>
      </c>
      <c r="D237026" s="1" t="s">
        <v>61</v>
      </c>
    </row>
    <row r="237027" spans="1:4" x14ac:dyDescent="0.2">
      <c r="A237027" s="1">
        <v>346689</v>
      </c>
      <c r="B237027" s="1" t="s">
        <v>236076</v>
      </c>
      <c r="C237027" s="1" t="s">
        <v>60</v>
      </c>
      <c r="D237027" s="1" t="s">
        <v>61</v>
      </c>
    </row>
    <row r="237028" spans="1:4" x14ac:dyDescent="0.2">
      <c r="A237028" s="1">
        <v>346690</v>
      </c>
      <c r="B237028" s="1" t="s">
        <v>236077</v>
      </c>
      <c r="C237028" s="1" t="s">
        <v>60</v>
      </c>
      <c r="D237028" s="1" t="s">
        <v>61</v>
      </c>
    </row>
    <row r="237029" spans="1:4" x14ac:dyDescent="0.2">
      <c r="A237029" s="1">
        <v>346691</v>
      </c>
      <c r="B237029" s="1" t="s">
        <v>236078</v>
      </c>
      <c r="C237029" s="1" t="s">
        <v>60</v>
      </c>
      <c r="D237029" s="1" t="s">
        <v>61</v>
      </c>
    </row>
    <row r="237030" spans="1:4" x14ac:dyDescent="0.2">
      <c r="A237030" s="1">
        <v>346692</v>
      </c>
      <c r="B237030" s="1" t="s">
        <v>236079</v>
      </c>
      <c r="C237030" s="1" t="s">
        <v>60</v>
      </c>
      <c r="D237030" s="1" t="s">
        <v>61</v>
      </c>
    </row>
    <row r="237031" spans="1:4" x14ac:dyDescent="0.2">
      <c r="A237031" s="1">
        <v>346693</v>
      </c>
      <c r="B237031" s="1" t="s">
        <v>236080</v>
      </c>
      <c r="C237031" s="1" t="s">
        <v>60</v>
      </c>
      <c r="D237031" s="1" t="s">
        <v>61</v>
      </c>
    </row>
    <row r="237032" spans="1:4" x14ac:dyDescent="0.2">
      <c r="A237032" s="1">
        <v>346694</v>
      </c>
      <c r="B237032" s="1" t="s">
        <v>236081</v>
      </c>
      <c r="C237032" s="1" t="s">
        <v>60</v>
      </c>
      <c r="D237032" s="1" t="s">
        <v>61</v>
      </c>
    </row>
    <row r="237033" spans="1:4" x14ac:dyDescent="0.2">
      <c r="A237033" s="1">
        <v>346695</v>
      </c>
      <c r="B237033" s="1" t="s">
        <v>236082</v>
      </c>
      <c r="C237033" s="1" t="s">
        <v>60</v>
      </c>
    </row>
    <row r="237034" spans="1:4" x14ac:dyDescent="0.2">
      <c r="A237034" s="1">
        <v>346696</v>
      </c>
      <c r="B237034" s="1" t="s">
        <v>236083</v>
      </c>
      <c r="C237034" s="1" t="s">
        <v>5</v>
      </c>
    </row>
    <row r="237035" spans="1:4" x14ac:dyDescent="0.2">
      <c r="A237035" s="1">
        <v>346697</v>
      </c>
      <c r="B237035" s="1" t="s">
        <v>236084</v>
      </c>
      <c r="C237035" s="1" t="s">
        <v>60</v>
      </c>
    </row>
    <row r="237036" spans="1:4" x14ac:dyDescent="0.2">
      <c r="A237036" s="1">
        <v>346698</v>
      </c>
      <c r="B237036" s="1" t="s">
        <v>236085</v>
      </c>
      <c r="C237036" s="1" t="s">
        <v>60</v>
      </c>
    </row>
    <row r="237037" spans="1:4" x14ac:dyDescent="0.2">
      <c r="A237037" s="1">
        <v>346699</v>
      </c>
      <c r="B237037" s="1" t="s">
        <v>236086</v>
      </c>
      <c r="C237037" s="1" t="s">
        <v>60</v>
      </c>
    </row>
    <row r="237038" spans="1:4" x14ac:dyDescent="0.2">
      <c r="A237038" s="1">
        <v>346700</v>
      </c>
      <c r="B237038" s="1" t="s">
        <v>236087</v>
      </c>
      <c r="C237038" s="1" t="s">
        <v>5</v>
      </c>
    </row>
    <row r="237039" spans="1:4" x14ac:dyDescent="0.2">
      <c r="A237039" s="1">
        <v>346701</v>
      </c>
      <c r="B237039" s="1" t="s">
        <v>236088</v>
      </c>
      <c r="C237039" s="1" t="s">
        <v>5</v>
      </c>
    </row>
    <row r="237040" spans="1:4" x14ac:dyDescent="0.2">
      <c r="A237040" s="1">
        <v>346702</v>
      </c>
      <c r="B237040" s="1" t="s">
        <v>236089</v>
      </c>
      <c r="C237040" s="1" t="s">
        <v>60</v>
      </c>
    </row>
    <row r="237041" spans="1:3" x14ac:dyDescent="0.2">
      <c r="A237041" s="1">
        <v>346703</v>
      </c>
      <c r="B237041" s="1" t="s">
        <v>236090</v>
      </c>
      <c r="C237041" s="1" t="s">
        <v>60</v>
      </c>
    </row>
    <row r="237042" spans="1:3" x14ac:dyDescent="0.2">
      <c r="A237042" s="1">
        <v>346704</v>
      </c>
      <c r="B237042" s="1" t="s">
        <v>236091</v>
      </c>
      <c r="C237042" s="1" t="s">
        <v>5</v>
      </c>
    </row>
    <row r="237043" spans="1:3" x14ac:dyDescent="0.2">
      <c r="A237043" s="1">
        <v>346705</v>
      </c>
      <c r="B237043" s="1" t="s">
        <v>236092</v>
      </c>
      <c r="C237043" s="1" t="s">
        <v>60</v>
      </c>
    </row>
    <row r="237044" spans="1:3" x14ac:dyDescent="0.2">
      <c r="A237044" s="1">
        <v>346706</v>
      </c>
      <c r="B237044" s="1" t="s">
        <v>236093</v>
      </c>
      <c r="C237044" s="1" t="s">
        <v>60</v>
      </c>
    </row>
    <row r="237045" spans="1:3" x14ac:dyDescent="0.2">
      <c r="A237045" s="1">
        <v>346707</v>
      </c>
      <c r="B237045" s="1" t="s">
        <v>236094</v>
      </c>
      <c r="C237045" s="1" t="s">
        <v>60</v>
      </c>
    </row>
    <row r="237046" spans="1:3" x14ac:dyDescent="0.2">
      <c r="A237046" s="1">
        <v>346708</v>
      </c>
      <c r="B237046" s="1" t="s">
        <v>236095</v>
      </c>
      <c r="C237046" s="1" t="s">
        <v>60</v>
      </c>
    </row>
    <row r="237047" spans="1:3" x14ac:dyDescent="0.2">
      <c r="A237047" s="1">
        <v>346709</v>
      </c>
      <c r="B237047" s="1" t="s">
        <v>236096</v>
      </c>
      <c r="C237047" s="1" t="s">
        <v>60</v>
      </c>
    </row>
    <row r="237048" spans="1:3" x14ac:dyDescent="0.2">
      <c r="A237048" s="1">
        <v>346710</v>
      </c>
      <c r="B237048" s="1" t="s">
        <v>236097</v>
      </c>
      <c r="C237048" s="1" t="s">
        <v>60</v>
      </c>
    </row>
    <row r="237049" spans="1:3" x14ac:dyDescent="0.2">
      <c r="A237049" s="1">
        <v>346711</v>
      </c>
      <c r="B237049" s="1" t="s">
        <v>236098</v>
      </c>
      <c r="C237049" s="1" t="s">
        <v>60</v>
      </c>
    </row>
    <row r="237050" spans="1:3" x14ac:dyDescent="0.2">
      <c r="A237050" s="1">
        <v>346712</v>
      </c>
      <c r="B237050" s="1" t="s">
        <v>236099</v>
      </c>
      <c r="C237050" s="1" t="s">
        <v>60</v>
      </c>
    </row>
    <row r="237051" spans="1:3" x14ac:dyDescent="0.2">
      <c r="A237051" s="1">
        <v>346713</v>
      </c>
      <c r="B237051" s="1" t="s">
        <v>236100</v>
      </c>
      <c r="C237051" s="1" t="s">
        <v>60</v>
      </c>
    </row>
    <row r="237052" spans="1:3" x14ac:dyDescent="0.2">
      <c r="A237052" s="1">
        <v>346714</v>
      </c>
      <c r="B237052" s="1" t="s">
        <v>236101</v>
      </c>
      <c r="C237052" s="1" t="s">
        <v>60</v>
      </c>
    </row>
    <row r="237053" spans="1:3" x14ac:dyDescent="0.2">
      <c r="A237053" s="1">
        <v>346715</v>
      </c>
      <c r="B237053" s="1" t="s">
        <v>236102</v>
      </c>
      <c r="C237053" s="1" t="s">
        <v>60</v>
      </c>
    </row>
    <row r="237054" spans="1:3" x14ac:dyDescent="0.2">
      <c r="A237054" s="1">
        <v>346716</v>
      </c>
      <c r="B237054" s="1" t="s">
        <v>236103</v>
      </c>
      <c r="C237054" s="1" t="s">
        <v>60</v>
      </c>
    </row>
    <row r="237055" spans="1:3" x14ac:dyDescent="0.2">
      <c r="A237055" s="1">
        <v>346717</v>
      </c>
      <c r="B237055" s="1" t="s">
        <v>236104</v>
      </c>
      <c r="C237055" s="1" t="s">
        <v>60</v>
      </c>
    </row>
    <row r="237056" spans="1:3" x14ac:dyDescent="0.2">
      <c r="A237056" s="1">
        <v>346718</v>
      </c>
      <c r="B237056" s="1" t="s">
        <v>236105</v>
      </c>
      <c r="C237056" s="1" t="s">
        <v>60</v>
      </c>
    </row>
    <row r="237057" spans="1:4" x14ac:dyDescent="0.2">
      <c r="A237057" s="1">
        <v>346719</v>
      </c>
      <c r="B237057" s="1" t="s">
        <v>236106</v>
      </c>
      <c r="C237057" s="1" t="s">
        <v>5</v>
      </c>
    </row>
    <row r="237058" spans="1:4" x14ac:dyDescent="0.2">
      <c r="A237058" s="1">
        <v>346720</v>
      </c>
      <c r="B237058" s="1" t="s">
        <v>236107</v>
      </c>
      <c r="C237058" s="1" t="s">
        <v>60</v>
      </c>
    </row>
    <row r="237059" spans="1:4" x14ac:dyDescent="0.2">
      <c r="A237059" s="1">
        <v>346721</v>
      </c>
      <c r="B237059" s="1" t="s">
        <v>236108</v>
      </c>
      <c r="C237059" s="1" t="s">
        <v>60</v>
      </c>
    </row>
    <row r="237060" spans="1:4" x14ac:dyDescent="0.2">
      <c r="A237060" s="1">
        <v>346722</v>
      </c>
      <c r="B237060" s="1" t="s">
        <v>236109</v>
      </c>
      <c r="C237060" s="1" t="s">
        <v>60</v>
      </c>
    </row>
    <row r="237061" spans="1:4" x14ac:dyDescent="0.2">
      <c r="A237061" s="1">
        <v>346723</v>
      </c>
      <c r="B237061" s="1" t="s">
        <v>236110</v>
      </c>
      <c r="C237061" s="1" t="s">
        <v>60</v>
      </c>
    </row>
    <row r="237062" spans="1:4" x14ac:dyDescent="0.2">
      <c r="A237062" s="1">
        <v>346724</v>
      </c>
      <c r="B237062" s="1" t="s">
        <v>236111</v>
      </c>
      <c r="C237062" s="1" t="s">
        <v>60</v>
      </c>
    </row>
    <row r="237063" spans="1:4" x14ac:dyDescent="0.2">
      <c r="A237063" s="1">
        <v>346725</v>
      </c>
      <c r="B237063" s="1" t="s">
        <v>236112</v>
      </c>
      <c r="C237063" s="1" t="s">
        <v>60</v>
      </c>
      <c r="D237063" s="1" t="s">
        <v>61</v>
      </c>
    </row>
    <row r="237064" spans="1:4" x14ac:dyDescent="0.2">
      <c r="A237064" s="1">
        <v>346726</v>
      </c>
      <c r="B237064" s="1" t="s">
        <v>236113</v>
      </c>
      <c r="C237064" s="1" t="s">
        <v>60</v>
      </c>
      <c r="D237064" s="1" t="s">
        <v>61</v>
      </c>
    </row>
    <row r="237065" spans="1:4" x14ac:dyDescent="0.2">
      <c r="A237065" s="1">
        <v>346727</v>
      </c>
      <c r="B237065" s="1" t="s">
        <v>236114</v>
      </c>
      <c r="C237065" s="1" t="s">
        <v>60</v>
      </c>
      <c r="D237065" s="1" t="s">
        <v>61</v>
      </c>
    </row>
    <row r="237066" spans="1:4" x14ac:dyDescent="0.2">
      <c r="A237066" s="1">
        <v>346728</v>
      </c>
      <c r="B237066" s="1" t="s">
        <v>236115</v>
      </c>
      <c r="C237066" s="1" t="s">
        <v>60</v>
      </c>
      <c r="D237066" s="1" t="s">
        <v>61</v>
      </c>
    </row>
    <row r="237067" spans="1:4" x14ac:dyDescent="0.2">
      <c r="A237067" s="1">
        <v>346729</v>
      </c>
      <c r="B237067" s="1" t="s">
        <v>236116</v>
      </c>
      <c r="C237067" s="1" t="s">
        <v>60</v>
      </c>
      <c r="D237067" s="1" t="s">
        <v>61</v>
      </c>
    </row>
    <row r="237068" spans="1:4" x14ac:dyDescent="0.2">
      <c r="A237068" s="1">
        <v>346730</v>
      </c>
      <c r="B237068" s="1" t="s">
        <v>236117</v>
      </c>
      <c r="C237068" s="1" t="s">
        <v>60</v>
      </c>
      <c r="D237068" s="1" t="s">
        <v>61</v>
      </c>
    </row>
    <row r="237069" spans="1:4" x14ac:dyDescent="0.2">
      <c r="A237069" s="1">
        <v>346731</v>
      </c>
      <c r="B237069" s="1" t="s">
        <v>236118</v>
      </c>
      <c r="C237069" s="1" t="s">
        <v>60</v>
      </c>
      <c r="D237069" s="1" t="s">
        <v>61</v>
      </c>
    </row>
    <row r="237070" spans="1:4" x14ac:dyDescent="0.2">
      <c r="A237070" s="1">
        <v>346732</v>
      </c>
      <c r="B237070" s="1" t="s">
        <v>236119</v>
      </c>
      <c r="C237070" s="1" t="s">
        <v>60</v>
      </c>
      <c r="D237070" s="1" t="s">
        <v>61</v>
      </c>
    </row>
    <row r="237071" spans="1:4" x14ac:dyDescent="0.2">
      <c r="A237071" s="1">
        <v>346733</v>
      </c>
      <c r="B237071" s="1" t="s">
        <v>236120</v>
      </c>
      <c r="C237071" s="1" t="s">
        <v>60</v>
      </c>
      <c r="D237071" s="1" t="s">
        <v>61</v>
      </c>
    </row>
    <row r="237072" spans="1:4" x14ac:dyDescent="0.2">
      <c r="A237072" s="1">
        <v>346734</v>
      </c>
      <c r="B237072" s="1" t="s">
        <v>236121</v>
      </c>
      <c r="C237072" s="1" t="s">
        <v>60</v>
      </c>
      <c r="D237072" s="1" t="s">
        <v>61</v>
      </c>
    </row>
    <row r="237073" spans="1:4" x14ac:dyDescent="0.2">
      <c r="A237073" s="1">
        <v>346735</v>
      </c>
      <c r="B237073" s="1" t="s">
        <v>236122</v>
      </c>
      <c r="C237073" s="1" t="s">
        <v>60</v>
      </c>
    </row>
    <row r="237074" spans="1:4" x14ac:dyDescent="0.2">
      <c r="A237074" s="1">
        <v>346736</v>
      </c>
      <c r="B237074" s="1" t="s">
        <v>236123</v>
      </c>
      <c r="C237074" s="1" t="s">
        <v>60</v>
      </c>
    </row>
    <row r="237075" spans="1:4" x14ac:dyDescent="0.2">
      <c r="A237075" s="1">
        <v>346737</v>
      </c>
      <c r="B237075" s="1" t="s">
        <v>236124</v>
      </c>
      <c r="C237075" s="1" t="s">
        <v>60</v>
      </c>
      <c r="D237075" s="1" t="s">
        <v>61</v>
      </c>
    </row>
    <row r="237076" spans="1:4" x14ac:dyDescent="0.2">
      <c r="A237076" s="1">
        <v>346738</v>
      </c>
      <c r="B237076" s="1" t="s">
        <v>236125</v>
      </c>
      <c r="C237076" s="1" t="s">
        <v>60</v>
      </c>
    </row>
    <row r="237077" spans="1:4" x14ac:dyDescent="0.2">
      <c r="A237077" s="1">
        <v>346739</v>
      </c>
      <c r="B237077" s="1" t="s">
        <v>236126</v>
      </c>
      <c r="C237077" s="1" t="s">
        <v>60</v>
      </c>
    </row>
    <row r="237078" spans="1:4" x14ac:dyDescent="0.2">
      <c r="A237078" s="1">
        <v>346740</v>
      </c>
      <c r="B237078" s="1" t="s">
        <v>236127</v>
      </c>
      <c r="C237078" s="1" t="s">
        <v>60</v>
      </c>
    </row>
    <row r="237079" spans="1:4" x14ac:dyDescent="0.2">
      <c r="A237079" s="1">
        <v>346741</v>
      </c>
      <c r="B237079" s="1" t="s">
        <v>236128</v>
      </c>
      <c r="C237079" s="1" t="s">
        <v>60</v>
      </c>
    </row>
    <row r="237080" spans="1:4" x14ac:dyDescent="0.2">
      <c r="A237080" s="1">
        <v>346742</v>
      </c>
      <c r="B237080" s="1" t="s">
        <v>236129</v>
      </c>
      <c r="C237080" s="1" t="s">
        <v>60</v>
      </c>
    </row>
    <row r="237081" spans="1:4" x14ac:dyDescent="0.2">
      <c r="A237081" s="1">
        <v>346743</v>
      </c>
      <c r="B237081" s="1" t="s">
        <v>236130</v>
      </c>
      <c r="C237081" s="1" t="s">
        <v>60</v>
      </c>
    </row>
    <row r="237082" spans="1:4" x14ac:dyDescent="0.2">
      <c r="A237082" s="1">
        <v>346744</v>
      </c>
      <c r="B237082" s="1" t="s">
        <v>236131</v>
      </c>
      <c r="C237082" s="1" t="s">
        <v>60</v>
      </c>
    </row>
    <row r="237083" spans="1:4" x14ac:dyDescent="0.2">
      <c r="A237083" s="1">
        <v>346745</v>
      </c>
      <c r="B237083" s="1" t="s">
        <v>236132</v>
      </c>
      <c r="C237083" s="1" t="s">
        <v>60</v>
      </c>
    </row>
    <row r="237084" spans="1:4" x14ac:dyDescent="0.2">
      <c r="A237084" s="1">
        <v>346746</v>
      </c>
      <c r="B237084" s="1" t="s">
        <v>236133</v>
      </c>
      <c r="C237084" s="1" t="s">
        <v>60</v>
      </c>
    </row>
    <row r="237085" spans="1:4" x14ac:dyDescent="0.2">
      <c r="A237085" s="1">
        <v>346747</v>
      </c>
      <c r="B237085" s="1" t="s">
        <v>236134</v>
      </c>
      <c r="C237085" s="1" t="s">
        <v>60</v>
      </c>
    </row>
    <row r="237086" spans="1:4" x14ac:dyDescent="0.2">
      <c r="A237086" s="1">
        <v>346748</v>
      </c>
      <c r="B237086" s="1" t="s">
        <v>236135</v>
      </c>
      <c r="C237086" s="1" t="s">
        <v>60</v>
      </c>
    </row>
    <row r="237087" spans="1:4" x14ac:dyDescent="0.2">
      <c r="A237087" s="1">
        <v>346749</v>
      </c>
      <c r="B237087" s="1" t="s">
        <v>236136</v>
      </c>
      <c r="C237087" s="1" t="s">
        <v>60</v>
      </c>
    </row>
    <row r="237088" spans="1:4" x14ac:dyDescent="0.2">
      <c r="A237088" s="1">
        <v>346750</v>
      </c>
      <c r="B237088" s="1" t="s">
        <v>236137</v>
      </c>
      <c r="C237088" s="1" t="s">
        <v>60</v>
      </c>
    </row>
    <row r="237089" spans="1:4" x14ac:dyDescent="0.2">
      <c r="A237089" s="1">
        <v>346751</v>
      </c>
      <c r="B237089" s="1" t="s">
        <v>236138</v>
      </c>
      <c r="C237089" s="1" t="s">
        <v>60</v>
      </c>
    </row>
    <row r="237090" spans="1:4" x14ac:dyDescent="0.2">
      <c r="A237090" s="1">
        <v>346752</v>
      </c>
      <c r="B237090" s="1" t="s">
        <v>236139</v>
      </c>
      <c r="C237090" s="1" t="s">
        <v>60</v>
      </c>
    </row>
    <row r="237091" spans="1:4" x14ac:dyDescent="0.2">
      <c r="A237091" s="1">
        <v>346753</v>
      </c>
      <c r="B237091" s="1" t="s">
        <v>236140</v>
      </c>
      <c r="C237091" s="1" t="s">
        <v>60</v>
      </c>
    </row>
    <row r="237092" spans="1:4" x14ac:dyDescent="0.2">
      <c r="A237092" s="1">
        <v>346754</v>
      </c>
      <c r="B237092" s="1" t="s">
        <v>236141</v>
      </c>
      <c r="C237092" s="1" t="s">
        <v>60</v>
      </c>
    </row>
    <row r="237093" spans="1:4" x14ac:dyDescent="0.2">
      <c r="A237093" s="1">
        <v>346755</v>
      </c>
      <c r="B237093" s="1" t="s">
        <v>236142</v>
      </c>
      <c r="C237093" s="1" t="s">
        <v>60</v>
      </c>
    </row>
    <row r="237094" spans="1:4" x14ac:dyDescent="0.2">
      <c r="A237094" s="1">
        <v>346756</v>
      </c>
      <c r="B237094" s="1" t="s">
        <v>236143</v>
      </c>
      <c r="C237094" s="1" t="s">
        <v>60</v>
      </c>
    </row>
    <row r="237095" spans="1:4" x14ac:dyDescent="0.2">
      <c r="A237095" s="1">
        <v>346757</v>
      </c>
      <c r="B237095" s="1" t="s">
        <v>236144</v>
      </c>
      <c r="C237095" s="1" t="s">
        <v>60</v>
      </c>
    </row>
    <row r="237096" spans="1:4" x14ac:dyDescent="0.2">
      <c r="A237096" s="1">
        <v>346758</v>
      </c>
      <c r="B237096" s="1" t="s">
        <v>236145</v>
      </c>
      <c r="C237096" s="1" t="s">
        <v>60</v>
      </c>
    </row>
    <row r="237097" spans="1:4" x14ac:dyDescent="0.2">
      <c r="A237097" s="1">
        <v>346759</v>
      </c>
      <c r="B237097" s="1" t="s">
        <v>236146</v>
      </c>
      <c r="C237097" s="1" t="s">
        <v>60</v>
      </c>
    </row>
    <row r="237098" spans="1:4" x14ac:dyDescent="0.2">
      <c r="A237098" s="1">
        <v>346760</v>
      </c>
      <c r="B237098" s="1" t="s">
        <v>236147</v>
      </c>
      <c r="C237098" s="1" t="s">
        <v>60</v>
      </c>
    </row>
    <row r="237099" spans="1:4" x14ac:dyDescent="0.2">
      <c r="A237099" s="1">
        <v>346761</v>
      </c>
      <c r="B237099" s="1" t="s">
        <v>236148</v>
      </c>
      <c r="C237099" s="1" t="s">
        <v>60</v>
      </c>
    </row>
    <row r="237100" spans="1:4" x14ac:dyDescent="0.2">
      <c r="A237100" s="1">
        <v>346762</v>
      </c>
      <c r="B237100" s="1" t="s">
        <v>236149</v>
      </c>
      <c r="C237100" s="1" t="s">
        <v>60</v>
      </c>
    </row>
    <row r="237101" spans="1:4" x14ac:dyDescent="0.2">
      <c r="A237101" s="1">
        <v>346763</v>
      </c>
      <c r="B237101" s="1" t="s">
        <v>236150</v>
      </c>
      <c r="C237101" s="1" t="s">
        <v>60</v>
      </c>
    </row>
    <row r="237102" spans="1:4" x14ac:dyDescent="0.2">
      <c r="A237102" s="1">
        <v>346764</v>
      </c>
      <c r="B237102" s="1" t="s">
        <v>236151</v>
      </c>
      <c r="C237102" s="1" t="s">
        <v>60</v>
      </c>
    </row>
    <row r="237103" spans="1:4" x14ac:dyDescent="0.2">
      <c r="A237103" s="1">
        <v>346765</v>
      </c>
      <c r="B237103" s="1" t="s">
        <v>236152</v>
      </c>
      <c r="C237103" s="1" t="s">
        <v>60</v>
      </c>
      <c r="D237103" s="1" t="s">
        <v>61</v>
      </c>
    </row>
    <row r="237104" spans="1:4" x14ac:dyDescent="0.2">
      <c r="A237104" s="1">
        <v>346767</v>
      </c>
      <c r="B237104" s="1" t="s">
        <v>236153</v>
      </c>
      <c r="C237104" s="1" t="s">
        <v>60</v>
      </c>
    </row>
    <row r="237105" spans="1:3" x14ac:dyDescent="0.2">
      <c r="A237105" s="1">
        <v>346768</v>
      </c>
      <c r="B237105" s="1" t="s">
        <v>236154</v>
      </c>
      <c r="C237105" s="1" t="s">
        <v>60</v>
      </c>
    </row>
    <row r="237106" spans="1:3" x14ac:dyDescent="0.2">
      <c r="A237106" s="1">
        <v>346769</v>
      </c>
      <c r="B237106" s="1" t="s">
        <v>236155</v>
      </c>
      <c r="C237106" s="1" t="s">
        <v>60</v>
      </c>
    </row>
    <row r="237107" spans="1:3" x14ac:dyDescent="0.2">
      <c r="A237107" s="1">
        <v>346770</v>
      </c>
      <c r="B237107" s="1" t="s">
        <v>236156</v>
      </c>
      <c r="C237107" s="1" t="s">
        <v>60</v>
      </c>
    </row>
    <row r="237108" spans="1:3" x14ac:dyDescent="0.2">
      <c r="A237108" s="1">
        <v>346771</v>
      </c>
      <c r="B237108" s="1" t="s">
        <v>236157</v>
      </c>
      <c r="C237108" s="1" t="s">
        <v>60</v>
      </c>
    </row>
    <row r="237109" spans="1:3" x14ac:dyDescent="0.2">
      <c r="A237109" s="1">
        <v>346772</v>
      </c>
      <c r="B237109" s="1" t="s">
        <v>236158</v>
      </c>
      <c r="C237109" s="1" t="s">
        <v>60</v>
      </c>
    </row>
    <row r="237110" spans="1:3" x14ac:dyDescent="0.2">
      <c r="A237110" s="1">
        <v>346773</v>
      </c>
      <c r="B237110" s="1" t="s">
        <v>236159</v>
      </c>
      <c r="C237110" s="1" t="s">
        <v>60</v>
      </c>
    </row>
    <row r="237111" spans="1:3" x14ac:dyDescent="0.2">
      <c r="A237111" s="1">
        <v>346774</v>
      </c>
      <c r="B237111" s="1" t="s">
        <v>236160</v>
      </c>
      <c r="C237111" s="1" t="s">
        <v>60</v>
      </c>
    </row>
    <row r="237112" spans="1:3" x14ac:dyDescent="0.2">
      <c r="A237112" s="1">
        <v>346775</v>
      </c>
      <c r="B237112" s="1" t="s">
        <v>236161</v>
      </c>
      <c r="C237112" s="1" t="s">
        <v>60</v>
      </c>
    </row>
    <row r="237113" spans="1:3" x14ac:dyDescent="0.2">
      <c r="A237113" s="1">
        <v>346776</v>
      </c>
      <c r="B237113" s="1" t="s">
        <v>236162</v>
      </c>
      <c r="C237113" s="1" t="s">
        <v>60</v>
      </c>
    </row>
    <row r="237114" spans="1:3" x14ac:dyDescent="0.2">
      <c r="A237114" s="1">
        <v>346777</v>
      </c>
      <c r="B237114" s="1" t="s">
        <v>236163</v>
      </c>
      <c r="C237114" s="1" t="s">
        <v>60</v>
      </c>
    </row>
    <row r="237115" spans="1:3" x14ac:dyDescent="0.2">
      <c r="A237115" s="1">
        <v>346778</v>
      </c>
      <c r="B237115" s="1" t="s">
        <v>236164</v>
      </c>
      <c r="C237115" s="1" t="s">
        <v>60</v>
      </c>
    </row>
    <row r="237116" spans="1:3" x14ac:dyDescent="0.2">
      <c r="A237116" s="1">
        <v>346779</v>
      </c>
      <c r="B237116" s="1" t="s">
        <v>236165</v>
      </c>
      <c r="C237116" s="1" t="s">
        <v>60</v>
      </c>
    </row>
    <row r="237117" spans="1:3" x14ac:dyDescent="0.2">
      <c r="A237117" s="1">
        <v>346780</v>
      </c>
      <c r="B237117" s="1" t="s">
        <v>236166</v>
      </c>
      <c r="C237117" s="1" t="s">
        <v>60</v>
      </c>
    </row>
    <row r="237118" spans="1:3" x14ac:dyDescent="0.2">
      <c r="A237118" s="1">
        <v>346781</v>
      </c>
      <c r="B237118" s="1" t="s">
        <v>236167</v>
      </c>
      <c r="C237118" s="1" t="s">
        <v>60</v>
      </c>
    </row>
    <row r="237119" spans="1:3" x14ac:dyDescent="0.2">
      <c r="A237119" s="1">
        <v>346782</v>
      </c>
      <c r="B237119" s="1" t="s">
        <v>236168</v>
      </c>
      <c r="C237119" s="1" t="s">
        <v>60</v>
      </c>
    </row>
    <row r="237120" spans="1:3" x14ac:dyDescent="0.2">
      <c r="A237120" s="1">
        <v>346783</v>
      </c>
      <c r="B237120" s="1" t="s">
        <v>236169</v>
      </c>
      <c r="C237120" s="1" t="s">
        <v>60</v>
      </c>
    </row>
    <row r="237121" spans="1:3" x14ac:dyDescent="0.2">
      <c r="A237121" s="1">
        <v>346784</v>
      </c>
      <c r="B237121" s="1" t="s">
        <v>236170</v>
      </c>
      <c r="C237121" s="1" t="s">
        <v>60</v>
      </c>
    </row>
    <row r="237122" spans="1:3" x14ac:dyDescent="0.2">
      <c r="A237122" s="1">
        <v>346785</v>
      </c>
      <c r="B237122" s="1" t="s">
        <v>236171</v>
      </c>
      <c r="C237122" s="1" t="s">
        <v>60</v>
      </c>
    </row>
    <row r="237123" spans="1:3" x14ac:dyDescent="0.2">
      <c r="A237123" s="1">
        <v>346786</v>
      </c>
      <c r="B237123" s="1" t="s">
        <v>236172</v>
      </c>
      <c r="C237123" s="1" t="s">
        <v>60</v>
      </c>
    </row>
    <row r="237124" spans="1:3" x14ac:dyDescent="0.2">
      <c r="A237124" s="1">
        <v>346787</v>
      </c>
      <c r="B237124" s="1" t="s">
        <v>236173</v>
      </c>
      <c r="C237124" s="1" t="s">
        <v>5</v>
      </c>
    </row>
    <row r="237125" spans="1:3" x14ac:dyDescent="0.2">
      <c r="A237125" s="1">
        <v>346789</v>
      </c>
      <c r="B237125" s="1" t="s">
        <v>236174</v>
      </c>
      <c r="C237125" s="1" t="s">
        <v>5</v>
      </c>
    </row>
    <row r="237126" spans="1:3" x14ac:dyDescent="0.2">
      <c r="A237126" s="1">
        <v>346792</v>
      </c>
      <c r="B237126" s="1" t="s">
        <v>236175</v>
      </c>
      <c r="C237126" s="1" t="s">
        <v>5</v>
      </c>
    </row>
    <row r="237127" spans="1:3" x14ac:dyDescent="0.2">
      <c r="A237127" s="1">
        <v>346793</v>
      </c>
      <c r="B237127" s="1" t="s">
        <v>236176</v>
      </c>
      <c r="C237127" s="1" t="s">
        <v>5</v>
      </c>
    </row>
    <row r="237128" spans="1:3" x14ac:dyDescent="0.2">
      <c r="A237128" s="1">
        <v>346794</v>
      </c>
      <c r="B237128" s="1" t="s">
        <v>236177</v>
      </c>
      <c r="C237128" s="1" t="s">
        <v>5</v>
      </c>
    </row>
    <row r="237129" spans="1:3" x14ac:dyDescent="0.2">
      <c r="A237129" s="1">
        <v>346795</v>
      </c>
      <c r="B237129" s="1" t="s">
        <v>236178</v>
      </c>
      <c r="C237129" s="1" t="s">
        <v>5</v>
      </c>
    </row>
    <row r="237130" spans="1:3" x14ac:dyDescent="0.2">
      <c r="A237130" s="1">
        <v>346796</v>
      </c>
      <c r="B237130" s="1" t="s">
        <v>236179</v>
      </c>
      <c r="C237130" s="1" t="s">
        <v>5</v>
      </c>
    </row>
    <row r="237131" spans="1:3" x14ac:dyDescent="0.2">
      <c r="A237131" s="1">
        <v>346797</v>
      </c>
      <c r="B237131" s="1" t="s">
        <v>236180</v>
      </c>
      <c r="C237131" s="1" t="s">
        <v>60</v>
      </c>
    </row>
    <row r="237132" spans="1:3" x14ac:dyDescent="0.2">
      <c r="A237132" s="1">
        <v>346798</v>
      </c>
      <c r="B237132" s="1" t="s">
        <v>236181</v>
      </c>
      <c r="C237132" s="1" t="s">
        <v>60</v>
      </c>
    </row>
    <row r="237133" spans="1:3" x14ac:dyDescent="0.2">
      <c r="A237133" s="1">
        <v>346799</v>
      </c>
      <c r="B237133" s="1" t="s">
        <v>236182</v>
      </c>
      <c r="C237133" s="1" t="s">
        <v>60</v>
      </c>
    </row>
    <row r="237134" spans="1:3" x14ac:dyDescent="0.2">
      <c r="A237134" s="1">
        <v>346800</v>
      </c>
      <c r="B237134" s="1" t="s">
        <v>236183</v>
      </c>
      <c r="C237134" s="1" t="s">
        <v>60</v>
      </c>
    </row>
    <row r="237135" spans="1:3" x14ac:dyDescent="0.2">
      <c r="A237135" s="1">
        <v>346801</v>
      </c>
      <c r="B237135" s="1" t="s">
        <v>236184</v>
      </c>
      <c r="C237135" s="1" t="s">
        <v>60</v>
      </c>
    </row>
    <row r="237136" spans="1:3" x14ac:dyDescent="0.2">
      <c r="A237136" s="1">
        <v>346802</v>
      </c>
      <c r="B237136" s="1" t="s">
        <v>236185</v>
      </c>
      <c r="C237136" s="1" t="s">
        <v>60</v>
      </c>
    </row>
    <row r="237137" spans="1:3" x14ac:dyDescent="0.2">
      <c r="A237137" s="1">
        <v>346803</v>
      </c>
      <c r="B237137" s="1" t="s">
        <v>236186</v>
      </c>
      <c r="C237137" s="1" t="s">
        <v>60</v>
      </c>
    </row>
    <row r="237138" spans="1:3" x14ac:dyDescent="0.2">
      <c r="A237138" s="1">
        <v>346804</v>
      </c>
      <c r="B237138" s="1" t="s">
        <v>236187</v>
      </c>
      <c r="C237138" s="1" t="s">
        <v>60</v>
      </c>
    </row>
    <row r="237139" spans="1:3" x14ac:dyDescent="0.2">
      <c r="A237139" s="1">
        <v>346805</v>
      </c>
      <c r="B237139" s="1" t="s">
        <v>236188</v>
      </c>
      <c r="C237139" s="1" t="s">
        <v>60</v>
      </c>
    </row>
    <row r="237140" spans="1:3" x14ac:dyDescent="0.2">
      <c r="A237140" s="1">
        <v>346806</v>
      </c>
      <c r="B237140" s="1" t="s">
        <v>236189</v>
      </c>
      <c r="C237140" s="1" t="s">
        <v>60</v>
      </c>
    </row>
    <row r="237141" spans="1:3" x14ac:dyDescent="0.2">
      <c r="A237141" s="1">
        <v>346807</v>
      </c>
      <c r="B237141" s="1" t="s">
        <v>236190</v>
      </c>
      <c r="C237141" s="1" t="s">
        <v>5</v>
      </c>
    </row>
    <row r="237142" spans="1:3" x14ac:dyDescent="0.2">
      <c r="A237142" s="1">
        <v>346808</v>
      </c>
      <c r="B237142" s="1" t="s">
        <v>236191</v>
      </c>
      <c r="C237142" s="1" t="s">
        <v>60</v>
      </c>
    </row>
    <row r="237143" spans="1:3" x14ac:dyDescent="0.2">
      <c r="A237143" s="1">
        <v>346809</v>
      </c>
      <c r="B237143" s="1" t="s">
        <v>236192</v>
      </c>
      <c r="C237143" s="1" t="s">
        <v>60</v>
      </c>
    </row>
    <row r="237144" spans="1:3" x14ac:dyDescent="0.2">
      <c r="A237144" s="1">
        <v>346810</v>
      </c>
      <c r="B237144" s="1" t="s">
        <v>236193</v>
      </c>
      <c r="C237144" s="1" t="s">
        <v>60</v>
      </c>
    </row>
    <row r="237145" spans="1:3" x14ac:dyDescent="0.2">
      <c r="A237145" s="1">
        <v>346811</v>
      </c>
      <c r="B237145" s="1" t="s">
        <v>236194</v>
      </c>
      <c r="C237145" s="1" t="s">
        <v>60</v>
      </c>
    </row>
    <row r="237146" spans="1:3" x14ac:dyDescent="0.2">
      <c r="A237146" s="1">
        <v>346812</v>
      </c>
      <c r="B237146" s="1" t="s">
        <v>236195</v>
      </c>
      <c r="C237146" s="1" t="s">
        <v>60</v>
      </c>
    </row>
    <row r="237147" spans="1:3" x14ac:dyDescent="0.2">
      <c r="A237147" s="1">
        <v>346813</v>
      </c>
      <c r="B237147" s="1" t="s">
        <v>236196</v>
      </c>
      <c r="C237147" s="1" t="s">
        <v>60</v>
      </c>
    </row>
    <row r="237148" spans="1:3" x14ac:dyDescent="0.2">
      <c r="A237148" s="1">
        <v>346814</v>
      </c>
      <c r="B237148" s="1" t="s">
        <v>236197</v>
      </c>
      <c r="C237148" s="1" t="s">
        <v>60</v>
      </c>
    </row>
    <row r="237149" spans="1:3" x14ac:dyDescent="0.2">
      <c r="A237149" s="1">
        <v>346815</v>
      </c>
      <c r="B237149" s="1" t="s">
        <v>236198</v>
      </c>
      <c r="C237149" s="1" t="s">
        <v>60</v>
      </c>
    </row>
    <row r="237150" spans="1:3" x14ac:dyDescent="0.2">
      <c r="A237150" s="1">
        <v>346816</v>
      </c>
      <c r="B237150" s="1" t="s">
        <v>236199</v>
      </c>
      <c r="C237150" s="1" t="s">
        <v>60</v>
      </c>
    </row>
    <row r="237151" spans="1:3" x14ac:dyDescent="0.2">
      <c r="A237151" s="1">
        <v>346817</v>
      </c>
      <c r="B237151" s="1" t="s">
        <v>236200</v>
      </c>
      <c r="C237151" s="1" t="s">
        <v>60</v>
      </c>
    </row>
    <row r="237152" spans="1:3" x14ac:dyDescent="0.2">
      <c r="A237152" s="1">
        <v>346819</v>
      </c>
      <c r="B237152" s="1" t="s">
        <v>236201</v>
      </c>
      <c r="C237152" s="1" t="s">
        <v>60</v>
      </c>
    </row>
    <row r="237153" spans="1:3" x14ac:dyDescent="0.2">
      <c r="A237153" s="1">
        <v>346825</v>
      </c>
      <c r="B237153" s="1" t="s">
        <v>236202</v>
      </c>
      <c r="C237153" s="1" t="s">
        <v>60</v>
      </c>
    </row>
    <row r="237154" spans="1:3" x14ac:dyDescent="0.2">
      <c r="A237154" s="1">
        <v>346826</v>
      </c>
      <c r="B237154" s="1" t="s">
        <v>236203</v>
      </c>
      <c r="C237154" s="1" t="s">
        <v>60</v>
      </c>
    </row>
    <row r="237155" spans="1:3" x14ac:dyDescent="0.2">
      <c r="A237155" s="1">
        <v>346827</v>
      </c>
      <c r="B237155" s="1" t="s">
        <v>236204</v>
      </c>
      <c r="C237155" s="1" t="s">
        <v>60</v>
      </c>
    </row>
    <row r="237156" spans="1:3" x14ac:dyDescent="0.2">
      <c r="A237156" s="1">
        <v>346828</v>
      </c>
      <c r="B237156" s="1" t="s">
        <v>236205</v>
      </c>
      <c r="C237156" s="1" t="s">
        <v>60</v>
      </c>
    </row>
    <row r="237157" spans="1:3" x14ac:dyDescent="0.2">
      <c r="A237157" s="1">
        <v>346829</v>
      </c>
      <c r="B237157" s="1" t="s">
        <v>236206</v>
      </c>
      <c r="C237157" s="1" t="s">
        <v>60</v>
      </c>
    </row>
    <row r="237158" spans="1:3" x14ac:dyDescent="0.2">
      <c r="A237158" s="1">
        <v>346830</v>
      </c>
      <c r="B237158" s="1" t="s">
        <v>236207</v>
      </c>
      <c r="C237158" s="1" t="s">
        <v>60</v>
      </c>
    </row>
    <row r="237159" spans="1:3" x14ac:dyDescent="0.2">
      <c r="A237159" s="1">
        <v>346831</v>
      </c>
      <c r="B237159" s="1" t="s">
        <v>236208</v>
      </c>
      <c r="C237159" s="1" t="s">
        <v>60</v>
      </c>
    </row>
    <row r="237160" spans="1:3" x14ac:dyDescent="0.2">
      <c r="A237160" s="1">
        <v>346832</v>
      </c>
      <c r="B237160" s="1" t="s">
        <v>236209</v>
      </c>
      <c r="C237160" s="1" t="s">
        <v>60</v>
      </c>
    </row>
    <row r="237161" spans="1:3" x14ac:dyDescent="0.2">
      <c r="A237161" s="1">
        <v>346833</v>
      </c>
      <c r="B237161" s="1" t="s">
        <v>236210</v>
      </c>
      <c r="C237161" s="1" t="s">
        <v>60</v>
      </c>
    </row>
    <row r="237162" spans="1:3" x14ac:dyDescent="0.2">
      <c r="A237162" s="1">
        <v>346834</v>
      </c>
      <c r="B237162" s="1" t="s">
        <v>236211</v>
      </c>
      <c r="C237162" s="1" t="s">
        <v>60</v>
      </c>
    </row>
    <row r="237163" spans="1:3" x14ac:dyDescent="0.2">
      <c r="A237163" s="1">
        <v>346835</v>
      </c>
      <c r="B237163" s="1" t="s">
        <v>236212</v>
      </c>
      <c r="C237163" s="1" t="s">
        <v>60</v>
      </c>
    </row>
    <row r="237164" spans="1:3" x14ac:dyDescent="0.2">
      <c r="A237164" s="1">
        <v>346836</v>
      </c>
      <c r="B237164" s="1" t="s">
        <v>236213</v>
      </c>
      <c r="C237164" s="1" t="s">
        <v>60</v>
      </c>
    </row>
    <row r="237165" spans="1:3" x14ac:dyDescent="0.2">
      <c r="A237165" s="1">
        <v>346837</v>
      </c>
      <c r="B237165" s="1" t="s">
        <v>236214</v>
      </c>
      <c r="C237165" s="1" t="s">
        <v>60</v>
      </c>
    </row>
    <row r="237166" spans="1:3" x14ac:dyDescent="0.2">
      <c r="A237166" s="1">
        <v>346838</v>
      </c>
      <c r="B237166" s="1" t="s">
        <v>236215</v>
      </c>
      <c r="C237166" s="1" t="s">
        <v>60</v>
      </c>
    </row>
    <row r="237167" spans="1:3" x14ac:dyDescent="0.2">
      <c r="A237167" s="1">
        <v>346839</v>
      </c>
      <c r="B237167" s="1" t="s">
        <v>236216</v>
      </c>
      <c r="C237167" s="1" t="s">
        <v>60</v>
      </c>
    </row>
    <row r="237168" spans="1:3" x14ac:dyDescent="0.2">
      <c r="A237168" s="1">
        <v>346840</v>
      </c>
      <c r="B237168" s="1" t="s">
        <v>236217</v>
      </c>
      <c r="C237168" s="1" t="s">
        <v>60</v>
      </c>
    </row>
    <row r="237169" spans="1:3" x14ac:dyDescent="0.2">
      <c r="A237169" s="1">
        <v>346841</v>
      </c>
      <c r="B237169" s="1" t="s">
        <v>236218</v>
      </c>
      <c r="C237169" s="1" t="s">
        <v>60</v>
      </c>
    </row>
    <row r="237170" spans="1:3" x14ac:dyDescent="0.2">
      <c r="A237170" s="1">
        <v>346842</v>
      </c>
      <c r="B237170" s="1" t="s">
        <v>236219</v>
      </c>
      <c r="C237170" s="1" t="s">
        <v>60</v>
      </c>
    </row>
    <row r="237171" spans="1:3" x14ac:dyDescent="0.2">
      <c r="A237171" s="1">
        <v>346843</v>
      </c>
      <c r="B237171" s="1" t="s">
        <v>236220</v>
      </c>
      <c r="C237171" s="1" t="s">
        <v>60</v>
      </c>
    </row>
    <row r="237172" spans="1:3" x14ac:dyDescent="0.2">
      <c r="A237172" s="1">
        <v>346844</v>
      </c>
      <c r="B237172" s="1" t="s">
        <v>236221</v>
      </c>
      <c r="C237172" s="1" t="s">
        <v>60</v>
      </c>
    </row>
    <row r="237173" spans="1:3" x14ac:dyDescent="0.2">
      <c r="A237173" s="1">
        <v>346845</v>
      </c>
      <c r="B237173" s="1" t="s">
        <v>236222</v>
      </c>
      <c r="C237173" s="1" t="s">
        <v>60</v>
      </c>
    </row>
    <row r="237174" spans="1:3" x14ac:dyDescent="0.2">
      <c r="A237174" s="1">
        <v>346846</v>
      </c>
      <c r="B237174" s="1" t="s">
        <v>236223</v>
      </c>
      <c r="C237174" s="1" t="s">
        <v>60</v>
      </c>
    </row>
    <row r="237175" spans="1:3" x14ac:dyDescent="0.2">
      <c r="A237175" s="1">
        <v>346847</v>
      </c>
      <c r="B237175" s="1" t="s">
        <v>236224</v>
      </c>
      <c r="C237175" s="1" t="s">
        <v>5</v>
      </c>
    </row>
    <row r="237176" spans="1:3" x14ac:dyDescent="0.2">
      <c r="A237176" s="1">
        <v>346850</v>
      </c>
      <c r="B237176" s="1" t="s">
        <v>236225</v>
      </c>
      <c r="C237176" s="1" t="s">
        <v>60</v>
      </c>
    </row>
    <row r="237177" spans="1:3" x14ac:dyDescent="0.2">
      <c r="A237177" s="1">
        <v>346854</v>
      </c>
      <c r="B237177" s="1" t="s">
        <v>236226</v>
      </c>
      <c r="C237177" s="1" t="s">
        <v>5</v>
      </c>
    </row>
    <row r="237178" spans="1:3" x14ac:dyDescent="0.2">
      <c r="A237178" s="1">
        <v>346985</v>
      </c>
      <c r="B237178" s="1" t="s">
        <v>236227</v>
      </c>
      <c r="C237178" s="1" t="s">
        <v>60</v>
      </c>
    </row>
    <row r="237179" spans="1:3" x14ac:dyDescent="0.2">
      <c r="A237179" s="1">
        <v>346986</v>
      </c>
      <c r="B237179" s="1" t="s">
        <v>236228</v>
      </c>
      <c r="C237179" s="1" t="s">
        <v>60</v>
      </c>
    </row>
    <row r="237180" spans="1:3" x14ac:dyDescent="0.2">
      <c r="A237180" s="1">
        <v>346987</v>
      </c>
      <c r="B237180" s="1" t="s">
        <v>236229</v>
      </c>
      <c r="C237180" s="1" t="s">
        <v>60</v>
      </c>
    </row>
    <row r="237181" spans="1:3" x14ac:dyDescent="0.2">
      <c r="A237181" s="1">
        <v>346988</v>
      </c>
      <c r="B237181" s="1" t="s">
        <v>236230</v>
      </c>
      <c r="C237181" s="1" t="s">
        <v>60</v>
      </c>
    </row>
    <row r="237182" spans="1:3" x14ac:dyDescent="0.2">
      <c r="A237182" s="1">
        <v>346989</v>
      </c>
      <c r="B237182" s="1" t="s">
        <v>236231</v>
      </c>
      <c r="C237182" s="1" t="s">
        <v>60</v>
      </c>
    </row>
    <row r="237183" spans="1:3" x14ac:dyDescent="0.2">
      <c r="A237183" s="1">
        <v>346990</v>
      </c>
      <c r="B237183" s="1" t="s">
        <v>236232</v>
      </c>
      <c r="C237183" s="1" t="s">
        <v>60</v>
      </c>
    </row>
    <row r="237184" spans="1:3" x14ac:dyDescent="0.2">
      <c r="A237184" s="1">
        <v>346991</v>
      </c>
      <c r="B237184" s="1" t="s">
        <v>236233</v>
      </c>
      <c r="C237184" s="1" t="s">
        <v>60</v>
      </c>
    </row>
    <row r="237185" spans="1:3" x14ac:dyDescent="0.2">
      <c r="A237185" s="1">
        <v>346992</v>
      </c>
      <c r="B237185" s="1" t="s">
        <v>236234</v>
      </c>
      <c r="C237185" s="1" t="s">
        <v>60</v>
      </c>
    </row>
    <row r="237186" spans="1:3" x14ac:dyDescent="0.2">
      <c r="A237186" s="1">
        <v>346993</v>
      </c>
      <c r="B237186" s="1" t="s">
        <v>236235</v>
      </c>
      <c r="C237186" s="1" t="s">
        <v>60</v>
      </c>
    </row>
    <row r="237187" spans="1:3" x14ac:dyDescent="0.2">
      <c r="A237187" s="1">
        <v>346994</v>
      </c>
      <c r="B237187" s="1" t="s">
        <v>236236</v>
      </c>
      <c r="C237187" s="1" t="s">
        <v>60</v>
      </c>
    </row>
    <row r="237188" spans="1:3" x14ac:dyDescent="0.2">
      <c r="A237188" s="1">
        <v>346995</v>
      </c>
      <c r="B237188" s="1" t="s">
        <v>236237</v>
      </c>
      <c r="C237188" s="1" t="s">
        <v>60</v>
      </c>
    </row>
    <row r="237189" spans="1:3" x14ac:dyDescent="0.2">
      <c r="A237189" s="1">
        <v>346996</v>
      </c>
      <c r="B237189" s="1" t="s">
        <v>236238</v>
      </c>
      <c r="C237189" s="1" t="s">
        <v>60</v>
      </c>
    </row>
    <row r="237190" spans="1:3" x14ac:dyDescent="0.2">
      <c r="A237190" s="1">
        <v>346997</v>
      </c>
      <c r="B237190" s="1" t="s">
        <v>236239</v>
      </c>
      <c r="C237190" s="1" t="s">
        <v>60</v>
      </c>
    </row>
    <row r="237191" spans="1:3" x14ac:dyDescent="0.2">
      <c r="A237191" s="1">
        <v>346998</v>
      </c>
      <c r="B237191" s="1" t="s">
        <v>236240</v>
      </c>
      <c r="C237191" s="1" t="s">
        <v>60</v>
      </c>
    </row>
    <row r="237192" spans="1:3" x14ac:dyDescent="0.2">
      <c r="A237192" s="1">
        <v>346999</v>
      </c>
      <c r="B237192" s="1" t="s">
        <v>236241</v>
      </c>
      <c r="C237192" s="1" t="s">
        <v>60</v>
      </c>
    </row>
    <row r="237193" spans="1:3" x14ac:dyDescent="0.2">
      <c r="A237193" s="1">
        <v>347000</v>
      </c>
      <c r="B237193" s="1" t="s">
        <v>236242</v>
      </c>
      <c r="C237193" s="1" t="s">
        <v>60</v>
      </c>
    </row>
    <row r="237194" spans="1:3" x14ac:dyDescent="0.2">
      <c r="A237194" s="1">
        <v>347001</v>
      </c>
      <c r="B237194" s="1" t="s">
        <v>236243</v>
      </c>
      <c r="C237194" s="1" t="s">
        <v>60</v>
      </c>
    </row>
    <row r="237195" spans="1:3" x14ac:dyDescent="0.2">
      <c r="A237195" s="1">
        <v>347002</v>
      </c>
      <c r="B237195" s="1" t="s">
        <v>236244</v>
      </c>
      <c r="C237195" s="1" t="s">
        <v>60</v>
      </c>
    </row>
    <row r="237196" spans="1:3" x14ac:dyDescent="0.2">
      <c r="A237196" s="1">
        <v>347003</v>
      </c>
      <c r="B237196" s="1" t="s">
        <v>236245</v>
      </c>
      <c r="C237196" s="1" t="s">
        <v>60</v>
      </c>
    </row>
    <row r="237197" spans="1:3" x14ac:dyDescent="0.2">
      <c r="A237197" s="1">
        <v>347004</v>
      </c>
      <c r="B237197" s="1" t="s">
        <v>236246</v>
      </c>
      <c r="C237197" s="1" t="s">
        <v>60</v>
      </c>
    </row>
    <row r="237198" spans="1:3" x14ac:dyDescent="0.2">
      <c r="A237198" s="1">
        <v>347006</v>
      </c>
      <c r="B237198" s="1" t="s">
        <v>236247</v>
      </c>
      <c r="C237198" s="1" t="s">
        <v>60</v>
      </c>
    </row>
    <row r="237199" spans="1:3" x14ac:dyDescent="0.2">
      <c r="A237199" s="1">
        <v>347007</v>
      </c>
      <c r="B237199" s="1" t="s">
        <v>236248</v>
      </c>
      <c r="C237199" s="1" t="s">
        <v>60</v>
      </c>
    </row>
    <row r="237200" spans="1:3" x14ac:dyDescent="0.2">
      <c r="A237200" s="1">
        <v>347008</v>
      </c>
      <c r="B237200" s="1" t="s">
        <v>236249</v>
      </c>
      <c r="C237200" s="1" t="s">
        <v>60</v>
      </c>
    </row>
    <row r="237201" spans="1:3" x14ac:dyDescent="0.2">
      <c r="A237201" s="1">
        <v>347009</v>
      </c>
      <c r="B237201" s="1" t="s">
        <v>236250</v>
      </c>
      <c r="C237201" s="1" t="s">
        <v>60</v>
      </c>
    </row>
    <row r="237202" spans="1:3" x14ac:dyDescent="0.2">
      <c r="A237202" s="1">
        <v>347010</v>
      </c>
      <c r="B237202" s="1" t="s">
        <v>236251</v>
      </c>
      <c r="C237202" s="1" t="s">
        <v>60</v>
      </c>
    </row>
    <row r="237203" spans="1:3" x14ac:dyDescent="0.2">
      <c r="A237203" s="1">
        <v>347011</v>
      </c>
      <c r="B237203" s="1" t="s">
        <v>236252</v>
      </c>
      <c r="C237203" s="1" t="s">
        <v>60</v>
      </c>
    </row>
    <row r="237204" spans="1:3" x14ac:dyDescent="0.2">
      <c r="A237204" s="1">
        <v>347012</v>
      </c>
      <c r="B237204" s="1" t="s">
        <v>236253</v>
      </c>
      <c r="C237204" s="1" t="s">
        <v>60</v>
      </c>
    </row>
    <row r="237205" spans="1:3" x14ac:dyDescent="0.2">
      <c r="A237205" s="1">
        <v>347013</v>
      </c>
      <c r="B237205" s="1" t="s">
        <v>236254</v>
      </c>
      <c r="C237205" s="1" t="s">
        <v>60</v>
      </c>
    </row>
    <row r="237206" spans="1:3" x14ac:dyDescent="0.2">
      <c r="A237206" s="1">
        <v>347014</v>
      </c>
      <c r="B237206" s="1" t="s">
        <v>236255</v>
      </c>
      <c r="C237206" s="1" t="s">
        <v>60</v>
      </c>
    </row>
    <row r="237207" spans="1:3" x14ac:dyDescent="0.2">
      <c r="A237207" s="1">
        <v>347015</v>
      </c>
      <c r="B237207" s="1" t="s">
        <v>236256</v>
      </c>
      <c r="C237207" s="1" t="s">
        <v>60</v>
      </c>
    </row>
    <row r="237208" spans="1:3" x14ac:dyDescent="0.2">
      <c r="A237208" s="1">
        <v>347016</v>
      </c>
      <c r="B237208" s="1" t="s">
        <v>236257</v>
      </c>
      <c r="C237208" s="1" t="s">
        <v>60</v>
      </c>
    </row>
    <row r="237209" spans="1:3" x14ac:dyDescent="0.2">
      <c r="A237209" s="1">
        <v>347017</v>
      </c>
      <c r="B237209" s="1" t="s">
        <v>236258</v>
      </c>
      <c r="C237209" s="1" t="s">
        <v>60</v>
      </c>
    </row>
    <row r="237210" spans="1:3" x14ac:dyDescent="0.2">
      <c r="A237210" s="1">
        <v>347018</v>
      </c>
      <c r="B237210" s="1" t="s">
        <v>236259</v>
      </c>
      <c r="C237210" s="1" t="s">
        <v>60</v>
      </c>
    </row>
    <row r="237211" spans="1:3" x14ac:dyDescent="0.2">
      <c r="A237211" s="1">
        <v>347019</v>
      </c>
      <c r="B237211" s="1" t="s">
        <v>236260</v>
      </c>
      <c r="C237211" s="1" t="s">
        <v>60</v>
      </c>
    </row>
    <row r="237212" spans="1:3" x14ac:dyDescent="0.2">
      <c r="A237212" s="1">
        <v>347020</v>
      </c>
      <c r="B237212" s="1" t="s">
        <v>236261</v>
      </c>
      <c r="C237212" s="1" t="s">
        <v>60</v>
      </c>
    </row>
    <row r="237213" spans="1:3" x14ac:dyDescent="0.2">
      <c r="A237213" s="1">
        <v>347021</v>
      </c>
      <c r="B237213" s="1" t="s">
        <v>236262</v>
      </c>
      <c r="C237213" s="1" t="s">
        <v>60</v>
      </c>
    </row>
    <row r="237214" spans="1:3" x14ac:dyDescent="0.2">
      <c r="A237214" s="1">
        <v>347022</v>
      </c>
      <c r="B237214" s="1" t="s">
        <v>236263</v>
      </c>
      <c r="C237214" s="1" t="s">
        <v>60</v>
      </c>
    </row>
    <row r="237215" spans="1:3" x14ac:dyDescent="0.2">
      <c r="A237215" s="1">
        <v>347023</v>
      </c>
      <c r="B237215" s="1" t="s">
        <v>236264</v>
      </c>
      <c r="C237215" s="1" t="s">
        <v>60</v>
      </c>
    </row>
    <row r="237216" spans="1:3" x14ac:dyDescent="0.2">
      <c r="A237216" s="1">
        <v>347024</v>
      </c>
      <c r="B237216" s="1" t="s">
        <v>236265</v>
      </c>
      <c r="C237216" s="1" t="s">
        <v>60</v>
      </c>
    </row>
    <row r="237217" spans="1:3" x14ac:dyDescent="0.2">
      <c r="A237217" s="1">
        <v>347025</v>
      </c>
      <c r="B237217" s="1" t="s">
        <v>236266</v>
      </c>
      <c r="C237217" s="1" t="s">
        <v>60</v>
      </c>
    </row>
    <row r="237218" spans="1:3" x14ac:dyDescent="0.2">
      <c r="A237218" s="1">
        <v>347027</v>
      </c>
      <c r="B237218" s="1" t="s">
        <v>236267</v>
      </c>
      <c r="C237218" s="1" t="s">
        <v>5</v>
      </c>
    </row>
    <row r="237219" spans="1:3" x14ac:dyDescent="0.2">
      <c r="A237219" s="1">
        <v>347028</v>
      </c>
      <c r="B237219" s="1" t="s">
        <v>236268</v>
      </c>
      <c r="C237219" s="1" t="s">
        <v>5</v>
      </c>
    </row>
    <row r="237220" spans="1:3" x14ac:dyDescent="0.2">
      <c r="A237220" s="1">
        <v>347029</v>
      </c>
      <c r="B237220" s="1" t="s">
        <v>236269</v>
      </c>
      <c r="C237220" s="1" t="s">
        <v>5</v>
      </c>
    </row>
    <row r="237221" spans="1:3" x14ac:dyDescent="0.2">
      <c r="A237221" s="1">
        <v>347030</v>
      </c>
      <c r="B237221" s="1" t="s">
        <v>236270</v>
      </c>
      <c r="C237221" s="1" t="s">
        <v>5</v>
      </c>
    </row>
    <row r="237222" spans="1:3" x14ac:dyDescent="0.2">
      <c r="A237222" s="1">
        <v>347031</v>
      </c>
      <c r="B237222" s="1" t="s">
        <v>236271</v>
      </c>
      <c r="C237222" s="1" t="s">
        <v>5</v>
      </c>
    </row>
    <row r="237223" spans="1:3" x14ac:dyDescent="0.2">
      <c r="A237223" s="1">
        <v>347032</v>
      </c>
      <c r="B237223" s="1" t="s">
        <v>236272</v>
      </c>
      <c r="C237223" s="1" t="s">
        <v>5</v>
      </c>
    </row>
    <row r="237224" spans="1:3" x14ac:dyDescent="0.2">
      <c r="A237224" s="1">
        <v>347033</v>
      </c>
      <c r="B237224" s="1" t="s">
        <v>236273</v>
      </c>
      <c r="C237224" s="1" t="s">
        <v>5</v>
      </c>
    </row>
    <row r="237225" spans="1:3" x14ac:dyDescent="0.2">
      <c r="A237225" s="1">
        <v>347034</v>
      </c>
      <c r="B237225" s="1" t="s">
        <v>236274</v>
      </c>
      <c r="C237225" s="1" t="s">
        <v>5</v>
      </c>
    </row>
    <row r="237226" spans="1:3" x14ac:dyDescent="0.2">
      <c r="A237226" s="1">
        <v>347035</v>
      </c>
      <c r="B237226" s="1" t="s">
        <v>236275</v>
      </c>
      <c r="C237226" s="1" t="s">
        <v>5</v>
      </c>
    </row>
    <row r="237227" spans="1:3" x14ac:dyDescent="0.2">
      <c r="A237227" s="1">
        <v>347036</v>
      </c>
      <c r="B237227" s="1" t="s">
        <v>236276</v>
      </c>
      <c r="C237227" s="1" t="s">
        <v>60</v>
      </c>
    </row>
    <row r="237228" spans="1:3" x14ac:dyDescent="0.2">
      <c r="A237228" s="1">
        <v>347037</v>
      </c>
      <c r="B237228" s="1" t="s">
        <v>236277</v>
      </c>
      <c r="C237228" s="1" t="s">
        <v>60</v>
      </c>
    </row>
    <row r="237229" spans="1:3" x14ac:dyDescent="0.2">
      <c r="A237229" s="1">
        <v>347038</v>
      </c>
      <c r="B237229" s="1" t="s">
        <v>236278</v>
      </c>
      <c r="C237229" s="1" t="s">
        <v>60</v>
      </c>
    </row>
    <row r="237230" spans="1:3" x14ac:dyDescent="0.2">
      <c r="A237230" s="1">
        <v>347039</v>
      </c>
      <c r="B237230" s="1" t="s">
        <v>236279</v>
      </c>
      <c r="C237230" s="1" t="s">
        <v>60</v>
      </c>
    </row>
    <row r="237231" spans="1:3" x14ac:dyDescent="0.2">
      <c r="A237231" s="1">
        <v>347040</v>
      </c>
      <c r="B237231" s="1" t="s">
        <v>236280</v>
      </c>
      <c r="C237231" s="1" t="s">
        <v>60</v>
      </c>
    </row>
    <row r="237232" spans="1:3" x14ac:dyDescent="0.2">
      <c r="A237232" s="1">
        <v>347041</v>
      </c>
      <c r="B237232" s="1" t="s">
        <v>236281</v>
      </c>
      <c r="C237232" s="1" t="s">
        <v>60</v>
      </c>
    </row>
    <row r="237233" spans="1:3" x14ac:dyDescent="0.2">
      <c r="A237233" s="1">
        <v>347042</v>
      </c>
      <c r="B237233" s="1" t="s">
        <v>236282</v>
      </c>
      <c r="C237233" s="1" t="s">
        <v>60</v>
      </c>
    </row>
    <row r="237234" spans="1:3" x14ac:dyDescent="0.2">
      <c r="A237234" s="1">
        <v>347043</v>
      </c>
      <c r="B237234" s="1" t="s">
        <v>236283</v>
      </c>
      <c r="C237234" s="1" t="s">
        <v>60</v>
      </c>
    </row>
    <row r="237235" spans="1:3" x14ac:dyDescent="0.2">
      <c r="A237235" s="1">
        <v>347044</v>
      </c>
      <c r="B237235" s="1" t="s">
        <v>236284</v>
      </c>
      <c r="C237235" s="1" t="s">
        <v>60</v>
      </c>
    </row>
    <row r="237236" spans="1:3" x14ac:dyDescent="0.2">
      <c r="A237236" s="1">
        <v>347045</v>
      </c>
      <c r="B237236" s="1" t="s">
        <v>236285</v>
      </c>
      <c r="C237236" s="1" t="s">
        <v>60</v>
      </c>
    </row>
    <row r="237237" spans="1:3" x14ac:dyDescent="0.2">
      <c r="A237237" s="1">
        <v>347046</v>
      </c>
      <c r="B237237" s="1" t="s">
        <v>236286</v>
      </c>
      <c r="C237237" s="1" t="s">
        <v>60</v>
      </c>
    </row>
    <row r="237238" spans="1:3" x14ac:dyDescent="0.2">
      <c r="A237238" s="1">
        <v>347047</v>
      </c>
      <c r="B237238" s="1" t="s">
        <v>236287</v>
      </c>
      <c r="C237238" s="1" t="s">
        <v>60</v>
      </c>
    </row>
    <row r="237239" spans="1:3" x14ac:dyDescent="0.2">
      <c r="A237239" s="1">
        <v>347049</v>
      </c>
      <c r="B237239" s="1" t="s">
        <v>236288</v>
      </c>
      <c r="C237239" s="1" t="s">
        <v>5</v>
      </c>
    </row>
    <row r="237240" spans="1:3" x14ac:dyDescent="0.2">
      <c r="A237240" s="1">
        <v>347050</v>
      </c>
      <c r="B237240" s="1" t="s">
        <v>236289</v>
      </c>
      <c r="C237240" s="1" t="s">
        <v>5</v>
      </c>
    </row>
    <row r="237241" spans="1:3" x14ac:dyDescent="0.2">
      <c r="A237241" s="1">
        <v>347051</v>
      </c>
      <c r="B237241" s="1" t="s">
        <v>236290</v>
      </c>
      <c r="C237241" s="1" t="s">
        <v>5</v>
      </c>
    </row>
    <row r="237242" spans="1:3" x14ac:dyDescent="0.2">
      <c r="A237242" s="1">
        <v>347052</v>
      </c>
      <c r="B237242" s="1" t="s">
        <v>236291</v>
      </c>
      <c r="C237242" s="1" t="s">
        <v>5</v>
      </c>
    </row>
    <row r="237243" spans="1:3" x14ac:dyDescent="0.2">
      <c r="A237243" s="1">
        <v>347053</v>
      </c>
      <c r="B237243" s="1" t="s">
        <v>236292</v>
      </c>
      <c r="C237243" s="1" t="s">
        <v>5</v>
      </c>
    </row>
    <row r="237244" spans="1:3" x14ac:dyDescent="0.2">
      <c r="A237244" s="1">
        <v>347054</v>
      </c>
      <c r="B237244" s="1" t="s">
        <v>236293</v>
      </c>
      <c r="C237244" s="1" t="s">
        <v>5</v>
      </c>
    </row>
    <row r="237245" spans="1:3" x14ac:dyDescent="0.2">
      <c r="A237245" s="1">
        <v>347055</v>
      </c>
      <c r="B237245" s="1" t="s">
        <v>236294</v>
      </c>
      <c r="C237245" s="1" t="s">
        <v>5</v>
      </c>
    </row>
    <row r="237246" spans="1:3" x14ac:dyDescent="0.2">
      <c r="A237246" s="1">
        <v>347056</v>
      </c>
      <c r="B237246" s="1" t="s">
        <v>236295</v>
      </c>
      <c r="C237246" s="1" t="s">
        <v>5</v>
      </c>
    </row>
    <row r="237247" spans="1:3" x14ac:dyDescent="0.2">
      <c r="A237247" s="1">
        <v>347057</v>
      </c>
      <c r="B237247" s="1" t="s">
        <v>236296</v>
      </c>
      <c r="C237247" s="1" t="s">
        <v>5</v>
      </c>
    </row>
    <row r="237248" spans="1:3" x14ac:dyDescent="0.2">
      <c r="A237248" s="1">
        <v>347058</v>
      </c>
      <c r="B237248" s="1" t="s">
        <v>236297</v>
      </c>
      <c r="C237248" s="1" t="s">
        <v>5</v>
      </c>
    </row>
    <row r="237249" spans="1:3" x14ac:dyDescent="0.2">
      <c r="A237249" s="1">
        <v>347059</v>
      </c>
      <c r="B237249" s="1" t="s">
        <v>236298</v>
      </c>
      <c r="C237249" s="1" t="s">
        <v>60</v>
      </c>
    </row>
    <row r="237250" spans="1:3" x14ac:dyDescent="0.2">
      <c r="A237250" s="1">
        <v>347060</v>
      </c>
      <c r="B237250" s="1" t="s">
        <v>236299</v>
      </c>
      <c r="C237250" s="1" t="s">
        <v>60</v>
      </c>
    </row>
    <row r="237251" spans="1:3" x14ac:dyDescent="0.2">
      <c r="A237251" s="1">
        <v>347061</v>
      </c>
      <c r="B237251" s="1" t="s">
        <v>236300</v>
      </c>
      <c r="C237251" s="1" t="s">
        <v>60</v>
      </c>
    </row>
    <row r="237252" spans="1:3" x14ac:dyDescent="0.2">
      <c r="A237252" s="1">
        <v>347062</v>
      </c>
      <c r="B237252" s="1" t="s">
        <v>236301</v>
      </c>
      <c r="C237252" s="1" t="s">
        <v>60</v>
      </c>
    </row>
    <row r="237253" spans="1:3" x14ac:dyDescent="0.2">
      <c r="A237253" s="1">
        <v>347063</v>
      </c>
      <c r="B237253" s="1" t="s">
        <v>236302</v>
      </c>
      <c r="C237253" s="1" t="s">
        <v>60</v>
      </c>
    </row>
    <row r="237254" spans="1:3" x14ac:dyDescent="0.2">
      <c r="A237254" s="1">
        <v>347064</v>
      </c>
      <c r="B237254" s="1" t="s">
        <v>236303</v>
      </c>
      <c r="C237254" s="1" t="s">
        <v>60</v>
      </c>
    </row>
    <row r="237255" spans="1:3" x14ac:dyDescent="0.2">
      <c r="A237255" s="1">
        <v>347065</v>
      </c>
      <c r="B237255" s="1" t="s">
        <v>236304</v>
      </c>
      <c r="C237255" s="1" t="s">
        <v>60</v>
      </c>
    </row>
    <row r="237256" spans="1:3" x14ac:dyDescent="0.2">
      <c r="A237256" s="1">
        <v>347066</v>
      </c>
      <c r="B237256" s="1" t="s">
        <v>236305</v>
      </c>
      <c r="C237256" s="1" t="s">
        <v>60</v>
      </c>
    </row>
    <row r="237257" spans="1:3" x14ac:dyDescent="0.2">
      <c r="A237257" s="1">
        <v>347067</v>
      </c>
      <c r="B237257" s="1" t="s">
        <v>236306</v>
      </c>
      <c r="C237257" s="1" t="s">
        <v>60</v>
      </c>
    </row>
    <row r="237258" spans="1:3" x14ac:dyDescent="0.2">
      <c r="A237258" s="1">
        <v>347068</v>
      </c>
      <c r="B237258" s="1" t="s">
        <v>236307</v>
      </c>
      <c r="C237258" s="1" t="s">
        <v>60</v>
      </c>
    </row>
    <row r="237259" spans="1:3" x14ac:dyDescent="0.2">
      <c r="A237259" s="1">
        <v>347069</v>
      </c>
      <c r="B237259" s="1" t="s">
        <v>236308</v>
      </c>
      <c r="C237259" s="1" t="s">
        <v>60</v>
      </c>
    </row>
    <row r="237260" spans="1:3" x14ac:dyDescent="0.2">
      <c r="A237260" s="1">
        <v>347070</v>
      </c>
      <c r="B237260" s="1" t="s">
        <v>236309</v>
      </c>
      <c r="C237260" s="1" t="s">
        <v>60</v>
      </c>
    </row>
    <row r="237261" spans="1:3" x14ac:dyDescent="0.2">
      <c r="A237261" s="1">
        <v>347071</v>
      </c>
      <c r="B237261" s="1" t="s">
        <v>236310</v>
      </c>
      <c r="C237261" s="1" t="s">
        <v>60</v>
      </c>
    </row>
    <row r="237262" spans="1:3" x14ac:dyDescent="0.2">
      <c r="A237262" s="1">
        <v>347072</v>
      </c>
      <c r="B237262" s="1" t="s">
        <v>236311</v>
      </c>
      <c r="C237262" s="1" t="s">
        <v>60</v>
      </c>
    </row>
    <row r="237263" spans="1:3" x14ac:dyDescent="0.2">
      <c r="A237263" s="1">
        <v>347073</v>
      </c>
      <c r="B237263" s="1" t="s">
        <v>236312</v>
      </c>
      <c r="C237263" s="1" t="s">
        <v>60</v>
      </c>
    </row>
    <row r="237264" spans="1:3" x14ac:dyDescent="0.2">
      <c r="A237264" s="1">
        <v>347074</v>
      </c>
      <c r="B237264" s="1" t="s">
        <v>236313</v>
      </c>
      <c r="C237264" s="1" t="s">
        <v>60</v>
      </c>
    </row>
    <row r="237265" spans="1:3" x14ac:dyDescent="0.2">
      <c r="A237265" s="1">
        <v>347075</v>
      </c>
      <c r="B237265" s="1" t="s">
        <v>236314</v>
      </c>
      <c r="C237265" s="1" t="s">
        <v>60</v>
      </c>
    </row>
    <row r="237266" spans="1:3" x14ac:dyDescent="0.2">
      <c r="A237266" s="1">
        <v>347076</v>
      </c>
      <c r="B237266" s="1" t="s">
        <v>236315</v>
      </c>
      <c r="C237266" s="1" t="s">
        <v>60</v>
      </c>
    </row>
    <row r="237267" spans="1:3" x14ac:dyDescent="0.2">
      <c r="A237267" s="1">
        <v>347077</v>
      </c>
      <c r="B237267" s="1" t="s">
        <v>236316</v>
      </c>
      <c r="C237267" s="1" t="s">
        <v>60</v>
      </c>
    </row>
    <row r="237268" spans="1:3" x14ac:dyDescent="0.2">
      <c r="A237268" s="1">
        <v>347079</v>
      </c>
      <c r="B237268" s="1" t="s">
        <v>236317</v>
      </c>
      <c r="C237268" s="1" t="s">
        <v>60</v>
      </c>
    </row>
    <row r="237269" spans="1:3" x14ac:dyDescent="0.2">
      <c r="A237269" s="1">
        <v>347080</v>
      </c>
      <c r="B237269" s="1" t="s">
        <v>236318</v>
      </c>
      <c r="C237269" s="1" t="s">
        <v>60</v>
      </c>
    </row>
    <row r="237270" spans="1:3" x14ac:dyDescent="0.2">
      <c r="A237270" s="1">
        <v>347081</v>
      </c>
      <c r="B237270" s="1" t="s">
        <v>236319</v>
      </c>
      <c r="C237270" s="1" t="s">
        <v>60</v>
      </c>
    </row>
    <row r="237271" spans="1:3" x14ac:dyDescent="0.2">
      <c r="A237271" s="1">
        <v>347082</v>
      </c>
      <c r="B237271" s="1" t="s">
        <v>236320</v>
      </c>
      <c r="C237271" s="1" t="s">
        <v>60</v>
      </c>
    </row>
    <row r="237272" spans="1:3" x14ac:dyDescent="0.2">
      <c r="A237272" s="1">
        <v>347083</v>
      </c>
      <c r="B237272" s="1" t="s">
        <v>236321</v>
      </c>
      <c r="C237272" s="1" t="s">
        <v>60</v>
      </c>
    </row>
    <row r="237273" spans="1:3" x14ac:dyDescent="0.2">
      <c r="A237273" s="1">
        <v>347084</v>
      </c>
      <c r="B237273" s="1" t="s">
        <v>236322</v>
      </c>
      <c r="C237273" s="1" t="s">
        <v>60</v>
      </c>
    </row>
    <row r="237274" spans="1:3" x14ac:dyDescent="0.2">
      <c r="A237274" s="1">
        <v>347085</v>
      </c>
      <c r="B237274" s="1" t="s">
        <v>236323</v>
      </c>
      <c r="C237274" s="1" t="s">
        <v>60</v>
      </c>
    </row>
    <row r="237275" spans="1:3" x14ac:dyDescent="0.2">
      <c r="A237275" s="1">
        <v>347086</v>
      </c>
      <c r="B237275" s="1" t="s">
        <v>236324</v>
      </c>
      <c r="C237275" s="1" t="s">
        <v>60</v>
      </c>
    </row>
    <row r="237276" spans="1:3" x14ac:dyDescent="0.2">
      <c r="A237276" s="1">
        <v>347087</v>
      </c>
      <c r="B237276" s="1" t="s">
        <v>236325</v>
      </c>
      <c r="C237276" s="1" t="s">
        <v>60</v>
      </c>
    </row>
    <row r="237277" spans="1:3" x14ac:dyDescent="0.2">
      <c r="A237277" s="1">
        <v>347088</v>
      </c>
      <c r="B237277" s="1" t="s">
        <v>236326</v>
      </c>
      <c r="C237277" s="1" t="s">
        <v>60</v>
      </c>
    </row>
    <row r="237278" spans="1:3" x14ac:dyDescent="0.2">
      <c r="A237278" s="1">
        <v>347089</v>
      </c>
      <c r="B237278" s="1" t="s">
        <v>236327</v>
      </c>
      <c r="C237278" s="1" t="s">
        <v>60</v>
      </c>
    </row>
    <row r="237279" spans="1:3" x14ac:dyDescent="0.2">
      <c r="A237279" s="1">
        <v>347090</v>
      </c>
      <c r="B237279" s="1" t="s">
        <v>236328</v>
      </c>
      <c r="C237279" s="1" t="s">
        <v>60</v>
      </c>
    </row>
    <row r="237280" spans="1:3" x14ac:dyDescent="0.2">
      <c r="A237280" s="1">
        <v>347091</v>
      </c>
      <c r="B237280" s="1" t="s">
        <v>236329</v>
      </c>
      <c r="C237280" s="1" t="s">
        <v>60</v>
      </c>
    </row>
    <row r="237281" spans="1:3" x14ac:dyDescent="0.2">
      <c r="A237281" s="1">
        <v>347092</v>
      </c>
      <c r="B237281" s="1" t="s">
        <v>236330</v>
      </c>
      <c r="C237281" s="1" t="s">
        <v>60</v>
      </c>
    </row>
    <row r="237282" spans="1:3" x14ac:dyDescent="0.2">
      <c r="A237282" s="1">
        <v>347093</v>
      </c>
      <c r="B237282" s="1" t="s">
        <v>236331</v>
      </c>
      <c r="C237282" s="1" t="s">
        <v>60</v>
      </c>
    </row>
    <row r="237283" spans="1:3" x14ac:dyDescent="0.2">
      <c r="A237283" s="1">
        <v>347094</v>
      </c>
      <c r="B237283" s="1" t="s">
        <v>236332</v>
      </c>
      <c r="C237283" s="1" t="s">
        <v>60</v>
      </c>
    </row>
    <row r="237284" spans="1:3" x14ac:dyDescent="0.2">
      <c r="A237284" s="1">
        <v>347095</v>
      </c>
      <c r="B237284" s="1" t="s">
        <v>236333</v>
      </c>
      <c r="C237284" s="1" t="s">
        <v>60</v>
      </c>
    </row>
    <row r="237285" spans="1:3" x14ac:dyDescent="0.2">
      <c r="A237285" s="1">
        <v>347096</v>
      </c>
      <c r="B237285" s="1" t="s">
        <v>236334</v>
      </c>
      <c r="C237285" s="1" t="s">
        <v>60</v>
      </c>
    </row>
    <row r="237286" spans="1:3" x14ac:dyDescent="0.2">
      <c r="A237286" s="1">
        <v>347097</v>
      </c>
      <c r="B237286" s="1" t="s">
        <v>236335</v>
      </c>
      <c r="C237286" s="1" t="s">
        <v>60</v>
      </c>
    </row>
    <row r="237287" spans="1:3" x14ac:dyDescent="0.2">
      <c r="A237287" s="1">
        <v>347113</v>
      </c>
      <c r="B237287" s="1" t="s">
        <v>236336</v>
      </c>
      <c r="C237287" s="1" t="s">
        <v>5</v>
      </c>
    </row>
    <row r="237288" spans="1:3" x14ac:dyDescent="0.2">
      <c r="A237288" s="1">
        <v>347114</v>
      </c>
      <c r="B237288" s="1" t="s">
        <v>236337</v>
      </c>
      <c r="C237288" s="1" t="s">
        <v>5</v>
      </c>
    </row>
    <row r="237289" spans="1:3" x14ac:dyDescent="0.2">
      <c r="A237289" s="1">
        <v>347122</v>
      </c>
      <c r="B237289" s="1" t="s">
        <v>236338</v>
      </c>
      <c r="C237289" s="1" t="s">
        <v>5</v>
      </c>
    </row>
    <row r="237290" spans="1:3" x14ac:dyDescent="0.2">
      <c r="A237290" s="1">
        <v>347132</v>
      </c>
      <c r="B237290" s="1" t="s">
        <v>236339</v>
      </c>
      <c r="C237290" s="1" t="s">
        <v>5</v>
      </c>
    </row>
    <row r="237291" spans="1:3" x14ac:dyDescent="0.2">
      <c r="A237291" s="1">
        <v>347136</v>
      </c>
      <c r="B237291" s="1" t="s">
        <v>236340</v>
      </c>
      <c r="C237291" s="1" t="s">
        <v>5</v>
      </c>
    </row>
    <row r="237292" spans="1:3" x14ac:dyDescent="0.2">
      <c r="A237292" s="1">
        <v>347137</v>
      </c>
      <c r="B237292" s="1" t="s">
        <v>236341</v>
      </c>
      <c r="C237292" s="1" t="s">
        <v>5</v>
      </c>
    </row>
    <row r="237293" spans="1:3" x14ac:dyDescent="0.2">
      <c r="A237293" s="1">
        <v>347138</v>
      </c>
      <c r="B237293" s="1" t="s">
        <v>236342</v>
      </c>
      <c r="C237293" s="1" t="s">
        <v>5</v>
      </c>
    </row>
    <row r="237294" spans="1:3" x14ac:dyDescent="0.2">
      <c r="A237294" s="1">
        <v>347140</v>
      </c>
      <c r="B237294" s="1" t="s">
        <v>236343</v>
      </c>
      <c r="C237294" s="1" t="s">
        <v>5</v>
      </c>
    </row>
    <row r="237295" spans="1:3" x14ac:dyDescent="0.2">
      <c r="A237295" s="1">
        <v>347143</v>
      </c>
      <c r="B237295" s="1" t="s">
        <v>236344</v>
      </c>
      <c r="C237295" s="1" t="s">
        <v>60</v>
      </c>
    </row>
    <row r="237296" spans="1:3" x14ac:dyDescent="0.2">
      <c r="A237296" s="1">
        <v>347144</v>
      </c>
      <c r="B237296" s="1" t="s">
        <v>236345</v>
      </c>
      <c r="C237296" s="1" t="s">
        <v>60</v>
      </c>
    </row>
    <row r="237297" spans="1:3" x14ac:dyDescent="0.2">
      <c r="A237297" s="1">
        <v>347152</v>
      </c>
      <c r="B237297" s="1" t="s">
        <v>236346</v>
      </c>
      <c r="C237297" s="1" t="s">
        <v>5</v>
      </c>
    </row>
    <row r="237298" spans="1:3" x14ac:dyDescent="0.2">
      <c r="A237298" s="1">
        <v>347156</v>
      </c>
      <c r="B237298" s="1" t="s">
        <v>236347</v>
      </c>
      <c r="C237298" s="1" t="s">
        <v>5</v>
      </c>
    </row>
    <row r="237299" spans="1:3" x14ac:dyDescent="0.2">
      <c r="A237299" s="1">
        <v>347158</v>
      </c>
      <c r="B237299" s="1" t="s">
        <v>236348</v>
      </c>
      <c r="C237299" s="1" t="s">
        <v>5</v>
      </c>
    </row>
    <row r="237300" spans="1:3" x14ac:dyDescent="0.2">
      <c r="A237300" s="1">
        <v>347162</v>
      </c>
      <c r="B237300" s="1" t="s">
        <v>236349</v>
      </c>
      <c r="C237300" s="1" t="s">
        <v>5</v>
      </c>
    </row>
    <row r="237301" spans="1:3" x14ac:dyDescent="0.2">
      <c r="A237301" s="1">
        <v>347163</v>
      </c>
      <c r="B237301" s="1" t="s">
        <v>236350</v>
      </c>
      <c r="C237301" s="1" t="s">
        <v>5</v>
      </c>
    </row>
    <row r="237302" spans="1:3" x14ac:dyDescent="0.2">
      <c r="A237302" s="1">
        <v>347164</v>
      </c>
      <c r="B237302" s="1" t="s">
        <v>236351</v>
      </c>
      <c r="C237302" s="1" t="s">
        <v>5</v>
      </c>
    </row>
    <row r="237303" spans="1:3" x14ac:dyDescent="0.2">
      <c r="A237303" s="1">
        <v>347165</v>
      </c>
      <c r="B237303" s="1" t="s">
        <v>236352</v>
      </c>
      <c r="C237303" s="1" t="s">
        <v>5</v>
      </c>
    </row>
    <row r="237304" spans="1:3" x14ac:dyDescent="0.2">
      <c r="A237304" s="1">
        <v>347167</v>
      </c>
      <c r="B237304" s="1" t="s">
        <v>236353</v>
      </c>
      <c r="C237304" s="1" t="s">
        <v>60</v>
      </c>
    </row>
    <row r="237305" spans="1:3" x14ac:dyDescent="0.2">
      <c r="A237305" s="1">
        <v>347168</v>
      </c>
      <c r="B237305" s="1" t="s">
        <v>236354</v>
      </c>
      <c r="C237305" s="1" t="s">
        <v>60</v>
      </c>
    </row>
    <row r="237306" spans="1:3" x14ac:dyDescent="0.2">
      <c r="A237306" s="1">
        <v>347169</v>
      </c>
      <c r="B237306" s="1" t="s">
        <v>236355</v>
      </c>
      <c r="C237306" s="1" t="s">
        <v>5</v>
      </c>
    </row>
    <row r="237307" spans="1:3" x14ac:dyDescent="0.2">
      <c r="A237307" s="1">
        <v>347170</v>
      </c>
      <c r="B237307" s="1" t="s">
        <v>236356</v>
      </c>
      <c r="C237307" s="1" t="s">
        <v>5</v>
      </c>
    </row>
    <row r="237308" spans="1:3" x14ac:dyDescent="0.2">
      <c r="A237308" s="1">
        <v>347171</v>
      </c>
      <c r="B237308" s="1" t="s">
        <v>236357</v>
      </c>
      <c r="C237308" s="1" t="s">
        <v>5</v>
      </c>
    </row>
    <row r="237309" spans="1:3" x14ac:dyDescent="0.2">
      <c r="A237309" s="1">
        <v>347172</v>
      </c>
      <c r="B237309" s="1" t="s">
        <v>236358</v>
      </c>
      <c r="C237309" s="1" t="s">
        <v>5</v>
      </c>
    </row>
    <row r="237310" spans="1:3" x14ac:dyDescent="0.2">
      <c r="A237310" s="1">
        <v>347173</v>
      </c>
      <c r="B237310" s="1" t="s">
        <v>236359</v>
      </c>
      <c r="C237310" s="1" t="s">
        <v>60</v>
      </c>
    </row>
    <row r="237311" spans="1:3" x14ac:dyDescent="0.2">
      <c r="A237311" s="1">
        <v>347177</v>
      </c>
      <c r="B237311" s="1" t="s">
        <v>236360</v>
      </c>
      <c r="C237311" s="1" t="s">
        <v>5</v>
      </c>
    </row>
    <row r="237312" spans="1:3" x14ac:dyDescent="0.2">
      <c r="A237312" s="1">
        <v>347179</v>
      </c>
      <c r="B237312" s="1" t="s">
        <v>236361</v>
      </c>
      <c r="C237312" s="1" t="s">
        <v>60</v>
      </c>
    </row>
    <row r="237313" spans="1:3" x14ac:dyDescent="0.2">
      <c r="A237313" s="1">
        <v>347180</v>
      </c>
      <c r="B237313" s="1" t="s">
        <v>236362</v>
      </c>
      <c r="C237313" s="1" t="s">
        <v>60</v>
      </c>
    </row>
    <row r="237314" spans="1:3" x14ac:dyDescent="0.2">
      <c r="A237314" s="1">
        <v>347181</v>
      </c>
      <c r="B237314" s="1" t="s">
        <v>236363</v>
      </c>
      <c r="C237314" s="1" t="s">
        <v>5</v>
      </c>
    </row>
    <row r="237315" spans="1:3" x14ac:dyDescent="0.2">
      <c r="A237315" s="1">
        <v>347183</v>
      </c>
      <c r="B237315" s="1" t="s">
        <v>236364</v>
      </c>
      <c r="C237315" s="1" t="s">
        <v>5</v>
      </c>
    </row>
    <row r="237316" spans="1:3" x14ac:dyDescent="0.2">
      <c r="A237316" s="1">
        <v>347185</v>
      </c>
      <c r="B237316" s="1" t="s">
        <v>236365</v>
      </c>
      <c r="C237316" s="1" t="s">
        <v>60</v>
      </c>
    </row>
    <row r="237317" spans="1:3" x14ac:dyDescent="0.2">
      <c r="A237317" s="1">
        <v>347186</v>
      </c>
      <c r="B237317" s="1" t="s">
        <v>236366</v>
      </c>
      <c r="C237317" s="1" t="s">
        <v>5</v>
      </c>
    </row>
    <row r="237318" spans="1:3" x14ac:dyDescent="0.2">
      <c r="A237318" s="1">
        <v>347190</v>
      </c>
      <c r="B237318" s="1" t="s">
        <v>236367</v>
      </c>
      <c r="C237318" s="1" t="s">
        <v>5</v>
      </c>
    </row>
    <row r="237319" spans="1:3" x14ac:dyDescent="0.2">
      <c r="A237319" s="1">
        <v>347192</v>
      </c>
      <c r="B237319" s="1" t="s">
        <v>236368</v>
      </c>
      <c r="C237319" s="1" t="s">
        <v>5</v>
      </c>
    </row>
    <row r="237320" spans="1:3" x14ac:dyDescent="0.2">
      <c r="A237320" s="1">
        <v>347193</v>
      </c>
      <c r="B237320" s="1" t="s">
        <v>236369</v>
      </c>
      <c r="C237320" s="1" t="s">
        <v>60</v>
      </c>
    </row>
    <row r="237321" spans="1:3" x14ac:dyDescent="0.2">
      <c r="A237321" s="1">
        <v>347195</v>
      </c>
      <c r="B237321" s="1" t="s">
        <v>236370</v>
      </c>
      <c r="C237321" s="1" t="s">
        <v>5</v>
      </c>
    </row>
    <row r="237322" spans="1:3" x14ac:dyDescent="0.2">
      <c r="A237322" s="1">
        <v>347196</v>
      </c>
      <c r="B237322" s="1" t="s">
        <v>236371</v>
      </c>
      <c r="C237322" s="1" t="s">
        <v>5</v>
      </c>
    </row>
    <row r="237323" spans="1:3" x14ac:dyDescent="0.2">
      <c r="A237323" s="1">
        <v>347197</v>
      </c>
      <c r="B237323" s="1" t="s">
        <v>236372</v>
      </c>
      <c r="C237323" s="1" t="s">
        <v>5</v>
      </c>
    </row>
    <row r="237324" spans="1:3" x14ac:dyDescent="0.2">
      <c r="A237324" s="1">
        <v>347200</v>
      </c>
      <c r="B237324" s="1" t="s">
        <v>236373</v>
      </c>
      <c r="C237324" s="1" t="s">
        <v>5</v>
      </c>
    </row>
    <row r="237325" spans="1:3" x14ac:dyDescent="0.2">
      <c r="A237325" s="1">
        <v>347204</v>
      </c>
      <c r="B237325" s="1" t="s">
        <v>236374</v>
      </c>
      <c r="C237325" s="1" t="s">
        <v>5</v>
      </c>
    </row>
    <row r="237326" spans="1:3" x14ac:dyDescent="0.2">
      <c r="A237326" s="1">
        <v>347208</v>
      </c>
      <c r="B237326" s="1" t="s">
        <v>236375</v>
      </c>
      <c r="C237326" s="1" t="s">
        <v>60</v>
      </c>
    </row>
    <row r="237327" spans="1:3" x14ac:dyDescent="0.2">
      <c r="A237327" s="1">
        <v>347209</v>
      </c>
      <c r="B237327" s="1" t="s">
        <v>236376</v>
      </c>
      <c r="C237327" s="1" t="s">
        <v>60</v>
      </c>
    </row>
    <row r="237328" spans="1:3" x14ac:dyDescent="0.2">
      <c r="A237328" s="1">
        <v>347210</v>
      </c>
      <c r="B237328" s="1" t="s">
        <v>236377</v>
      </c>
      <c r="C237328" s="1" t="s">
        <v>5</v>
      </c>
    </row>
    <row r="237329" spans="1:3" x14ac:dyDescent="0.2">
      <c r="A237329" s="1">
        <v>347211</v>
      </c>
      <c r="B237329" s="1" t="s">
        <v>236378</v>
      </c>
      <c r="C237329" s="1" t="s">
        <v>5</v>
      </c>
    </row>
    <row r="237330" spans="1:3" x14ac:dyDescent="0.2">
      <c r="A237330" s="1">
        <v>347216</v>
      </c>
      <c r="B237330" s="1" t="s">
        <v>236379</v>
      </c>
      <c r="C237330" s="1" t="s">
        <v>60</v>
      </c>
    </row>
    <row r="237331" spans="1:3" x14ac:dyDescent="0.2">
      <c r="A237331" s="1">
        <v>347218</v>
      </c>
      <c r="B237331" s="1" t="s">
        <v>236380</v>
      </c>
      <c r="C237331" s="1" t="s">
        <v>5</v>
      </c>
    </row>
    <row r="237332" spans="1:3" x14ac:dyDescent="0.2">
      <c r="A237332" s="1">
        <v>347219</v>
      </c>
      <c r="B237332" s="1" t="s">
        <v>236381</v>
      </c>
      <c r="C237332" s="1" t="s">
        <v>5</v>
      </c>
    </row>
    <row r="237333" spans="1:3" x14ac:dyDescent="0.2">
      <c r="A237333" s="1">
        <v>347221</v>
      </c>
      <c r="B237333" s="1" t="s">
        <v>236382</v>
      </c>
      <c r="C237333" s="1" t="s">
        <v>5</v>
      </c>
    </row>
    <row r="237334" spans="1:3" x14ac:dyDescent="0.2">
      <c r="A237334" s="1">
        <v>347224</v>
      </c>
      <c r="B237334" s="1" t="s">
        <v>236383</v>
      </c>
      <c r="C237334" s="1" t="s">
        <v>5</v>
      </c>
    </row>
    <row r="237335" spans="1:3" x14ac:dyDescent="0.2">
      <c r="A237335" s="1">
        <v>347226</v>
      </c>
      <c r="B237335" s="1" t="s">
        <v>236384</v>
      </c>
      <c r="C237335" s="1" t="s">
        <v>5</v>
      </c>
    </row>
    <row r="237336" spans="1:3" x14ac:dyDescent="0.2">
      <c r="A237336" s="1">
        <v>347229</v>
      </c>
      <c r="B237336" s="1" t="s">
        <v>236385</v>
      </c>
      <c r="C237336" s="1" t="s">
        <v>60</v>
      </c>
    </row>
    <row r="237337" spans="1:3" x14ac:dyDescent="0.2">
      <c r="A237337" s="1">
        <v>347232</v>
      </c>
      <c r="B237337" s="1" t="s">
        <v>236386</v>
      </c>
      <c r="C237337" s="1" t="s">
        <v>5</v>
      </c>
    </row>
    <row r="237338" spans="1:3" x14ac:dyDescent="0.2">
      <c r="A237338" s="1">
        <v>347233</v>
      </c>
      <c r="B237338" s="1" t="s">
        <v>236387</v>
      </c>
      <c r="C237338" s="1" t="s">
        <v>60</v>
      </c>
    </row>
    <row r="237339" spans="1:3" x14ac:dyDescent="0.2">
      <c r="A237339" s="1">
        <v>347235</v>
      </c>
      <c r="B237339" s="1" t="s">
        <v>236388</v>
      </c>
      <c r="C237339" s="1" t="s">
        <v>5</v>
      </c>
    </row>
    <row r="237340" spans="1:3" x14ac:dyDescent="0.2">
      <c r="A237340" s="1">
        <v>347236</v>
      </c>
      <c r="B237340" s="1" t="s">
        <v>236389</v>
      </c>
      <c r="C237340" s="1" t="s">
        <v>5</v>
      </c>
    </row>
    <row r="237341" spans="1:3" x14ac:dyDescent="0.2">
      <c r="A237341" s="1">
        <v>347424</v>
      </c>
      <c r="B237341" s="1" t="s">
        <v>236390</v>
      </c>
      <c r="C237341" s="1" t="s">
        <v>5</v>
      </c>
    </row>
    <row r="237342" spans="1:3" x14ac:dyDescent="0.2">
      <c r="A237342" s="1">
        <v>347585</v>
      </c>
      <c r="B237342" s="1" t="s">
        <v>236391</v>
      </c>
      <c r="C237342" s="1" t="s">
        <v>60</v>
      </c>
    </row>
    <row r="237343" spans="1:3" x14ac:dyDescent="0.2">
      <c r="A237343" s="1">
        <v>347586</v>
      </c>
      <c r="B237343" s="1" t="s">
        <v>236392</v>
      </c>
      <c r="C237343" s="1" t="s">
        <v>60</v>
      </c>
    </row>
    <row r="237344" spans="1:3" x14ac:dyDescent="0.2">
      <c r="A237344" s="1">
        <v>347587</v>
      </c>
      <c r="B237344" s="1" t="s">
        <v>236393</v>
      </c>
      <c r="C237344" s="1" t="s">
        <v>60</v>
      </c>
    </row>
    <row r="237345" spans="1:3" x14ac:dyDescent="0.2">
      <c r="A237345" s="1">
        <v>347588</v>
      </c>
      <c r="B237345" s="1" t="s">
        <v>236394</v>
      </c>
      <c r="C237345" s="1" t="s">
        <v>60</v>
      </c>
    </row>
    <row r="237346" spans="1:3" x14ac:dyDescent="0.2">
      <c r="A237346" s="1">
        <v>347589</v>
      </c>
      <c r="B237346" s="1" t="s">
        <v>236395</v>
      </c>
      <c r="C237346" s="1" t="s">
        <v>60</v>
      </c>
    </row>
    <row r="237347" spans="1:3" x14ac:dyDescent="0.2">
      <c r="A237347" s="1">
        <v>347590</v>
      </c>
      <c r="B237347" s="1" t="s">
        <v>236396</v>
      </c>
      <c r="C237347" s="1" t="s">
        <v>60</v>
      </c>
    </row>
    <row r="237348" spans="1:3" x14ac:dyDescent="0.2">
      <c r="A237348" s="1">
        <v>347591</v>
      </c>
      <c r="B237348" s="1" t="s">
        <v>236397</v>
      </c>
      <c r="C237348" s="1" t="s">
        <v>60</v>
      </c>
    </row>
    <row r="237349" spans="1:3" x14ac:dyDescent="0.2">
      <c r="A237349" s="1">
        <v>347592</v>
      </c>
      <c r="B237349" s="1" t="s">
        <v>236398</v>
      </c>
      <c r="C237349" s="1" t="s">
        <v>60</v>
      </c>
    </row>
    <row r="237350" spans="1:3" x14ac:dyDescent="0.2">
      <c r="A237350" s="1">
        <v>347593</v>
      </c>
      <c r="B237350" s="1" t="s">
        <v>236399</v>
      </c>
      <c r="C237350" s="1" t="s">
        <v>60</v>
      </c>
    </row>
    <row r="237351" spans="1:3" x14ac:dyDescent="0.2">
      <c r="A237351" s="1">
        <v>347594</v>
      </c>
      <c r="B237351" s="1" t="s">
        <v>236400</v>
      </c>
      <c r="C237351" s="1" t="s">
        <v>60</v>
      </c>
    </row>
    <row r="237352" spans="1:3" x14ac:dyDescent="0.2">
      <c r="A237352" s="1">
        <v>347595</v>
      </c>
      <c r="B237352" s="1" t="s">
        <v>236401</v>
      </c>
      <c r="C237352" s="1" t="s">
        <v>5</v>
      </c>
    </row>
    <row r="237353" spans="1:3" x14ac:dyDescent="0.2">
      <c r="A237353" s="1">
        <v>347596</v>
      </c>
      <c r="B237353" s="1" t="s">
        <v>236402</v>
      </c>
      <c r="C237353" s="1" t="s">
        <v>60</v>
      </c>
    </row>
    <row r="237354" spans="1:3" x14ac:dyDescent="0.2">
      <c r="A237354" s="1">
        <v>347597</v>
      </c>
      <c r="B237354" s="1" t="s">
        <v>236403</v>
      </c>
      <c r="C237354" s="1" t="s">
        <v>5</v>
      </c>
    </row>
    <row r="237355" spans="1:3" x14ac:dyDescent="0.2">
      <c r="A237355" s="1">
        <v>347601</v>
      </c>
      <c r="B237355" s="1" t="s">
        <v>236404</v>
      </c>
      <c r="C237355" s="1" t="s">
        <v>5</v>
      </c>
    </row>
    <row r="237356" spans="1:3" x14ac:dyDescent="0.2">
      <c r="A237356" s="1">
        <v>347602</v>
      </c>
      <c r="B237356" s="1" t="s">
        <v>236405</v>
      </c>
      <c r="C237356" s="1" t="s">
        <v>5</v>
      </c>
    </row>
    <row r="237357" spans="1:3" x14ac:dyDescent="0.2">
      <c r="A237357" s="1">
        <v>347603</v>
      </c>
      <c r="B237357" s="1" t="s">
        <v>236406</v>
      </c>
      <c r="C237357" s="1" t="s">
        <v>5</v>
      </c>
    </row>
    <row r="237358" spans="1:3" x14ac:dyDescent="0.2">
      <c r="A237358" s="1">
        <v>347604</v>
      </c>
      <c r="B237358" s="1" t="s">
        <v>236407</v>
      </c>
      <c r="C237358" s="1" t="s">
        <v>5</v>
      </c>
    </row>
    <row r="237359" spans="1:3" x14ac:dyDescent="0.2">
      <c r="A237359" s="1">
        <v>347605</v>
      </c>
      <c r="B237359" s="1" t="s">
        <v>236408</v>
      </c>
      <c r="C237359" s="1" t="s">
        <v>5</v>
      </c>
    </row>
    <row r="237360" spans="1:3" x14ac:dyDescent="0.2">
      <c r="A237360" s="1">
        <v>347606</v>
      </c>
      <c r="B237360" s="1" t="s">
        <v>236409</v>
      </c>
      <c r="C237360" s="1" t="s">
        <v>5</v>
      </c>
    </row>
    <row r="237361" spans="1:3" x14ac:dyDescent="0.2">
      <c r="A237361" s="1">
        <v>347607</v>
      </c>
      <c r="B237361" s="1" t="s">
        <v>236410</v>
      </c>
      <c r="C237361" s="1" t="s">
        <v>5</v>
      </c>
    </row>
    <row r="237362" spans="1:3" x14ac:dyDescent="0.2">
      <c r="A237362" s="1">
        <v>347609</v>
      </c>
      <c r="B237362" s="1" t="s">
        <v>236411</v>
      </c>
      <c r="C237362" s="1" t="s">
        <v>5</v>
      </c>
    </row>
    <row r="237363" spans="1:3" x14ac:dyDescent="0.2">
      <c r="A237363" s="1">
        <v>347610</v>
      </c>
      <c r="B237363" s="1" t="s">
        <v>236412</v>
      </c>
      <c r="C237363" s="1" t="s">
        <v>5</v>
      </c>
    </row>
    <row r="237364" spans="1:3" x14ac:dyDescent="0.2">
      <c r="A237364" s="1">
        <v>347611</v>
      </c>
      <c r="B237364" s="1" t="s">
        <v>236413</v>
      </c>
      <c r="C237364" s="1" t="s">
        <v>5</v>
      </c>
    </row>
    <row r="237365" spans="1:3" x14ac:dyDescent="0.2">
      <c r="A237365" s="1">
        <v>347612</v>
      </c>
      <c r="B237365" s="1" t="s">
        <v>236414</v>
      </c>
      <c r="C237365" s="1" t="s">
        <v>5</v>
      </c>
    </row>
    <row r="237366" spans="1:3" x14ac:dyDescent="0.2">
      <c r="A237366" s="1">
        <v>347613</v>
      </c>
      <c r="B237366" s="1" t="s">
        <v>236415</v>
      </c>
      <c r="C237366" s="1" t="s">
        <v>5</v>
      </c>
    </row>
    <row r="237367" spans="1:3" x14ac:dyDescent="0.2">
      <c r="A237367" s="1">
        <v>347614</v>
      </c>
      <c r="B237367" s="1" t="s">
        <v>236416</v>
      </c>
      <c r="C237367" s="1" t="s">
        <v>60</v>
      </c>
    </row>
    <row r="237368" spans="1:3" x14ac:dyDescent="0.2">
      <c r="A237368" s="1">
        <v>347615</v>
      </c>
      <c r="B237368" s="1" t="s">
        <v>236417</v>
      </c>
      <c r="C237368" s="1" t="s">
        <v>5</v>
      </c>
    </row>
    <row r="237369" spans="1:3" x14ac:dyDescent="0.2">
      <c r="A237369" s="1">
        <v>347616</v>
      </c>
      <c r="B237369" s="1" t="s">
        <v>236418</v>
      </c>
      <c r="C237369" s="1" t="s">
        <v>60</v>
      </c>
    </row>
    <row r="237370" spans="1:3" x14ac:dyDescent="0.2">
      <c r="A237370" s="1">
        <v>347617</v>
      </c>
      <c r="B237370" s="1" t="s">
        <v>236419</v>
      </c>
      <c r="C237370" s="1" t="s">
        <v>5</v>
      </c>
    </row>
    <row r="237371" spans="1:3" x14ac:dyDescent="0.2">
      <c r="A237371" s="1">
        <v>347618</v>
      </c>
      <c r="B237371" s="1" t="s">
        <v>236420</v>
      </c>
      <c r="C237371" s="1" t="s">
        <v>5</v>
      </c>
    </row>
    <row r="237372" spans="1:3" x14ac:dyDescent="0.2">
      <c r="A237372" s="1">
        <v>347619</v>
      </c>
      <c r="B237372" s="1" t="s">
        <v>236421</v>
      </c>
      <c r="C237372" s="1" t="s">
        <v>5</v>
      </c>
    </row>
    <row r="237373" spans="1:3" x14ac:dyDescent="0.2">
      <c r="A237373" s="1">
        <v>347621</v>
      </c>
      <c r="B237373" s="1" t="s">
        <v>236422</v>
      </c>
      <c r="C237373" s="1" t="s">
        <v>5</v>
      </c>
    </row>
    <row r="237374" spans="1:3" x14ac:dyDescent="0.2">
      <c r="A237374" s="1">
        <v>347622</v>
      </c>
      <c r="B237374" s="1" t="s">
        <v>236423</v>
      </c>
      <c r="C237374" s="1" t="s">
        <v>5</v>
      </c>
    </row>
    <row r="237375" spans="1:3" x14ac:dyDescent="0.2">
      <c r="A237375" s="1">
        <v>347623</v>
      </c>
      <c r="B237375" s="1" t="s">
        <v>236424</v>
      </c>
      <c r="C237375" s="1" t="s">
        <v>60</v>
      </c>
    </row>
    <row r="237376" spans="1:3" x14ac:dyDescent="0.2">
      <c r="A237376" s="1">
        <v>347624</v>
      </c>
      <c r="B237376" s="1" t="s">
        <v>236425</v>
      </c>
      <c r="C237376" s="1" t="s">
        <v>5</v>
      </c>
    </row>
    <row r="237377" spans="1:3" x14ac:dyDescent="0.2">
      <c r="A237377" s="1">
        <v>347625</v>
      </c>
      <c r="B237377" s="1" t="s">
        <v>236426</v>
      </c>
      <c r="C237377" s="1" t="s">
        <v>5</v>
      </c>
    </row>
    <row r="237378" spans="1:3" x14ac:dyDescent="0.2">
      <c r="A237378" s="1">
        <v>347626</v>
      </c>
      <c r="B237378" s="1" t="s">
        <v>236427</v>
      </c>
      <c r="C237378" s="1" t="s">
        <v>60</v>
      </c>
    </row>
    <row r="237379" spans="1:3" x14ac:dyDescent="0.2">
      <c r="A237379" s="1">
        <v>347627</v>
      </c>
      <c r="B237379" s="1" t="s">
        <v>236428</v>
      </c>
      <c r="C237379" s="1" t="s">
        <v>60</v>
      </c>
    </row>
    <row r="237380" spans="1:3" x14ac:dyDescent="0.2">
      <c r="A237380" s="1">
        <v>347629</v>
      </c>
      <c r="B237380" s="1" t="s">
        <v>236429</v>
      </c>
      <c r="C237380" s="1" t="s">
        <v>5</v>
      </c>
    </row>
    <row r="237381" spans="1:3" x14ac:dyDescent="0.2">
      <c r="A237381" s="1">
        <v>347630</v>
      </c>
      <c r="B237381" s="1" t="s">
        <v>236430</v>
      </c>
      <c r="C237381" s="1" t="s">
        <v>5</v>
      </c>
    </row>
    <row r="237382" spans="1:3" x14ac:dyDescent="0.2">
      <c r="A237382" s="1">
        <v>347631</v>
      </c>
      <c r="B237382" s="1" t="s">
        <v>236431</v>
      </c>
      <c r="C237382" s="1" t="s">
        <v>5</v>
      </c>
    </row>
    <row r="237383" spans="1:3" x14ac:dyDescent="0.2">
      <c r="A237383" s="1">
        <v>347632</v>
      </c>
      <c r="B237383" s="1" t="s">
        <v>236432</v>
      </c>
      <c r="C237383" s="1" t="s">
        <v>5</v>
      </c>
    </row>
    <row r="237384" spans="1:3" x14ac:dyDescent="0.2">
      <c r="A237384" s="1">
        <v>347633</v>
      </c>
      <c r="B237384" s="1" t="s">
        <v>236433</v>
      </c>
      <c r="C237384" s="1" t="s">
        <v>5</v>
      </c>
    </row>
    <row r="237385" spans="1:3" x14ac:dyDescent="0.2">
      <c r="A237385" s="1">
        <v>347634</v>
      </c>
      <c r="B237385" s="1" t="s">
        <v>236434</v>
      </c>
      <c r="C237385" s="1" t="s">
        <v>60</v>
      </c>
    </row>
    <row r="237386" spans="1:3" x14ac:dyDescent="0.2">
      <c r="A237386" s="1">
        <v>347635</v>
      </c>
      <c r="B237386" s="1" t="s">
        <v>236435</v>
      </c>
      <c r="C237386" s="1" t="s">
        <v>5</v>
      </c>
    </row>
    <row r="237387" spans="1:3" x14ac:dyDescent="0.2">
      <c r="A237387" s="1">
        <v>347636</v>
      </c>
      <c r="B237387" s="1" t="s">
        <v>236436</v>
      </c>
      <c r="C237387" s="1" t="s">
        <v>60</v>
      </c>
    </row>
    <row r="237388" spans="1:3" x14ac:dyDescent="0.2">
      <c r="A237388" s="1">
        <v>347637</v>
      </c>
      <c r="B237388" s="1" t="s">
        <v>236437</v>
      </c>
      <c r="C237388" s="1" t="s">
        <v>60</v>
      </c>
    </row>
    <row r="237389" spans="1:3" x14ac:dyDescent="0.2">
      <c r="A237389" s="1">
        <v>347638</v>
      </c>
      <c r="B237389" s="1" t="s">
        <v>236438</v>
      </c>
      <c r="C237389" s="1" t="s">
        <v>60</v>
      </c>
    </row>
    <row r="237390" spans="1:3" x14ac:dyDescent="0.2">
      <c r="A237390" s="1">
        <v>347639</v>
      </c>
      <c r="B237390" s="1" t="s">
        <v>236439</v>
      </c>
      <c r="C237390" s="1" t="s">
        <v>60</v>
      </c>
    </row>
    <row r="237391" spans="1:3" x14ac:dyDescent="0.2">
      <c r="A237391" s="1">
        <v>347640</v>
      </c>
      <c r="B237391" s="1" t="s">
        <v>236440</v>
      </c>
      <c r="C237391" s="1" t="s">
        <v>5</v>
      </c>
    </row>
    <row r="237392" spans="1:3" x14ac:dyDescent="0.2">
      <c r="A237392" s="1">
        <v>347641</v>
      </c>
      <c r="B237392" s="1" t="s">
        <v>236441</v>
      </c>
      <c r="C237392" s="1" t="s">
        <v>60</v>
      </c>
    </row>
    <row r="237393" spans="1:3" x14ac:dyDescent="0.2">
      <c r="A237393" s="1">
        <v>347642</v>
      </c>
      <c r="B237393" s="1" t="s">
        <v>236442</v>
      </c>
      <c r="C237393" s="1" t="s">
        <v>60</v>
      </c>
    </row>
    <row r="237394" spans="1:3" x14ac:dyDescent="0.2">
      <c r="A237394" s="1">
        <v>347643</v>
      </c>
      <c r="B237394" s="1" t="s">
        <v>236443</v>
      </c>
      <c r="C237394" s="1" t="s">
        <v>60</v>
      </c>
    </row>
    <row r="237395" spans="1:3" x14ac:dyDescent="0.2">
      <c r="A237395" s="1">
        <v>347644</v>
      </c>
      <c r="B237395" s="1" t="s">
        <v>236444</v>
      </c>
      <c r="C237395" s="1" t="s">
        <v>60</v>
      </c>
    </row>
    <row r="237396" spans="1:3" x14ac:dyDescent="0.2">
      <c r="A237396" s="1">
        <v>347645</v>
      </c>
      <c r="B237396" s="1" t="s">
        <v>236445</v>
      </c>
      <c r="C237396" s="1" t="s">
        <v>60</v>
      </c>
    </row>
    <row r="237397" spans="1:3" x14ac:dyDescent="0.2">
      <c r="A237397" s="1">
        <v>347646</v>
      </c>
      <c r="B237397" s="1" t="s">
        <v>236446</v>
      </c>
      <c r="C237397" s="1" t="s">
        <v>60</v>
      </c>
    </row>
    <row r="237398" spans="1:3" x14ac:dyDescent="0.2">
      <c r="A237398" s="1">
        <v>347647</v>
      </c>
      <c r="B237398" s="1" t="s">
        <v>236447</v>
      </c>
      <c r="C237398" s="1" t="s">
        <v>60</v>
      </c>
    </row>
    <row r="237399" spans="1:3" x14ac:dyDescent="0.2">
      <c r="A237399" s="1">
        <v>347648</v>
      </c>
      <c r="B237399" s="1" t="s">
        <v>236448</v>
      </c>
      <c r="C237399" s="1" t="s">
        <v>60</v>
      </c>
    </row>
    <row r="237400" spans="1:3" x14ac:dyDescent="0.2">
      <c r="A237400" s="1">
        <v>347649</v>
      </c>
      <c r="B237400" s="1" t="s">
        <v>236449</v>
      </c>
      <c r="C237400" s="1" t="s">
        <v>60</v>
      </c>
    </row>
    <row r="237401" spans="1:3" x14ac:dyDescent="0.2">
      <c r="A237401" s="1">
        <v>347650</v>
      </c>
      <c r="B237401" s="1" t="s">
        <v>236450</v>
      </c>
      <c r="C237401" s="1" t="s">
        <v>60</v>
      </c>
    </row>
    <row r="237402" spans="1:3" x14ac:dyDescent="0.2">
      <c r="A237402" s="1">
        <v>347651</v>
      </c>
      <c r="B237402" s="1" t="s">
        <v>236451</v>
      </c>
      <c r="C237402" s="1" t="s">
        <v>60</v>
      </c>
    </row>
    <row r="237403" spans="1:3" x14ac:dyDescent="0.2">
      <c r="A237403" s="1">
        <v>347652</v>
      </c>
      <c r="B237403" s="1" t="s">
        <v>236452</v>
      </c>
      <c r="C237403" s="1" t="s">
        <v>60</v>
      </c>
    </row>
    <row r="237404" spans="1:3" x14ac:dyDescent="0.2">
      <c r="A237404" s="1">
        <v>347653</v>
      </c>
      <c r="B237404" s="1" t="s">
        <v>236453</v>
      </c>
      <c r="C237404" s="1" t="s">
        <v>60</v>
      </c>
    </row>
    <row r="237405" spans="1:3" x14ac:dyDescent="0.2">
      <c r="A237405" s="1">
        <v>347654</v>
      </c>
      <c r="B237405" s="1" t="s">
        <v>236454</v>
      </c>
      <c r="C237405" s="1" t="s">
        <v>60</v>
      </c>
    </row>
    <row r="237406" spans="1:3" x14ac:dyDescent="0.2">
      <c r="A237406" s="1">
        <v>347655</v>
      </c>
      <c r="B237406" s="1" t="s">
        <v>236455</v>
      </c>
      <c r="C237406" s="1" t="s">
        <v>60</v>
      </c>
    </row>
    <row r="237407" spans="1:3" x14ac:dyDescent="0.2">
      <c r="A237407" s="1">
        <v>347656</v>
      </c>
      <c r="B237407" s="1" t="s">
        <v>236456</v>
      </c>
      <c r="C237407" s="1" t="s">
        <v>60</v>
      </c>
    </row>
    <row r="237408" spans="1:3" x14ac:dyDescent="0.2">
      <c r="A237408" s="1">
        <v>347657</v>
      </c>
      <c r="B237408" s="1" t="s">
        <v>236457</v>
      </c>
      <c r="C237408" s="1" t="s">
        <v>60</v>
      </c>
    </row>
    <row r="237409" spans="1:4" x14ac:dyDescent="0.2">
      <c r="A237409" s="1">
        <v>347658</v>
      </c>
      <c r="B237409" s="1" t="s">
        <v>236458</v>
      </c>
      <c r="C237409" s="1" t="s">
        <v>60</v>
      </c>
    </row>
    <row r="237410" spans="1:4" x14ac:dyDescent="0.2">
      <c r="A237410" s="1">
        <v>347659</v>
      </c>
      <c r="B237410" s="1" t="s">
        <v>236459</v>
      </c>
      <c r="C237410" s="1" t="s">
        <v>60</v>
      </c>
    </row>
    <row r="237411" spans="1:4" x14ac:dyDescent="0.2">
      <c r="A237411" s="1">
        <v>347660</v>
      </c>
      <c r="B237411" s="1" t="s">
        <v>236460</v>
      </c>
      <c r="C237411" s="1" t="s">
        <v>60</v>
      </c>
    </row>
    <row r="237412" spans="1:4" x14ac:dyDescent="0.2">
      <c r="A237412" s="1">
        <v>347661</v>
      </c>
      <c r="B237412" s="1" t="s">
        <v>236461</v>
      </c>
      <c r="C237412" s="1" t="s">
        <v>60</v>
      </c>
    </row>
    <row r="237413" spans="1:4" x14ac:dyDescent="0.2">
      <c r="A237413" s="1">
        <v>347662</v>
      </c>
      <c r="B237413" s="1" t="s">
        <v>236462</v>
      </c>
      <c r="C237413" s="1" t="s">
        <v>60</v>
      </c>
    </row>
    <row r="237414" spans="1:4" x14ac:dyDescent="0.2">
      <c r="A237414" s="1">
        <v>347663</v>
      </c>
      <c r="B237414" s="1" t="s">
        <v>236463</v>
      </c>
      <c r="C237414" s="1" t="s">
        <v>60</v>
      </c>
    </row>
    <row r="237415" spans="1:4" x14ac:dyDescent="0.2">
      <c r="A237415" s="1">
        <v>347664</v>
      </c>
      <c r="B237415" s="1" t="s">
        <v>236464</v>
      </c>
      <c r="C237415" s="1" t="s">
        <v>60</v>
      </c>
    </row>
    <row r="237416" spans="1:4" x14ac:dyDescent="0.2">
      <c r="A237416" s="1">
        <v>347665</v>
      </c>
      <c r="B237416" s="1" t="s">
        <v>236465</v>
      </c>
      <c r="C237416" s="1" t="s">
        <v>60</v>
      </c>
    </row>
    <row r="237417" spans="1:4" x14ac:dyDescent="0.2">
      <c r="A237417" s="1">
        <v>347666</v>
      </c>
      <c r="B237417" s="1" t="s">
        <v>236466</v>
      </c>
      <c r="C237417" s="1" t="s">
        <v>60</v>
      </c>
    </row>
    <row r="237418" spans="1:4" x14ac:dyDescent="0.2">
      <c r="A237418" s="1">
        <v>347667</v>
      </c>
      <c r="B237418" s="1" t="s">
        <v>236467</v>
      </c>
      <c r="C237418" s="1" t="s">
        <v>60</v>
      </c>
    </row>
    <row r="237419" spans="1:4" x14ac:dyDescent="0.2">
      <c r="A237419" s="1">
        <v>347668</v>
      </c>
      <c r="B237419" s="1" t="s">
        <v>236468</v>
      </c>
      <c r="C237419" s="1" t="s">
        <v>60</v>
      </c>
    </row>
    <row r="237420" spans="1:4" x14ac:dyDescent="0.2">
      <c r="A237420" s="1">
        <v>347669</v>
      </c>
      <c r="B237420" s="1" t="s">
        <v>236469</v>
      </c>
      <c r="C237420" s="1" t="s">
        <v>60</v>
      </c>
    </row>
    <row r="237421" spans="1:4" x14ac:dyDescent="0.2">
      <c r="A237421" s="1">
        <v>347670</v>
      </c>
      <c r="B237421" s="1" t="s">
        <v>236470</v>
      </c>
      <c r="C237421" s="1" t="s">
        <v>60</v>
      </c>
      <c r="D237421" s="1" t="s">
        <v>61</v>
      </c>
    </row>
    <row r="237422" spans="1:4" x14ac:dyDescent="0.2">
      <c r="A237422" s="1">
        <v>347671</v>
      </c>
      <c r="B237422" s="1" t="s">
        <v>236471</v>
      </c>
      <c r="C237422" s="1" t="s">
        <v>60</v>
      </c>
      <c r="D237422" s="1" t="s">
        <v>61</v>
      </c>
    </row>
    <row r="237423" spans="1:4" x14ac:dyDescent="0.2">
      <c r="A237423" s="1">
        <v>347672</v>
      </c>
      <c r="B237423" s="1" t="s">
        <v>236472</v>
      </c>
      <c r="C237423" s="1" t="s">
        <v>60</v>
      </c>
      <c r="D237423" s="1" t="s">
        <v>61</v>
      </c>
    </row>
    <row r="237424" spans="1:4" x14ac:dyDescent="0.2">
      <c r="A237424" s="1">
        <v>347673</v>
      </c>
      <c r="B237424" s="1" t="s">
        <v>236473</v>
      </c>
      <c r="C237424" s="1" t="s">
        <v>60</v>
      </c>
      <c r="D237424" s="1" t="s">
        <v>61</v>
      </c>
    </row>
    <row r="237425" spans="1:4" x14ac:dyDescent="0.2">
      <c r="A237425" s="1">
        <v>347674</v>
      </c>
      <c r="B237425" s="1" t="s">
        <v>236474</v>
      </c>
      <c r="C237425" s="1" t="s">
        <v>60</v>
      </c>
      <c r="D237425" s="1" t="s">
        <v>61</v>
      </c>
    </row>
    <row r="237426" spans="1:4" x14ac:dyDescent="0.2">
      <c r="A237426" s="1">
        <v>347675</v>
      </c>
      <c r="B237426" s="1" t="s">
        <v>236475</v>
      </c>
      <c r="C237426" s="1" t="s">
        <v>60</v>
      </c>
      <c r="D237426" s="1" t="s">
        <v>61</v>
      </c>
    </row>
    <row r="237427" spans="1:4" x14ac:dyDescent="0.2">
      <c r="A237427" s="1">
        <v>347676</v>
      </c>
      <c r="B237427" s="1" t="s">
        <v>236476</v>
      </c>
      <c r="C237427" s="1" t="s">
        <v>60</v>
      </c>
      <c r="D237427" s="1" t="s">
        <v>61</v>
      </c>
    </row>
    <row r="237428" spans="1:4" x14ac:dyDescent="0.2">
      <c r="A237428" s="1">
        <v>347677</v>
      </c>
      <c r="B237428" s="1" t="s">
        <v>236477</v>
      </c>
      <c r="C237428" s="1" t="s">
        <v>60</v>
      </c>
      <c r="D237428" s="1" t="s">
        <v>61</v>
      </c>
    </row>
    <row r="237429" spans="1:4" x14ac:dyDescent="0.2">
      <c r="A237429" s="1">
        <v>347678</v>
      </c>
      <c r="B237429" s="1" t="s">
        <v>236478</v>
      </c>
      <c r="C237429" s="1" t="s">
        <v>60</v>
      </c>
      <c r="D237429" s="1" t="s">
        <v>61</v>
      </c>
    </row>
    <row r="237430" spans="1:4" x14ac:dyDescent="0.2">
      <c r="A237430" s="1">
        <v>347679</v>
      </c>
      <c r="B237430" s="1" t="s">
        <v>236479</v>
      </c>
      <c r="C237430" s="1" t="s">
        <v>60</v>
      </c>
      <c r="D237430" s="1" t="s">
        <v>61</v>
      </c>
    </row>
    <row r="237431" spans="1:4" x14ac:dyDescent="0.2">
      <c r="A237431" s="1">
        <v>347680</v>
      </c>
      <c r="B237431" s="1" t="s">
        <v>236480</v>
      </c>
      <c r="C237431" s="1" t="s">
        <v>60</v>
      </c>
      <c r="D237431" s="1" t="s">
        <v>61</v>
      </c>
    </row>
    <row r="237432" spans="1:4" x14ac:dyDescent="0.2">
      <c r="A237432" s="1">
        <v>347681</v>
      </c>
      <c r="B237432" s="1" t="s">
        <v>236481</v>
      </c>
      <c r="C237432" s="1" t="s">
        <v>60</v>
      </c>
      <c r="D237432" s="1" t="s">
        <v>61</v>
      </c>
    </row>
    <row r="237433" spans="1:4" x14ac:dyDescent="0.2">
      <c r="A237433" s="1">
        <v>347682</v>
      </c>
      <c r="B237433" s="1" t="s">
        <v>236482</v>
      </c>
      <c r="C237433" s="1" t="s">
        <v>60</v>
      </c>
      <c r="D237433" s="1" t="s">
        <v>61</v>
      </c>
    </row>
    <row r="237434" spans="1:4" x14ac:dyDescent="0.2">
      <c r="A237434" s="1">
        <v>347683</v>
      </c>
      <c r="B237434" s="1" t="s">
        <v>236483</v>
      </c>
      <c r="C237434" s="1" t="s">
        <v>60</v>
      </c>
      <c r="D237434" s="1" t="s">
        <v>61</v>
      </c>
    </row>
    <row r="237435" spans="1:4" x14ac:dyDescent="0.2">
      <c r="A237435" s="1">
        <v>347684</v>
      </c>
      <c r="B237435" s="1" t="s">
        <v>236484</v>
      </c>
      <c r="C237435" s="1" t="s">
        <v>60</v>
      </c>
      <c r="D237435" s="1" t="s">
        <v>61</v>
      </c>
    </row>
    <row r="237436" spans="1:4" x14ac:dyDescent="0.2">
      <c r="A237436" s="1">
        <v>347685</v>
      </c>
      <c r="B237436" s="1" t="s">
        <v>236485</v>
      </c>
      <c r="C237436" s="1" t="s">
        <v>60</v>
      </c>
      <c r="D237436" s="1" t="s">
        <v>61</v>
      </c>
    </row>
    <row r="237437" spans="1:4" x14ac:dyDescent="0.2">
      <c r="A237437" s="1">
        <v>347687</v>
      </c>
      <c r="B237437" s="1" t="s">
        <v>236486</v>
      </c>
      <c r="C237437" s="1" t="s">
        <v>60</v>
      </c>
      <c r="D237437" s="1" t="s">
        <v>61</v>
      </c>
    </row>
    <row r="237438" spans="1:4" x14ac:dyDescent="0.2">
      <c r="A237438" s="1">
        <v>347688</v>
      </c>
      <c r="B237438" s="1" t="s">
        <v>236487</v>
      </c>
      <c r="C237438" s="1" t="s">
        <v>60</v>
      </c>
      <c r="D237438" s="1" t="s">
        <v>61</v>
      </c>
    </row>
    <row r="237439" spans="1:4" x14ac:dyDescent="0.2">
      <c r="A237439" s="1">
        <v>347689</v>
      </c>
      <c r="B237439" s="1" t="s">
        <v>236488</v>
      </c>
      <c r="C237439" s="1" t="s">
        <v>60</v>
      </c>
      <c r="D237439" s="1" t="s">
        <v>61</v>
      </c>
    </row>
    <row r="237440" spans="1:4" x14ac:dyDescent="0.2">
      <c r="A237440" s="1">
        <v>347690</v>
      </c>
      <c r="B237440" s="1" t="s">
        <v>236489</v>
      </c>
      <c r="C237440" s="1" t="s">
        <v>60</v>
      </c>
      <c r="D237440" s="1" t="s">
        <v>61</v>
      </c>
    </row>
    <row r="237441" spans="1:4" x14ac:dyDescent="0.2">
      <c r="A237441" s="1">
        <v>347691</v>
      </c>
      <c r="B237441" s="1" t="s">
        <v>236490</v>
      </c>
      <c r="C237441" s="1" t="s">
        <v>60</v>
      </c>
      <c r="D237441" s="1" t="s">
        <v>61</v>
      </c>
    </row>
    <row r="237442" spans="1:4" x14ac:dyDescent="0.2">
      <c r="A237442" s="1">
        <v>347692</v>
      </c>
      <c r="B237442" s="1" t="s">
        <v>236491</v>
      </c>
      <c r="C237442" s="1" t="s">
        <v>60</v>
      </c>
      <c r="D237442" s="1" t="s">
        <v>61</v>
      </c>
    </row>
    <row r="237443" spans="1:4" x14ac:dyDescent="0.2">
      <c r="A237443" s="1">
        <v>347693</v>
      </c>
      <c r="B237443" s="1" t="s">
        <v>236492</v>
      </c>
      <c r="C237443" s="1" t="s">
        <v>60</v>
      </c>
      <c r="D237443" s="1" t="s">
        <v>61</v>
      </c>
    </row>
    <row r="237444" spans="1:4" x14ac:dyDescent="0.2">
      <c r="A237444" s="1">
        <v>347694</v>
      </c>
      <c r="B237444" s="1" t="s">
        <v>236493</v>
      </c>
      <c r="C237444" s="1" t="s">
        <v>60</v>
      </c>
      <c r="D237444" s="1" t="s">
        <v>61</v>
      </c>
    </row>
    <row r="237445" spans="1:4" x14ac:dyDescent="0.2">
      <c r="A237445" s="1">
        <v>347695</v>
      </c>
      <c r="B237445" s="1" t="s">
        <v>236494</v>
      </c>
      <c r="C237445" s="1" t="s">
        <v>60</v>
      </c>
      <c r="D237445" s="1" t="s">
        <v>61</v>
      </c>
    </row>
    <row r="237446" spans="1:4" x14ac:dyDescent="0.2">
      <c r="A237446" s="1">
        <v>347696</v>
      </c>
      <c r="B237446" s="1" t="s">
        <v>236495</v>
      </c>
      <c r="C237446" s="1" t="s">
        <v>60</v>
      </c>
    </row>
    <row r="237447" spans="1:4" x14ac:dyDescent="0.2">
      <c r="A237447" s="1">
        <v>347697</v>
      </c>
      <c r="B237447" s="1" t="s">
        <v>236496</v>
      </c>
      <c r="C237447" s="1" t="s">
        <v>60</v>
      </c>
    </row>
    <row r="237448" spans="1:4" x14ac:dyDescent="0.2">
      <c r="A237448" s="1">
        <v>347698</v>
      </c>
      <c r="B237448" s="1" t="s">
        <v>236497</v>
      </c>
      <c r="C237448" s="1" t="s">
        <v>60</v>
      </c>
    </row>
    <row r="237449" spans="1:4" x14ac:dyDescent="0.2">
      <c r="A237449" s="1">
        <v>347699</v>
      </c>
      <c r="B237449" s="1" t="s">
        <v>236498</v>
      </c>
      <c r="C237449" s="1" t="s">
        <v>60</v>
      </c>
    </row>
    <row r="237450" spans="1:4" x14ac:dyDescent="0.2">
      <c r="A237450" s="1">
        <v>347701</v>
      </c>
      <c r="B237450" s="1" t="s">
        <v>236499</v>
      </c>
      <c r="C237450" s="1" t="s">
        <v>60</v>
      </c>
    </row>
    <row r="237451" spans="1:4" x14ac:dyDescent="0.2">
      <c r="A237451" s="1">
        <v>347702</v>
      </c>
      <c r="B237451" s="1" t="s">
        <v>236500</v>
      </c>
      <c r="C237451" s="1" t="s">
        <v>60</v>
      </c>
    </row>
    <row r="237452" spans="1:4" x14ac:dyDescent="0.2">
      <c r="A237452" s="1">
        <v>347703</v>
      </c>
      <c r="B237452" s="1" t="s">
        <v>236501</v>
      </c>
      <c r="C237452" s="1" t="s">
        <v>60</v>
      </c>
    </row>
    <row r="237453" spans="1:4" x14ac:dyDescent="0.2">
      <c r="A237453" s="1">
        <v>347704</v>
      </c>
      <c r="B237453" s="1" t="s">
        <v>236502</v>
      </c>
      <c r="C237453" s="1" t="s">
        <v>60</v>
      </c>
    </row>
    <row r="237454" spans="1:4" x14ac:dyDescent="0.2">
      <c r="A237454" s="1">
        <v>347705</v>
      </c>
      <c r="B237454" s="1" t="s">
        <v>236503</v>
      </c>
      <c r="C237454" s="1" t="s">
        <v>60</v>
      </c>
    </row>
    <row r="237455" spans="1:4" x14ac:dyDescent="0.2">
      <c r="A237455" s="1">
        <v>347706</v>
      </c>
      <c r="B237455" s="1" t="s">
        <v>236504</v>
      </c>
      <c r="C237455" s="1" t="s">
        <v>60</v>
      </c>
      <c r="D237455" s="1" t="s">
        <v>61</v>
      </c>
    </row>
    <row r="237456" spans="1:4" x14ac:dyDescent="0.2">
      <c r="A237456" s="1">
        <v>347707</v>
      </c>
      <c r="B237456" s="1" t="s">
        <v>236505</v>
      </c>
      <c r="C237456" s="1" t="s">
        <v>60</v>
      </c>
      <c r="D237456" s="1" t="s">
        <v>61</v>
      </c>
    </row>
    <row r="237457" spans="1:4" x14ac:dyDescent="0.2">
      <c r="A237457" s="1">
        <v>347708</v>
      </c>
      <c r="B237457" s="1" t="s">
        <v>236506</v>
      </c>
      <c r="C237457" s="1" t="s">
        <v>60</v>
      </c>
      <c r="D237457" s="1" t="s">
        <v>61</v>
      </c>
    </row>
    <row r="237458" spans="1:4" x14ac:dyDescent="0.2">
      <c r="A237458" s="1">
        <v>347709</v>
      </c>
      <c r="B237458" s="1" t="s">
        <v>236507</v>
      </c>
      <c r="C237458" s="1" t="s">
        <v>60</v>
      </c>
      <c r="D237458" s="1" t="s">
        <v>61</v>
      </c>
    </row>
    <row r="237459" spans="1:4" x14ac:dyDescent="0.2">
      <c r="A237459" s="1">
        <v>347710</v>
      </c>
      <c r="B237459" s="1" t="s">
        <v>236508</v>
      </c>
      <c r="C237459" s="1" t="s">
        <v>60</v>
      </c>
      <c r="D237459" s="1" t="s">
        <v>61</v>
      </c>
    </row>
    <row r="237460" spans="1:4" x14ac:dyDescent="0.2">
      <c r="A237460" s="1">
        <v>347711</v>
      </c>
      <c r="B237460" s="1" t="s">
        <v>236509</v>
      </c>
      <c r="C237460" s="1" t="s">
        <v>60</v>
      </c>
      <c r="D237460" s="1" t="s">
        <v>61</v>
      </c>
    </row>
    <row r="237461" spans="1:4" x14ac:dyDescent="0.2">
      <c r="A237461" s="1">
        <v>347712</v>
      </c>
      <c r="B237461" s="1" t="s">
        <v>236510</v>
      </c>
      <c r="C237461" s="1" t="s">
        <v>60</v>
      </c>
      <c r="D237461" s="1" t="s">
        <v>61</v>
      </c>
    </row>
    <row r="237462" spans="1:4" x14ac:dyDescent="0.2">
      <c r="A237462" s="1">
        <v>347713</v>
      </c>
      <c r="B237462" s="1" t="s">
        <v>236511</v>
      </c>
      <c r="C237462" s="1" t="s">
        <v>60</v>
      </c>
      <c r="D237462" s="1" t="s">
        <v>61</v>
      </c>
    </row>
    <row r="237463" spans="1:4" x14ac:dyDescent="0.2">
      <c r="A237463" s="1">
        <v>347714</v>
      </c>
      <c r="B237463" s="1" t="s">
        <v>236512</v>
      </c>
      <c r="C237463" s="1" t="s">
        <v>60</v>
      </c>
      <c r="D237463" s="1" t="s">
        <v>61</v>
      </c>
    </row>
    <row r="237464" spans="1:4" x14ac:dyDescent="0.2">
      <c r="A237464" s="1">
        <v>347715</v>
      </c>
      <c r="B237464" s="1" t="s">
        <v>236513</v>
      </c>
      <c r="C237464" s="1" t="s">
        <v>60</v>
      </c>
      <c r="D237464" s="1" t="s">
        <v>61</v>
      </c>
    </row>
    <row r="237465" spans="1:4" x14ac:dyDescent="0.2">
      <c r="A237465" s="1">
        <v>347716</v>
      </c>
      <c r="B237465" s="1" t="s">
        <v>236514</v>
      </c>
      <c r="C237465" s="1" t="s">
        <v>60</v>
      </c>
    </row>
    <row r="237466" spans="1:4" x14ac:dyDescent="0.2">
      <c r="A237466" s="1">
        <v>347717</v>
      </c>
      <c r="B237466" s="1" t="s">
        <v>236515</v>
      </c>
      <c r="C237466" s="1" t="s">
        <v>60</v>
      </c>
    </row>
    <row r="237467" spans="1:4" x14ac:dyDescent="0.2">
      <c r="A237467" s="1">
        <v>347718</v>
      </c>
      <c r="B237467" s="1" t="s">
        <v>236516</v>
      </c>
      <c r="C237467" s="1" t="s">
        <v>60</v>
      </c>
    </row>
    <row r="237468" spans="1:4" x14ac:dyDescent="0.2">
      <c r="A237468" s="1">
        <v>347719</v>
      </c>
      <c r="B237468" s="1" t="s">
        <v>236517</v>
      </c>
      <c r="C237468" s="1" t="s">
        <v>60</v>
      </c>
    </row>
    <row r="237469" spans="1:4" x14ac:dyDescent="0.2">
      <c r="A237469" s="1">
        <v>347720</v>
      </c>
      <c r="B237469" s="1" t="s">
        <v>236518</v>
      </c>
      <c r="C237469" s="1" t="s">
        <v>5</v>
      </c>
    </row>
    <row r="237470" spans="1:4" x14ac:dyDescent="0.2">
      <c r="A237470" s="1">
        <v>347721</v>
      </c>
      <c r="B237470" s="1" t="s">
        <v>236519</v>
      </c>
      <c r="C237470" s="1" t="s">
        <v>60</v>
      </c>
    </row>
    <row r="237471" spans="1:4" x14ac:dyDescent="0.2">
      <c r="A237471" s="1">
        <v>347723</v>
      </c>
      <c r="B237471" s="1" t="s">
        <v>236520</v>
      </c>
      <c r="C237471" s="1" t="s">
        <v>60</v>
      </c>
    </row>
    <row r="237472" spans="1:4" x14ac:dyDescent="0.2">
      <c r="A237472" s="1">
        <v>347724</v>
      </c>
      <c r="B237472" s="1" t="s">
        <v>236521</v>
      </c>
      <c r="C237472" s="1" t="s">
        <v>60</v>
      </c>
    </row>
    <row r="237473" spans="1:4" x14ac:dyDescent="0.2">
      <c r="A237473" s="1">
        <v>347725</v>
      </c>
      <c r="B237473" s="1" t="s">
        <v>236522</v>
      </c>
      <c r="C237473" s="1" t="s">
        <v>60</v>
      </c>
    </row>
    <row r="237474" spans="1:4" x14ac:dyDescent="0.2">
      <c r="A237474" s="1">
        <v>347728</v>
      </c>
      <c r="B237474" s="1" t="s">
        <v>236523</v>
      </c>
      <c r="C237474" s="1" t="s">
        <v>5</v>
      </c>
    </row>
    <row r="237475" spans="1:4" x14ac:dyDescent="0.2">
      <c r="A237475" s="1">
        <v>347729</v>
      </c>
      <c r="B237475" s="1" t="s">
        <v>236524</v>
      </c>
      <c r="C237475" s="1" t="s">
        <v>5</v>
      </c>
    </row>
    <row r="237476" spans="1:4" x14ac:dyDescent="0.2">
      <c r="A237476" s="1">
        <v>347733</v>
      </c>
      <c r="B237476" s="1" t="s">
        <v>236525</v>
      </c>
      <c r="C237476" s="1" t="s">
        <v>5</v>
      </c>
    </row>
    <row r="237477" spans="1:4" x14ac:dyDescent="0.2">
      <c r="A237477" s="1">
        <v>347925</v>
      </c>
      <c r="B237477" s="1" t="s">
        <v>236526</v>
      </c>
      <c r="C237477" s="1" t="s">
        <v>60</v>
      </c>
    </row>
    <row r="237478" spans="1:4" x14ac:dyDescent="0.2">
      <c r="A237478" s="1">
        <v>347926</v>
      </c>
      <c r="B237478" s="1" t="s">
        <v>236527</v>
      </c>
      <c r="C237478" s="1" t="s">
        <v>5</v>
      </c>
    </row>
    <row r="237479" spans="1:4" x14ac:dyDescent="0.2">
      <c r="A237479" s="1">
        <v>347928</v>
      </c>
      <c r="B237479" s="1" t="s">
        <v>236528</v>
      </c>
      <c r="C237479" s="1" t="s">
        <v>5</v>
      </c>
    </row>
    <row r="237480" spans="1:4" x14ac:dyDescent="0.2">
      <c r="A237480" s="1">
        <v>347929</v>
      </c>
      <c r="B237480" s="1" t="s">
        <v>236529</v>
      </c>
      <c r="C237480" s="1" t="s">
        <v>60</v>
      </c>
    </row>
    <row r="237481" spans="1:4" x14ac:dyDescent="0.2">
      <c r="A237481" s="1">
        <v>347930</v>
      </c>
      <c r="B237481" s="1" t="s">
        <v>236530</v>
      </c>
      <c r="C237481" s="1" t="s">
        <v>60</v>
      </c>
    </row>
    <row r="237482" spans="1:4" x14ac:dyDescent="0.2">
      <c r="A237482" s="1">
        <v>347931</v>
      </c>
      <c r="B237482" s="1" t="s">
        <v>236531</v>
      </c>
      <c r="C237482" s="1" t="s">
        <v>60</v>
      </c>
    </row>
    <row r="237483" spans="1:4" x14ac:dyDescent="0.2">
      <c r="A237483" s="1">
        <v>347932</v>
      </c>
      <c r="B237483" s="1" t="s">
        <v>236532</v>
      </c>
      <c r="C237483" s="1" t="s">
        <v>60</v>
      </c>
    </row>
    <row r="237484" spans="1:4" x14ac:dyDescent="0.2">
      <c r="A237484" s="1">
        <v>347933</v>
      </c>
      <c r="B237484" s="1" t="s">
        <v>236533</v>
      </c>
      <c r="C237484" s="1" t="s">
        <v>60</v>
      </c>
    </row>
    <row r="237485" spans="1:4" x14ac:dyDescent="0.2">
      <c r="A237485" s="1">
        <v>347934</v>
      </c>
      <c r="B237485" s="1" t="s">
        <v>236534</v>
      </c>
      <c r="C237485" s="1" t="s">
        <v>60</v>
      </c>
    </row>
    <row r="237486" spans="1:4" x14ac:dyDescent="0.2">
      <c r="A237486" s="1">
        <v>347935</v>
      </c>
      <c r="B237486" s="1" t="s">
        <v>236535</v>
      </c>
      <c r="C237486" s="1" t="s">
        <v>60</v>
      </c>
      <c r="D237486" s="1" t="s">
        <v>61</v>
      </c>
    </row>
    <row r="237487" spans="1:4" x14ac:dyDescent="0.2">
      <c r="A237487" s="1">
        <v>347936</v>
      </c>
      <c r="B237487" s="1" t="s">
        <v>236536</v>
      </c>
      <c r="C237487" s="1" t="s">
        <v>60</v>
      </c>
      <c r="D237487" s="1" t="s">
        <v>61</v>
      </c>
    </row>
    <row r="237488" spans="1:4" x14ac:dyDescent="0.2">
      <c r="A237488" s="1">
        <v>347937</v>
      </c>
      <c r="B237488" s="1" t="s">
        <v>236537</v>
      </c>
      <c r="C237488" s="1" t="s">
        <v>60</v>
      </c>
      <c r="D237488" s="1" t="s">
        <v>61</v>
      </c>
    </row>
    <row r="237489" spans="1:4" x14ac:dyDescent="0.2">
      <c r="A237489" s="1">
        <v>347938</v>
      </c>
      <c r="B237489" s="1" t="s">
        <v>236538</v>
      </c>
      <c r="C237489" s="1" t="s">
        <v>60</v>
      </c>
      <c r="D237489" s="1" t="s">
        <v>61</v>
      </c>
    </row>
    <row r="237490" spans="1:4" x14ac:dyDescent="0.2">
      <c r="A237490" s="1">
        <v>347939</v>
      </c>
      <c r="B237490" s="1" t="s">
        <v>236539</v>
      </c>
      <c r="C237490" s="1" t="s">
        <v>60</v>
      </c>
      <c r="D237490" s="1" t="s">
        <v>61</v>
      </c>
    </row>
    <row r="237491" spans="1:4" x14ac:dyDescent="0.2">
      <c r="A237491" s="1">
        <v>347940</v>
      </c>
      <c r="B237491" s="1" t="s">
        <v>236540</v>
      </c>
      <c r="C237491" s="1" t="s">
        <v>60</v>
      </c>
      <c r="D237491" s="1" t="s">
        <v>61</v>
      </c>
    </row>
    <row r="237492" spans="1:4" x14ac:dyDescent="0.2">
      <c r="A237492" s="1">
        <v>347941</v>
      </c>
      <c r="B237492" s="1" t="s">
        <v>236541</v>
      </c>
      <c r="C237492" s="1" t="s">
        <v>60</v>
      </c>
      <c r="D237492" s="1" t="s">
        <v>61</v>
      </c>
    </row>
    <row r="237493" spans="1:4" x14ac:dyDescent="0.2">
      <c r="A237493" s="1">
        <v>347943</v>
      </c>
      <c r="B237493" s="1" t="s">
        <v>236542</v>
      </c>
      <c r="C237493" s="1" t="s">
        <v>60</v>
      </c>
      <c r="D237493" s="1" t="s">
        <v>61</v>
      </c>
    </row>
    <row r="237494" spans="1:4" x14ac:dyDescent="0.2">
      <c r="A237494" s="1">
        <v>347944</v>
      </c>
      <c r="B237494" s="1" t="s">
        <v>236543</v>
      </c>
      <c r="C237494" s="1" t="s">
        <v>60</v>
      </c>
      <c r="D237494" s="1" t="s">
        <v>61</v>
      </c>
    </row>
    <row r="237495" spans="1:4" x14ac:dyDescent="0.2">
      <c r="A237495" s="1">
        <v>347945</v>
      </c>
      <c r="B237495" s="1" t="s">
        <v>236544</v>
      </c>
      <c r="C237495" s="1" t="s">
        <v>60</v>
      </c>
    </row>
    <row r="237496" spans="1:4" x14ac:dyDescent="0.2">
      <c r="A237496" s="1">
        <v>347946</v>
      </c>
      <c r="B237496" s="1" t="s">
        <v>236545</v>
      </c>
      <c r="C237496" s="1" t="s">
        <v>60</v>
      </c>
    </row>
    <row r="237497" spans="1:4" x14ac:dyDescent="0.2">
      <c r="A237497" s="1">
        <v>347947</v>
      </c>
      <c r="B237497" s="1" t="s">
        <v>236546</v>
      </c>
      <c r="C237497" s="1" t="s">
        <v>60</v>
      </c>
    </row>
    <row r="237498" spans="1:4" x14ac:dyDescent="0.2">
      <c r="A237498" s="1">
        <v>347948</v>
      </c>
      <c r="B237498" s="1" t="s">
        <v>236547</v>
      </c>
      <c r="C237498" s="1" t="s">
        <v>60</v>
      </c>
    </row>
    <row r="237499" spans="1:4" x14ac:dyDescent="0.2">
      <c r="A237499" s="1">
        <v>347949</v>
      </c>
      <c r="B237499" s="1" t="s">
        <v>236548</v>
      </c>
      <c r="C237499" s="1" t="s">
        <v>60</v>
      </c>
    </row>
    <row r="237500" spans="1:4" x14ac:dyDescent="0.2">
      <c r="A237500" s="1">
        <v>347950</v>
      </c>
      <c r="B237500" s="1" t="s">
        <v>236549</v>
      </c>
      <c r="C237500" s="1" t="s">
        <v>60</v>
      </c>
    </row>
    <row r="237501" spans="1:4" x14ac:dyDescent="0.2">
      <c r="A237501" s="1">
        <v>347951</v>
      </c>
      <c r="B237501" s="1" t="s">
        <v>236550</v>
      </c>
      <c r="C237501" s="1" t="s">
        <v>60</v>
      </c>
    </row>
    <row r="237502" spans="1:4" x14ac:dyDescent="0.2">
      <c r="A237502" s="1">
        <v>347952</v>
      </c>
      <c r="B237502" s="1" t="s">
        <v>236551</v>
      </c>
      <c r="C237502" s="1" t="s">
        <v>60</v>
      </c>
    </row>
    <row r="237503" spans="1:4" x14ac:dyDescent="0.2">
      <c r="A237503" s="1">
        <v>347953</v>
      </c>
      <c r="B237503" s="1" t="s">
        <v>236552</v>
      </c>
      <c r="C237503" s="1" t="s">
        <v>60</v>
      </c>
    </row>
    <row r="237504" spans="1:4" x14ac:dyDescent="0.2">
      <c r="A237504" s="1">
        <v>347954</v>
      </c>
      <c r="B237504" s="1" t="s">
        <v>236553</v>
      </c>
      <c r="C237504" s="1" t="s">
        <v>60</v>
      </c>
    </row>
    <row r="237505" spans="1:3" x14ac:dyDescent="0.2">
      <c r="A237505" s="1">
        <v>347956</v>
      </c>
      <c r="B237505" s="1" t="s">
        <v>236554</v>
      </c>
      <c r="C237505" s="1" t="s">
        <v>60</v>
      </c>
    </row>
    <row r="237506" spans="1:3" x14ac:dyDescent="0.2">
      <c r="A237506" s="1">
        <v>347959</v>
      </c>
      <c r="B237506" s="1" t="s">
        <v>236555</v>
      </c>
      <c r="C237506" s="1" t="s">
        <v>5</v>
      </c>
    </row>
    <row r="237507" spans="1:3" x14ac:dyDescent="0.2">
      <c r="A237507" s="1">
        <v>347963</v>
      </c>
      <c r="B237507" s="1" t="s">
        <v>236556</v>
      </c>
      <c r="C237507" s="1" t="s">
        <v>5</v>
      </c>
    </row>
    <row r="237508" spans="1:3" x14ac:dyDescent="0.2">
      <c r="A237508" s="1">
        <v>347967</v>
      </c>
      <c r="B237508" s="1" t="s">
        <v>236557</v>
      </c>
      <c r="C237508" s="1" t="s">
        <v>5</v>
      </c>
    </row>
    <row r="237509" spans="1:3" x14ac:dyDescent="0.2">
      <c r="A237509" s="1">
        <v>347969</v>
      </c>
      <c r="B237509" s="1" t="s">
        <v>236558</v>
      </c>
      <c r="C237509" s="1" t="s">
        <v>5</v>
      </c>
    </row>
    <row r="237510" spans="1:3" x14ac:dyDescent="0.2">
      <c r="A237510" s="1">
        <v>347978</v>
      </c>
      <c r="B237510" s="1" t="s">
        <v>236559</v>
      </c>
      <c r="C237510" s="1" t="s">
        <v>5</v>
      </c>
    </row>
    <row r="237511" spans="1:3" x14ac:dyDescent="0.2">
      <c r="A237511" s="1">
        <v>347980</v>
      </c>
      <c r="B237511" s="1" t="s">
        <v>236560</v>
      </c>
      <c r="C237511" s="1" t="s">
        <v>5</v>
      </c>
    </row>
    <row r="237512" spans="1:3" x14ac:dyDescent="0.2">
      <c r="A237512" s="1">
        <v>347982</v>
      </c>
      <c r="B237512" s="1" t="s">
        <v>236561</v>
      </c>
      <c r="C237512" s="1" t="s">
        <v>5</v>
      </c>
    </row>
    <row r="237513" spans="1:3" x14ac:dyDescent="0.2">
      <c r="A237513" s="1">
        <v>347984</v>
      </c>
      <c r="B237513" s="1" t="s">
        <v>236562</v>
      </c>
      <c r="C237513" s="1" t="s">
        <v>5</v>
      </c>
    </row>
    <row r="237514" spans="1:3" x14ac:dyDescent="0.2">
      <c r="A237514" s="1">
        <v>347986</v>
      </c>
      <c r="B237514" s="1" t="s">
        <v>236563</v>
      </c>
      <c r="C237514" s="1" t="s">
        <v>5</v>
      </c>
    </row>
    <row r="237515" spans="1:3" x14ac:dyDescent="0.2">
      <c r="A237515" s="1">
        <v>347988</v>
      </c>
      <c r="B237515" s="1" t="s">
        <v>236564</v>
      </c>
      <c r="C237515" s="1" t="s">
        <v>5</v>
      </c>
    </row>
    <row r="237516" spans="1:3" x14ac:dyDescent="0.2">
      <c r="A237516" s="1">
        <v>347996</v>
      </c>
      <c r="B237516" s="1" t="s">
        <v>236565</v>
      </c>
      <c r="C237516" s="1" t="s">
        <v>5</v>
      </c>
    </row>
    <row r="237517" spans="1:3" x14ac:dyDescent="0.2">
      <c r="A237517" s="1">
        <v>347997</v>
      </c>
      <c r="B237517" s="1" t="s">
        <v>236566</v>
      </c>
      <c r="C237517" s="1" t="s">
        <v>5</v>
      </c>
    </row>
    <row r="237518" spans="1:3" x14ac:dyDescent="0.2">
      <c r="A237518" s="1">
        <v>347999</v>
      </c>
      <c r="B237518" s="1" t="s">
        <v>236567</v>
      </c>
      <c r="C237518" s="1" t="s">
        <v>5</v>
      </c>
    </row>
    <row r="237519" spans="1:3" x14ac:dyDescent="0.2">
      <c r="A237519" s="1">
        <v>348001</v>
      </c>
      <c r="B237519" s="1" t="s">
        <v>236568</v>
      </c>
      <c r="C237519" s="1" t="s">
        <v>5</v>
      </c>
    </row>
    <row r="237520" spans="1:3" x14ac:dyDescent="0.2">
      <c r="A237520" s="1">
        <v>348002</v>
      </c>
      <c r="B237520" s="1" t="s">
        <v>236569</v>
      </c>
      <c r="C237520" s="1" t="s">
        <v>60</v>
      </c>
    </row>
    <row r="237521" spans="1:4" x14ac:dyDescent="0.2">
      <c r="A237521" s="1">
        <v>348005</v>
      </c>
      <c r="B237521" s="1" t="s">
        <v>236570</v>
      </c>
      <c r="C237521" s="1" t="s">
        <v>60</v>
      </c>
      <c r="D237521" s="1" t="s">
        <v>61</v>
      </c>
    </row>
    <row r="237522" spans="1:4" x14ac:dyDescent="0.2">
      <c r="A237522" s="1">
        <v>348008</v>
      </c>
      <c r="B237522" s="1" t="s">
        <v>236571</v>
      </c>
      <c r="C237522" s="1" t="s">
        <v>5</v>
      </c>
    </row>
    <row r="237523" spans="1:4" x14ac:dyDescent="0.2">
      <c r="A237523" s="1">
        <v>348015</v>
      </c>
      <c r="B237523" s="1" t="s">
        <v>236572</v>
      </c>
      <c r="C237523" s="1" t="s">
        <v>5</v>
      </c>
    </row>
    <row r="237524" spans="1:4" x14ac:dyDescent="0.2">
      <c r="A237524" s="1">
        <v>348017</v>
      </c>
      <c r="B237524" s="1" t="s">
        <v>236573</v>
      </c>
      <c r="C237524" s="1" t="s">
        <v>60</v>
      </c>
    </row>
    <row r="237525" spans="1:4" x14ac:dyDescent="0.2">
      <c r="A237525" s="1">
        <v>348024</v>
      </c>
      <c r="B237525" s="1" t="s">
        <v>236574</v>
      </c>
      <c r="C237525" s="1" t="s">
        <v>60</v>
      </c>
      <c r="D237525" s="1" t="s">
        <v>61</v>
      </c>
    </row>
    <row r="237526" spans="1:4" x14ac:dyDescent="0.2">
      <c r="A237526" s="1">
        <v>348028</v>
      </c>
      <c r="B237526" s="1" t="s">
        <v>236575</v>
      </c>
      <c r="C237526" s="1" t="s">
        <v>5</v>
      </c>
    </row>
    <row r="237527" spans="1:4" x14ac:dyDescent="0.2">
      <c r="A237527" s="1">
        <v>348029</v>
      </c>
      <c r="B237527" s="1" t="s">
        <v>236576</v>
      </c>
      <c r="C237527" s="1" t="s">
        <v>5</v>
      </c>
    </row>
    <row r="237528" spans="1:4" x14ac:dyDescent="0.2">
      <c r="A237528" s="1">
        <v>348031</v>
      </c>
      <c r="B237528" s="1" t="s">
        <v>236577</v>
      </c>
      <c r="C237528" s="1" t="s">
        <v>60</v>
      </c>
    </row>
    <row r="237529" spans="1:4" x14ac:dyDescent="0.2">
      <c r="A237529" s="1">
        <v>348035</v>
      </c>
      <c r="B237529" s="1" t="s">
        <v>236578</v>
      </c>
      <c r="C237529" s="1" t="s">
        <v>5</v>
      </c>
    </row>
    <row r="237530" spans="1:4" x14ac:dyDescent="0.2">
      <c r="A237530" s="1">
        <v>348038</v>
      </c>
      <c r="B237530" s="1" t="s">
        <v>236579</v>
      </c>
      <c r="C237530" s="1" t="s">
        <v>5</v>
      </c>
    </row>
    <row r="237531" spans="1:4" x14ac:dyDescent="0.2">
      <c r="A237531" s="1">
        <v>348040</v>
      </c>
      <c r="B237531" s="1" t="s">
        <v>236580</v>
      </c>
      <c r="C237531" s="1" t="s">
        <v>5</v>
      </c>
    </row>
    <row r="237532" spans="1:4" x14ac:dyDescent="0.2">
      <c r="A237532" s="1">
        <v>348052</v>
      </c>
      <c r="B237532" s="1" t="s">
        <v>236581</v>
      </c>
      <c r="C237532" s="1" t="s">
        <v>5</v>
      </c>
    </row>
    <row r="237533" spans="1:4" x14ac:dyDescent="0.2">
      <c r="A237533" s="1">
        <v>348053</v>
      </c>
      <c r="B237533" s="1" t="s">
        <v>236582</v>
      </c>
      <c r="C237533" s="1" t="s">
        <v>60</v>
      </c>
    </row>
    <row r="237534" spans="1:4" x14ac:dyDescent="0.2">
      <c r="A237534" s="1">
        <v>348058</v>
      </c>
      <c r="B237534" s="1" t="s">
        <v>236583</v>
      </c>
      <c r="C237534" s="1" t="s">
        <v>5</v>
      </c>
    </row>
    <row r="237535" spans="1:4" x14ac:dyDescent="0.2">
      <c r="A237535" s="1">
        <v>348061</v>
      </c>
      <c r="B237535" s="1" t="s">
        <v>236584</v>
      </c>
      <c r="C237535" s="1" t="s">
        <v>60</v>
      </c>
    </row>
    <row r="237536" spans="1:4" x14ac:dyDescent="0.2">
      <c r="A237536" s="1">
        <v>348063</v>
      </c>
      <c r="B237536" s="1" t="s">
        <v>236585</v>
      </c>
      <c r="C237536" s="1" t="s">
        <v>5</v>
      </c>
    </row>
    <row r="237537" spans="1:4" x14ac:dyDescent="0.2">
      <c r="A237537" s="1">
        <v>348064</v>
      </c>
      <c r="B237537" s="1" t="s">
        <v>236586</v>
      </c>
      <c r="C237537" s="1" t="s">
        <v>307</v>
      </c>
    </row>
    <row r="237538" spans="1:4" x14ac:dyDescent="0.2">
      <c r="A237538" s="1">
        <v>348065</v>
      </c>
      <c r="B237538" s="1" t="s">
        <v>236587</v>
      </c>
      <c r="C237538" s="1" t="s">
        <v>5</v>
      </c>
    </row>
    <row r="237539" spans="1:4" x14ac:dyDescent="0.2">
      <c r="A237539" s="1">
        <v>348066</v>
      </c>
      <c r="B237539" s="1" t="s">
        <v>236588</v>
      </c>
      <c r="C237539" s="1" t="s">
        <v>60</v>
      </c>
    </row>
    <row r="237540" spans="1:4" x14ac:dyDescent="0.2">
      <c r="A237540" s="1">
        <v>348070</v>
      </c>
      <c r="B237540" s="1" t="s">
        <v>236589</v>
      </c>
      <c r="C237540" s="1" t="s">
        <v>5</v>
      </c>
    </row>
    <row r="237541" spans="1:4" x14ac:dyDescent="0.2">
      <c r="A237541" s="1">
        <v>348072</v>
      </c>
      <c r="B237541" s="1" t="s">
        <v>236590</v>
      </c>
      <c r="C237541" s="1" t="s">
        <v>60</v>
      </c>
    </row>
    <row r="237542" spans="1:4" x14ac:dyDescent="0.2">
      <c r="A237542" s="1">
        <v>348077</v>
      </c>
      <c r="B237542" s="1" t="s">
        <v>236591</v>
      </c>
      <c r="C237542" s="1" t="s">
        <v>60</v>
      </c>
      <c r="D237542" s="1" t="s">
        <v>61</v>
      </c>
    </row>
    <row r="237543" spans="1:4" x14ac:dyDescent="0.2">
      <c r="A237543" s="1">
        <v>348081</v>
      </c>
      <c r="B237543" s="1" t="s">
        <v>236592</v>
      </c>
      <c r="C237543" s="1" t="s">
        <v>307</v>
      </c>
    </row>
    <row r="237544" spans="1:4" x14ac:dyDescent="0.2">
      <c r="A237544" s="1">
        <v>348082</v>
      </c>
      <c r="B237544" s="1" t="s">
        <v>236593</v>
      </c>
      <c r="C237544" s="1" t="s">
        <v>5</v>
      </c>
    </row>
    <row r="237545" spans="1:4" x14ac:dyDescent="0.2">
      <c r="A237545" s="1">
        <v>348083</v>
      </c>
      <c r="B237545" s="1" t="s">
        <v>236594</v>
      </c>
      <c r="C237545" s="1" t="s">
        <v>5</v>
      </c>
    </row>
    <row r="237546" spans="1:4" x14ac:dyDescent="0.2">
      <c r="A237546" s="1">
        <v>348084</v>
      </c>
      <c r="B237546" s="1" t="s">
        <v>236595</v>
      </c>
      <c r="C237546" s="1" t="s">
        <v>5</v>
      </c>
    </row>
    <row r="237547" spans="1:4" x14ac:dyDescent="0.2">
      <c r="A237547" s="1">
        <v>348085</v>
      </c>
      <c r="B237547" s="1" t="s">
        <v>236596</v>
      </c>
      <c r="C237547" s="1" t="s">
        <v>5</v>
      </c>
    </row>
    <row r="237548" spans="1:4" x14ac:dyDescent="0.2">
      <c r="A237548" s="1">
        <v>348092</v>
      </c>
      <c r="B237548" s="1" t="s">
        <v>236597</v>
      </c>
      <c r="C237548" s="1" t="s">
        <v>5</v>
      </c>
    </row>
    <row r="237549" spans="1:4" x14ac:dyDescent="0.2">
      <c r="A237549" s="1">
        <v>348093</v>
      </c>
      <c r="B237549" s="1" t="s">
        <v>236598</v>
      </c>
      <c r="C237549" s="1" t="s">
        <v>5</v>
      </c>
    </row>
    <row r="237550" spans="1:4" x14ac:dyDescent="0.2">
      <c r="A237550" s="1">
        <v>348094</v>
      </c>
      <c r="B237550" s="1" t="s">
        <v>236599</v>
      </c>
      <c r="C237550" s="1" t="s">
        <v>60</v>
      </c>
    </row>
    <row r="237551" spans="1:4" x14ac:dyDescent="0.2">
      <c r="A237551" s="1">
        <v>348097</v>
      </c>
      <c r="B237551" s="1" t="s">
        <v>236600</v>
      </c>
      <c r="C237551" s="1" t="s">
        <v>60</v>
      </c>
    </row>
    <row r="237552" spans="1:4" x14ac:dyDescent="0.2">
      <c r="A237552" s="1">
        <v>348098</v>
      </c>
      <c r="B237552" s="1" t="s">
        <v>236601</v>
      </c>
      <c r="C237552" s="1" t="s">
        <v>5</v>
      </c>
    </row>
    <row r="237553" spans="1:4" x14ac:dyDescent="0.2">
      <c r="A237553" s="1">
        <v>348099</v>
      </c>
      <c r="B237553" s="1" t="s">
        <v>236602</v>
      </c>
      <c r="C237553" s="1" t="s">
        <v>5</v>
      </c>
    </row>
    <row r="237554" spans="1:4" x14ac:dyDescent="0.2">
      <c r="A237554" s="1">
        <v>348101</v>
      </c>
      <c r="B237554" s="1" t="s">
        <v>236603</v>
      </c>
      <c r="C237554" s="1" t="s">
        <v>5</v>
      </c>
    </row>
    <row r="237555" spans="1:4" x14ac:dyDescent="0.2">
      <c r="A237555" s="1">
        <v>348105</v>
      </c>
      <c r="B237555" s="1" t="s">
        <v>236604</v>
      </c>
      <c r="C237555" s="1" t="s">
        <v>60</v>
      </c>
    </row>
    <row r="237556" spans="1:4" x14ac:dyDescent="0.2">
      <c r="A237556" s="1">
        <v>348106</v>
      </c>
      <c r="B237556" s="1" t="s">
        <v>236605</v>
      </c>
      <c r="C237556" s="1" t="s">
        <v>5</v>
      </c>
    </row>
    <row r="237557" spans="1:4" x14ac:dyDescent="0.2">
      <c r="A237557" s="1">
        <v>348108</v>
      </c>
      <c r="B237557" s="1" t="s">
        <v>236606</v>
      </c>
      <c r="C237557" s="1" t="s">
        <v>5</v>
      </c>
    </row>
    <row r="237558" spans="1:4" x14ac:dyDescent="0.2">
      <c r="A237558" s="1">
        <v>348112</v>
      </c>
      <c r="B237558" s="1" t="s">
        <v>236607</v>
      </c>
      <c r="C237558" s="1" t="s">
        <v>5</v>
      </c>
    </row>
    <row r="237559" spans="1:4" x14ac:dyDescent="0.2">
      <c r="A237559" s="1">
        <v>348116</v>
      </c>
      <c r="B237559" s="1" t="s">
        <v>236608</v>
      </c>
      <c r="C237559" s="1" t="s">
        <v>60</v>
      </c>
    </row>
    <row r="237560" spans="1:4" x14ac:dyDescent="0.2">
      <c r="A237560" s="1">
        <v>348118</v>
      </c>
      <c r="B237560" s="1" t="s">
        <v>236609</v>
      </c>
      <c r="C237560" s="1" t="s">
        <v>60</v>
      </c>
    </row>
    <row r="237561" spans="1:4" x14ac:dyDescent="0.2">
      <c r="A237561" s="1">
        <v>348119</v>
      </c>
      <c r="B237561" s="1" t="s">
        <v>236610</v>
      </c>
      <c r="C237561" s="1" t="s">
        <v>307</v>
      </c>
    </row>
    <row r="237562" spans="1:4" x14ac:dyDescent="0.2">
      <c r="A237562" s="1">
        <v>348126</v>
      </c>
      <c r="B237562" s="1" t="s">
        <v>236611</v>
      </c>
      <c r="C237562" s="1" t="s">
        <v>307</v>
      </c>
    </row>
    <row r="237563" spans="1:4" x14ac:dyDescent="0.2">
      <c r="A237563" s="1">
        <v>348127</v>
      </c>
      <c r="B237563" s="1" t="s">
        <v>236612</v>
      </c>
      <c r="C237563" s="1" t="s">
        <v>60</v>
      </c>
      <c r="D237563" s="1" t="s">
        <v>61</v>
      </c>
    </row>
    <row r="237564" spans="1:4" x14ac:dyDescent="0.2">
      <c r="A237564" s="1">
        <v>348129</v>
      </c>
      <c r="B237564" s="1" t="s">
        <v>236613</v>
      </c>
      <c r="C237564" s="1" t="s">
        <v>5</v>
      </c>
    </row>
    <row r="237565" spans="1:4" x14ac:dyDescent="0.2">
      <c r="A237565" s="1">
        <v>348132</v>
      </c>
      <c r="B237565" s="1" t="s">
        <v>236614</v>
      </c>
      <c r="C237565" s="1" t="s">
        <v>60</v>
      </c>
    </row>
    <row r="237566" spans="1:4" x14ac:dyDescent="0.2">
      <c r="A237566" s="1">
        <v>348138</v>
      </c>
      <c r="B237566" s="1" t="s">
        <v>236615</v>
      </c>
      <c r="C237566" s="1" t="s">
        <v>60</v>
      </c>
    </row>
    <row r="237567" spans="1:4" x14ac:dyDescent="0.2">
      <c r="A237567" s="1">
        <v>348140</v>
      </c>
      <c r="B237567" s="1" t="s">
        <v>236616</v>
      </c>
      <c r="C237567" s="1" t="s">
        <v>5</v>
      </c>
    </row>
    <row r="237568" spans="1:4" x14ac:dyDescent="0.2">
      <c r="A237568" s="1">
        <v>348141</v>
      </c>
      <c r="B237568" s="1" t="s">
        <v>236617</v>
      </c>
      <c r="C237568" s="1" t="s">
        <v>60</v>
      </c>
    </row>
    <row r="237569" spans="1:3" x14ac:dyDescent="0.2">
      <c r="A237569" s="1">
        <v>348142</v>
      </c>
      <c r="B237569" s="1" t="s">
        <v>236618</v>
      </c>
      <c r="C237569" s="1" t="s">
        <v>60</v>
      </c>
    </row>
    <row r="237570" spans="1:3" x14ac:dyDescent="0.2">
      <c r="A237570" s="1">
        <v>348143</v>
      </c>
      <c r="B237570" s="1" t="s">
        <v>236619</v>
      </c>
      <c r="C237570" s="1" t="s">
        <v>5</v>
      </c>
    </row>
    <row r="237571" spans="1:3" x14ac:dyDescent="0.2">
      <c r="A237571" s="1">
        <v>348144</v>
      </c>
      <c r="B237571" s="1" t="s">
        <v>236620</v>
      </c>
      <c r="C237571" s="1" t="s">
        <v>5</v>
      </c>
    </row>
    <row r="237572" spans="1:3" x14ac:dyDescent="0.2">
      <c r="A237572" s="1">
        <v>348145</v>
      </c>
      <c r="B237572" s="1" t="s">
        <v>236621</v>
      </c>
      <c r="C237572" s="1" t="s">
        <v>60</v>
      </c>
    </row>
    <row r="237573" spans="1:3" x14ac:dyDescent="0.2">
      <c r="A237573" s="1">
        <v>348146</v>
      </c>
      <c r="B237573" s="1" t="s">
        <v>236622</v>
      </c>
      <c r="C237573" s="1" t="s">
        <v>60</v>
      </c>
    </row>
    <row r="237574" spans="1:3" x14ac:dyDescent="0.2">
      <c r="A237574" s="1">
        <v>348147</v>
      </c>
      <c r="B237574" s="1" t="s">
        <v>236623</v>
      </c>
      <c r="C237574" s="1" t="s">
        <v>60</v>
      </c>
    </row>
    <row r="237575" spans="1:3" x14ac:dyDescent="0.2">
      <c r="A237575" s="1">
        <v>348148</v>
      </c>
      <c r="B237575" s="1" t="s">
        <v>236624</v>
      </c>
      <c r="C237575" s="1" t="s">
        <v>60</v>
      </c>
    </row>
    <row r="237576" spans="1:3" x14ac:dyDescent="0.2">
      <c r="A237576" s="1">
        <v>348149</v>
      </c>
      <c r="B237576" s="1" t="s">
        <v>236625</v>
      </c>
      <c r="C237576" s="1" t="s">
        <v>5</v>
      </c>
    </row>
    <row r="237577" spans="1:3" x14ac:dyDescent="0.2">
      <c r="A237577" s="1">
        <v>348151</v>
      </c>
      <c r="B237577" s="1" t="s">
        <v>236626</v>
      </c>
      <c r="C237577" s="1" t="s">
        <v>60</v>
      </c>
    </row>
    <row r="237578" spans="1:3" x14ac:dyDescent="0.2">
      <c r="A237578" s="1">
        <v>348152</v>
      </c>
      <c r="B237578" s="1" t="s">
        <v>236627</v>
      </c>
      <c r="C237578" s="1" t="s">
        <v>60</v>
      </c>
    </row>
    <row r="237579" spans="1:3" x14ac:dyDescent="0.2">
      <c r="A237579" s="1">
        <v>348153</v>
      </c>
      <c r="B237579" s="1" t="s">
        <v>236628</v>
      </c>
      <c r="C237579" s="1" t="s">
        <v>60</v>
      </c>
    </row>
    <row r="237580" spans="1:3" x14ac:dyDescent="0.2">
      <c r="A237580" s="1">
        <v>348154</v>
      </c>
      <c r="B237580" s="1" t="s">
        <v>236629</v>
      </c>
      <c r="C237580" s="1" t="s">
        <v>60</v>
      </c>
    </row>
    <row r="237581" spans="1:3" x14ac:dyDescent="0.2">
      <c r="A237581" s="1">
        <v>348155</v>
      </c>
      <c r="B237581" s="1" t="s">
        <v>236630</v>
      </c>
      <c r="C237581" s="1" t="s">
        <v>60</v>
      </c>
    </row>
    <row r="237582" spans="1:3" x14ac:dyDescent="0.2">
      <c r="A237582" s="1">
        <v>348156</v>
      </c>
      <c r="B237582" s="1" t="s">
        <v>236631</v>
      </c>
      <c r="C237582" s="1" t="s">
        <v>60</v>
      </c>
    </row>
    <row r="237583" spans="1:3" x14ac:dyDescent="0.2">
      <c r="A237583" s="1">
        <v>348157</v>
      </c>
      <c r="B237583" s="1" t="s">
        <v>236632</v>
      </c>
      <c r="C237583" s="1" t="s">
        <v>60</v>
      </c>
    </row>
    <row r="237584" spans="1:3" x14ac:dyDescent="0.2">
      <c r="A237584" s="1">
        <v>348158</v>
      </c>
      <c r="B237584" s="1" t="s">
        <v>236633</v>
      </c>
      <c r="C237584" s="1" t="s">
        <v>60</v>
      </c>
    </row>
    <row r="237585" spans="1:4" x14ac:dyDescent="0.2">
      <c r="A237585" s="1">
        <v>348159</v>
      </c>
      <c r="B237585" s="1" t="s">
        <v>236634</v>
      </c>
      <c r="C237585" s="1" t="s">
        <v>60</v>
      </c>
    </row>
    <row r="237586" spans="1:4" x14ac:dyDescent="0.2">
      <c r="A237586" s="1">
        <v>348160</v>
      </c>
      <c r="B237586" s="1" t="s">
        <v>236635</v>
      </c>
      <c r="C237586" s="1" t="s">
        <v>60</v>
      </c>
      <c r="D237586" s="1" t="s">
        <v>61</v>
      </c>
    </row>
    <row r="237587" spans="1:4" x14ac:dyDescent="0.2">
      <c r="A237587" s="1">
        <v>348161</v>
      </c>
      <c r="B237587" s="1" t="s">
        <v>236636</v>
      </c>
      <c r="C237587" s="1" t="s">
        <v>60</v>
      </c>
      <c r="D237587" s="1" t="s">
        <v>61</v>
      </c>
    </row>
    <row r="237588" spans="1:4" x14ac:dyDescent="0.2">
      <c r="A237588" s="1">
        <v>348162</v>
      </c>
      <c r="B237588" s="1" t="s">
        <v>236637</v>
      </c>
      <c r="C237588" s="1" t="s">
        <v>60</v>
      </c>
      <c r="D237588" s="1" t="s">
        <v>61</v>
      </c>
    </row>
    <row r="237589" spans="1:4" x14ac:dyDescent="0.2">
      <c r="A237589" s="1">
        <v>348163</v>
      </c>
      <c r="B237589" s="1" t="s">
        <v>236638</v>
      </c>
      <c r="C237589" s="1" t="s">
        <v>60</v>
      </c>
      <c r="D237589" s="1" t="s">
        <v>61</v>
      </c>
    </row>
    <row r="237590" spans="1:4" x14ac:dyDescent="0.2">
      <c r="A237590" s="1">
        <v>348164</v>
      </c>
      <c r="B237590" s="1" t="s">
        <v>236639</v>
      </c>
      <c r="C237590" s="1" t="s">
        <v>60</v>
      </c>
      <c r="D237590" s="1" t="s">
        <v>61</v>
      </c>
    </row>
    <row r="237591" spans="1:4" x14ac:dyDescent="0.2">
      <c r="A237591" s="1">
        <v>348165</v>
      </c>
      <c r="B237591" s="1" t="s">
        <v>236640</v>
      </c>
      <c r="C237591" s="1" t="s">
        <v>60</v>
      </c>
      <c r="D237591" s="1" t="s">
        <v>61</v>
      </c>
    </row>
    <row r="237592" spans="1:4" x14ac:dyDescent="0.2">
      <c r="A237592" s="1">
        <v>348166</v>
      </c>
      <c r="B237592" s="1" t="s">
        <v>236641</v>
      </c>
      <c r="C237592" s="1" t="s">
        <v>60</v>
      </c>
      <c r="D237592" s="1" t="s">
        <v>61</v>
      </c>
    </row>
    <row r="237593" spans="1:4" x14ac:dyDescent="0.2">
      <c r="A237593" s="1">
        <v>348167</v>
      </c>
      <c r="B237593" s="1" t="s">
        <v>236642</v>
      </c>
      <c r="C237593" s="1" t="s">
        <v>60</v>
      </c>
      <c r="D237593" s="1" t="s">
        <v>61</v>
      </c>
    </row>
    <row r="237594" spans="1:4" x14ac:dyDescent="0.2">
      <c r="A237594" s="1">
        <v>348168</v>
      </c>
      <c r="B237594" s="1" t="s">
        <v>236643</v>
      </c>
      <c r="C237594" s="1" t="s">
        <v>60</v>
      </c>
      <c r="D237594" s="1" t="s">
        <v>61</v>
      </c>
    </row>
    <row r="237595" spans="1:4" x14ac:dyDescent="0.2">
      <c r="A237595" s="1">
        <v>348169</v>
      </c>
      <c r="B237595" s="1" t="s">
        <v>236644</v>
      </c>
      <c r="C237595" s="1" t="s">
        <v>60</v>
      </c>
      <c r="D237595" s="1" t="s">
        <v>61</v>
      </c>
    </row>
    <row r="237596" spans="1:4" x14ac:dyDescent="0.2">
      <c r="A237596" s="1">
        <v>348170</v>
      </c>
      <c r="B237596" s="1" t="s">
        <v>236645</v>
      </c>
      <c r="C237596" s="1" t="s">
        <v>60</v>
      </c>
    </row>
    <row r="237597" spans="1:4" x14ac:dyDescent="0.2">
      <c r="A237597" s="1">
        <v>348171</v>
      </c>
      <c r="B237597" s="1" t="s">
        <v>236646</v>
      </c>
      <c r="C237597" s="1" t="s">
        <v>60</v>
      </c>
    </row>
    <row r="237598" spans="1:4" x14ac:dyDescent="0.2">
      <c r="A237598" s="1">
        <v>348172</v>
      </c>
      <c r="B237598" s="1" t="s">
        <v>236647</v>
      </c>
      <c r="C237598" s="1" t="s">
        <v>60</v>
      </c>
    </row>
    <row r="237599" spans="1:4" x14ac:dyDescent="0.2">
      <c r="A237599" s="1">
        <v>348173</v>
      </c>
      <c r="B237599" s="1" t="s">
        <v>236648</v>
      </c>
      <c r="C237599" s="1" t="s">
        <v>5</v>
      </c>
    </row>
    <row r="237600" spans="1:4" x14ac:dyDescent="0.2">
      <c r="A237600" s="1">
        <v>348174</v>
      </c>
      <c r="B237600" s="1" t="s">
        <v>236649</v>
      </c>
      <c r="C237600" s="1" t="s">
        <v>60</v>
      </c>
    </row>
    <row r="237601" spans="1:3" x14ac:dyDescent="0.2">
      <c r="A237601" s="1">
        <v>348175</v>
      </c>
      <c r="B237601" s="1" t="s">
        <v>236650</v>
      </c>
      <c r="C237601" s="1" t="s">
        <v>60</v>
      </c>
    </row>
    <row r="237602" spans="1:3" x14ac:dyDescent="0.2">
      <c r="A237602" s="1">
        <v>348176</v>
      </c>
      <c r="B237602" s="1" t="s">
        <v>236651</v>
      </c>
      <c r="C237602" s="1" t="s">
        <v>60</v>
      </c>
    </row>
    <row r="237603" spans="1:3" x14ac:dyDescent="0.2">
      <c r="A237603" s="1">
        <v>348177</v>
      </c>
      <c r="B237603" s="1" t="s">
        <v>236652</v>
      </c>
      <c r="C237603" s="1" t="s">
        <v>60</v>
      </c>
    </row>
    <row r="237604" spans="1:3" x14ac:dyDescent="0.2">
      <c r="A237604" s="1">
        <v>348178</v>
      </c>
      <c r="B237604" s="1" t="s">
        <v>236653</v>
      </c>
      <c r="C237604" s="1" t="s">
        <v>60</v>
      </c>
    </row>
    <row r="237605" spans="1:3" x14ac:dyDescent="0.2">
      <c r="A237605" s="1">
        <v>348179</v>
      </c>
      <c r="B237605" s="1" t="s">
        <v>236654</v>
      </c>
      <c r="C237605" s="1" t="s">
        <v>60</v>
      </c>
    </row>
    <row r="237606" spans="1:3" x14ac:dyDescent="0.2">
      <c r="A237606" s="1">
        <v>348180</v>
      </c>
      <c r="B237606" s="1" t="s">
        <v>236655</v>
      </c>
      <c r="C237606" s="1" t="s">
        <v>5</v>
      </c>
    </row>
    <row r="237607" spans="1:3" x14ac:dyDescent="0.2">
      <c r="A237607" s="1">
        <v>348181</v>
      </c>
      <c r="B237607" s="1" t="s">
        <v>236656</v>
      </c>
      <c r="C237607" s="1" t="s">
        <v>60</v>
      </c>
    </row>
    <row r="237608" spans="1:3" x14ac:dyDescent="0.2">
      <c r="A237608" s="1">
        <v>348182</v>
      </c>
      <c r="B237608" s="1" t="s">
        <v>236657</v>
      </c>
      <c r="C237608" s="1" t="s">
        <v>60</v>
      </c>
    </row>
    <row r="237609" spans="1:3" x14ac:dyDescent="0.2">
      <c r="A237609" s="1">
        <v>348183</v>
      </c>
      <c r="B237609" s="1" t="s">
        <v>236658</v>
      </c>
      <c r="C237609" s="1" t="s">
        <v>5</v>
      </c>
    </row>
    <row r="237610" spans="1:3" x14ac:dyDescent="0.2">
      <c r="A237610" s="1">
        <v>348184</v>
      </c>
      <c r="B237610" s="1" t="s">
        <v>236659</v>
      </c>
      <c r="C237610" s="1" t="s">
        <v>5</v>
      </c>
    </row>
    <row r="237611" spans="1:3" x14ac:dyDescent="0.2">
      <c r="A237611" s="1">
        <v>348185</v>
      </c>
      <c r="B237611" s="1" t="s">
        <v>236660</v>
      </c>
      <c r="C237611" s="1" t="s">
        <v>60</v>
      </c>
    </row>
    <row r="237612" spans="1:3" x14ac:dyDescent="0.2">
      <c r="A237612" s="1">
        <v>348186</v>
      </c>
      <c r="B237612" s="1" t="s">
        <v>236661</v>
      </c>
      <c r="C237612" s="1" t="s">
        <v>60</v>
      </c>
    </row>
    <row r="237613" spans="1:3" x14ac:dyDescent="0.2">
      <c r="A237613" s="1">
        <v>348187</v>
      </c>
      <c r="B237613" s="1" t="s">
        <v>236662</v>
      </c>
      <c r="C237613" s="1" t="s">
        <v>60</v>
      </c>
    </row>
    <row r="237614" spans="1:3" x14ac:dyDescent="0.2">
      <c r="A237614" s="1">
        <v>348188</v>
      </c>
      <c r="B237614" s="1" t="s">
        <v>236663</v>
      </c>
      <c r="C237614" s="1" t="s">
        <v>5</v>
      </c>
    </row>
    <row r="237615" spans="1:3" x14ac:dyDescent="0.2">
      <c r="A237615" s="1">
        <v>348189</v>
      </c>
      <c r="B237615" s="1" t="s">
        <v>236664</v>
      </c>
      <c r="C237615" s="1" t="s">
        <v>60</v>
      </c>
    </row>
    <row r="237616" spans="1:3" x14ac:dyDescent="0.2">
      <c r="A237616" s="1">
        <v>348190</v>
      </c>
      <c r="B237616" s="1" t="s">
        <v>236665</v>
      </c>
      <c r="C237616" s="1" t="s">
        <v>60</v>
      </c>
    </row>
    <row r="237617" spans="1:4" x14ac:dyDescent="0.2">
      <c r="A237617" s="1">
        <v>348191</v>
      </c>
      <c r="B237617" s="1" t="s">
        <v>236666</v>
      </c>
      <c r="C237617" s="1" t="s">
        <v>60</v>
      </c>
    </row>
    <row r="237618" spans="1:4" x14ac:dyDescent="0.2">
      <c r="A237618" s="1">
        <v>348192</v>
      </c>
      <c r="B237618" s="1" t="s">
        <v>236667</v>
      </c>
      <c r="C237618" s="1" t="s">
        <v>60</v>
      </c>
    </row>
    <row r="237619" spans="1:4" x14ac:dyDescent="0.2">
      <c r="A237619" s="1">
        <v>348193</v>
      </c>
      <c r="B237619" s="1" t="s">
        <v>236668</v>
      </c>
      <c r="C237619" s="1" t="s">
        <v>60</v>
      </c>
    </row>
    <row r="237620" spans="1:4" x14ac:dyDescent="0.2">
      <c r="A237620" s="1">
        <v>348194</v>
      </c>
      <c r="B237620" s="1" t="s">
        <v>236669</v>
      </c>
      <c r="C237620" s="1" t="s">
        <v>60</v>
      </c>
    </row>
    <row r="237621" spans="1:4" x14ac:dyDescent="0.2">
      <c r="A237621" s="1">
        <v>348195</v>
      </c>
      <c r="B237621" s="1" t="s">
        <v>236670</v>
      </c>
      <c r="C237621" s="1" t="s">
        <v>60</v>
      </c>
    </row>
    <row r="237622" spans="1:4" x14ac:dyDescent="0.2">
      <c r="A237622" s="1">
        <v>348196</v>
      </c>
      <c r="B237622" s="1" t="s">
        <v>236671</v>
      </c>
      <c r="C237622" s="1" t="s">
        <v>60</v>
      </c>
    </row>
    <row r="237623" spans="1:4" x14ac:dyDescent="0.2">
      <c r="A237623" s="1">
        <v>348197</v>
      </c>
      <c r="B237623" s="1" t="s">
        <v>236672</v>
      </c>
      <c r="C237623" s="1" t="s">
        <v>60</v>
      </c>
      <c r="D237623" s="1" t="s">
        <v>61</v>
      </c>
    </row>
    <row r="237624" spans="1:4" x14ac:dyDescent="0.2">
      <c r="A237624" s="1">
        <v>348198</v>
      </c>
      <c r="B237624" s="1" t="s">
        <v>236673</v>
      </c>
      <c r="C237624" s="1" t="s">
        <v>60</v>
      </c>
      <c r="D237624" s="1" t="s">
        <v>61</v>
      </c>
    </row>
    <row r="237625" spans="1:4" x14ac:dyDescent="0.2">
      <c r="A237625" s="1">
        <v>348199</v>
      </c>
      <c r="B237625" s="1" t="s">
        <v>236674</v>
      </c>
      <c r="C237625" s="1" t="s">
        <v>60</v>
      </c>
      <c r="D237625" s="1" t="s">
        <v>61</v>
      </c>
    </row>
    <row r="237626" spans="1:4" x14ac:dyDescent="0.2">
      <c r="A237626" s="1">
        <v>348200</v>
      </c>
      <c r="B237626" s="1" t="s">
        <v>236675</v>
      </c>
      <c r="C237626" s="1" t="s">
        <v>60</v>
      </c>
      <c r="D237626" s="1" t="s">
        <v>61</v>
      </c>
    </row>
    <row r="237627" spans="1:4" x14ac:dyDescent="0.2">
      <c r="A237627" s="1">
        <v>348201</v>
      </c>
      <c r="B237627" s="1" t="s">
        <v>236676</v>
      </c>
      <c r="C237627" s="1" t="s">
        <v>60</v>
      </c>
    </row>
    <row r="237628" spans="1:4" x14ac:dyDescent="0.2">
      <c r="A237628" s="1">
        <v>348202</v>
      </c>
      <c r="B237628" s="1" t="s">
        <v>236677</v>
      </c>
      <c r="C237628" s="1" t="s">
        <v>60</v>
      </c>
    </row>
    <row r="237629" spans="1:4" x14ac:dyDescent="0.2">
      <c r="A237629" s="1">
        <v>348203</v>
      </c>
      <c r="B237629" s="1" t="s">
        <v>236678</v>
      </c>
      <c r="C237629" s="1" t="s">
        <v>60</v>
      </c>
    </row>
    <row r="237630" spans="1:4" x14ac:dyDescent="0.2">
      <c r="A237630" s="1">
        <v>348204</v>
      </c>
      <c r="B237630" s="1" t="s">
        <v>236679</v>
      </c>
      <c r="C237630" s="1" t="s">
        <v>60</v>
      </c>
    </row>
    <row r="237631" spans="1:4" x14ac:dyDescent="0.2">
      <c r="A237631" s="1">
        <v>348205</v>
      </c>
      <c r="B237631" s="1" t="s">
        <v>236680</v>
      </c>
      <c r="C237631" s="1" t="s">
        <v>60</v>
      </c>
    </row>
    <row r="237632" spans="1:4" x14ac:dyDescent="0.2">
      <c r="A237632" s="1">
        <v>348206</v>
      </c>
      <c r="B237632" s="1" t="s">
        <v>236681</v>
      </c>
      <c r="C237632" s="1" t="s">
        <v>60</v>
      </c>
    </row>
    <row r="237633" spans="1:4" x14ac:dyDescent="0.2">
      <c r="A237633" s="1">
        <v>348207</v>
      </c>
      <c r="B237633" s="1" t="s">
        <v>236682</v>
      </c>
      <c r="C237633" s="1" t="s">
        <v>60</v>
      </c>
    </row>
    <row r="237634" spans="1:4" x14ac:dyDescent="0.2">
      <c r="A237634" s="1">
        <v>348208</v>
      </c>
      <c r="B237634" s="1" t="s">
        <v>236683</v>
      </c>
      <c r="C237634" s="1" t="s">
        <v>60</v>
      </c>
    </row>
    <row r="237635" spans="1:4" x14ac:dyDescent="0.2">
      <c r="A237635" s="1">
        <v>348209</v>
      </c>
      <c r="B237635" s="1" t="s">
        <v>236684</v>
      </c>
      <c r="C237635" s="1" t="s">
        <v>60</v>
      </c>
    </row>
    <row r="237636" spans="1:4" x14ac:dyDescent="0.2">
      <c r="A237636" s="1">
        <v>348210</v>
      </c>
      <c r="B237636" s="1" t="s">
        <v>236685</v>
      </c>
      <c r="C237636" s="1" t="s">
        <v>60</v>
      </c>
    </row>
    <row r="237637" spans="1:4" x14ac:dyDescent="0.2">
      <c r="A237637" s="1">
        <v>348211</v>
      </c>
      <c r="B237637" s="1" t="s">
        <v>236686</v>
      </c>
      <c r="C237637" s="1" t="s">
        <v>60</v>
      </c>
    </row>
    <row r="237638" spans="1:4" x14ac:dyDescent="0.2">
      <c r="A237638" s="1">
        <v>348212</v>
      </c>
      <c r="B237638" s="1" t="s">
        <v>236687</v>
      </c>
      <c r="C237638" s="1" t="s">
        <v>5</v>
      </c>
    </row>
    <row r="237639" spans="1:4" x14ac:dyDescent="0.2">
      <c r="A237639" s="1">
        <v>348213</v>
      </c>
      <c r="B237639" s="1" t="s">
        <v>236688</v>
      </c>
      <c r="C237639" s="1" t="s">
        <v>5</v>
      </c>
    </row>
    <row r="237640" spans="1:4" x14ac:dyDescent="0.2">
      <c r="A237640" s="1">
        <v>348214</v>
      </c>
      <c r="B237640" s="1" t="s">
        <v>236689</v>
      </c>
      <c r="C237640" s="1" t="s">
        <v>60</v>
      </c>
    </row>
    <row r="237641" spans="1:4" x14ac:dyDescent="0.2">
      <c r="A237641" s="1">
        <v>348215</v>
      </c>
      <c r="B237641" s="1" t="s">
        <v>236690</v>
      </c>
      <c r="C237641" s="1" t="s">
        <v>60</v>
      </c>
    </row>
    <row r="237642" spans="1:4" x14ac:dyDescent="0.2">
      <c r="A237642" s="1">
        <v>348216</v>
      </c>
      <c r="B237642" s="1" t="s">
        <v>236691</v>
      </c>
      <c r="C237642" s="1" t="s">
        <v>60</v>
      </c>
    </row>
    <row r="237643" spans="1:4" x14ac:dyDescent="0.2">
      <c r="A237643" s="1">
        <v>348217</v>
      </c>
      <c r="B237643" s="1" t="s">
        <v>236692</v>
      </c>
      <c r="C237643" s="1" t="s">
        <v>5</v>
      </c>
    </row>
    <row r="237644" spans="1:4" x14ac:dyDescent="0.2">
      <c r="A237644" s="1">
        <v>348218</v>
      </c>
      <c r="B237644" s="1" t="s">
        <v>236693</v>
      </c>
      <c r="C237644" s="1" t="s">
        <v>60</v>
      </c>
    </row>
    <row r="237645" spans="1:4" x14ac:dyDescent="0.2">
      <c r="A237645" s="1">
        <v>348219</v>
      </c>
      <c r="B237645" s="1" t="s">
        <v>236694</v>
      </c>
      <c r="C237645" s="1" t="s">
        <v>60</v>
      </c>
    </row>
    <row r="237646" spans="1:4" x14ac:dyDescent="0.2">
      <c r="A237646" s="1">
        <v>348220</v>
      </c>
      <c r="B237646" s="1" t="s">
        <v>236695</v>
      </c>
      <c r="C237646" s="1" t="s">
        <v>5</v>
      </c>
    </row>
    <row r="237647" spans="1:4" x14ac:dyDescent="0.2">
      <c r="A237647" s="1">
        <v>348221</v>
      </c>
      <c r="B237647" s="1" t="s">
        <v>236696</v>
      </c>
      <c r="C237647" s="1" t="s">
        <v>60</v>
      </c>
      <c r="D237647" s="1" t="s">
        <v>61</v>
      </c>
    </row>
    <row r="237648" spans="1:4" x14ac:dyDescent="0.2">
      <c r="A237648" s="1">
        <v>348222</v>
      </c>
      <c r="B237648" s="1" t="s">
        <v>236697</v>
      </c>
      <c r="C237648" s="1" t="s">
        <v>60</v>
      </c>
      <c r="D237648" s="1" t="s">
        <v>61</v>
      </c>
    </row>
    <row r="237649" spans="1:4" x14ac:dyDescent="0.2">
      <c r="A237649" s="1">
        <v>348223</v>
      </c>
      <c r="B237649" s="1" t="s">
        <v>236698</v>
      </c>
      <c r="C237649" s="1" t="s">
        <v>60</v>
      </c>
      <c r="D237649" s="1" t="s">
        <v>61</v>
      </c>
    </row>
    <row r="237650" spans="1:4" x14ac:dyDescent="0.2">
      <c r="A237650" s="1">
        <v>348224</v>
      </c>
      <c r="B237650" s="1" t="s">
        <v>236699</v>
      </c>
      <c r="C237650" s="1" t="s">
        <v>60</v>
      </c>
      <c r="D237650" s="1" t="s">
        <v>61</v>
      </c>
    </row>
    <row r="237651" spans="1:4" x14ac:dyDescent="0.2">
      <c r="A237651" s="1">
        <v>348225</v>
      </c>
      <c r="B237651" s="1" t="s">
        <v>236700</v>
      </c>
      <c r="C237651" s="1" t="s">
        <v>60</v>
      </c>
    </row>
    <row r="237652" spans="1:4" x14ac:dyDescent="0.2">
      <c r="A237652" s="1">
        <v>348226</v>
      </c>
      <c r="B237652" s="1" t="s">
        <v>236701</v>
      </c>
      <c r="C237652" s="1" t="s">
        <v>60</v>
      </c>
    </row>
    <row r="237653" spans="1:4" x14ac:dyDescent="0.2">
      <c r="A237653" s="1">
        <v>348227</v>
      </c>
      <c r="B237653" s="1" t="s">
        <v>236702</v>
      </c>
      <c r="C237653" s="1" t="s">
        <v>60</v>
      </c>
    </row>
    <row r="237654" spans="1:4" x14ac:dyDescent="0.2">
      <c r="A237654" s="1">
        <v>348228</v>
      </c>
      <c r="B237654" s="1" t="s">
        <v>236703</v>
      </c>
      <c r="C237654" s="1" t="s">
        <v>60</v>
      </c>
    </row>
    <row r="237655" spans="1:4" x14ac:dyDescent="0.2">
      <c r="A237655" s="1">
        <v>348229</v>
      </c>
      <c r="B237655" s="1" t="s">
        <v>236704</v>
      </c>
      <c r="C237655" s="1" t="s">
        <v>60</v>
      </c>
    </row>
    <row r="237656" spans="1:4" x14ac:dyDescent="0.2">
      <c r="A237656" s="1">
        <v>348230</v>
      </c>
      <c r="B237656" s="1" t="s">
        <v>236705</v>
      </c>
      <c r="C237656" s="1" t="s">
        <v>60</v>
      </c>
    </row>
    <row r="237657" spans="1:4" x14ac:dyDescent="0.2">
      <c r="A237657" s="1">
        <v>348231</v>
      </c>
      <c r="B237657" s="1" t="s">
        <v>236706</v>
      </c>
      <c r="C237657" s="1" t="s">
        <v>60</v>
      </c>
    </row>
    <row r="237658" spans="1:4" x14ac:dyDescent="0.2">
      <c r="A237658" s="1">
        <v>348232</v>
      </c>
      <c r="B237658" s="1" t="s">
        <v>236707</v>
      </c>
      <c r="C237658" s="1" t="s">
        <v>60</v>
      </c>
    </row>
    <row r="237659" spans="1:4" x14ac:dyDescent="0.2">
      <c r="A237659" s="1">
        <v>348233</v>
      </c>
      <c r="B237659" s="1" t="s">
        <v>236708</v>
      </c>
      <c r="C237659" s="1" t="s">
        <v>60</v>
      </c>
    </row>
    <row r="237660" spans="1:4" x14ac:dyDescent="0.2">
      <c r="A237660" s="1">
        <v>348234</v>
      </c>
      <c r="B237660" s="1" t="s">
        <v>236709</v>
      </c>
      <c r="C237660" s="1" t="s">
        <v>60</v>
      </c>
    </row>
    <row r="237661" spans="1:4" x14ac:dyDescent="0.2">
      <c r="A237661" s="1">
        <v>348235</v>
      </c>
      <c r="B237661" s="1" t="s">
        <v>236710</v>
      </c>
      <c r="C237661" s="1" t="s">
        <v>60</v>
      </c>
    </row>
    <row r="237662" spans="1:4" x14ac:dyDescent="0.2">
      <c r="A237662" s="1">
        <v>348236</v>
      </c>
      <c r="B237662" s="1" t="s">
        <v>236711</v>
      </c>
      <c r="C237662" s="1" t="s">
        <v>60</v>
      </c>
    </row>
    <row r="237663" spans="1:4" x14ac:dyDescent="0.2">
      <c r="A237663" s="1">
        <v>348237</v>
      </c>
      <c r="B237663" s="1" t="s">
        <v>236712</v>
      </c>
      <c r="C237663" s="1" t="s">
        <v>60</v>
      </c>
    </row>
    <row r="237664" spans="1:4" x14ac:dyDescent="0.2">
      <c r="A237664" s="1">
        <v>348238</v>
      </c>
      <c r="B237664" s="1" t="s">
        <v>236713</v>
      </c>
      <c r="C237664" s="1" t="s">
        <v>60</v>
      </c>
    </row>
    <row r="237665" spans="1:3" x14ac:dyDescent="0.2">
      <c r="A237665" s="1">
        <v>348239</v>
      </c>
      <c r="B237665" s="1" t="s">
        <v>236714</v>
      </c>
      <c r="C237665" s="1" t="s">
        <v>60</v>
      </c>
    </row>
    <row r="237666" spans="1:3" x14ac:dyDescent="0.2">
      <c r="A237666" s="1">
        <v>348240</v>
      </c>
      <c r="B237666" s="1" t="s">
        <v>236715</v>
      </c>
      <c r="C237666" s="1" t="s">
        <v>60</v>
      </c>
    </row>
    <row r="237667" spans="1:3" x14ac:dyDescent="0.2">
      <c r="A237667" s="1">
        <v>348241</v>
      </c>
      <c r="B237667" s="1" t="s">
        <v>236716</v>
      </c>
      <c r="C237667" s="1" t="s">
        <v>60</v>
      </c>
    </row>
    <row r="237668" spans="1:3" x14ac:dyDescent="0.2">
      <c r="A237668" s="1">
        <v>348242</v>
      </c>
      <c r="B237668" s="1" t="s">
        <v>236717</v>
      </c>
      <c r="C237668" s="1" t="s">
        <v>60</v>
      </c>
    </row>
    <row r="237669" spans="1:3" x14ac:dyDescent="0.2">
      <c r="A237669" s="1">
        <v>348243</v>
      </c>
      <c r="B237669" s="1" t="s">
        <v>236718</v>
      </c>
      <c r="C237669" s="1" t="s">
        <v>60</v>
      </c>
    </row>
    <row r="237670" spans="1:3" x14ac:dyDescent="0.2">
      <c r="A237670" s="1">
        <v>348244</v>
      </c>
      <c r="B237670" s="1" t="s">
        <v>236719</v>
      </c>
      <c r="C237670" s="1" t="s">
        <v>60</v>
      </c>
    </row>
    <row r="237671" spans="1:3" x14ac:dyDescent="0.2">
      <c r="A237671" s="1">
        <v>348245</v>
      </c>
      <c r="B237671" s="1" t="s">
        <v>236720</v>
      </c>
      <c r="C237671" s="1" t="s">
        <v>60</v>
      </c>
    </row>
    <row r="237672" spans="1:3" x14ac:dyDescent="0.2">
      <c r="A237672" s="1">
        <v>348246</v>
      </c>
      <c r="B237672" s="1" t="s">
        <v>236721</v>
      </c>
      <c r="C237672" s="1" t="s">
        <v>60</v>
      </c>
    </row>
    <row r="237673" spans="1:3" x14ac:dyDescent="0.2">
      <c r="A237673" s="1">
        <v>348247</v>
      </c>
      <c r="B237673" s="1" t="s">
        <v>236722</v>
      </c>
      <c r="C237673" s="1" t="s">
        <v>60</v>
      </c>
    </row>
    <row r="237674" spans="1:3" x14ac:dyDescent="0.2">
      <c r="A237674" s="1">
        <v>348248</v>
      </c>
      <c r="B237674" s="1" t="s">
        <v>236723</v>
      </c>
      <c r="C237674" s="1" t="s">
        <v>60</v>
      </c>
    </row>
    <row r="237675" spans="1:3" x14ac:dyDescent="0.2">
      <c r="A237675" s="1">
        <v>348249</v>
      </c>
      <c r="B237675" s="1" t="s">
        <v>236724</v>
      </c>
      <c r="C237675" s="1" t="s">
        <v>60</v>
      </c>
    </row>
    <row r="237676" spans="1:3" x14ac:dyDescent="0.2">
      <c r="A237676" s="1">
        <v>348250</v>
      </c>
      <c r="B237676" s="1" t="s">
        <v>236725</v>
      </c>
      <c r="C237676" s="1" t="s">
        <v>60</v>
      </c>
    </row>
    <row r="237677" spans="1:3" x14ac:dyDescent="0.2">
      <c r="A237677" s="1">
        <v>348251</v>
      </c>
      <c r="B237677" s="1" t="s">
        <v>236726</v>
      </c>
      <c r="C237677" s="1" t="s">
        <v>60</v>
      </c>
    </row>
    <row r="237678" spans="1:3" x14ac:dyDescent="0.2">
      <c r="A237678" s="1">
        <v>348252</v>
      </c>
      <c r="B237678" s="1" t="s">
        <v>236727</v>
      </c>
      <c r="C237678" s="1" t="s">
        <v>60</v>
      </c>
    </row>
    <row r="237679" spans="1:3" x14ac:dyDescent="0.2">
      <c r="A237679" s="1">
        <v>348253</v>
      </c>
      <c r="B237679" s="1" t="s">
        <v>236728</v>
      </c>
      <c r="C237679" s="1" t="s">
        <v>60</v>
      </c>
    </row>
    <row r="237680" spans="1:3" x14ac:dyDescent="0.2">
      <c r="A237680" s="1">
        <v>348254</v>
      </c>
      <c r="B237680" s="1" t="s">
        <v>236729</v>
      </c>
      <c r="C237680" s="1" t="s">
        <v>60</v>
      </c>
    </row>
    <row r="237681" spans="1:3" x14ac:dyDescent="0.2">
      <c r="A237681" s="1">
        <v>348255</v>
      </c>
      <c r="B237681" s="1" t="s">
        <v>236730</v>
      </c>
      <c r="C237681" s="1" t="s">
        <v>60</v>
      </c>
    </row>
    <row r="237682" spans="1:3" x14ac:dyDescent="0.2">
      <c r="A237682" s="1">
        <v>348256</v>
      </c>
      <c r="B237682" s="1" t="s">
        <v>236731</v>
      </c>
      <c r="C237682" s="1" t="s">
        <v>5</v>
      </c>
    </row>
    <row r="237683" spans="1:3" x14ac:dyDescent="0.2">
      <c r="A237683" s="1">
        <v>348257</v>
      </c>
      <c r="B237683" s="1" t="s">
        <v>236732</v>
      </c>
      <c r="C237683" s="1" t="s">
        <v>60</v>
      </c>
    </row>
    <row r="237684" spans="1:3" x14ac:dyDescent="0.2">
      <c r="A237684" s="1">
        <v>348258</v>
      </c>
      <c r="B237684" s="1" t="s">
        <v>236733</v>
      </c>
      <c r="C237684" s="1" t="s">
        <v>60</v>
      </c>
    </row>
    <row r="237685" spans="1:3" x14ac:dyDescent="0.2">
      <c r="A237685" s="1">
        <v>348259</v>
      </c>
      <c r="B237685" s="1" t="s">
        <v>236734</v>
      </c>
      <c r="C237685" s="1" t="s">
        <v>60</v>
      </c>
    </row>
    <row r="237686" spans="1:3" x14ac:dyDescent="0.2">
      <c r="A237686" s="1">
        <v>348260</v>
      </c>
      <c r="B237686" s="1" t="s">
        <v>236735</v>
      </c>
      <c r="C237686" s="1" t="s">
        <v>5</v>
      </c>
    </row>
    <row r="237687" spans="1:3" x14ac:dyDescent="0.2">
      <c r="A237687" s="1">
        <v>348261</v>
      </c>
      <c r="B237687" s="1" t="s">
        <v>236736</v>
      </c>
      <c r="C237687" s="1" t="s">
        <v>5</v>
      </c>
    </row>
    <row r="237688" spans="1:3" x14ac:dyDescent="0.2">
      <c r="A237688" s="1">
        <v>348262</v>
      </c>
      <c r="B237688" s="1" t="s">
        <v>236737</v>
      </c>
      <c r="C237688" s="1" t="s">
        <v>5</v>
      </c>
    </row>
    <row r="237689" spans="1:3" x14ac:dyDescent="0.2">
      <c r="A237689" s="1">
        <v>348263</v>
      </c>
      <c r="B237689" s="1" t="s">
        <v>236738</v>
      </c>
      <c r="C237689" s="1" t="s">
        <v>60</v>
      </c>
    </row>
    <row r="237690" spans="1:3" x14ac:dyDescent="0.2">
      <c r="A237690" s="1">
        <v>348264</v>
      </c>
      <c r="B237690" s="1" t="s">
        <v>236739</v>
      </c>
      <c r="C237690" s="1" t="s">
        <v>60</v>
      </c>
    </row>
    <row r="237691" spans="1:3" x14ac:dyDescent="0.2">
      <c r="A237691" s="1">
        <v>348266</v>
      </c>
      <c r="B237691" s="1" t="s">
        <v>236740</v>
      </c>
      <c r="C237691" s="1" t="s">
        <v>60</v>
      </c>
    </row>
    <row r="237692" spans="1:3" x14ac:dyDescent="0.2">
      <c r="A237692" s="1">
        <v>348267</v>
      </c>
      <c r="B237692" s="1" t="s">
        <v>236741</v>
      </c>
      <c r="C237692" s="1" t="s">
        <v>60</v>
      </c>
    </row>
    <row r="237693" spans="1:3" x14ac:dyDescent="0.2">
      <c r="A237693" s="1">
        <v>348268</v>
      </c>
      <c r="B237693" s="1" t="s">
        <v>236742</v>
      </c>
      <c r="C237693" s="1" t="s">
        <v>60</v>
      </c>
    </row>
    <row r="237694" spans="1:3" x14ac:dyDescent="0.2">
      <c r="A237694" s="1">
        <v>348269</v>
      </c>
      <c r="B237694" s="1" t="s">
        <v>236743</v>
      </c>
      <c r="C237694" s="1" t="s">
        <v>60</v>
      </c>
    </row>
    <row r="237695" spans="1:3" x14ac:dyDescent="0.2">
      <c r="A237695" s="1">
        <v>348270</v>
      </c>
      <c r="B237695" s="1" t="s">
        <v>236744</v>
      </c>
      <c r="C237695" s="1" t="s">
        <v>60</v>
      </c>
    </row>
    <row r="237696" spans="1:3" x14ac:dyDescent="0.2">
      <c r="A237696" s="1">
        <v>348271</v>
      </c>
      <c r="B237696" s="1" t="s">
        <v>236745</v>
      </c>
      <c r="C237696" s="1" t="s">
        <v>60</v>
      </c>
    </row>
    <row r="237697" spans="1:3" x14ac:dyDescent="0.2">
      <c r="A237697" s="1">
        <v>348272</v>
      </c>
      <c r="B237697" s="1" t="s">
        <v>236746</v>
      </c>
      <c r="C237697" s="1" t="s">
        <v>60</v>
      </c>
    </row>
    <row r="237698" spans="1:3" x14ac:dyDescent="0.2">
      <c r="A237698" s="1">
        <v>348273</v>
      </c>
      <c r="B237698" s="1" t="s">
        <v>236747</v>
      </c>
      <c r="C237698" s="1" t="s">
        <v>60</v>
      </c>
    </row>
    <row r="237699" spans="1:3" x14ac:dyDescent="0.2">
      <c r="A237699" s="1">
        <v>348274</v>
      </c>
      <c r="B237699" s="1" t="s">
        <v>236748</v>
      </c>
      <c r="C237699" s="1" t="s">
        <v>60</v>
      </c>
    </row>
    <row r="237700" spans="1:3" x14ac:dyDescent="0.2">
      <c r="A237700" s="1">
        <v>348275</v>
      </c>
      <c r="B237700" s="1" t="s">
        <v>236749</v>
      </c>
      <c r="C237700" s="1" t="s">
        <v>60</v>
      </c>
    </row>
    <row r="237701" spans="1:3" x14ac:dyDescent="0.2">
      <c r="A237701" s="1">
        <v>348276</v>
      </c>
      <c r="B237701" s="1" t="s">
        <v>236750</v>
      </c>
      <c r="C237701" s="1" t="s">
        <v>60</v>
      </c>
    </row>
    <row r="237702" spans="1:3" x14ac:dyDescent="0.2">
      <c r="A237702" s="1">
        <v>348277</v>
      </c>
      <c r="B237702" s="1" t="s">
        <v>236751</v>
      </c>
      <c r="C237702" s="1" t="s">
        <v>60</v>
      </c>
    </row>
    <row r="237703" spans="1:3" x14ac:dyDescent="0.2">
      <c r="A237703" s="1">
        <v>348278</v>
      </c>
      <c r="B237703" s="1" t="s">
        <v>236752</v>
      </c>
      <c r="C237703" s="1" t="s">
        <v>60</v>
      </c>
    </row>
    <row r="237704" spans="1:3" x14ac:dyDescent="0.2">
      <c r="A237704" s="1">
        <v>348279</v>
      </c>
      <c r="B237704" s="1" t="s">
        <v>236753</v>
      </c>
      <c r="C237704" s="1" t="s">
        <v>60</v>
      </c>
    </row>
    <row r="237705" spans="1:3" x14ac:dyDescent="0.2">
      <c r="A237705" s="1">
        <v>348280</v>
      </c>
      <c r="B237705" s="1" t="s">
        <v>236754</v>
      </c>
      <c r="C237705" s="1" t="s">
        <v>60</v>
      </c>
    </row>
    <row r="237706" spans="1:3" x14ac:dyDescent="0.2">
      <c r="A237706" s="1">
        <v>348281</v>
      </c>
      <c r="B237706" s="1" t="s">
        <v>236755</v>
      </c>
      <c r="C237706" s="1" t="s">
        <v>60</v>
      </c>
    </row>
    <row r="237707" spans="1:3" x14ac:dyDescent="0.2">
      <c r="A237707" s="1">
        <v>348282</v>
      </c>
      <c r="B237707" s="1" t="s">
        <v>236756</v>
      </c>
      <c r="C237707" s="1" t="s">
        <v>5</v>
      </c>
    </row>
    <row r="237708" spans="1:3" x14ac:dyDescent="0.2">
      <c r="A237708" s="1">
        <v>348283</v>
      </c>
      <c r="B237708" s="1" t="s">
        <v>236757</v>
      </c>
      <c r="C237708" s="1" t="s">
        <v>60</v>
      </c>
    </row>
    <row r="237709" spans="1:3" x14ac:dyDescent="0.2">
      <c r="A237709" s="1">
        <v>348285</v>
      </c>
      <c r="B237709" s="1" t="s">
        <v>236758</v>
      </c>
      <c r="C237709" s="1" t="s">
        <v>60</v>
      </c>
    </row>
    <row r="237710" spans="1:3" x14ac:dyDescent="0.2">
      <c r="A237710" s="1">
        <v>348286</v>
      </c>
      <c r="B237710" s="1" t="s">
        <v>236759</v>
      </c>
      <c r="C237710" s="1" t="s">
        <v>60</v>
      </c>
    </row>
    <row r="237711" spans="1:3" x14ac:dyDescent="0.2">
      <c r="A237711" s="1">
        <v>348287</v>
      </c>
      <c r="B237711" s="1" t="s">
        <v>236760</v>
      </c>
      <c r="C237711" s="1" t="s">
        <v>60</v>
      </c>
    </row>
    <row r="237712" spans="1:3" x14ac:dyDescent="0.2">
      <c r="A237712" s="1">
        <v>348288</v>
      </c>
      <c r="B237712" s="1" t="s">
        <v>236761</v>
      </c>
      <c r="C237712" s="1" t="s">
        <v>60</v>
      </c>
    </row>
    <row r="237713" spans="1:3" x14ac:dyDescent="0.2">
      <c r="A237713" s="1">
        <v>348289</v>
      </c>
      <c r="B237713" s="1" t="s">
        <v>236762</v>
      </c>
      <c r="C237713" s="1" t="s">
        <v>60</v>
      </c>
    </row>
    <row r="237714" spans="1:3" x14ac:dyDescent="0.2">
      <c r="A237714" s="1">
        <v>348290</v>
      </c>
      <c r="B237714" s="1" t="s">
        <v>236763</v>
      </c>
      <c r="C237714" s="1" t="s">
        <v>60</v>
      </c>
    </row>
    <row r="237715" spans="1:3" x14ac:dyDescent="0.2">
      <c r="A237715" s="1">
        <v>348291</v>
      </c>
      <c r="B237715" s="1" t="s">
        <v>236764</v>
      </c>
      <c r="C237715" s="1" t="s">
        <v>60</v>
      </c>
    </row>
    <row r="237716" spans="1:3" x14ac:dyDescent="0.2">
      <c r="A237716" s="1">
        <v>348292</v>
      </c>
      <c r="B237716" s="1" t="s">
        <v>236765</v>
      </c>
      <c r="C237716" s="1" t="s">
        <v>60</v>
      </c>
    </row>
    <row r="237717" spans="1:3" x14ac:dyDescent="0.2">
      <c r="A237717" s="1">
        <v>348293</v>
      </c>
      <c r="B237717" s="1" t="s">
        <v>236766</v>
      </c>
      <c r="C237717" s="1" t="s">
        <v>60</v>
      </c>
    </row>
    <row r="237718" spans="1:3" x14ac:dyDescent="0.2">
      <c r="A237718" s="1">
        <v>348294</v>
      </c>
      <c r="B237718" s="1" t="s">
        <v>236767</v>
      </c>
      <c r="C237718" s="1" t="s">
        <v>5</v>
      </c>
    </row>
    <row r="237719" spans="1:3" x14ac:dyDescent="0.2">
      <c r="A237719" s="1">
        <v>348295</v>
      </c>
      <c r="B237719" s="1" t="s">
        <v>236768</v>
      </c>
      <c r="C237719" s="1" t="s">
        <v>60</v>
      </c>
    </row>
    <row r="237720" spans="1:3" x14ac:dyDescent="0.2">
      <c r="A237720" s="1">
        <v>348296</v>
      </c>
      <c r="B237720" s="1" t="s">
        <v>236769</v>
      </c>
      <c r="C237720" s="1" t="s">
        <v>60</v>
      </c>
    </row>
    <row r="237721" spans="1:3" x14ac:dyDescent="0.2">
      <c r="A237721" s="1">
        <v>348297</v>
      </c>
      <c r="B237721" s="1" t="s">
        <v>236770</v>
      </c>
      <c r="C237721" s="1" t="s">
        <v>60</v>
      </c>
    </row>
    <row r="237722" spans="1:3" x14ac:dyDescent="0.2">
      <c r="A237722" s="1">
        <v>348298</v>
      </c>
      <c r="B237722" s="1" t="s">
        <v>236771</v>
      </c>
      <c r="C237722" s="1" t="s">
        <v>5</v>
      </c>
    </row>
    <row r="237723" spans="1:3" x14ac:dyDescent="0.2">
      <c r="A237723" s="1">
        <v>348299</v>
      </c>
      <c r="B237723" s="1" t="s">
        <v>236772</v>
      </c>
      <c r="C237723" s="1" t="s">
        <v>60</v>
      </c>
    </row>
    <row r="237724" spans="1:3" x14ac:dyDescent="0.2">
      <c r="A237724" s="1">
        <v>348300</v>
      </c>
      <c r="B237724" s="1" t="s">
        <v>236773</v>
      </c>
      <c r="C237724" s="1" t="s">
        <v>60</v>
      </c>
    </row>
    <row r="237725" spans="1:3" x14ac:dyDescent="0.2">
      <c r="A237725" s="1">
        <v>348301</v>
      </c>
      <c r="B237725" s="1" t="s">
        <v>236774</v>
      </c>
      <c r="C237725" s="1" t="s">
        <v>60</v>
      </c>
    </row>
    <row r="237726" spans="1:3" x14ac:dyDescent="0.2">
      <c r="A237726" s="1">
        <v>348302</v>
      </c>
      <c r="B237726" s="1" t="s">
        <v>236775</v>
      </c>
      <c r="C237726" s="1" t="s">
        <v>60</v>
      </c>
    </row>
    <row r="237727" spans="1:3" x14ac:dyDescent="0.2">
      <c r="A237727" s="1">
        <v>348303</v>
      </c>
      <c r="B237727" s="1" t="s">
        <v>236776</v>
      </c>
      <c r="C237727" s="1" t="s">
        <v>60</v>
      </c>
    </row>
    <row r="237728" spans="1:3" x14ac:dyDescent="0.2">
      <c r="A237728" s="1">
        <v>348304</v>
      </c>
      <c r="B237728" s="1" t="s">
        <v>236777</v>
      </c>
      <c r="C237728" s="1" t="s">
        <v>60</v>
      </c>
    </row>
    <row r="237729" spans="1:3" x14ac:dyDescent="0.2">
      <c r="A237729" s="1">
        <v>348305</v>
      </c>
      <c r="B237729" s="1" t="s">
        <v>236778</v>
      </c>
      <c r="C237729" s="1" t="s">
        <v>60</v>
      </c>
    </row>
    <row r="237730" spans="1:3" x14ac:dyDescent="0.2">
      <c r="A237730" s="1">
        <v>348306</v>
      </c>
      <c r="B237730" s="1" t="s">
        <v>236779</v>
      </c>
      <c r="C237730" s="1" t="s">
        <v>60</v>
      </c>
    </row>
    <row r="237731" spans="1:3" x14ac:dyDescent="0.2">
      <c r="A237731" s="1">
        <v>348307</v>
      </c>
      <c r="B237731" s="1" t="s">
        <v>236780</v>
      </c>
      <c r="C237731" s="1" t="s">
        <v>60</v>
      </c>
    </row>
    <row r="237732" spans="1:3" x14ac:dyDescent="0.2">
      <c r="A237732" s="1">
        <v>348308</v>
      </c>
      <c r="B237732" s="1" t="s">
        <v>236781</v>
      </c>
      <c r="C237732" s="1" t="s">
        <v>60</v>
      </c>
    </row>
    <row r="237733" spans="1:3" x14ac:dyDescent="0.2">
      <c r="A237733" s="1">
        <v>348309</v>
      </c>
      <c r="B237733" s="1" t="s">
        <v>236782</v>
      </c>
      <c r="C237733" s="1" t="s">
        <v>60</v>
      </c>
    </row>
    <row r="237734" spans="1:3" x14ac:dyDescent="0.2">
      <c r="A237734" s="1">
        <v>348310</v>
      </c>
      <c r="B237734" s="1" t="s">
        <v>236783</v>
      </c>
      <c r="C237734" s="1" t="s">
        <v>60</v>
      </c>
    </row>
    <row r="237735" spans="1:3" x14ac:dyDescent="0.2">
      <c r="A237735" s="1">
        <v>348311</v>
      </c>
      <c r="B237735" s="1" t="s">
        <v>236784</v>
      </c>
      <c r="C237735" s="1" t="s">
        <v>60</v>
      </c>
    </row>
    <row r="237736" spans="1:3" x14ac:dyDescent="0.2">
      <c r="A237736" s="1">
        <v>348312</v>
      </c>
      <c r="B237736" s="1" t="s">
        <v>236785</v>
      </c>
      <c r="C237736" s="1" t="s">
        <v>60</v>
      </c>
    </row>
    <row r="237737" spans="1:3" x14ac:dyDescent="0.2">
      <c r="A237737" s="1">
        <v>348313</v>
      </c>
      <c r="B237737" s="1" t="s">
        <v>236786</v>
      </c>
      <c r="C237737" s="1" t="s">
        <v>60</v>
      </c>
    </row>
    <row r="237738" spans="1:3" x14ac:dyDescent="0.2">
      <c r="A237738" s="1">
        <v>348314</v>
      </c>
      <c r="B237738" s="1" t="s">
        <v>236787</v>
      </c>
      <c r="C237738" s="1" t="s">
        <v>5</v>
      </c>
    </row>
    <row r="237739" spans="1:3" x14ac:dyDescent="0.2">
      <c r="A237739" s="1">
        <v>348315</v>
      </c>
      <c r="B237739" s="1" t="s">
        <v>236788</v>
      </c>
      <c r="C237739" s="1" t="s">
        <v>60</v>
      </c>
    </row>
    <row r="237740" spans="1:3" x14ac:dyDescent="0.2">
      <c r="A237740" s="1">
        <v>348316</v>
      </c>
      <c r="B237740" s="1" t="s">
        <v>236789</v>
      </c>
      <c r="C237740" s="1" t="s">
        <v>60</v>
      </c>
    </row>
    <row r="237741" spans="1:3" x14ac:dyDescent="0.2">
      <c r="A237741" s="1">
        <v>348317</v>
      </c>
      <c r="B237741" s="1" t="s">
        <v>236790</v>
      </c>
      <c r="C237741" s="1" t="s">
        <v>60</v>
      </c>
    </row>
    <row r="237742" spans="1:3" x14ac:dyDescent="0.2">
      <c r="A237742" s="1">
        <v>348318</v>
      </c>
      <c r="B237742" s="1" t="s">
        <v>236791</v>
      </c>
      <c r="C237742" s="1" t="s">
        <v>60</v>
      </c>
    </row>
    <row r="237743" spans="1:3" x14ac:dyDescent="0.2">
      <c r="A237743" s="1">
        <v>348325</v>
      </c>
      <c r="B237743" s="1" t="s">
        <v>236792</v>
      </c>
      <c r="C237743" s="1" t="s">
        <v>5</v>
      </c>
    </row>
    <row r="237744" spans="1:3" x14ac:dyDescent="0.2">
      <c r="A237744" s="1">
        <v>348326</v>
      </c>
      <c r="B237744" s="1" t="s">
        <v>236793</v>
      </c>
      <c r="C237744" s="1" t="s">
        <v>5</v>
      </c>
    </row>
    <row r="237745" spans="1:3" x14ac:dyDescent="0.2">
      <c r="A237745" s="1">
        <v>348331</v>
      </c>
      <c r="B237745" s="1" t="s">
        <v>236794</v>
      </c>
      <c r="C237745" s="1" t="s">
        <v>60</v>
      </c>
    </row>
    <row r="237746" spans="1:3" x14ac:dyDescent="0.2">
      <c r="A237746" s="1">
        <v>348337</v>
      </c>
      <c r="B237746" s="1" t="s">
        <v>236796</v>
      </c>
      <c r="C237746" s="1" t="s">
        <v>5</v>
      </c>
    </row>
    <row r="237747" spans="1:3" x14ac:dyDescent="0.2">
      <c r="A237747" s="1">
        <v>348343</v>
      </c>
      <c r="B237747" s="1" t="s">
        <v>236797</v>
      </c>
      <c r="C237747" s="1" t="s">
        <v>5</v>
      </c>
    </row>
    <row r="237748" spans="1:3" x14ac:dyDescent="0.2">
      <c r="A237748" s="1">
        <v>348344</v>
      </c>
      <c r="B237748" s="1" t="s">
        <v>236799</v>
      </c>
      <c r="C237748" s="1" t="s">
        <v>5</v>
      </c>
    </row>
    <row r="237749" spans="1:3" x14ac:dyDescent="0.2">
      <c r="A237749" s="1">
        <v>348354</v>
      </c>
      <c r="B237749" s="1" t="s">
        <v>236800</v>
      </c>
      <c r="C237749" s="1" t="s">
        <v>5</v>
      </c>
    </row>
    <row r="237750" spans="1:3" x14ac:dyDescent="0.2">
      <c r="A237750" s="1">
        <v>348355</v>
      </c>
      <c r="B237750" s="1" t="s">
        <v>236801</v>
      </c>
      <c r="C237750" s="1" t="s">
        <v>5</v>
      </c>
    </row>
    <row r="237751" spans="1:3" x14ac:dyDescent="0.2">
      <c r="A237751" s="1">
        <v>348359</v>
      </c>
      <c r="B237751" s="1" t="s">
        <v>236802</v>
      </c>
      <c r="C237751" s="1" t="s">
        <v>5</v>
      </c>
    </row>
    <row r="237752" spans="1:3" x14ac:dyDescent="0.2">
      <c r="A237752" s="1">
        <v>348363</v>
      </c>
      <c r="B237752" s="1" t="s">
        <v>236803</v>
      </c>
      <c r="C237752" s="1" t="s">
        <v>5</v>
      </c>
    </row>
    <row r="237753" spans="1:3" x14ac:dyDescent="0.2">
      <c r="A237753" s="1">
        <v>348367</v>
      </c>
      <c r="B237753" s="1" t="s">
        <v>236804</v>
      </c>
      <c r="C237753" s="1" t="s">
        <v>5</v>
      </c>
    </row>
    <row r="237754" spans="1:3" x14ac:dyDescent="0.2">
      <c r="A237754" s="1">
        <v>348369</v>
      </c>
      <c r="B237754" s="1" t="s">
        <v>236805</v>
      </c>
      <c r="C237754" s="1" t="s">
        <v>5</v>
      </c>
    </row>
    <row r="237755" spans="1:3" x14ac:dyDescent="0.2">
      <c r="A237755" s="1">
        <v>348372</v>
      </c>
      <c r="B237755" s="1" t="s">
        <v>236795</v>
      </c>
      <c r="C237755" s="1" t="s">
        <v>5</v>
      </c>
    </row>
    <row r="237756" spans="1:3" x14ac:dyDescent="0.2">
      <c r="A237756" s="1">
        <v>348377</v>
      </c>
      <c r="B237756" s="1" t="s">
        <v>236798</v>
      </c>
      <c r="C237756" s="1" t="s">
        <v>5</v>
      </c>
    </row>
    <row r="237757" spans="1:3" x14ac:dyDescent="0.2">
      <c r="A237757" s="1">
        <v>348492</v>
      </c>
      <c r="B237757" s="1" t="s">
        <v>236806</v>
      </c>
      <c r="C237757" s="1" t="s">
        <v>60</v>
      </c>
    </row>
    <row r="237758" spans="1:3" x14ac:dyDescent="0.2">
      <c r="A237758" s="1">
        <v>348493</v>
      </c>
      <c r="B237758" s="1" t="s">
        <v>236807</v>
      </c>
      <c r="C237758" s="1" t="s">
        <v>60</v>
      </c>
    </row>
    <row r="237759" spans="1:3" x14ac:dyDescent="0.2">
      <c r="A237759" s="1">
        <v>348494</v>
      </c>
      <c r="B237759" s="1" t="s">
        <v>236808</v>
      </c>
      <c r="C237759" s="1" t="s">
        <v>60</v>
      </c>
    </row>
    <row r="237760" spans="1:3" x14ac:dyDescent="0.2">
      <c r="A237760" s="1">
        <v>348495</v>
      </c>
      <c r="B237760" s="1" t="s">
        <v>236809</v>
      </c>
      <c r="C237760" s="1" t="s">
        <v>60</v>
      </c>
    </row>
    <row r="237761" spans="1:4" x14ac:dyDescent="0.2">
      <c r="A237761" s="1">
        <v>348496</v>
      </c>
      <c r="B237761" s="1" t="s">
        <v>236810</v>
      </c>
      <c r="C237761" s="1" t="s">
        <v>60</v>
      </c>
    </row>
    <row r="237762" spans="1:4" x14ac:dyDescent="0.2">
      <c r="A237762" s="1">
        <v>348497</v>
      </c>
      <c r="B237762" s="1" t="s">
        <v>236811</v>
      </c>
      <c r="C237762" s="1" t="s">
        <v>60</v>
      </c>
      <c r="D237762" s="1" t="s">
        <v>61</v>
      </c>
    </row>
    <row r="237763" spans="1:4" x14ac:dyDescent="0.2">
      <c r="A237763" s="1">
        <v>348498</v>
      </c>
      <c r="B237763" s="1" t="s">
        <v>236812</v>
      </c>
      <c r="C237763" s="1" t="s">
        <v>60</v>
      </c>
    </row>
    <row r="237764" spans="1:4" x14ac:dyDescent="0.2">
      <c r="A237764" s="1">
        <v>348499</v>
      </c>
      <c r="B237764" s="1" t="s">
        <v>236813</v>
      </c>
      <c r="C237764" s="1" t="s">
        <v>60</v>
      </c>
    </row>
    <row r="237765" spans="1:4" x14ac:dyDescent="0.2">
      <c r="A237765" s="1">
        <v>348500</v>
      </c>
      <c r="B237765" s="1" t="s">
        <v>236814</v>
      </c>
      <c r="C237765" s="1" t="s">
        <v>60</v>
      </c>
    </row>
    <row r="237766" spans="1:4" x14ac:dyDescent="0.2">
      <c r="A237766" s="1">
        <v>348591</v>
      </c>
      <c r="B237766" s="1" t="s">
        <v>236815</v>
      </c>
      <c r="C237766" s="1" t="s">
        <v>5</v>
      </c>
    </row>
    <row r="237767" spans="1:4" x14ac:dyDescent="0.2">
      <c r="A237767" s="1">
        <v>348592</v>
      </c>
      <c r="B237767" s="1" t="s">
        <v>236816</v>
      </c>
      <c r="C237767" s="1" t="s">
        <v>60</v>
      </c>
    </row>
    <row r="237768" spans="1:4" x14ac:dyDescent="0.2">
      <c r="A237768" s="1">
        <v>348593</v>
      </c>
      <c r="B237768" s="1" t="s">
        <v>236817</v>
      </c>
      <c r="C237768" s="1" t="s">
        <v>5</v>
      </c>
    </row>
    <row r="237769" spans="1:4" x14ac:dyDescent="0.2">
      <c r="A237769" s="1">
        <v>348594</v>
      </c>
      <c r="B237769" s="1" t="s">
        <v>236818</v>
      </c>
      <c r="C237769" s="1" t="s">
        <v>60</v>
      </c>
    </row>
    <row r="237770" spans="1:4" x14ac:dyDescent="0.2">
      <c r="A237770" s="1">
        <v>348595</v>
      </c>
      <c r="B237770" s="1" t="s">
        <v>236819</v>
      </c>
      <c r="C237770" s="1" t="s">
        <v>60</v>
      </c>
    </row>
    <row r="237771" spans="1:4" x14ac:dyDescent="0.2">
      <c r="A237771" s="1">
        <v>348596</v>
      </c>
      <c r="B237771" s="1" t="s">
        <v>236820</v>
      </c>
      <c r="C237771" s="1" t="s">
        <v>60</v>
      </c>
    </row>
    <row r="237772" spans="1:4" x14ac:dyDescent="0.2">
      <c r="A237772" s="1">
        <v>348598</v>
      </c>
      <c r="B237772" s="1" t="s">
        <v>236821</v>
      </c>
      <c r="C237772" s="1" t="s">
        <v>60</v>
      </c>
    </row>
    <row r="237773" spans="1:4" x14ac:dyDescent="0.2">
      <c r="A237773" s="1">
        <v>348599</v>
      </c>
      <c r="B237773" s="1" t="s">
        <v>236822</v>
      </c>
      <c r="C237773" s="1" t="s">
        <v>5</v>
      </c>
    </row>
    <row r="237774" spans="1:4" x14ac:dyDescent="0.2">
      <c r="A237774" s="1">
        <v>348600</v>
      </c>
      <c r="B237774" s="1" t="s">
        <v>236823</v>
      </c>
      <c r="C237774" s="1" t="s">
        <v>60</v>
      </c>
    </row>
    <row r="237775" spans="1:4" x14ac:dyDescent="0.2">
      <c r="A237775" s="1">
        <v>348601</v>
      </c>
      <c r="B237775" s="1" t="s">
        <v>236824</v>
      </c>
      <c r="C237775" s="1" t="s">
        <v>60</v>
      </c>
    </row>
    <row r="237776" spans="1:4" x14ac:dyDescent="0.2">
      <c r="A237776" s="1">
        <v>348602</v>
      </c>
      <c r="B237776" s="1" t="s">
        <v>236825</v>
      </c>
      <c r="C237776" s="1" t="s">
        <v>60</v>
      </c>
    </row>
    <row r="237777" spans="1:4" x14ac:dyDescent="0.2">
      <c r="A237777" s="1">
        <v>348603</v>
      </c>
      <c r="B237777" s="1" t="s">
        <v>236826</v>
      </c>
      <c r="C237777" s="1" t="s">
        <v>60</v>
      </c>
    </row>
    <row r="237778" spans="1:4" x14ac:dyDescent="0.2">
      <c r="A237778" s="1">
        <v>348604</v>
      </c>
      <c r="B237778" s="1" t="s">
        <v>236827</v>
      </c>
      <c r="C237778" s="1" t="s">
        <v>60</v>
      </c>
      <c r="D237778" s="1" t="s">
        <v>61</v>
      </c>
    </row>
    <row r="237779" spans="1:4" x14ac:dyDescent="0.2">
      <c r="A237779" s="1">
        <v>348606</v>
      </c>
      <c r="B237779" s="1" t="s">
        <v>236828</v>
      </c>
      <c r="C237779" s="1" t="s">
        <v>60</v>
      </c>
    </row>
    <row r="237780" spans="1:4" x14ac:dyDescent="0.2">
      <c r="A237780" s="1">
        <v>348607</v>
      </c>
      <c r="B237780" s="1" t="s">
        <v>236829</v>
      </c>
      <c r="C237780" s="1" t="s">
        <v>60</v>
      </c>
    </row>
    <row r="237781" spans="1:4" x14ac:dyDescent="0.2">
      <c r="A237781" s="1">
        <v>348608</v>
      </c>
      <c r="B237781" s="1" t="s">
        <v>236830</v>
      </c>
      <c r="C237781" s="1" t="s">
        <v>60</v>
      </c>
    </row>
    <row r="237782" spans="1:4" x14ac:dyDescent="0.2">
      <c r="A237782" s="1">
        <v>348609</v>
      </c>
      <c r="B237782" s="1" t="s">
        <v>236831</v>
      </c>
      <c r="C237782" s="1" t="s">
        <v>60</v>
      </c>
    </row>
    <row r="237783" spans="1:4" x14ac:dyDescent="0.2">
      <c r="A237783" s="1">
        <v>348610</v>
      </c>
      <c r="B237783" s="1" t="s">
        <v>236832</v>
      </c>
      <c r="C237783" s="1" t="s">
        <v>60</v>
      </c>
    </row>
    <row r="237784" spans="1:4" x14ac:dyDescent="0.2">
      <c r="A237784" s="1">
        <v>348611</v>
      </c>
      <c r="B237784" s="1" t="s">
        <v>236833</v>
      </c>
      <c r="C237784" s="1" t="s">
        <v>60</v>
      </c>
    </row>
    <row r="237785" spans="1:4" x14ac:dyDescent="0.2">
      <c r="A237785" s="1">
        <v>348612</v>
      </c>
      <c r="B237785" s="1" t="s">
        <v>236834</v>
      </c>
      <c r="C237785" s="1" t="s">
        <v>60</v>
      </c>
    </row>
    <row r="237786" spans="1:4" x14ac:dyDescent="0.2">
      <c r="A237786" s="1">
        <v>348613</v>
      </c>
      <c r="B237786" s="1" t="s">
        <v>236835</v>
      </c>
      <c r="C237786" s="1" t="s">
        <v>60</v>
      </c>
    </row>
    <row r="237787" spans="1:4" x14ac:dyDescent="0.2">
      <c r="A237787" s="1">
        <v>348614</v>
      </c>
      <c r="B237787" s="1" t="s">
        <v>236836</v>
      </c>
      <c r="C237787" s="1" t="s">
        <v>60</v>
      </c>
    </row>
    <row r="237788" spans="1:4" x14ac:dyDescent="0.2">
      <c r="A237788" s="1">
        <v>348615</v>
      </c>
      <c r="B237788" s="1" t="s">
        <v>236837</v>
      </c>
      <c r="C237788" s="1" t="s">
        <v>60</v>
      </c>
    </row>
    <row r="237789" spans="1:4" x14ac:dyDescent="0.2">
      <c r="A237789" s="1">
        <v>348616</v>
      </c>
      <c r="B237789" s="1" t="s">
        <v>236838</v>
      </c>
      <c r="C237789" s="1" t="s">
        <v>60</v>
      </c>
    </row>
    <row r="237790" spans="1:4" x14ac:dyDescent="0.2">
      <c r="A237790" s="1">
        <v>348617</v>
      </c>
      <c r="B237790" s="1" t="s">
        <v>236839</v>
      </c>
      <c r="C237790" s="1" t="s">
        <v>5</v>
      </c>
    </row>
    <row r="237791" spans="1:4" x14ac:dyDescent="0.2">
      <c r="A237791" s="1">
        <v>348618</v>
      </c>
      <c r="B237791" s="1" t="s">
        <v>236840</v>
      </c>
      <c r="C237791" s="1" t="s">
        <v>5</v>
      </c>
    </row>
    <row r="237792" spans="1:4" x14ac:dyDescent="0.2">
      <c r="A237792" s="1">
        <v>348619</v>
      </c>
      <c r="B237792" s="1" t="s">
        <v>236841</v>
      </c>
      <c r="C237792" s="1" t="s">
        <v>60</v>
      </c>
    </row>
    <row r="237793" spans="1:3" x14ac:dyDescent="0.2">
      <c r="A237793" s="1">
        <v>348620</v>
      </c>
      <c r="B237793" s="1" t="s">
        <v>236842</v>
      </c>
      <c r="C237793" s="1" t="s">
        <v>5</v>
      </c>
    </row>
    <row r="237794" spans="1:3" x14ac:dyDescent="0.2">
      <c r="A237794" s="1">
        <v>348621</v>
      </c>
      <c r="B237794" s="1" t="s">
        <v>236843</v>
      </c>
      <c r="C237794" s="1" t="s">
        <v>60</v>
      </c>
    </row>
    <row r="237795" spans="1:3" x14ac:dyDescent="0.2">
      <c r="A237795" s="1">
        <v>348622</v>
      </c>
      <c r="B237795" s="1" t="s">
        <v>236844</v>
      </c>
      <c r="C237795" s="1" t="s">
        <v>60</v>
      </c>
    </row>
    <row r="237796" spans="1:3" x14ac:dyDescent="0.2">
      <c r="A237796" s="1">
        <v>348623</v>
      </c>
      <c r="B237796" s="1" t="s">
        <v>236845</v>
      </c>
      <c r="C237796" s="1" t="s">
        <v>60</v>
      </c>
    </row>
    <row r="237797" spans="1:3" x14ac:dyDescent="0.2">
      <c r="A237797" s="1">
        <v>348624</v>
      </c>
      <c r="B237797" s="1" t="s">
        <v>236846</v>
      </c>
      <c r="C237797" s="1" t="s">
        <v>5</v>
      </c>
    </row>
    <row r="237798" spans="1:3" x14ac:dyDescent="0.2">
      <c r="A237798" s="1">
        <v>348625</v>
      </c>
      <c r="B237798" s="1" t="s">
        <v>236847</v>
      </c>
      <c r="C237798" s="1" t="s">
        <v>60</v>
      </c>
    </row>
    <row r="237799" spans="1:3" x14ac:dyDescent="0.2">
      <c r="A237799" s="1">
        <v>348626</v>
      </c>
      <c r="B237799" s="1" t="s">
        <v>236848</v>
      </c>
      <c r="C237799" s="1" t="s">
        <v>5</v>
      </c>
    </row>
    <row r="237800" spans="1:3" x14ac:dyDescent="0.2">
      <c r="A237800" s="1">
        <v>348627</v>
      </c>
      <c r="B237800" s="1" t="s">
        <v>236849</v>
      </c>
      <c r="C237800" s="1" t="s">
        <v>60</v>
      </c>
    </row>
    <row r="237801" spans="1:3" x14ac:dyDescent="0.2">
      <c r="A237801" s="1">
        <v>348628</v>
      </c>
      <c r="B237801" s="1" t="s">
        <v>236850</v>
      </c>
      <c r="C237801" s="1" t="s">
        <v>60</v>
      </c>
    </row>
    <row r="237802" spans="1:3" x14ac:dyDescent="0.2">
      <c r="A237802" s="1">
        <v>348629</v>
      </c>
      <c r="B237802" s="1" t="s">
        <v>236851</v>
      </c>
      <c r="C237802" s="1" t="s">
        <v>60</v>
      </c>
    </row>
    <row r="237803" spans="1:3" x14ac:dyDescent="0.2">
      <c r="A237803" s="1">
        <v>348630</v>
      </c>
      <c r="B237803" s="1" t="s">
        <v>236852</v>
      </c>
      <c r="C237803" s="1" t="s">
        <v>60</v>
      </c>
    </row>
    <row r="237804" spans="1:3" x14ac:dyDescent="0.2">
      <c r="A237804" s="1">
        <v>348631</v>
      </c>
      <c r="B237804" s="1" t="s">
        <v>236853</v>
      </c>
      <c r="C237804" s="1" t="s">
        <v>60</v>
      </c>
    </row>
    <row r="237805" spans="1:3" x14ac:dyDescent="0.2">
      <c r="A237805" s="1">
        <v>348632</v>
      </c>
      <c r="B237805" s="1" t="s">
        <v>236854</v>
      </c>
      <c r="C237805" s="1" t="s">
        <v>60</v>
      </c>
    </row>
    <row r="237806" spans="1:3" x14ac:dyDescent="0.2">
      <c r="A237806" s="1">
        <v>348633</v>
      </c>
      <c r="B237806" s="1" t="s">
        <v>236855</v>
      </c>
      <c r="C237806" s="1" t="s">
        <v>60</v>
      </c>
    </row>
    <row r="237807" spans="1:3" x14ac:dyDescent="0.2">
      <c r="A237807" s="1">
        <v>348634</v>
      </c>
      <c r="B237807" s="1" t="s">
        <v>236856</v>
      </c>
      <c r="C237807" s="1" t="s">
        <v>60</v>
      </c>
    </row>
    <row r="237808" spans="1:3" x14ac:dyDescent="0.2">
      <c r="A237808" s="1">
        <v>348635</v>
      </c>
      <c r="B237808" s="1" t="s">
        <v>236857</v>
      </c>
      <c r="C237808" s="1" t="s">
        <v>60</v>
      </c>
    </row>
    <row r="237809" spans="1:3" x14ac:dyDescent="0.2">
      <c r="A237809" s="1">
        <v>348636</v>
      </c>
      <c r="B237809" s="1" t="s">
        <v>236858</v>
      </c>
      <c r="C237809" s="1" t="s">
        <v>60</v>
      </c>
    </row>
    <row r="237810" spans="1:3" x14ac:dyDescent="0.2">
      <c r="A237810" s="1">
        <v>348637</v>
      </c>
      <c r="B237810" s="1" t="s">
        <v>236859</v>
      </c>
      <c r="C237810" s="1" t="s">
        <v>60</v>
      </c>
    </row>
    <row r="237811" spans="1:3" x14ac:dyDescent="0.2">
      <c r="A237811" s="1">
        <v>348638</v>
      </c>
      <c r="B237811" s="1" t="s">
        <v>236860</v>
      </c>
      <c r="C237811" s="1" t="s">
        <v>60</v>
      </c>
    </row>
    <row r="237812" spans="1:3" x14ac:dyDescent="0.2">
      <c r="A237812" s="1">
        <v>348639</v>
      </c>
      <c r="B237812" s="1" t="s">
        <v>236861</v>
      </c>
      <c r="C237812" s="1" t="s">
        <v>60</v>
      </c>
    </row>
    <row r="237813" spans="1:3" x14ac:dyDescent="0.2">
      <c r="A237813" s="1">
        <v>348640</v>
      </c>
      <c r="B237813" s="1" t="s">
        <v>236862</v>
      </c>
      <c r="C237813" s="1" t="s">
        <v>60</v>
      </c>
    </row>
    <row r="237814" spans="1:3" x14ac:dyDescent="0.2">
      <c r="A237814" s="1">
        <v>348641</v>
      </c>
      <c r="B237814" s="1" t="s">
        <v>236863</v>
      </c>
      <c r="C237814" s="1" t="s">
        <v>60</v>
      </c>
    </row>
    <row r="237815" spans="1:3" x14ac:dyDescent="0.2">
      <c r="A237815" s="1">
        <v>348642</v>
      </c>
      <c r="B237815" s="1" t="s">
        <v>236864</v>
      </c>
      <c r="C237815" s="1" t="s">
        <v>60</v>
      </c>
    </row>
    <row r="237816" spans="1:3" x14ac:dyDescent="0.2">
      <c r="A237816" s="1">
        <v>348643</v>
      </c>
      <c r="B237816" s="1" t="s">
        <v>236865</v>
      </c>
      <c r="C237816" s="1" t="s">
        <v>5</v>
      </c>
    </row>
    <row r="237817" spans="1:3" x14ac:dyDescent="0.2">
      <c r="A237817" s="1">
        <v>348644</v>
      </c>
      <c r="B237817" s="1" t="s">
        <v>236866</v>
      </c>
      <c r="C237817" s="1" t="s">
        <v>60</v>
      </c>
    </row>
    <row r="237818" spans="1:3" x14ac:dyDescent="0.2">
      <c r="A237818" s="1">
        <v>348645</v>
      </c>
      <c r="B237818" s="1" t="s">
        <v>236867</v>
      </c>
      <c r="C237818" s="1" t="s">
        <v>5</v>
      </c>
    </row>
    <row r="237819" spans="1:3" x14ac:dyDescent="0.2">
      <c r="A237819" s="1">
        <v>348646</v>
      </c>
      <c r="B237819" s="1" t="s">
        <v>236868</v>
      </c>
      <c r="C237819" s="1" t="s">
        <v>60</v>
      </c>
    </row>
    <row r="237820" spans="1:3" x14ac:dyDescent="0.2">
      <c r="A237820" s="1">
        <v>348647</v>
      </c>
      <c r="B237820" s="1" t="s">
        <v>236869</v>
      </c>
      <c r="C237820" s="1" t="s">
        <v>60</v>
      </c>
    </row>
    <row r="237821" spans="1:3" x14ac:dyDescent="0.2">
      <c r="A237821" s="1">
        <v>348648</v>
      </c>
      <c r="B237821" s="1" t="s">
        <v>236870</v>
      </c>
      <c r="C237821" s="1" t="s">
        <v>60</v>
      </c>
    </row>
    <row r="237822" spans="1:3" x14ac:dyDescent="0.2">
      <c r="A237822" s="1">
        <v>348649</v>
      </c>
      <c r="B237822" s="1" t="s">
        <v>236871</v>
      </c>
      <c r="C237822" s="1" t="s">
        <v>60</v>
      </c>
    </row>
    <row r="237823" spans="1:3" x14ac:dyDescent="0.2">
      <c r="A237823" s="1">
        <v>348650</v>
      </c>
      <c r="B237823" s="1" t="s">
        <v>236872</v>
      </c>
      <c r="C237823" s="1" t="s">
        <v>60</v>
      </c>
    </row>
    <row r="237824" spans="1:3" x14ac:dyDescent="0.2">
      <c r="A237824" s="1">
        <v>348651</v>
      </c>
      <c r="B237824" s="1" t="s">
        <v>236873</v>
      </c>
      <c r="C237824" s="1" t="s">
        <v>60</v>
      </c>
    </row>
    <row r="237825" spans="1:3" x14ac:dyDescent="0.2">
      <c r="A237825" s="1">
        <v>348652</v>
      </c>
      <c r="B237825" s="1" t="s">
        <v>236874</v>
      </c>
      <c r="C237825" s="1" t="s">
        <v>60</v>
      </c>
    </row>
    <row r="237826" spans="1:3" x14ac:dyDescent="0.2">
      <c r="A237826" s="1">
        <v>348653</v>
      </c>
      <c r="B237826" s="1" t="s">
        <v>236875</v>
      </c>
      <c r="C237826" s="1" t="s">
        <v>60</v>
      </c>
    </row>
    <row r="237827" spans="1:3" x14ac:dyDescent="0.2">
      <c r="A237827" s="1">
        <v>348654</v>
      </c>
      <c r="B237827" s="1" t="s">
        <v>236876</v>
      </c>
      <c r="C237827" s="1" t="s">
        <v>60</v>
      </c>
    </row>
    <row r="237828" spans="1:3" x14ac:dyDescent="0.2">
      <c r="A237828" s="1">
        <v>348655</v>
      </c>
      <c r="B237828" s="1" t="s">
        <v>236877</v>
      </c>
      <c r="C237828" s="1" t="s">
        <v>60</v>
      </c>
    </row>
    <row r="237829" spans="1:3" x14ac:dyDescent="0.2">
      <c r="A237829" s="1">
        <v>348656</v>
      </c>
      <c r="B237829" s="1" t="s">
        <v>236878</v>
      </c>
      <c r="C237829" s="1" t="s">
        <v>60</v>
      </c>
    </row>
    <row r="237830" spans="1:3" x14ac:dyDescent="0.2">
      <c r="A237830" s="1">
        <v>348657</v>
      </c>
      <c r="B237830" s="1" t="s">
        <v>236879</v>
      </c>
      <c r="C237830" s="1" t="s">
        <v>5</v>
      </c>
    </row>
    <row r="237831" spans="1:3" x14ac:dyDescent="0.2">
      <c r="A237831" s="1">
        <v>348658</v>
      </c>
      <c r="B237831" s="1" t="s">
        <v>236880</v>
      </c>
      <c r="C237831" s="1" t="s">
        <v>60</v>
      </c>
    </row>
    <row r="237832" spans="1:3" x14ac:dyDescent="0.2">
      <c r="A237832" s="1">
        <v>348659</v>
      </c>
      <c r="B237832" s="1" t="s">
        <v>236881</v>
      </c>
      <c r="C237832" s="1" t="s">
        <v>60</v>
      </c>
    </row>
    <row r="237833" spans="1:3" x14ac:dyDescent="0.2">
      <c r="A237833" s="1">
        <v>348660</v>
      </c>
      <c r="B237833" s="1" t="s">
        <v>236882</v>
      </c>
      <c r="C237833" s="1" t="s">
        <v>5</v>
      </c>
    </row>
    <row r="237834" spans="1:3" x14ac:dyDescent="0.2">
      <c r="A237834" s="1">
        <v>348661</v>
      </c>
      <c r="B237834" s="1" t="s">
        <v>236883</v>
      </c>
      <c r="C237834" s="1" t="s">
        <v>60</v>
      </c>
    </row>
    <row r="237835" spans="1:3" x14ac:dyDescent="0.2">
      <c r="A237835" s="1">
        <v>348662</v>
      </c>
      <c r="B237835" s="1" t="s">
        <v>236884</v>
      </c>
      <c r="C237835" s="1" t="s">
        <v>60</v>
      </c>
    </row>
    <row r="237836" spans="1:3" x14ac:dyDescent="0.2">
      <c r="A237836" s="1">
        <v>348663</v>
      </c>
      <c r="B237836" s="1" t="s">
        <v>236885</v>
      </c>
      <c r="C237836" s="1" t="s">
        <v>60</v>
      </c>
    </row>
    <row r="237837" spans="1:3" x14ac:dyDescent="0.2">
      <c r="A237837" s="1">
        <v>348664</v>
      </c>
      <c r="B237837" s="1" t="s">
        <v>236886</v>
      </c>
      <c r="C237837" s="1" t="s">
        <v>5</v>
      </c>
    </row>
    <row r="237838" spans="1:3" x14ac:dyDescent="0.2">
      <c r="A237838" s="1">
        <v>348665</v>
      </c>
      <c r="B237838" s="1" t="s">
        <v>236887</v>
      </c>
      <c r="C237838" s="1" t="s">
        <v>60</v>
      </c>
    </row>
    <row r="237839" spans="1:3" x14ac:dyDescent="0.2">
      <c r="A237839" s="1">
        <v>348666</v>
      </c>
      <c r="B237839" s="1" t="s">
        <v>236888</v>
      </c>
      <c r="C237839" s="1" t="s">
        <v>5</v>
      </c>
    </row>
    <row r="237840" spans="1:3" x14ac:dyDescent="0.2">
      <c r="A237840" s="1">
        <v>348667</v>
      </c>
      <c r="B237840" s="1" t="s">
        <v>236889</v>
      </c>
      <c r="C237840" s="1" t="s">
        <v>60</v>
      </c>
    </row>
    <row r="237841" spans="1:3" x14ac:dyDescent="0.2">
      <c r="A237841" s="1">
        <v>348668</v>
      </c>
      <c r="B237841" s="1" t="s">
        <v>236890</v>
      </c>
      <c r="C237841" s="1" t="s">
        <v>60</v>
      </c>
    </row>
    <row r="237842" spans="1:3" x14ac:dyDescent="0.2">
      <c r="A237842" s="1">
        <v>348669</v>
      </c>
      <c r="B237842" s="1" t="s">
        <v>236891</v>
      </c>
      <c r="C237842" s="1" t="s">
        <v>60</v>
      </c>
    </row>
    <row r="237843" spans="1:3" x14ac:dyDescent="0.2">
      <c r="A237843" s="1">
        <v>348670</v>
      </c>
      <c r="B237843" s="1" t="s">
        <v>236892</v>
      </c>
      <c r="C237843" s="1" t="s">
        <v>60</v>
      </c>
    </row>
    <row r="237844" spans="1:3" x14ac:dyDescent="0.2">
      <c r="A237844" s="1">
        <v>348671</v>
      </c>
      <c r="B237844" s="1" t="s">
        <v>236893</v>
      </c>
      <c r="C237844" s="1" t="s">
        <v>60</v>
      </c>
    </row>
    <row r="237845" spans="1:3" x14ac:dyDescent="0.2">
      <c r="A237845" s="1">
        <v>348672</v>
      </c>
      <c r="B237845" s="1" t="s">
        <v>236894</v>
      </c>
      <c r="C237845" s="1" t="s">
        <v>60</v>
      </c>
    </row>
    <row r="237846" spans="1:3" x14ac:dyDescent="0.2">
      <c r="A237846" s="1">
        <v>348673</v>
      </c>
      <c r="B237846" s="1" t="s">
        <v>236895</v>
      </c>
      <c r="C237846" s="1" t="s">
        <v>60</v>
      </c>
    </row>
    <row r="237847" spans="1:3" x14ac:dyDescent="0.2">
      <c r="A237847" s="1">
        <v>348674</v>
      </c>
      <c r="B237847" s="1" t="s">
        <v>236896</v>
      </c>
      <c r="C237847" s="1" t="s">
        <v>60</v>
      </c>
    </row>
    <row r="237848" spans="1:3" x14ac:dyDescent="0.2">
      <c r="A237848" s="1">
        <v>348675</v>
      </c>
      <c r="B237848" s="1" t="s">
        <v>236897</v>
      </c>
      <c r="C237848" s="1" t="s">
        <v>60</v>
      </c>
    </row>
    <row r="237849" spans="1:3" x14ac:dyDescent="0.2">
      <c r="A237849" s="1">
        <v>348676</v>
      </c>
      <c r="B237849" s="1" t="s">
        <v>236898</v>
      </c>
      <c r="C237849" s="1" t="s">
        <v>60</v>
      </c>
    </row>
    <row r="237850" spans="1:3" x14ac:dyDescent="0.2">
      <c r="A237850" s="1">
        <v>348677</v>
      </c>
      <c r="B237850" s="1" t="s">
        <v>236899</v>
      </c>
      <c r="C237850" s="1" t="s">
        <v>60</v>
      </c>
    </row>
    <row r="237851" spans="1:3" x14ac:dyDescent="0.2">
      <c r="A237851" s="1">
        <v>348678</v>
      </c>
      <c r="B237851" s="1" t="s">
        <v>236900</v>
      </c>
      <c r="C237851" s="1" t="s">
        <v>60</v>
      </c>
    </row>
    <row r="237852" spans="1:3" x14ac:dyDescent="0.2">
      <c r="A237852" s="1">
        <v>348679</v>
      </c>
      <c r="B237852" s="1" t="s">
        <v>236901</v>
      </c>
      <c r="C237852" s="1" t="s">
        <v>60</v>
      </c>
    </row>
    <row r="237853" spans="1:3" x14ac:dyDescent="0.2">
      <c r="A237853" s="1">
        <v>348680</v>
      </c>
      <c r="B237853" s="1" t="s">
        <v>236902</v>
      </c>
      <c r="C237853" s="1" t="s">
        <v>60</v>
      </c>
    </row>
    <row r="237854" spans="1:3" x14ac:dyDescent="0.2">
      <c r="A237854" s="1">
        <v>348681</v>
      </c>
      <c r="B237854" s="1" t="s">
        <v>236903</v>
      </c>
      <c r="C237854" s="1" t="s">
        <v>60</v>
      </c>
    </row>
    <row r="237855" spans="1:3" x14ac:dyDescent="0.2">
      <c r="A237855" s="1">
        <v>348682</v>
      </c>
      <c r="B237855" s="1" t="s">
        <v>236904</v>
      </c>
      <c r="C237855" s="1" t="s">
        <v>60</v>
      </c>
    </row>
    <row r="237856" spans="1:3" x14ac:dyDescent="0.2">
      <c r="A237856" s="1">
        <v>348683</v>
      </c>
      <c r="B237856" s="1" t="s">
        <v>236905</v>
      </c>
      <c r="C237856" s="1" t="s">
        <v>60</v>
      </c>
    </row>
    <row r="237857" spans="1:4" x14ac:dyDescent="0.2">
      <c r="A237857" s="1">
        <v>348684</v>
      </c>
      <c r="B237857" s="1" t="s">
        <v>236906</v>
      </c>
      <c r="C237857" s="1" t="s">
        <v>5</v>
      </c>
    </row>
    <row r="237858" spans="1:4" x14ac:dyDescent="0.2">
      <c r="A237858" s="1">
        <v>348685</v>
      </c>
      <c r="B237858" s="1" t="s">
        <v>236907</v>
      </c>
      <c r="C237858" s="1" t="s">
        <v>60</v>
      </c>
    </row>
    <row r="237859" spans="1:4" x14ac:dyDescent="0.2">
      <c r="A237859" s="1">
        <v>348686</v>
      </c>
      <c r="B237859" s="1" t="s">
        <v>236908</v>
      </c>
      <c r="C237859" s="1" t="s">
        <v>60</v>
      </c>
    </row>
    <row r="237860" spans="1:4" x14ac:dyDescent="0.2">
      <c r="A237860" s="1">
        <v>348703</v>
      </c>
      <c r="B237860" s="1" t="s">
        <v>236909</v>
      </c>
      <c r="C237860" s="1" t="s">
        <v>60</v>
      </c>
      <c r="D237860" s="1" t="s">
        <v>61</v>
      </c>
    </row>
    <row r="237861" spans="1:4" x14ac:dyDescent="0.2">
      <c r="A237861" s="1">
        <v>348733</v>
      </c>
      <c r="B237861" s="1" t="s">
        <v>236910</v>
      </c>
      <c r="C237861" s="1" t="s">
        <v>60</v>
      </c>
      <c r="D237861" s="1" t="s">
        <v>61</v>
      </c>
    </row>
    <row r="237862" spans="1:4" x14ac:dyDescent="0.2">
      <c r="A237862" s="1">
        <v>348784</v>
      </c>
      <c r="B237862" s="1" t="s">
        <v>236911</v>
      </c>
      <c r="C237862" s="1" t="s">
        <v>5</v>
      </c>
    </row>
    <row r="237863" spans="1:4" x14ac:dyDescent="0.2">
      <c r="A237863" s="1">
        <v>348790</v>
      </c>
      <c r="B237863" s="1" t="s">
        <v>236912</v>
      </c>
      <c r="C237863" s="1" t="s">
        <v>60</v>
      </c>
    </row>
    <row r="237864" spans="1:4" x14ac:dyDescent="0.2">
      <c r="A237864" s="1">
        <v>348847</v>
      </c>
      <c r="B237864" s="1" t="s">
        <v>236913</v>
      </c>
      <c r="C237864" s="1" t="s">
        <v>60</v>
      </c>
    </row>
    <row r="237865" spans="1:4" x14ac:dyDescent="0.2">
      <c r="A237865" s="1">
        <v>348849</v>
      </c>
      <c r="B237865" s="1" t="s">
        <v>236914</v>
      </c>
      <c r="C237865" s="1" t="s">
        <v>60</v>
      </c>
    </row>
    <row r="237866" spans="1:4" x14ac:dyDescent="0.2">
      <c r="A237866" s="1">
        <v>348862</v>
      </c>
      <c r="B237866" s="1" t="s">
        <v>236915</v>
      </c>
      <c r="C237866" s="1" t="s">
        <v>5</v>
      </c>
    </row>
    <row r="237867" spans="1:4" x14ac:dyDescent="0.2">
      <c r="A237867" s="1">
        <v>348863</v>
      </c>
      <c r="B237867" s="1" t="s">
        <v>236916</v>
      </c>
      <c r="C237867" s="1" t="s">
        <v>5</v>
      </c>
    </row>
    <row r="237868" spans="1:4" x14ac:dyDescent="0.2">
      <c r="A237868" s="1">
        <v>348865</v>
      </c>
      <c r="B237868" s="1" t="s">
        <v>236917</v>
      </c>
      <c r="C237868" s="1" t="s">
        <v>60</v>
      </c>
    </row>
    <row r="237869" spans="1:4" x14ac:dyDescent="0.2">
      <c r="A237869" s="1">
        <v>348873</v>
      </c>
      <c r="B237869" s="1" t="s">
        <v>236918</v>
      </c>
      <c r="C237869" s="1" t="s">
        <v>5</v>
      </c>
    </row>
    <row r="237870" spans="1:4" x14ac:dyDescent="0.2">
      <c r="A237870" s="1">
        <v>348878</v>
      </c>
      <c r="B237870" s="1" t="s">
        <v>236919</v>
      </c>
      <c r="C237870" s="1" t="s">
        <v>60</v>
      </c>
    </row>
    <row r="237871" spans="1:4" x14ac:dyDescent="0.2">
      <c r="A237871" s="1">
        <v>348886</v>
      </c>
      <c r="B237871" s="1" t="s">
        <v>236920</v>
      </c>
      <c r="C237871" s="1" t="s">
        <v>60</v>
      </c>
    </row>
    <row r="237872" spans="1:4" x14ac:dyDescent="0.2">
      <c r="A237872" s="1">
        <v>348887</v>
      </c>
      <c r="B237872" s="1" t="s">
        <v>236921</v>
      </c>
      <c r="C237872" s="1" t="s">
        <v>60</v>
      </c>
    </row>
    <row r="237873" spans="1:3" x14ac:dyDescent="0.2">
      <c r="A237873" s="1">
        <v>348891</v>
      </c>
      <c r="B237873" s="1" t="s">
        <v>236922</v>
      </c>
      <c r="C237873" s="1" t="s">
        <v>5</v>
      </c>
    </row>
    <row r="237874" spans="1:3" x14ac:dyDescent="0.2">
      <c r="A237874" s="1">
        <v>348893</v>
      </c>
      <c r="B237874" s="1" t="s">
        <v>236923</v>
      </c>
      <c r="C237874" s="1" t="s">
        <v>60</v>
      </c>
    </row>
    <row r="237875" spans="1:3" x14ac:dyDescent="0.2">
      <c r="A237875" s="1">
        <v>348897</v>
      </c>
      <c r="B237875" s="1" t="s">
        <v>236924</v>
      </c>
      <c r="C237875" s="1" t="s">
        <v>60</v>
      </c>
    </row>
    <row r="237876" spans="1:3" x14ac:dyDescent="0.2">
      <c r="A237876" s="1">
        <v>348898</v>
      </c>
      <c r="B237876" s="1" t="s">
        <v>236925</v>
      </c>
      <c r="C237876" s="1" t="s">
        <v>60</v>
      </c>
    </row>
    <row r="237877" spans="1:3" x14ac:dyDescent="0.2">
      <c r="A237877" s="1">
        <v>348899</v>
      </c>
      <c r="B237877" s="1" t="s">
        <v>236926</v>
      </c>
      <c r="C237877" s="1" t="s">
        <v>60</v>
      </c>
    </row>
    <row r="237878" spans="1:3" x14ac:dyDescent="0.2">
      <c r="A237878" s="1">
        <v>348900</v>
      </c>
      <c r="B237878" s="1" t="s">
        <v>236927</v>
      </c>
      <c r="C237878" s="1" t="s">
        <v>60</v>
      </c>
    </row>
    <row r="237879" spans="1:3" x14ac:dyDescent="0.2">
      <c r="A237879" s="1">
        <v>348901</v>
      </c>
      <c r="B237879" s="1" t="s">
        <v>236928</v>
      </c>
      <c r="C237879" s="1" t="s">
        <v>60</v>
      </c>
    </row>
    <row r="237880" spans="1:3" x14ac:dyDescent="0.2">
      <c r="A237880" s="1">
        <v>348902</v>
      </c>
      <c r="B237880" s="1" t="s">
        <v>236929</v>
      </c>
      <c r="C237880" s="1" t="s">
        <v>60</v>
      </c>
    </row>
    <row r="237881" spans="1:3" x14ac:dyDescent="0.2">
      <c r="A237881" s="1">
        <v>348903</v>
      </c>
      <c r="B237881" s="1" t="s">
        <v>236930</v>
      </c>
      <c r="C237881" s="1" t="s">
        <v>60</v>
      </c>
    </row>
    <row r="237882" spans="1:3" x14ac:dyDescent="0.2">
      <c r="A237882" s="1">
        <v>348904</v>
      </c>
      <c r="B237882" s="1" t="s">
        <v>236931</v>
      </c>
      <c r="C237882" s="1" t="s">
        <v>60</v>
      </c>
    </row>
    <row r="237883" spans="1:3" x14ac:dyDescent="0.2">
      <c r="A237883" s="1">
        <v>348905</v>
      </c>
      <c r="B237883" s="1" t="s">
        <v>236932</v>
      </c>
      <c r="C237883" s="1" t="s">
        <v>60</v>
      </c>
    </row>
    <row r="237884" spans="1:3" x14ac:dyDescent="0.2">
      <c r="A237884" s="1">
        <v>349239</v>
      </c>
      <c r="B237884" s="1" t="s">
        <v>236933</v>
      </c>
      <c r="C237884" s="1" t="s">
        <v>60</v>
      </c>
    </row>
    <row r="237885" spans="1:3" x14ac:dyDescent="0.2">
      <c r="A237885" s="1">
        <v>349240</v>
      </c>
      <c r="B237885" s="1" t="s">
        <v>236934</v>
      </c>
      <c r="C237885" s="1" t="s">
        <v>60</v>
      </c>
    </row>
    <row r="237886" spans="1:3" x14ac:dyDescent="0.2">
      <c r="A237886" s="1">
        <v>349241</v>
      </c>
      <c r="B237886" s="1" t="s">
        <v>236935</v>
      </c>
      <c r="C237886" s="1" t="s">
        <v>60</v>
      </c>
    </row>
    <row r="237887" spans="1:3" x14ac:dyDescent="0.2">
      <c r="A237887" s="1">
        <v>349242</v>
      </c>
      <c r="B237887" s="1" t="s">
        <v>236936</v>
      </c>
      <c r="C237887" s="1" t="s">
        <v>60</v>
      </c>
    </row>
    <row r="237888" spans="1:3" x14ac:dyDescent="0.2">
      <c r="A237888" s="1">
        <v>349243</v>
      </c>
      <c r="B237888" s="1" t="s">
        <v>236937</v>
      </c>
      <c r="C237888" s="1" t="s">
        <v>60</v>
      </c>
    </row>
    <row r="237889" spans="1:3" x14ac:dyDescent="0.2">
      <c r="A237889" s="1">
        <v>349244</v>
      </c>
      <c r="B237889" s="1" t="s">
        <v>236938</v>
      </c>
      <c r="C237889" s="1" t="s">
        <v>60</v>
      </c>
    </row>
    <row r="237890" spans="1:3" x14ac:dyDescent="0.2">
      <c r="A237890" s="1">
        <v>349245</v>
      </c>
      <c r="B237890" s="1" t="s">
        <v>236939</v>
      </c>
      <c r="C237890" s="1" t="s">
        <v>5</v>
      </c>
    </row>
    <row r="237891" spans="1:3" x14ac:dyDescent="0.2">
      <c r="A237891" s="1">
        <v>349246</v>
      </c>
      <c r="B237891" s="1" t="s">
        <v>236940</v>
      </c>
      <c r="C237891" s="1" t="s">
        <v>60</v>
      </c>
    </row>
    <row r="237892" spans="1:3" x14ac:dyDescent="0.2">
      <c r="A237892" s="1">
        <v>349247</v>
      </c>
      <c r="B237892" s="1" t="s">
        <v>236941</v>
      </c>
      <c r="C237892" s="1" t="s">
        <v>5</v>
      </c>
    </row>
    <row r="237893" spans="1:3" x14ac:dyDescent="0.2">
      <c r="A237893" s="1">
        <v>349248</v>
      </c>
      <c r="B237893" s="1" t="s">
        <v>236942</v>
      </c>
      <c r="C237893" s="1" t="s">
        <v>60</v>
      </c>
    </row>
    <row r="237894" spans="1:3" x14ac:dyDescent="0.2">
      <c r="A237894" s="1">
        <v>349249</v>
      </c>
      <c r="B237894" s="1" t="s">
        <v>236943</v>
      </c>
      <c r="C237894" s="1" t="s">
        <v>60</v>
      </c>
    </row>
    <row r="237895" spans="1:3" x14ac:dyDescent="0.2">
      <c r="A237895" s="1">
        <v>349250</v>
      </c>
      <c r="B237895" s="1" t="s">
        <v>236944</v>
      </c>
      <c r="C237895" s="1" t="s">
        <v>60</v>
      </c>
    </row>
    <row r="237896" spans="1:3" x14ac:dyDescent="0.2">
      <c r="A237896" s="1">
        <v>349252</v>
      </c>
      <c r="B237896" s="1" t="s">
        <v>236945</v>
      </c>
      <c r="C237896" s="1" t="s">
        <v>60</v>
      </c>
    </row>
    <row r="237897" spans="1:3" x14ac:dyDescent="0.2">
      <c r="A237897" s="1">
        <v>349253</v>
      </c>
      <c r="B237897" s="1" t="s">
        <v>236946</v>
      </c>
      <c r="C237897" s="1" t="s">
        <v>60</v>
      </c>
    </row>
    <row r="237898" spans="1:3" x14ac:dyDescent="0.2">
      <c r="A237898" s="1">
        <v>349254</v>
      </c>
      <c r="B237898" s="1" t="s">
        <v>236947</v>
      </c>
      <c r="C237898" s="1" t="s">
        <v>60</v>
      </c>
    </row>
    <row r="237899" spans="1:3" x14ac:dyDescent="0.2">
      <c r="A237899" s="1">
        <v>349255</v>
      </c>
      <c r="B237899" s="1" t="s">
        <v>236948</v>
      </c>
      <c r="C237899" s="1" t="s">
        <v>60</v>
      </c>
    </row>
    <row r="237900" spans="1:3" x14ac:dyDescent="0.2">
      <c r="A237900" s="1">
        <v>349256</v>
      </c>
      <c r="B237900" s="1" t="s">
        <v>236949</v>
      </c>
      <c r="C237900" s="1" t="s">
        <v>60</v>
      </c>
    </row>
    <row r="237901" spans="1:3" x14ac:dyDescent="0.2">
      <c r="A237901" s="1">
        <v>349257</v>
      </c>
      <c r="B237901" s="1" t="s">
        <v>236950</v>
      </c>
      <c r="C237901" s="1" t="s">
        <v>60</v>
      </c>
    </row>
    <row r="237902" spans="1:3" x14ac:dyDescent="0.2">
      <c r="A237902" s="1">
        <v>349258</v>
      </c>
      <c r="B237902" s="1" t="s">
        <v>236951</v>
      </c>
      <c r="C237902" s="1" t="s">
        <v>60</v>
      </c>
    </row>
    <row r="237903" spans="1:3" x14ac:dyDescent="0.2">
      <c r="A237903" s="1">
        <v>349259</v>
      </c>
      <c r="B237903" s="1" t="s">
        <v>236952</v>
      </c>
      <c r="C237903" s="1" t="s">
        <v>60</v>
      </c>
    </row>
    <row r="237904" spans="1:3" x14ac:dyDescent="0.2">
      <c r="A237904" s="1">
        <v>349261</v>
      </c>
      <c r="B237904" s="1" t="s">
        <v>236953</v>
      </c>
      <c r="C237904" s="1" t="s">
        <v>60</v>
      </c>
    </row>
    <row r="237905" spans="1:3" x14ac:dyDescent="0.2">
      <c r="A237905" s="1">
        <v>349262</v>
      </c>
      <c r="B237905" s="1" t="s">
        <v>236954</v>
      </c>
      <c r="C237905" s="1" t="s">
        <v>60</v>
      </c>
    </row>
    <row r="237906" spans="1:3" x14ac:dyDescent="0.2">
      <c r="A237906" s="1">
        <v>349263</v>
      </c>
      <c r="B237906" s="1" t="s">
        <v>236955</v>
      </c>
      <c r="C237906" s="1" t="s">
        <v>60</v>
      </c>
    </row>
    <row r="237907" spans="1:3" x14ac:dyDescent="0.2">
      <c r="A237907" s="1">
        <v>349264</v>
      </c>
      <c r="B237907" s="1" t="s">
        <v>236956</v>
      </c>
      <c r="C237907" s="1" t="s">
        <v>60</v>
      </c>
    </row>
    <row r="237908" spans="1:3" x14ac:dyDescent="0.2">
      <c r="A237908" s="1">
        <v>349266</v>
      </c>
      <c r="B237908" s="1" t="s">
        <v>236957</v>
      </c>
      <c r="C237908" s="1" t="s">
        <v>60</v>
      </c>
    </row>
    <row r="237909" spans="1:3" x14ac:dyDescent="0.2">
      <c r="A237909" s="1">
        <v>349267</v>
      </c>
      <c r="B237909" s="1" t="s">
        <v>236958</v>
      </c>
      <c r="C237909" s="1" t="s">
        <v>60</v>
      </c>
    </row>
    <row r="237910" spans="1:3" x14ac:dyDescent="0.2">
      <c r="A237910" s="1">
        <v>349268</v>
      </c>
      <c r="B237910" s="1" t="s">
        <v>236959</v>
      </c>
      <c r="C237910" s="1" t="s">
        <v>60</v>
      </c>
    </row>
    <row r="237911" spans="1:3" x14ac:dyDescent="0.2">
      <c r="A237911" s="1">
        <v>349269</v>
      </c>
      <c r="B237911" s="1" t="s">
        <v>236960</v>
      </c>
      <c r="C237911" s="1" t="s">
        <v>60</v>
      </c>
    </row>
    <row r="237912" spans="1:3" x14ac:dyDescent="0.2">
      <c r="A237912" s="1">
        <v>349270</v>
      </c>
      <c r="B237912" s="1" t="s">
        <v>236961</v>
      </c>
      <c r="C237912" s="1" t="s">
        <v>60</v>
      </c>
    </row>
    <row r="237913" spans="1:3" x14ac:dyDescent="0.2">
      <c r="A237913" s="1">
        <v>349271</v>
      </c>
      <c r="B237913" s="1" t="s">
        <v>236962</v>
      </c>
      <c r="C237913" s="1" t="s">
        <v>60</v>
      </c>
    </row>
    <row r="237914" spans="1:3" x14ac:dyDescent="0.2">
      <c r="A237914" s="1">
        <v>349272</v>
      </c>
      <c r="B237914" s="1" t="s">
        <v>236963</v>
      </c>
      <c r="C237914" s="1" t="s">
        <v>60</v>
      </c>
    </row>
    <row r="237915" spans="1:3" x14ac:dyDescent="0.2">
      <c r="A237915" s="1">
        <v>349273</v>
      </c>
      <c r="B237915" s="1" t="s">
        <v>236964</v>
      </c>
      <c r="C237915" s="1" t="s">
        <v>60</v>
      </c>
    </row>
    <row r="237916" spans="1:3" x14ac:dyDescent="0.2">
      <c r="A237916" s="1">
        <v>349274</v>
      </c>
      <c r="B237916" s="1" t="s">
        <v>236965</v>
      </c>
      <c r="C237916" s="1" t="s">
        <v>60</v>
      </c>
    </row>
    <row r="237917" spans="1:3" x14ac:dyDescent="0.2">
      <c r="A237917" s="1">
        <v>349275</v>
      </c>
      <c r="B237917" s="1" t="s">
        <v>236966</v>
      </c>
      <c r="C237917" s="1" t="s">
        <v>60</v>
      </c>
    </row>
    <row r="237918" spans="1:3" x14ac:dyDescent="0.2">
      <c r="A237918" s="1">
        <v>349276</v>
      </c>
      <c r="B237918" s="1" t="s">
        <v>236967</v>
      </c>
      <c r="C237918" s="1" t="s">
        <v>60</v>
      </c>
    </row>
    <row r="237919" spans="1:3" x14ac:dyDescent="0.2">
      <c r="A237919" s="1">
        <v>349277</v>
      </c>
      <c r="B237919" s="1" t="s">
        <v>236968</v>
      </c>
      <c r="C237919" s="1" t="s">
        <v>60</v>
      </c>
    </row>
    <row r="237920" spans="1:3" x14ac:dyDescent="0.2">
      <c r="A237920" s="1">
        <v>349278</v>
      </c>
      <c r="B237920" s="1" t="s">
        <v>236969</v>
      </c>
      <c r="C237920" s="1" t="s">
        <v>60</v>
      </c>
    </row>
    <row r="237921" spans="1:3" x14ac:dyDescent="0.2">
      <c r="A237921" s="1">
        <v>349279</v>
      </c>
      <c r="B237921" s="1" t="s">
        <v>236970</v>
      </c>
      <c r="C237921" s="1" t="s">
        <v>60</v>
      </c>
    </row>
    <row r="237922" spans="1:3" x14ac:dyDescent="0.2">
      <c r="A237922" s="1">
        <v>349280</v>
      </c>
      <c r="B237922" s="1" t="s">
        <v>236971</v>
      </c>
      <c r="C237922" s="1" t="s">
        <v>60</v>
      </c>
    </row>
    <row r="237923" spans="1:3" x14ac:dyDescent="0.2">
      <c r="A237923" s="1">
        <v>349281</v>
      </c>
      <c r="B237923" s="1" t="s">
        <v>236972</v>
      </c>
      <c r="C237923" s="1" t="s">
        <v>60</v>
      </c>
    </row>
    <row r="237924" spans="1:3" x14ac:dyDescent="0.2">
      <c r="A237924" s="1">
        <v>349282</v>
      </c>
      <c r="B237924" s="1" t="s">
        <v>236973</v>
      </c>
      <c r="C237924" s="1" t="s">
        <v>60</v>
      </c>
    </row>
    <row r="237925" spans="1:3" x14ac:dyDescent="0.2">
      <c r="A237925" s="1">
        <v>349283</v>
      </c>
      <c r="B237925" s="1" t="s">
        <v>236974</v>
      </c>
      <c r="C237925" s="1" t="s">
        <v>60</v>
      </c>
    </row>
    <row r="237926" spans="1:3" x14ac:dyDescent="0.2">
      <c r="A237926" s="1">
        <v>349284</v>
      </c>
      <c r="B237926" s="1" t="s">
        <v>236975</v>
      </c>
      <c r="C237926" s="1" t="s">
        <v>60</v>
      </c>
    </row>
    <row r="237927" spans="1:3" x14ac:dyDescent="0.2">
      <c r="A237927" s="1">
        <v>349285</v>
      </c>
      <c r="B237927" s="1" t="s">
        <v>236976</v>
      </c>
      <c r="C237927" s="1" t="s">
        <v>60</v>
      </c>
    </row>
    <row r="237928" spans="1:3" x14ac:dyDescent="0.2">
      <c r="A237928" s="1">
        <v>349286</v>
      </c>
      <c r="B237928" s="1" t="s">
        <v>236977</v>
      </c>
      <c r="C237928" s="1" t="s">
        <v>60</v>
      </c>
    </row>
    <row r="237929" spans="1:3" x14ac:dyDescent="0.2">
      <c r="A237929" s="1">
        <v>349287</v>
      </c>
      <c r="B237929" s="1" t="s">
        <v>236978</v>
      </c>
      <c r="C237929" s="1" t="s">
        <v>60</v>
      </c>
    </row>
    <row r="237930" spans="1:3" x14ac:dyDescent="0.2">
      <c r="A237930" s="1">
        <v>349288</v>
      </c>
      <c r="B237930" s="1" t="s">
        <v>236979</v>
      </c>
      <c r="C237930" s="1" t="s">
        <v>60</v>
      </c>
    </row>
    <row r="237931" spans="1:3" x14ac:dyDescent="0.2">
      <c r="A237931" s="1">
        <v>349289</v>
      </c>
      <c r="B237931" s="1" t="s">
        <v>236980</v>
      </c>
      <c r="C237931" s="1" t="s">
        <v>60</v>
      </c>
    </row>
    <row r="237932" spans="1:3" x14ac:dyDescent="0.2">
      <c r="A237932" s="1">
        <v>349290</v>
      </c>
      <c r="B237932" s="1" t="s">
        <v>236981</v>
      </c>
      <c r="C237932" s="1" t="s">
        <v>60</v>
      </c>
    </row>
    <row r="237933" spans="1:3" x14ac:dyDescent="0.2">
      <c r="A237933" s="1">
        <v>349291</v>
      </c>
      <c r="B237933" s="1" t="s">
        <v>236982</v>
      </c>
      <c r="C237933" s="1" t="s">
        <v>60</v>
      </c>
    </row>
    <row r="237934" spans="1:3" x14ac:dyDescent="0.2">
      <c r="A237934" s="1">
        <v>349292</v>
      </c>
      <c r="B237934" s="1" t="s">
        <v>236983</v>
      </c>
      <c r="C237934" s="1" t="s">
        <v>60</v>
      </c>
    </row>
    <row r="237935" spans="1:3" x14ac:dyDescent="0.2">
      <c r="A237935" s="1">
        <v>349294</v>
      </c>
      <c r="B237935" s="1" t="s">
        <v>236984</v>
      </c>
      <c r="C237935" s="1" t="s">
        <v>60</v>
      </c>
    </row>
    <row r="237936" spans="1:3" x14ac:dyDescent="0.2">
      <c r="A237936" s="1">
        <v>349295</v>
      </c>
      <c r="B237936" s="1" t="s">
        <v>236985</v>
      </c>
      <c r="C237936" s="1" t="s">
        <v>60</v>
      </c>
    </row>
    <row r="237937" spans="1:4" x14ac:dyDescent="0.2">
      <c r="A237937" s="1">
        <v>349296</v>
      </c>
      <c r="B237937" s="1" t="s">
        <v>236986</v>
      </c>
      <c r="C237937" s="1" t="s">
        <v>60</v>
      </c>
    </row>
    <row r="237938" spans="1:4" x14ac:dyDescent="0.2">
      <c r="A237938" s="1">
        <v>349297</v>
      </c>
      <c r="B237938" s="1" t="s">
        <v>236987</v>
      </c>
      <c r="C237938" s="1" t="s">
        <v>60</v>
      </c>
    </row>
    <row r="237939" spans="1:4" x14ac:dyDescent="0.2">
      <c r="A237939" s="1">
        <v>349298</v>
      </c>
      <c r="B237939" s="1" t="s">
        <v>236988</v>
      </c>
      <c r="C237939" s="1" t="s">
        <v>60</v>
      </c>
    </row>
    <row r="237940" spans="1:4" x14ac:dyDescent="0.2">
      <c r="A237940" s="1">
        <v>349299</v>
      </c>
      <c r="B237940" s="1" t="s">
        <v>236989</v>
      </c>
      <c r="C237940" s="1" t="s">
        <v>60</v>
      </c>
    </row>
    <row r="237941" spans="1:4" x14ac:dyDescent="0.2">
      <c r="A237941" s="1">
        <v>349300</v>
      </c>
      <c r="B237941" s="1" t="s">
        <v>236990</v>
      </c>
      <c r="C237941" s="1" t="s">
        <v>60</v>
      </c>
    </row>
    <row r="237942" spans="1:4" x14ac:dyDescent="0.2">
      <c r="A237942" s="1">
        <v>349301</v>
      </c>
      <c r="B237942" s="1" t="s">
        <v>236991</v>
      </c>
      <c r="C237942" s="1" t="s">
        <v>60</v>
      </c>
    </row>
    <row r="237943" spans="1:4" x14ac:dyDescent="0.2">
      <c r="A237943" s="1">
        <v>349302</v>
      </c>
      <c r="B237943" s="1" t="s">
        <v>236992</v>
      </c>
      <c r="C237943" s="1" t="s">
        <v>60</v>
      </c>
    </row>
    <row r="237944" spans="1:4" x14ac:dyDescent="0.2">
      <c r="A237944" s="1">
        <v>349303</v>
      </c>
      <c r="B237944" s="1" t="s">
        <v>236993</v>
      </c>
      <c r="C237944" s="1" t="s">
        <v>60</v>
      </c>
      <c r="D237944" s="1" t="s">
        <v>61</v>
      </c>
    </row>
    <row r="237945" spans="1:4" x14ac:dyDescent="0.2">
      <c r="A237945" s="1">
        <v>349304</v>
      </c>
      <c r="B237945" s="1" t="s">
        <v>236994</v>
      </c>
      <c r="C237945" s="1" t="s">
        <v>60</v>
      </c>
    </row>
    <row r="237946" spans="1:4" x14ac:dyDescent="0.2">
      <c r="A237946" s="1">
        <v>349305</v>
      </c>
      <c r="B237946" s="1" t="s">
        <v>236995</v>
      </c>
      <c r="C237946" s="1" t="s">
        <v>60</v>
      </c>
    </row>
    <row r="237947" spans="1:4" x14ac:dyDescent="0.2">
      <c r="A237947" s="1">
        <v>349306</v>
      </c>
      <c r="B237947" s="1" t="s">
        <v>236996</v>
      </c>
      <c r="C237947" s="1" t="s">
        <v>60</v>
      </c>
    </row>
    <row r="237948" spans="1:4" x14ac:dyDescent="0.2">
      <c r="A237948" s="1">
        <v>349307</v>
      </c>
      <c r="B237948" s="1" t="s">
        <v>236997</v>
      </c>
      <c r="C237948" s="1" t="s">
        <v>60</v>
      </c>
    </row>
    <row r="237949" spans="1:4" x14ac:dyDescent="0.2">
      <c r="A237949" s="1">
        <v>349308</v>
      </c>
      <c r="B237949" s="1" t="s">
        <v>236998</v>
      </c>
      <c r="C237949" s="1" t="s">
        <v>60</v>
      </c>
    </row>
    <row r="237950" spans="1:4" x14ac:dyDescent="0.2">
      <c r="A237950" s="1">
        <v>349309</v>
      </c>
      <c r="B237950" s="1" t="s">
        <v>236999</v>
      </c>
      <c r="C237950" s="1" t="s">
        <v>60</v>
      </c>
    </row>
    <row r="237951" spans="1:4" x14ac:dyDescent="0.2">
      <c r="A237951" s="1">
        <v>349310</v>
      </c>
      <c r="B237951" s="1" t="s">
        <v>237000</v>
      </c>
      <c r="C237951" s="1" t="s">
        <v>60</v>
      </c>
    </row>
    <row r="237952" spans="1:4" x14ac:dyDescent="0.2">
      <c r="A237952" s="1">
        <v>349311</v>
      </c>
      <c r="B237952" s="1" t="s">
        <v>237001</v>
      </c>
      <c r="C237952" s="1" t="s">
        <v>60</v>
      </c>
    </row>
    <row r="237953" spans="1:3" x14ac:dyDescent="0.2">
      <c r="A237953" s="1">
        <v>349312</v>
      </c>
      <c r="B237953" s="1" t="s">
        <v>237002</v>
      </c>
      <c r="C237953" s="1" t="s">
        <v>60</v>
      </c>
    </row>
    <row r="237954" spans="1:3" x14ac:dyDescent="0.2">
      <c r="A237954" s="1">
        <v>349313</v>
      </c>
      <c r="B237954" s="1" t="s">
        <v>237003</v>
      </c>
      <c r="C237954" s="1" t="s">
        <v>60</v>
      </c>
    </row>
    <row r="237955" spans="1:3" x14ac:dyDescent="0.2">
      <c r="A237955" s="1">
        <v>349314</v>
      </c>
      <c r="B237955" s="1" t="s">
        <v>237004</v>
      </c>
      <c r="C237955" s="1" t="s">
        <v>60</v>
      </c>
    </row>
    <row r="237956" spans="1:3" x14ac:dyDescent="0.2">
      <c r="A237956" s="1">
        <v>349315</v>
      </c>
      <c r="B237956" s="1" t="s">
        <v>237005</v>
      </c>
      <c r="C237956" s="1" t="s">
        <v>60</v>
      </c>
    </row>
    <row r="237957" spans="1:3" x14ac:dyDescent="0.2">
      <c r="A237957" s="1">
        <v>349316</v>
      </c>
      <c r="B237957" s="1" t="s">
        <v>237006</v>
      </c>
      <c r="C237957" s="1" t="s">
        <v>60</v>
      </c>
    </row>
    <row r="237958" spans="1:3" x14ac:dyDescent="0.2">
      <c r="A237958" s="1">
        <v>349317</v>
      </c>
      <c r="B237958" s="1" t="s">
        <v>237007</v>
      </c>
      <c r="C237958" s="1" t="s">
        <v>60</v>
      </c>
    </row>
    <row r="237959" spans="1:3" x14ac:dyDescent="0.2">
      <c r="A237959" s="1">
        <v>349318</v>
      </c>
      <c r="B237959" s="1" t="s">
        <v>237008</v>
      </c>
      <c r="C237959" s="1" t="s">
        <v>60</v>
      </c>
    </row>
    <row r="237960" spans="1:3" x14ac:dyDescent="0.2">
      <c r="A237960" s="1">
        <v>349319</v>
      </c>
      <c r="B237960" s="1" t="s">
        <v>237009</v>
      </c>
      <c r="C237960" s="1" t="s">
        <v>60</v>
      </c>
    </row>
    <row r="237961" spans="1:3" x14ac:dyDescent="0.2">
      <c r="A237961" s="1">
        <v>349320</v>
      </c>
      <c r="B237961" s="1" t="s">
        <v>237010</v>
      </c>
      <c r="C237961" s="1" t="s">
        <v>5</v>
      </c>
    </row>
    <row r="237962" spans="1:3" x14ac:dyDescent="0.2">
      <c r="A237962" s="1">
        <v>349321</v>
      </c>
      <c r="B237962" s="1" t="s">
        <v>237011</v>
      </c>
      <c r="C237962" s="1" t="s">
        <v>60</v>
      </c>
    </row>
    <row r="237963" spans="1:3" x14ac:dyDescent="0.2">
      <c r="A237963" s="1">
        <v>349322</v>
      </c>
      <c r="B237963" s="1" t="s">
        <v>237012</v>
      </c>
      <c r="C237963" s="1" t="s">
        <v>60</v>
      </c>
    </row>
    <row r="237964" spans="1:3" x14ac:dyDescent="0.2">
      <c r="A237964" s="1">
        <v>349323</v>
      </c>
      <c r="B237964" s="1" t="s">
        <v>237013</v>
      </c>
      <c r="C237964" s="1" t="s">
        <v>60</v>
      </c>
    </row>
    <row r="237965" spans="1:3" x14ac:dyDescent="0.2">
      <c r="A237965" s="1">
        <v>349324</v>
      </c>
      <c r="B237965" s="1" t="s">
        <v>237014</v>
      </c>
      <c r="C237965" s="1" t="s">
        <v>60</v>
      </c>
    </row>
    <row r="237966" spans="1:3" x14ac:dyDescent="0.2">
      <c r="A237966" s="1">
        <v>349325</v>
      </c>
      <c r="B237966" s="1" t="s">
        <v>237015</v>
      </c>
      <c r="C237966" s="1" t="s">
        <v>60</v>
      </c>
    </row>
    <row r="237967" spans="1:3" x14ac:dyDescent="0.2">
      <c r="A237967" s="1">
        <v>349326</v>
      </c>
      <c r="B237967" s="1" t="s">
        <v>237016</v>
      </c>
      <c r="C237967" s="1" t="s">
        <v>60</v>
      </c>
    </row>
    <row r="237968" spans="1:3" x14ac:dyDescent="0.2">
      <c r="A237968" s="1">
        <v>349327</v>
      </c>
      <c r="B237968" s="1" t="s">
        <v>237017</v>
      </c>
      <c r="C237968" s="1" t="s">
        <v>60</v>
      </c>
    </row>
    <row r="237969" spans="1:3" x14ac:dyDescent="0.2">
      <c r="A237969" s="1">
        <v>349328</v>
      </c>
      <c r="B237969" s="1" t="s">
        <v>237018</v>
      </c>
      <c r="C237969" s="1" t="s">
        <v>60</v>
      </c>
    </row>
    <row r="237970" spans="1:3" x14ac:dyDescent="0.2">
      <c r="A237970" s="1">
        <v>349329</v>
      </c>
      <c r="B237970" s="1" t="s">
        <v>237019</v>
      </c>
      <c r="C237970" s="1" t="s">
        <v>60</v>
      </c>
    </row>
    <row r="237971" spans="1:3" x14ac:dyDescent="0.2">
      <c r="A237971" s="1">
        <v>349330</v>
      </c>
      <c r="B237971" s="1" t="s">
        <v>237020</v>
      </c>
      <c r="C237971" s="1" t="s">
        <v>60</v>
      </c>
    </row>
    <row r="237972" spans="1:3" x14ac:dyDescent="0.2">
      <c r="A237972" s="1">
        <v>349331</v>
      </c>
      <c r="B237972" s="1" t="s">
        <v>237021</v>
      </c>
      <c r="C237972" s="1" t="s">
        <v>60</v>
      </c>
    </row>
    <row r="237973" spans="1:3" x14ac:dyDescent="0.2">
      <c r="A237973" s="1">
        <v>349332</v>
      </c>
      <c r="B237973" s="1" t="s">
        <v>237022</v>
      </c>
      <c r="C237973" s="1" t="s">
        <v>60</v>
      </c>
    </row>
    <row r="237974" spans="1:3" x14ac:dyDescent="0.2">
      <c r="A237974" s="1">
        <v>349333</v>
      </c>
      <c r="B237974" s="1" t="s">
        <v>237023</v>
      </c>
      <c r="C237974" s="1" t="s">
        <v>60</v>
      </c>
    </row>
    <row r="237975" spans="1:3" x14ac:dyDescent="0.2">
      <c r="A237975" s="1">
        <v>349334</v>
      </c>
      <c r="B237975" s="1" t="s">
        <v>237024</v>
      </c>
      <c r="C237975" s="1" t="s">
        <v>60</v>
      </c>
    </row>
    <row r="237976" spans="1:3" x14ac:dyDescent="0.2">
      <c r="A237976" s="1">
        <v>349335</v>
      </c>
      <c r="B237976" s="1" t="s">
        <v>237025</v>
      </c>
      <c r="C237976" s="1" t="s">
        <v>60</v>
      </c>
    </row>
    <row r="237977" spans="1:3" x14ac:dyDescent="0.2">
      <c r="A237977" s="1">
        <v>349336</v>
      </c>
      <c r="B237977" s="1" t="s">
        <v>237026</v>
      </c>
      <c r="C237977" s="1" t="s">
        <v>60</v>
      </c>
    </row>
    <row r="237978" spans="1:3" x14ac:dyDescent="0.2">
      <c r="A237978" s="1">
        <v>349337</v>
      </c>
      <c r="B237978" s="1" t="s">
        <v>237027</v>
      </c>
      <c r="C237978" s="1" t="s">
        <v>60</v>
      </c>
    </row>
    <row r="237979" spans="1:3" x14ac:dyDescent="0.2">
      <c r="A237979" s="1">
        <v>349338</v>
      </c>
      <c r="B237979" s="1" t="s">
        <v>237028</v>
      </c>
      <c r="C237979" s="1" t="s">
        <v>60</v>
      </c>
    </row>
    <row r="237980" spans="1:3" x14ac:dyDescent="0.2">
      <c r="A237980" s="1">
        <v>349339</v>
      </c>
      <c r="B237980" s="1" t="s">
        <v>237029</v>
      </c>
      <c r="C237980" s="1" t="s">
        <v>60</v>
      </c>
    </row>
    <row r="237981" spans="1:3" x14ac:dyDescent="0.2">
      <c r="A237981" s="1">
        <v>349340</v>
      </c>
      <c r="B237981" s="1" t="s">
        <v>237030</v>
      </c>
      <c r="C237981" s="1" t="s">
        <v>60</v>
      </c>
    </row>
    <row r="237982" spans="1:3" x14ac:dyDescent="0.2">
      <c r="A237982" s="1">
        <v>349341</v>
      </c>
      <c r="B237982" s="1" t="s">
        <v>237031</v>
      </c>
      <c r="C237982" s="1" t="s">
        <v>60</v>
      </c>
    </row>
    <row r="237983" spans="1:3" x14ac:dyDescent="0.2">
      <c r="A237983" s="1">
        <v>349342</v>
      </c>
      <c r="B237983" s="1" t="s">
        <v>237032</v>
      </c>
      <c r="C237983" s="1" t="s">
        <v>60</v>
      </c>
    </row>
    <row r="237984" spans="1:3" x14ac:dyDescent="0.2">
      <c r="A237984" s="1">
        <v>349343</v>
      </c>
      <c r="B237984" s="1" t="s">
        <v>237033</v>
      </c>
      <c r="C237984" s="1" t="s">
        <v>5</v>
      </c>
    </row>
    <row r="237985" spans="1:3" x14ac:dyDescent="0.2">
      <c r="A237985" s="1">
        <v>349344</v>
      </c>
      <c r="B237985" s="1" t="s">
        <v>237034</v>
      </c>
      <c r="C237985" s="1" t="s">
        <v>60</v>
      </c>
    </row>
    <row r="237986" spans="1:3" x14ac:dyDescent="0.2">
      <c r="A237986" s="1">
        <v>349345</v>
      </c>
      <c r="B237986" s="1" t="s">
        <v>237035</v>
      </c>
      <c r="C237986" s="1" t="s">
        <v>60</v>
      </c>
    </row>
    <row r="237987" spans="1:3" x14ac:dyDescent="0.2">
      <c r="A237987" s="1">
        <v>349346</v>
      </c>
      <c r="B237987" s="1" t="s">
        <v>237036</v>
      </c>
      <c r="C237987" s="1" t="s">
        <v>60</v>
      </c>
    </row>
    <row r="237988" spans="1:3" x14ac:dyDescent="0.2">
      <c r="A237988" s="1">
        <v>349347</v>
      </c>
      <c r="B237988" s="1" t="s">
        <v>237037</v>
      </c>
      <c r="C237988" s="1" t="s">
        <v>60</v>
      </c>
    </row>
    <row r="237989" spans="1:3" x14ac:dyDescent="0.2">
      <c r="A237989" s="1">
        <v>349348</v>
      </c>
      <c r="B237989" s="1" t="s">
        <v>237038</v>
      </c>
      <c r="C237989" s="1" t="s">
        <v>60</v>
      </c>
    </row>
    <row r="237990" spans="1:3" x14ac:dyDescent="0.2">
      <c r="A237990" s="1">
        <v>349349</v>
      </c>
      <c r="B237990" s="1" t="s">
        <v>237039</v>
      </c>
      <c r="C237990" s="1" t="s">
        <v>60</v>
      </c>
    </row>
    <row r="237991" spans="1:3" x14ac:dyDescent="0.2">
      <c r="A237991" s="1">
        <v>349350</v>
      </c>
      <c r="B237991" s="1" t="s">
        <v>237040</v>
      </c>
      <c r="C237991" s="1" t="s">
        <v>60</v>
      </c>
    </row>
    <row r="237992" spans="1:3" x14ac:dyDescent="0.2">
      <c r="A237992" s="1">
        <v>349351</v>
      </c>
      <c r="B237992" s="1" t="s">
        <v>237041</v>
      </c>
      <c r="C237992" s="1" t="s">
        <v>60</v>
      </c>
    </row>
    <row r="237993" spans="1:3" x14ac:dyDescent="0.2">
      <c r="A237993" s="1">
        <v>349352</v>
      </c>
      <c r="B237993" s="1" t="s">
        <v>237042</v>
      </c>
      <c r="C237993" s="1" t="s">
        <v>60</v>
      </c>
    </row>
    <row r="237994" spans="1:3" x14ac:dyDescent="0.2">
      <c r="A237994" s="1">
        <v>349353</v>
      </c>
      <c r="B237994" s="1" t="s">
        <v>237043</v>
      </c>
      <c r="C237994" s="1" t="s">
        <v>60</v>
      </c>
    </row>
    <row r="237995" spans="1:3" x14ac:dyDescent="0.2">
      <c r="A237995" s="1">
        <v>349354</v>
      </c>
      <c r="B237995" s="1" t="s">
        <v>237044</v>
      </c>
      <c r="C237995" s="1" t="s">
        <v>60</v>
      </c>
    </row>
    <row r="237996" spans="1:3" x14ac:dyDescent="0.2">
      <c r="A237996" s="1">
        <v>349355</v>
      </c>
      <c r="B237996" s="1" t="s">
        <v>237045</v>
      </c>
      <c r="C237996" s="1" t="s">
        <v>60</v>
      </c>
    </row>
    <row r="237997" spans="1:3" x14ac:dyDescent="0.2">
      <c r="A237997" s="1">
        <v>349356</v>
      </c>
      <c r="B237997" s="1" t="s">
        <v>237046</v>
      </c>
      <c r="C237997" s="1" t="s">
        <v>60</v>
      </c>
    </row>
    <row r="237998" spans="1:3" x14ac:dyDescent="0.2">
      <c r="A237998" s="1">
        <v>349357</v>
      </c>
      <c r="B237998" s="1" t="s">
        <v>237047</v>
      </c>
      <c r="C237998" s="1" t="s">
        <v>60</v>
      </c>
    </row>
    <row r="237999" spans="1:3" x14ac:dyDescent="0.2">
      <c r="A237999" s="1">
        <v>349358</v>
      </c>
      <c r="B237999" s="1" t="s">
        <v>237048</v>
      </c>
      <c r="C237999" s="1" t="s">
        <v>60</v>
      </c>
    </row>
    <row r="238000" spans="1:3" x14ac:dyDescent="0.2">
      <c r="A238000" s="1">
        <v>349359</v>
      </c>
      <c r="B238000" s="1" t="s">
        <v>237049</v>
      </c>
      <c r="C238000" s="1" t="s">
        <v>5</v>
      </c>
    </row>
    <row r="238001" spans="1:3" x14ac:dyDescent="0.2">
      <c r="A238001" s="1">
        <v>349360</v>
      </c>
      <c r="B238001" s="1" t="s">
        <v>237050</v>
      </c>
      <c r="C238001" s="1" t="s">
        <v>60</v>
      </c>
    </row>
    <row r="238002" spans="1:3" x14ac:dyDescent="0.2">
      <c r="A238002" s="1">
        <v>349361</v>
      </c>
      <c r="B238002" s="1" t="s">
        <v>237051</v>
      </c>
      <c r="C238002" s="1" t="s">
        <v>60</v>
      </c>
    </row>
    <row r="238003" spans="1:3" x14ac:dyDescent="0.2">
      <c r="A238003" s="1">
        <v>349362</v>
      </c>
      <c r="B238003" s="1" t="s">
        <v>237052</v>
      </c>
      <c r="C238003" s="1" t="s">
        <v>60</v>
      </c>
    </row>
    <row r="238004" spans="1:3" x14ac:dyDescent="0.2">
      <c r="A238004" s="1">
        <v>349363</v>
      </c>
      <c r="B238004" s="1" t="s">
        <v>237053</v>
      </c>
      <c r="C238004" s="1" t="s">
        <v>60</v>
      </c>
    </row>
    <row r="238005" spans="1:3" x14ac:dyDescent="0.2">
      <c r="A238005" s="1">
        <v>349364</v>
      </c>
      <c r="B238005" s="1" t="s">
        <v>237054</v>
      </c>
      <c r="C238005" s="1" t="s">
        <v>60</v>
      </c>
    </row>
    <row r="238006" spans="1:3" x14ac:dyDescent="0.2">
      <c r="A238006" s="1">
        <v>349365</v>
      </c>
      <c r="B238006" s="1" t="s">
        <v>237055</v>
      </c>
      <c r="C238006" s="1" t="s">
        <v>60</v>
      </c>
    </row>
    <row r="238007" spans="1:3" x14ac:dyDescent="0.2">
      <c r="A238007" s="1">
        <v>349366</v>
      </c>
      <c r="B238007" s="1" t="s">
        <v>237056</v>
      </c>
      <c r="C238007" s="1" t="s">
        <v>60</v>
      </c>
    </row>
    <row r="238008" spans="1:3" x14ac:dyDescent="0.2">
      <c r="A238008" s="1">
        <v>349367</v>
      </c>
      <c r="B238008" s="1" t="s">
        <v>237057</v>
      </c>
      <c r="C238008" s="1" t="s">
        <v>60</v>
      </c>
    </row>
    <row r="238009" spans="1:3" x14ac:dyDescent="0.2">
      <c r="A238009" s="1">
        <v>349368</v>
      </c>
      <c r="B238009" s="1" t="s">
        <v>237058</v>
      </c>
      <c r="C238009" s="1" t="s">
        <v>60</v>
      </c>
    </row>
    <row r="238010" spans="1:3" x14ac:dyDescent="0.2">
      <c r="A238010" s="1">
        <v>349369</v>
      </c>
      <c r="B238010" s="1" t="s">
        <v>237059</v>
      </c>
      <c r="C238010" s="1" t="s">
        <v>60</v>
      </c>
    </row>
    <row r="238011" spans="1:3" x14ac:dyDescent="0.2">
      <c r="A238011" s="1">
        <v>349370</v>
      </c>
      <c r="B238011" s="1" t="s">
        <v>237060</v>
      </c>
      <c r="C238011" s="1" t="s">
        <v>60</v>
      </c>
    </row>
    <row r="238012" spans="1:3" x14ac:dyDescent="0.2">
      <c r="A238012" s="1">
        <v>349371</v>
      </c>
      <c r="B238012" s="1" t="s">
        <v>237061</v>
      </c>
      <c r="C238012" s="1" t="s">
        <v>60</v>
      </c>
    </row>
    <row r="238013" spans="1:3" x14ac:dyDescent="0.2">
      <c r="A238013" s="1">
        <v>349372</v>
      </c>
      <c r="B238013" s="1" t="s">
        <v>237062</v>
      </c>
      <c r="C238013" s="1" t="s">
        <v>60</v>
      </c>
    </row>
    <row r="238014" spans="1:3" x14ac:dyDescent="0.2">
      <c r="A238014" s="1">
        <v>349373</v>
      </c>
      <c r="B238014" s="1" t="s">
        <v>237063</v>
      </c>
      <c r="C238014" s="1" t="s">
        <v>60</v>
      </c>
    </row>
    <row r="238015" spans="1:3" x14ac:dyDescent="0.2">
      <c r="A238015" s="1">
        <v>349374</v>
      </c>
      <c r="B238015" s="1" t="s">
        <v>237064</v>
      </c>
      <c r="C238015" s="1" t="s">
        <v>60</v>
      </c>
    </row>
    <row r="238016" spans="1:3" x14ac:dyDescent="0.2">
      <c r="A238016" s="1">
        <v>349375</v>
      </c>
      <c r="B238016" s="1" t="s">
        <v>237065</v>
      </c>
      <c r="C238016" s="1" t="s">
        <v>60</v>
      </c>
    </row>
    <row r="238017" spans="1:3" x14ac:dyDescent="0.2">
      <c r="A238017" s="1">
        <v>349376</v>
      </c>
      <c r="B238017" s="1" t="s">
        <v>237066</v>
      </c>
      <c r="C238017" s="1" t="s">
        <v>60</v>
      </c>
    </row>
    <row r="238018" spans="1:3" x14ac:dyDescent="0.2">
      <c r="A238018" s="1">
        <v>349377</v>
      </c>
      <c r="B238018" s="1" t="s">
        <v>237067</v>
      </c>
      <c r="C238018" s="1" t="s">
        <v>60</v>
      </c>
    </row>
    <row r="238019" spans="1:3" x14ac:dyDescent="0.2">
      <c r="A238019" s="1">
        <v>349378</v>
      </c>
      <c r="B238019" s="1" t="s">
        <v>237068</v>
      </c>
      <c r="C238019" s="1" t="s">
        <v>60</v>
      </c>
    </row>
    <row r="238020" spans="1:3" x14ac:dyDescent="0.2">
      <c r="A238020" s="1">
        <v>349379</v>
      </c>
      <c r="B238020" s="1" t="s">
        <v>237069</v>
      </c>
      <c r="C238020" s="1" t="s">
        <v>5</v>
      </c>
    </row>
    <row r="238021" spans="1:3" x14ac:dyDescent="0.2">
      <c r="A238021" s="1">
        <v>349380</v>
      </c>
      <c r="B238021" s="1" t="s">
        <v>237070</v>
      </c>
      <c r="C238021" s="1" t="s">
        <v>60</v>
      </c>
    </row>
    <row r="238022" spans="1:3" x14ac:dyDescent="0.2">
      <c r="A238022" s="1">
        <v>349381</v>
      </c>
      <c r="B238022" s="1" t="s">
        <v>237071</v>
      </c>
      <c r="C238022" s="1" t="s">
        <v>60</v>
      </c>
    </row>
    <row r="238023" spans="1:3" x14ac:dyDescent="0.2">
      <c r="A238023" s="1">
        <v>349382</v>
      </c>
      <c r="B238023" s="1" t="s">
        <v>237072</v>
      </c>
      <c r="C238023" s="1" t="s">
        <v>60</v>
      </c>
    </row>
    <row r="238024" spans="1:3" x14ac:dyDescent="0.2">
      <c r="A238024" s="1">
        <v>349383</v>
      </c>
      <c r="B238024" s="1" t="s">
        <v>237073</v>
      </c>
      <c r="C238024" s="1" t="s">
        <v>60</v>
      </c>
    </row>
    <row r="238025" spans="1:3" x14ac:dyDescent="0.2">
      <c r="A238025" s="1">
        <v>349384</v>
      </c>
      <c r="B238025" s="1" t="s">
        <v>237074</v>
      </c>
      <c r="C238025" s="1" t="s">
        <v>60</v>
      </c>
    </row>
    <row r="238026" spans="1:3" x14ac:dyDescent="0.2">
      <c r="A238026" s="1">
        <v>349385</v>
      </c>
      <c r="B238026" s="1" t="s">
        <v>237075</v>
      </c>
      <c r="C238026" s="1" t="s">
        <v>60</v>
      </c>
    </row>
    <row r="238027" spans="1:3" x14ac:dyDescent="0.2">
      <c r="A238027" s="1">
        <v>349386</v>
      </c>
      <c r="B238027" s="1" t="s">
        <v>237076</v>
      </c>
      <c r="C238027" s="1" t="s">
        <v>60</v>
      </c>
    </row>
    <row r="238028" spans="1:3" x14ac:dyDescent="0.2">
      <c r="A238028" s="1">
        <v>349387</v>
      </c>
      <c r="B238028" s="1" t="s">
        <v>237077</v>
      </c>
      <c r="C238028" s="1" t="s">
        <v>60</v>
      </c>
    </row>
    <row r="238029" spans="1:3" x14ac:dyDescent="0.2">
      <c r="A238029" s="1">
        <v>349388</v>
      </c>
      <c r="B238029" s="1" t="s">
        <v>237078</v>
      </c>
      <c r="C238029" s="1" t="s">
        <v>60</v>
      </c>
    </row>
    <row r="238030" spans="1:3" x14ac:dyDescent="0.2">
      <c r="A238030" s="1">
        <v>349389</v>
      </c>
      <c r="B238030" s="1" t="s">
        <v>237079</v>
      </c>
      <c r="C238030" s="1" t="s">
        <v>60</v>
      </c>
    </row>
    <row r="238031" spans="1:3" x14ac:dyDescent="0.2">
      <c r="A238031" s="1">
        <v>349390</v>
      </c>
      <c r="B238031" s="1" t="s">
        <v>237080</v>
      </c>
      <c r="C238031" s="1" t="s">
        <v>60</v>
      </c>
    </row>
    <row r="238032" spans="1:3" x14ac:dyDescent="0.2">
      <c r="A238032" s="1">
        <v>349391</v>
      </c>
      <c r="B238032" s="1" t="s">
        <v>237081</v>
      </c>
      <c r="C238032" s="1" t="s">
        <v>60</v>
      </c>
    </row>
    <row r="238033" spans="1:3" x14ac:dyDescent="0.2">
      <c r="A238033" s="1">
        <v>349392</v>
      </c>
      <c r="B238033" s="1" t="s">
        <v>237082</v>
      </c>
      <c r="C238033" s="1" t="s">
        <v>60</v>
      </c>
    </row>
    <row r="238034" spans="1:3" x14ac:dyDescent="0.2">
      <c r="A238034" s="1">
        <v>349393</v>
      </c>
      <c r="B238034" s="1" t="s">
        <v>237083</v>
      </c>
      <c r="C238034" s="1" t="s">
        <v>60</v>
      </c>
    </row>
    <row r="238035" spans="1:3" x14ac:dyDescent="0.2">
      <c r="A238035" s="1">
        <v>349394</v>
      </c>
      <c r="B238035" s="1" t="s">
        <v>237084</v>
      </c>
      <c r="C238035" s="1" t="s">
        <v>60</v>
      </c>
    </row>
    <row r="238036" spans="1:3" x14ac:dyDescent="0.2">
      <c r="A238036" s="1">
        <v>349395</v>
      </c>
      <c r="B238036" s="1" t="s">
        <v>237085</v>
      </c>
      <c r="C238036" s="1" t="s">
        <v>60</v>
      </c>
    </row>
    <row r="238037" spans="1:3" x14ac:dyDescent="0.2">
      <c r="A238037" s="1">
        <v>349396</v>
      </c>
      <c r="B238037" s="1" t="s">
        <v>237086</v>
      </c>
      <c r="C238037" s="1" t="s">
        <v>60</v>
      </c>
    </row>
    <row r="238038" spans="1:3" x14ac:dyDescent="0.2">
      <c r="A238038" s="1">
        <v>349398</v>
      </c>
      <c r="B238038" s="1" t="s">
        <v>237087</v>
      </c>
      <c r="C238038" s="1" t="s">
        <v>60</v>
      </c>
    </row>
    <row r="238039" spans="1:3" x14ac:dyDescent="0.2">
      <c r="A238039" s="1">
        <v>349399</v>
      </c>
      <c r="B238039" s="1" t="s">
        <v>237088</v>
      </c>
      <c r="C238039" s="1" t="s">
        <v>60</v>
      </c>
    </row>
    <row r="238040" spans="1:3" x14ac:dyDescent="0.2">
      <c r="A238040" s="1">
        <v>349400</v>
      </c>
      <c r="B238040" s="1" t="s">
        <v>237089</v>
      </c>
      <c r="C238040" s="1" t="s">
        <v>60</v>
      </c>
    </row>
    <row r="238041" spans="1:3" x14ac:dyDescent="0.2">
      <c r="A238041" s="1">
        <v>349401</v>
      </c>
      <c r="B238041" s="1" t="s">
        <v>237090</v>
      </c>
      <c r="C238041" s="1" t="s">
        <v>60</v>
      </c>
    </row>
    <row r="238042" spans="1:3" x14ac:dyDescent="0.2">
      <c r="A238042" s="1">
        <v>349402</v>
      </c>
      <c r="B238042" s="1" t="s">
        <v>237091</v>
      </c>
      <c r="C238042" s="1" t="s">
        <v>60</v>
      </c>
    </row>
    <row r="238043" spans="1:3" x14ac:dyDescent="0.2">
      <c r="A238043" s="1">
        <v>349403</v>
      </c>
      <c r="B238043" s="1" t="s">
        <v>237092</v>
      </c>
      <c r="C238043" s="1" t="s">
        <v>60</v>
      </c>
    </row>
    <row r="238044" spans="1:3" x14ac:dyDescent="0.2">
      <c r="A238044" s="1">
        <v>349404</v>
      </c>
      <c r="B238044" s="1" t="s">
        <v>237093</v>
      </c>
      <c r="C238044" s="1" t="s">
        <v>5</v>
      </c>
    </row>
    <row r="238045" spans="1:3" x14ac:dyDescent="0.2">
      <c r="A238045" s="1">
        <v>349405</v>
      </c>
      <c r="B238045" s="1" t="s">
        <v>237094</v>
      </c>
      <c r="C238045" s="1" t="s">
        <v>60</v>
      </c>
    </row>
    <row r="238046" spans="1:3" x14ac:dyDescent="0.2">
      <c r="A238046" s="1">
        <v>349406</v>
      </c>
      <c r="B238046" s="1" t="s">
        <v>237095</v>
      </c>
      <c r="C238046" s="1" t="s">
        <v>60</v>
      </c>
    </row>
    <row r="238047" spans="1:3" x14ac:dyDescent="0.2">
      <c r="A238047" s="1">
        <v>349407</v>
      </c>
      <c r="B238047" s="1" t="s">
        <v>237096</v>
      </c>
      <c r="C238047" s="1" t="s">
        <v>60</v>
      </c>
    </row>
    <row r="238048" spans="1:3" x14ac:dyDescent="0.2">
      <c r="A238048" s="1">
        <v>349408</v>
      </c>
      <c r="B238048" s="1" t="s">
        <v>237097</v>
      </c>
      <c r="C238048" s="1" t="s">
        <v>5</v>
      </c>
    </row>
    <row r="238049" spans="1:3" x14ac:dyDescent="0.2">
      <c r="A238049" s="1">
        <v>349409</v>
      </c>
      <c r="B238049" s="1" t="s">
        <v>237098</v>
      </c>
      <c r="C238049" s="1" t="s">
        <v>60</v>
      </c>
    </row>
    <row r="238050" spans="1:3" x14ac:dyDescent="0.2">
      <c r="A238050" s="1">
        <v>349410</v>
      </c>
      <c r="B238050" s="1" t="s">
        <v>237099</v>
      </c>
      <c r="C238050" s="1" t="s">
        <v>60</v>
      </c>
    </row>
    <row r="238051" spans="1:3" x14ac:dyDescent="0.2">
      <c r="A238051" s="1">
        <v>349411</v>
      </c>
      <c r="B238051" s="1" t="s">
        <v>237100</v>
      </c>
      <c r="C238051" s="1" t="s">
        <v>60</v>
      </c>
    </row>
    <row r="238052" spans="1:3" x14ac:dyDescent="0.2">
      <c r="A238052" s="1">
        <v>349412</v>
      </c>
      <c r="B238052" s="1" t="s">
        <v>237101</v>
      </c>
      <c r="C238052" s="1" t="s">
        <v>60</v>
      </c>
    </row>
    <row r="238053" spans="1:3" x14ac:dyDescent="0.2">
      <c r="A238053" s="1">
        <v>349413</v>
      </c>
      <c r="B238053" s="1" t="s">
        <v>237102</v>
      </c>
      <c r="C238053" s="1" t="s">
        <v>60</v>
      </c>
    </row>
    <row r="238054" spans="1:3" x14ac:dyDescent="0.2">
      <c r="A238054" s="1">
        <v>349414</v>
      </c>
      <c r="B238054" s="1" t="s">
        <v>237103</v>
      </c>
      <c r="C238054" s="1" t="s">
        <v>60</v>
      </c>
    </row>
    <row r="238055" spans="1:3" x14ac:dyDescent="0.2">
      <c r="A238055" s="1">
        <v>349415</v>
      </c>
      <c r="B238055" s="1" t="s">
        <v>237104</v>
      </c>
      <c r="C238055" s="1" t="s">
        <v>60</v>
      </c>
    </row>
    <row r="238056" spans="1:3" x14ac:dyDescent="0.2">
      <c r="A238056" s="1">
        <v>349416</v>
      </c>
      <c r="B238056" s="1" t="s">
        <v>237105</v>
      </c>
      <c r="C238056" s="1" t="s">
        <v>60</v>
      </c>
    </row>
    <row r="238057" spans="1:3" x14ac:dyDescent="0.2">
      <c r="A238057" s="1">
        <v>349417</v>
      </c>
      <c r="B238057" s="1" t="s">
        <v>237106</v>
      </c>
      <c r="C238057" s="1" t="s">
        <v>60</v>
      </c>
    </row>
    <row r="238058" spans="1:3" x14ac:dyDescent="0.2">
      <c r="A238058" s="1">
        <v>349418</v>
      </c>
      <c r="B238058" s="1" t="s">
        <v>237107</v>
      </c>
      <c r="C238058" s="1" t="s">
        <v>60</v>
      </c>
    </row>
    <row r="238059" spans="1:3" x14ac:dyDescent="0.2">
      <c r="A238059" s="1">
        <v>349419</v>
      </c>
      <c r="B238059" s="1" t="s">
        <v>237108</v>
      </c>
      <c r="C238059" s="1" t="s">
        <v>60</v>
      </c>
    </row>
    <row r="238060" spans="1:3" x14ac:dyDescent="0.2">
      <c r="A238060" s="1">
        <v>349420</v>
      </c>
      <c r="B238060" s="1" t="s">
        <v>237109</v>
      </c>
      <c r="C238060" s="1" t="s">
        <v>60</v>
      </c>
    </row>
    <row r="238061" spans="1:3" x14ac:dyDescent="0.2">
      <c r="A238061" s="1">
        <v>349421</v>
      </c>
      <c r="B238061" s="1" t="s">
        <v>237110</v>
      </c>
      <c r="C238061" s="1" t="s">
        <v>60</v>
      </c>
    </row>
    <row r="238062" spans="1:3" x14ac:dyDescent="0.2">
      <c r="A238062" s="1">
        <v>349422</v>
      </c>
      <c r="B238062" s="1" t="s">
        <v>237111</v>
      </c>
      <c r="C238062" s="1" t="s">
        <v>5</v>
      </c>
    </row>
    <row r="238063" spans="1:3" x14ac:dyDescent="0.2">
      <c r="A238063" s="1">
        <v>349423</v>
      </c>
      <c r="B238063" s="1" t="s">
        <v>237112</v>
      </c>
      <c r="C238063" s="1" t="s">
        <v>60</v>
      </c>
    </row>
    <row r="238064" spans="1:3" x14ac:dyDescent="0.2">
      <c r="A238064" s="1">
        <v>349424</v>
      </c>
      <c r="B238064" s="1" t="s">
        <v>237113</v>
      </c>
      <c r="C238064" s="1" t="s">
        <v>60</v>
      </c>
    </row>
    <row r="238065" spans="1:3" x14ac:dyDescent="0.2">
      <c r="A238065" s="1">
        <v>349425</v>
      </c>
      <c r="B238065" s="1" t="s">
        <v>237114</v>
      </c>
      <c r="C238065" s="1" t="s">
        <v>60</v>
      </c>
    </row>
    <row r="238066" spans="1:3" x14ac:dyDescent="0.2">
      <c r="A238066" s="1">
        <v>349426</v>
      </c>
      <c r="B238066" s="1" t="s">
        <v>237115</v>
      </c>
      <c r="C238066" s="1" t="s">
        <v>60</v>
      </c>
    </row>
    <row r="238067" spans="1:3" x14ac:dyDescent="0.2">
      <c r="A238067" s="1">
        <v>349427</v>
      </c>
      <c r="B238067" s="1" t="s">
        <v>237116</v>
      </c>
      <c r="C238067" s="1" t="s">
        <v>60</v>
      </c>
    </row>
    <row r="238068" spans="1:3" x14ac:dyDescent="0.2">
      <c r="A238068" s="1">
        <v>349428</v>
      </c>
      <c r="B238068" s="1" t="s">
        <v>237117</v>
      </c>
      <c r="C238068" s="1" t="s">
        <v>60</v>
      </c>
    </row>
    <row r="238069" spans="1:3" x14ac:dyDescent="0.2">
      <c r="A238069" s="1">
        <v>349429</v>
      </c>
      <c r="B238069" s="1" t="s">
        <v>237118</v>
      </c>
      <c r="C238069" s="1" t="s">
        <v>60</v>
      </c>
    </row>
    <row r="238070" spans="1:3" x14ac:dyDescent="0.2">
      <c r="A238070" s="1">
        <v>349430</v>
      </c>
      <c r="B238070" s="1" t="s">
        <v>237119</v>
      </c>
      <c r="C238070" s="1" t="s">
        <v>60</v>
      </c>
    </row>
    <row r="238071" spans="1:3" x14ac:dyDescent="0.2">
      <c r="A238071" s="1">
        <v>349431</v>
      </c>
      <c r="B238071" s="1" t="s">
        <v>237120</v>
      </c>
      <c r="C238071" s="1" t="s">
        <v>60</v>
      </c>
    </row>
    <row r="238072" spans="1:3" x14ac:dyDescent="0.2">
      <c r="A238072" s="1">
        <v>349432</v>
      </c>
      <c r="B238072" s="1" t="s">
        <v>237121</v>
      </c>
      <c r="C238072" s="1" t="s">
        <v>60</v>
      </c>
    </row>
    <row r="238073" spans="1:3" x14ac:dyDescent="0.2">
      <c r="A238073" s="1">
        <v>349433</v>
      </c>
      <c r="B238073" s="1" t="s">
        <v>237122</v>
      </c>
      <c r="C238073" s="1" t="s">
        <v>60</v>
      </c>
    </row>
    <row r="238074" spans="1:3" x14ac:dyDescent="0.2">
      <c r="A238074" s="1">
        <v>349434</v>
      </c>
      <c r="B238074" s="1" t="s">
        <v>237123</v>
      </c>
      <c r="C238074" s="1" t="s">
        <v>60</v>
      </c>
    </row>
    <row r="238075" spans="1:3" x14ac:dyDescent="0.2">
      <c r="A238075" s="1">
        <v>349435</v>
      </c>
      <c r="B238075" s="1" t="s">
        <v>237124</v>
      </c>
      <c r="C238075" s="1" t="s">
        <v>60</v>
      </c>
    </row>
    <row r="238076" spans="1:3" x14ac:dyDescent="0.2">
      <c r="A238076" s="1">
        <v>349437</v>
      </c>
      <c r="B238076" s="1" t="s">
        <v>237125</v>
      </c>
      <c r="C238076" s="1" t="s">
        <v>60</v>
      </c>
    </row>
    <row r="238077" spans="1:3" x14ac:dyDescent="0.2">
      <c r="A238077" s="1">
        <v>349439</v>
      </c>
      <c r="B238077" s="1" t="s">
        <v>237126</v>
      </c>
      <c r="C238077" s="1" t="s">
        <v>60</v>
      </c>
    </row>
    <row r="238078" spans="1:3" x14ac:dyDescent="0.2">
      <c r="A238078" s="1">
        <v>349440</v>
      </c>
      <c r="B238078" s="1" t="s">
        <v>237127</v>
      </c>
      <c r="C238078" s="1" t="s">
        <v>60</v>
      </c>
    </row>
    <row r="238079" spans="1:3" x14ac:dyDescent="0.2">
      <c r="A238079" s="1">
        <v>349441</v>
      </c>
      <c r="B238079" s="1" t="s">
        <v>237128</v>
      </c>
      <c r="C238079" s="1" t="s">
        <v>60</v>
      </c>
    </row>
    <row r="238080" spans="1:3" x14ac:dyDescent="0.2">
      <c r="A238080" s="1">
        <v>349442</v>
      </c>
      <c r="B238080" s="1" t="s">
        <v>237129</v>
      </c>
      <c r="C238080" s="1" t="s">
        <v>60</v>
      </c>
    </row>
    <row r="238081" spans="1:3" x14ac:dyDescent="0.2">
      <c r="A238081" s="1">
        <v>349443</v>
      </c>
      <c r="B238081" s="1" t="s">
        <v>237130</v>
      </c>
      <c r="C238081" s="1" t="s">
        <v>60</v>
      </c>
    </row>
    <row r="238082" spans="1:3" x14ac:dyDescent="0.2">
      <c r="A238082" s="1">
        <v>349444</v>
      </c>
      <c r="B238082" s="1" t="s">
        <v>237131</v>
      </c>
      <c r="C238082" s="1" t="s">
        <v>60</v>
      </c>
    </row>
    <row r="238083" spans="1:3" x14ac:dyDescent="0.2">
      <c r="A238083" s="1">
        <v>349445</v>
      </c>
      <c r="B238083" s="1" t="s">
        <v>237132</v>
      </c>
      <c r="C238083" s="1" t="s">
        <v>60</v>
      </c>
    </row>
    <row r="238084" spans="1:3" x14ac:dyDescent="0.2">
      <c r="A238084" s="1">
        <v>349446</v>
      </c>
      <c r="B238084" s="1" t="s">
        <v>237133</v>
      </c>
      <c r="C238084" s="1" t="s">
        <v>60</v>
      </c>
    </row>
    <row r="238085" spans="1:3" x14ac:dyDescent="0.2">
      <c r="A238085" s="1">
        <v>349447</v>
      </c>
      <c r="B238085" s="1" t="s">
        <v>237134</v>
      </c>
      <c r="C238085" s="1" t="s">
        <v>60</v>
      </c>
    </row>
    <row r="238086" spans="1:3" x14ac:dyDescent="0.2">
      <c r="A238086" s="1">
        <v>349448</v>
      </c>
      <c r="B238086" s="1" t="s">
        <v>237135</v>
      </c>
      <c r="C238086" s="1" t="s">
        <v>60</v>
      </c>
    </row>
    <row r="238087" spans="1:3" x14ac:dyDescent="0.2">
      <c r="A238087" s="1">
        <v>349449</v>
      </c>
      <c r="B238087" s="1" t="s">
        <v>237136</v>
      </c>
      <c r="C238087" s="1" t="s">
        <v>60</v>
      </c>
    </row>
    <row r="238088" spans="1:3" x14ac:dyDescent="0.2">
      <c r="A238088" s="1">
        <v>349450</v>
      </c>
      <c r="B238088" s="1" t="s">
        <v>237137</v>
      </c>
      <c r="C238088" s="1" t="s">
        <v>60</v>
      </c>
    </row>
    <row r="238089" spans="1:3" x14ac:dyDescent="0.2">
      <c r="A238089" s="1">
        <v>349451</v>
      </c>
      <c r="B238089" s="1" t="s">
        <v>237138</v>
      </c>
      <c r="C238089" s="1" t="s">
        <v>60</v>
      </c>
    </row>
    <row r="238090" spans="1:3" x14ac:dyDescent="0.2">
      <c r="A238090" s="1">
        <v>349452</v>
      </c>
      <c r="B238090" s="1" t="s">
        <v>237139</v>
      </c>
      <c r="C238090" s="1" t="s">
        <v>60</v>
      </c>
    </row>
    <row r="238091" spans="1:3" x14ac:dyDescent="0.2">
      <c r="A238091" s="1">
        <v>349453</v>
      </c>
      <c r="B238091" s="1" t="s">
        <v>237140</v>
      </c>
      <c r="C238091" s="1" t="s">
        <v>60</v>
      </c>
    </row>
    <row r="238092" spans="1:3" x14ac:dyDescent="0.2">
      <c r="A238092" s="1">
        <v>349454</v>
      </c>
      <c r="B238092" s="1" t="s">
        <v>237141</v>
      </c>
      <c r="C238092" s="1" t="s">
        <v>60</v>
      </c>
    </row>
    <row r="238093" spans="1:3" x14ac:dyDescent="0.2">
      <c r="A238093" s="1">
        <v>349455</v>
      </c>
      <c r="B238093" s="1" t="s">
        <v>237142</v>
      </c>
      <c r="C238093" s="1" t="s">
        <v>60</v>
      </c>
    </row>
    <row r="238094" spans="1:3" x14ac:dyDescent="0.2">
      <c r="A238094" s="1">
        <v>349457</v>
      </c>
      <c r="B238094" s="1" t="s">
        <v>237143</v>
      </c>
      <c r="C238094" s="1" t="s">
        <v>5</v>
      </c>
    </row>
    <row r="238095" spans="1:3" x14ac:dyDescent="0.2">
      <c r="A238095" s="1">
        <v>349460</v>
      </c>
      <c r="B238095" s="1" t="s">
        <v>237144</v>
      </c>
      <c r="C238095" s="1" t="s">
        <v>5</v>
      </c>
    </row>
    <row r="238096" spans="1:3" x14ac:dyDescent="0.2">
      <c r="A238096" s="1">
        <v>349461</v>
      </c>
      <c r="B238096" s="1" t="s">
        <v>237145</v>
      </c>
      <c r="C238096" s="1" t="s">
        <v>5</v>
      </c>
    </row>
    <row r="238097" spans="1:3" x14ac:dyDescent="0.2">
      <c r="A238097" s="1">
        <v>349462</v>
      </c>
      <c r="B238097" s="1" t="s">
        <v>237146</v>
      </c>
      <c r="C238097" s="1" t="s">
        <v>5</v>
      </c>
    </row>
    <row r="238098" spans="1:3" x14ac:dyDescent="0.2">
      <c r="A238098" s="1">
        <v>349463</v>
      </c>
      <c r="B238098" s="1" t="s">
        <v>237147</v>
      </c>
      <c r="C238098" s="1" t="s">
        <v>5</v>
      </c>
    </row>
    <row r="238099" spans="1:3" x14ac:dyDescent="0.2">
      <c r="A238099" s="1">
        <v>349465</v>
      </c>
      <c r="B238099" s="1" t="s">
        <v>237148</v>
      </c>
      <c r="C238099" s="1" t="s">
        <v>60</v>
      </c>
    </row>
    <row r="238100" spans="1:3" x14ac:dyDescent="0.2">
      <c r="A238100" s="1">
        <v>349467</v>
      </c>
      <c r="B238100" s="1" t="s">
        <v>237149</v>
      </c>
      <c r="C238100" s="1" t="s">
        <v>60</v>
      </c>
    </row>
    <row r="238101" spans="1:3" x14ac:dyDescent="0.2">
      <c r="A238101" s="1">
        <v>349468</v>
      </c>
      <c r="B238101" s="1" t="s">
        <v>237150</v>
      </c>
      <c r="C238101" s="1" t="s">
        <v>5</v>
      </c>
    </row>
    <row r="238102" spans="1:3" x14ac:dyDescent="0.2">
      <c r="A238102" s="1">
        <v>349469</v>
      </c>
      <c r="B238102" s="1" t="s">
        <v>237151</v>
      </c>
      <c r="C238102" s="1" t="s">
        <v>5</v>
      </c>
    </row>
    <row r="238103" spans="1:3" x14ac:dyDescent="0.2">
      <c r="A238103" s="1">
        <v>349470</v>
      </c>
      <c r="B238103" s="1" t="s">
        <v>237152</v>
      </c>
      <c r="C238103" s="1" t="s">
        <v>5</v>
      </c>
    </row>
    <row r="238104" spans="1:3" x14ac:dyDescent="0.2">
      <c r="A238104" s="1">
        <v>349471</v>
      </c>
      <c r="B238104" s="1" t="s">
        <v>237153</v>
      </c>
      <c r="C238104" s="1" t="s">
        <v>5</v>
      </c>
    </row>
    <row r="238105" spans="1:3" x14ac:dyDescent="0.2">
      <c r="A238105" s="1">
        <v>349472</v>
      </c>
      <c r="B238105" s="1" t="s">
        <v>237155</v>
      </c>
      <c r="C238105" s="1" t="s">
        <v>5</v>
      </c>
    </row>
    <row r="238106" spans="1:3" x14ac:dyDescent="0.2">
      <c r="A238106" s="1">
        <v>349473</v>
      </c>
      <c r="B238106" s="1" t="s">
        <v>237156</v>
      </c>
      <c r="C238106" s="1" t="s">
        <v>5</v>
      </c>
    </row>
    <row r="238107" spans="1:3" x14ac:dyDescent="0.2">
      <c r="A238107" s="1">
        <v>349474</v>
      </c>
      <c r="B238107" s="1" t="s">
        <v>237157</v>
      </c>
      <c r="C238107" s="1" t="s">
        <v>5</v>
      </c>
    </row>
    <row r="238108" spans="1:3" x14ac:dyDescent="0.2">
      <c r="A238108" s="1">
        <v>349475</v>
      </c>
      <c r="B238108" s="1" t="s">
        <v>237154</v>
      </c>
      <c r="C238108" s="1" t="s">
        <v>60</v>
      </c>
    </row>
    <row r="238109" spans="1:3" x14ac:dyDescent="0.2">
      <c r="A238109" s="1">
        <v>349476</v>
      </c>
      <c r="B238109" s="1" t="s">
        <v>237158</v>
      </c>
      <c r="C238109" s="1" t="s">
        <v>5</v>
      </c>
    </row>
    <row r="238110" spans="1:3" x14ac:dyDescent="0.2">
      <c r="A238110" s="1">
        <v>349477</v>
      </c>
      <c r="B238110" s="1" t="s">
        <v>237159</v>
      </c>
      <c r="C238110" s="1" t="s">
        <v>5</v>
      </c>
    </row>
    <row r="238111" spans="1:3" x14ac:dyDescent="0.2">
      <c r="A238111" s="1">
        <v>349478</v>
      </c>
      <c r="B238111" s="1" t="s">
        <v>237160</v>
      </c>
      <c r="C238111" s="1" t="s">
        <v>5</v>
      </c>
    </row>
    <row r="238112" spans="1:3" x14ac:dyDescent="0.2">
      <c r="A238112" s="1">
        <v>349479</v>
      </c>
      <c r="B238112" s="1" t="s">
        <v>237161</v>
      </c>
      <c r="C238112" s="1" t="s">
        <v>5</v>
      </c>
    </row>
    <row r="238113" spans="1:3" x14ac:dyDescent="0.2">
      <c r="A238113" s="1">
        <v>349480</v>
      </c>
      <c r="B238113" s="1" t="s">
        <v>237162</v>
      </c>
      <c r="C238113" s="1" t="s">
        <v>5</v>
      </c>
    </row>
    <row r="238114" spans="1:3" x14ac:dyDescent="0.2">
      <c r="A238114" s="1">
        <v>349481</v>
      </c>
      <c r="B238114" s="1" t="s">
        <v>237163</v>
      </c>
      <c r="C238114" s="1" t="s">
        <v>5</v>
      </c>
    </row>
    <row r="238115" spans="1:3" x14ac:dyDescent="0.2">
      <c r="A238115" s="1">
        <v>349482</v>
      </c>
      <c r="B238115" s="1" t="s">
        <v>237164</v>
      </c>
      <c r="C238115" s="1" t="s">
        <v>5</v>
      </c>
    </row>
    <row r="238116" spans="1:3" x14ac:dyDescent="0.2">
      <c r="A238116" s="1">
        <v>349483</v>
      </c>
      <c r="B238116" s="1" t="s">
        <v>237165</v>
      </c>
      <c r="C238116" s="1" t="s">
        <v>5</v>
      </c>
    </row>
    <row r="238117" spans="1:3" x14ac:dyDescent="0.2">
      <c r="A238117" s="1">
        <v>349484</v>
      </c>
      <c r="B238117" s="1" t="s">
        <v>237166</v>
      </c>
      <c r="C238117" s="1" t="s">
        <v>5</v>
      </c>
    </row>
    <row r="238118" spans="1:3" x14ac:dyDescent="0.2">
      <c r="A238118" s="1">
        <v>349485</v>
      </c>
      <c r="B238118" s="1" t="s">
        <v>237167</v>
      </c>
      <c r="C238118" s="1" t="s">
        <v>5</v>
      </c>
    </row>
    <row r="238119" spans="1:3" x14ac:dyDescent="0.2">
      <c r="A238119" s="1">
        <v>349486</v>
      </c>
      <c r="B238119" s="1" t="s">
        <v>237168</v>
      </c>
      <c r="C238119" s="1" t="s">
        <v>5</v>
      </c>
    </row>
    <row r="238120" spans="1:3" x14ac:dyDescent="0.2">
      <c r="A238120" s="1">
        <v>349487</v>
      </c>
      <c r="B238120" s="1" t="s">
        <v>237169</v>
      </c>
      <c r="C238120" s="1" t="s">
        <v>5</v>
      </c>
    </row>
    <row r="238121" spans="1:3" x14ac:dyDescent="0.2">
      <c r="A238121" s="1">
        <v>349488</v>
      </c>
      <c r="B238121" s="1" t="s">
        <v>237170</v>
      </c>
      <c r="C238121" s="1" t="s">
        <v>5</v>
      </c>
    </row>
    <row r="238122" spans="1:3" x14ac:dyDescent="0.2">
      <c r="A238122" s="1">
        <v>349489</v>
      </c>
      <c r="B238122" s="1" t="s">
        <v>237171</v>
      </c>
      <c r="C238122" s="1" t="s">
        <v>5</v>
      </c>
    </row>
    <row r="238123" spans="1:3" x14ac:dyDescent="0.2">
      <c r="A238123" s="1">
        <v>349490</v>
      </c>
      <c r="B238123" s="1" t="s">
        <v>237172</v>
      </c>
      <c r="C238123" s="1" t="s">
        <v>5</v>
      </c>
    </row>
    <row r="238124" spans="1:3" x14ac:dyDescent="0.2">
      <c r="A238124" s="1">
        <v>349491</v>
      </c>
      <c r="B238124" s="1" t="s">
        <v>237173</v>
      </c>
      <c r="C238124" s="1" t="s">
        <v>60</v>
      </c>
    </row>
    <row r="238125" spans="1:3" x14ac:dyDescent="0.2">
      <c r="A238125" s="1">
        <v>349492</v>
      </c>
      <c r="B238125" s="1" t="s">
        <v>237174</v>
      </c>
      <c r="C238125" s="1" t="s">
        <v>5</v>
      </c>
    </row>
    <row r="238126" spans="1:3" x14ac:dyDescent="0.2">
      <c r="A238126" s="1">
        <v>349493</v>
      </c>
      <c r="B238126" s="1" t="s">
        <v>237175</v>
      </c>
      <c r="C238126" s="1" t="s">
        <v>5</v>
      </c>
    </row>
    <row r="238127" spans="1:3" x14ac:dyDescent="0.2">
      <c r="A238127" s="1">
        <v>349494</v>
      </c>
      <c r="B238127" s="1" t="s">
        <v>237176</v>
      </c>
      <c r="C238127" s="1" t="s">
        <v>5</v>
      </c>
    </row>
    <row r="238128" spans="1:3" x14ac:dyDescent="0.2">
      <c r="A238128" s="1">
        <v>349495</v>
      </c>
      <c r="B238128" s="1" t="s">
        <v>237177</v>
      </c>
      <c r="C238128" s="1" t="s">
        <v>5</v>
      </c>
    </row>
    <row r="238129" spans="1:3" x14ac:dyDescent="0.2">
      <c r="A238129" s="1">
        <v>349496</v>
      </c>
      <c r="B238129" s="1" t="s">
        <v>237178</v>
      </c>
      <c r="C238129" s="1" t="s">
        <v>60</v>
      </c>
    </row>
    <row r="238130" spans="1:3" x14ac:dyDescent="0.2">
      <c r="A238130" s="1">
        <v>349497</v>
      </c>
      <c r="B238130" s="1" t="s">
        <v>237179</v>
      </c>
      <c r="C238130" s="1" t="s">
        <v>5</v>
      </c>
    </row>
    <row r="238131" spans="1:3" x14ac:dyDescent="0.2">
      <c r="A238131" s="1">
        <v>349498</v>
      </c>
      <c r="B238131" s="1" t="s">
        <v>237180</v>
      </c>
      <c r="C238131" s="1" t="s">
        <v>5</v>
      </c>
    </row>
    <row r="238132" spans="1:3" x14ac:dyDescent="0.2">
      <c r="A238132" s="1">
        <v>349499</v>
      </c>
      <c r="B238132" s="1" t="s">
        <v>237181</v>
      </c>
      <c r="C238132" s="1" t="s">
        <v>5</v>
      </c>
    </row>
    <row r="238133" spans="1:3" x14ac:dyDescent="0.2">
      <c r="A238133" s="1">
        <v>349500</v>
      </c>
      <c r="B238133" s="1" t="s">
        <v>237182</v>
      </c>
      <c r="C238133" s="1" t="s">
        <v>5</v>
      </c>
    </row>
    <row r="238134" spans="1:3" x14ac:dyDescent="0.2">
      <c r="A238134" s="1">
        <v>349501</v>
      </c>
      <c r="B238134" s="1" t="s">
        <v>237183</v>
      </c>
      <c r="C238134" s="1" t="s">
        <v>5</v>
      </c>
    </row>
    <row r="238135" spans="1:3" x14ac:dyDescent="0.2">
      <c r="A238135" s="1">
        <v>349502</v>
      </c>
      <c r="B238135" s="1" t="s">
        <v>237184</v>
      </c>
      <c r="C238135" s="1" t="s">
        <v>5</v>
      </c>
    </row>
    <row r="238136" spans="1:3" x14ac:dyDescent="0.2">
      <c r="A238136" s="1">
        <v>349503</v>
      </c>
      <c r="B238136" s="1" t="s">
        <v>237185</v>
      </c>
      <c r="C238136" s="1" t="s">
        <v>5</v>
      </c>
    </row>
    <row r="238137" spans="1:3" x14ac:dyDescent="0.2">
      <c r="A238137" s="1">
        <v>349504</v>
      </c>
      <c r="B238137" s="1" t="s">
        <v>237186</v>
      </c>
      <c r="C238137" s="1" t="s">
        <v>60</v>
      </c>
    </row>
    <row r="238138" spans="1:3" x14ac:dyDescent="0.2">
      <c r="A238138" s="1">
        <v>349505</v>
      </c>
      <c r="B238138" s="1" t="s">
        <v>237187</v>
      </c>
      <c r="C238138" s="1" t="s">
        <v>5</v>
      </c>
    </row>
    <row r="238139" spans="1:3" x14ac:dyDescent="0.2">
      <c r="A238139" s="1">
        <v>349506</v>
      </c>
      <c r="B238139" s="1" t="s">
        <v>237188</v>
      </c>
      <c r="C238139" s="1" t="s">
        <v>5</v>
      </c>
    </row>
    <row r="238140" spans="1:3" x14ac:dyDescent="0.2">
      <c r="A238140" s="1">
        <v>349507</v>
      </c>
      <c r="B238140" s="1" t="s">
        <v>237189</v>
      </c>
      <c r="C238140" s="1" t="s">
        <v>5</v>
      </c>
    </row>
    <row r="238141" spans="1:3" x14ac:dyDescent="0.2">
      <c r="A238141" s="1">
        <v>349508</v>
      </c>
      <c r="B238141" s="1" t="s">
        <v>237190</v>
      </c>
      <c r="C238141" s="1" t="s">
        <v>5</v>
      </c>
    </row>
    <row r="238142" spans="1:3" x14ac:dyDescent="0.2">
      <c r="A238142" s="1">
        <v>349509</v>
      </c>
      <c r="B238142" s="1" t="s">
        <v>237191</v>
      </c>
      <c r="C238142" s="1" t="s">
        <v>5</v>
      </c>
    </row>
    <row r="238143" spans="1:3" x14ac:dyDescent="0.2">
      <c r="A238143" s="1">
        <v>349510</v>
      </c>
      <c r="B238143" s="1" t="s">
        <v>237192</v>
      </c>
      <c r="C238143" s="1" t="s">
        <v>5</v>
      </c>
    </row>
    <row r="238144" spans="1:3" x14ac:dyDescent="0.2">
      <c r="A238144" s="1">
        <v>349511</v>
      </c>
      <c r="B238144" s="1" t="s">
        <v>237193</v>
      </c>
      <c r="C238144" s="1" t="s">
        <v>5</v>
      </c>
    </row>
    <row r="238145" spans="1:4" x14ac:dyDescent="0.2">
      <c r="A238145" s="1">
        <v>349512</v>
      </c>
      <c r="B238145" s="1" t="s">
        <v>237194</v>
      </c>
      <c r="C238145" s="1" t="s">
        <v>5</v>
      </c>
    </row>
    <row r="238146" spans="1:4" x14ac:dyDescent="0.2">
      <c r="A238146" s="1">
        <v>349514</v>
      </c>
      <c r="B238146" s="1" t="s">
        <v>237195</v>
      </c>
      <c r="C238146" s="1" t="s">
        <v>5</v>
      </c>
    </row>
    <row r="238147" spans="1:4" x14ac:dyDescent="0.2">
      <c r="A238147" s="1">
        <v>349515</v>
      </c>
      <c r="B238147" s="1" t="s">
        <v>237197</v>
      </c>
      <c r="C238147" s="1" t="s">
        <v>5</v>
      </c>
    </row>
    <row r="238148" spans="1:4" x14ac:dyDescent="0.2">
      <c r="A238148" s="1">
        <v>349516</v>
      </c>
      <c r="B238148" s="1" t="s">
        <v>237198</v>
      </c>
      <c r="C238148" s="1" t="s">
        <v>5</v>
      </c>
    </row>
    <row r="238149" spans="1:4" x14ac:dyDescent="0.2">
      <c r="A238149" s="1">
        <v>349517</v>
      </c>
      <c r="B238149" s="1" t="s">
        <v>237199</v>
      </c>
      <c r="C238149" s="1" t="s">
        <v>60</v>
      </c>
    </row>
    <row r="238150" spans="1:4" x14ac:dyDescent="0.2">
      <c r="A238150" s="1">
        <v>349518</v>
      </c>
      <c r="B238150" s="1" t="s">
        <v>237200</v>
      </c>
      <c r="C238150" s="1" t="s">
        <v>5</v>
      </c>
    </row>
    <row r="238151" spans="1:4" x14ac:dyDescent="0.2">
      <c r="A238151" s="1">
        <v>349519</v>
      </c>
      <c r="B238151" s="1" t="s">
        <v>237201</v>
      </c>
      <c r="C238151" s="1" t="s">
        <v>60</v>
      </c>
    </row>
    <row r="238152" spans="1:4" x14ac:dyDescent="0.2">
      <c r="A238152" s="1">
        <v>349520</v>
      </c>
      <c r="B238152" s="1" t="s">
        <v>237202</v>
      </c>
      <c r="C238152" s="1" t="s">
        <v>60</v>
      </c>
    </row>
    <row r="238153" spans="1:4" x14ac:dyDescent="0.2">
      <c r="A238153" s="1">
        <v>349521</v>
      </c>
      <c r="B238153" s="1" t="s">
        <v>237203</v>
      </c>
      <c r="C238153" s="1" t="s">
        <v>5</v>
      </c>
    </row>
    <row r="238154" spans="1:4" x14ac:dyDescent="0.2">
      <c r="A238154" s="1">
        <v>349522</v>
      </c>
      <c r="B238154" s="1" t="s">
        <v>237204</v>
      </c>
      <c r="C238154" s="1" t="s">
        <v>60</v>
      </c>
    </row>
    <row r="238155" spans="1:4" x14ac:dyDescent="0.2">
      <c r="A238155" s="1">
        <v>349523</v>
      </c>
      <c r="B238155" s="1" t="s">
        <v>237196</v>
      </c>
      <c r="C238155" s="1" t="s">
        <v>60</v>
      </c>
      <c r="D238155" s="1" t="s">
        <v>61</v>
      </c>
    </row>
    <row r="238156" spans="1:4" x14ac:dyDescent="0.2">
      <c r="A238156" s="1">
        <v>349524</v>
      </c>
      <c r="B238156" s="1" t="s">
        <v>237205</v>
      </c>
      <c r="C238156" s="1" t="s">
        <v>60</v>
      </c>
    </row>
    <row r="238157" spans="1:4" x14ac:dyDescent="0.2">
      <c r="A238157" s="1">
        <v>349525</v>
      </c>
      <c r="B238157" s="1" t="s">
        <v>237206</v>
      </c>
      <c r="C238157" s="1" t="s">
        <v>5</v>
      </c>
    </row>
    <row r="238158" spans="1:4" x14ac:dyDescent="0.2">
      <c r="A238158" s="1">
        <v>349526</v>
      </c>
      <c r="B238158" s="1" t="s">
        <v>237207</v>
      </c>
      <c r="C238158" s="1" t="s">
        <v>5</v>
      </c>
    </row>
    <row r="238159" spans="1:4" x14ac:dyDescent="0.2">
      <c r="A238159" s="1">
        <v>349527</v>
      </c>
      <c r="B238159" s="1" t="s">
        <v>237208</v>
      </c>
      <c r="C238159" s="1" t="s">
        <v>5</v>
      </c>
    </row>
    <row r="238160" spans="1:4" x14ac:dyDescent="0.2">
      <c r="A238160" s="1">
        <v>349528</v>
      </c>
      <c r="B238160" s="1" t="s">
        <v>237209</v>
      </c>
      <c r="C238160" s="1" t="s">
        <v>5</v>
      </c>
    </row>
    <row r="238161" spans="1:3" x14ac:dyDescent="0.2">
      <c r="A238161" s="1">
        <v>349529</v>
      </c>
      <c r="B238161" s="1" t="s">
        <v>237210</v>
      </c>
      <c r="C238161" s="1" t="s">
        <v>5</v>
      </c>
    </row>
    <row r="238162" spans="1:3" x14ac:dyDescent="0.2">
      <c r="A238162" s="1">
        <v>349530</v>
      </c>
      <c r="B238162" s="1" t="s">
        <v>237211</v>
      </c>
      <c r="C238162" s="1" t="s">
        <v>60</v>
      </c>
    </row>
    <row r="238163" spans="1:3" x14ac:dyDescent="0.2">
      <c r="A238163" s="1">
        <v>349531</v>
      </c>
      <c r="B238163" s="1" t="s">
        <v>237212</v>
      </c>
      <c r="C238163" s="1" t="s">
        <v>5</v>
      </c>
    </row>
    <row r="238164" spans="1:3" x14ac:dyDescent="0.2">
      <c r="A238164" s="1">
        <v>349532</v>
      </c>
      <c r="B238164" s="1" t="s">
        <v>237213</v>
      </c>
      <c r="C238164" s="1" t="s">
        <v>60</v>
      </c>
    </row>
    <row r="238165" spans="1:3" x14ac:dyDescent="0.2">
      <c r="A238165" s="1">
        <v>349533</v>
      </c>
      <c r="B238165" s="1" t="s">
        <v>237214</v>
      </c>
      <c r="C238165" s="1" t="s">
        <v>5</v>
      </c>
    </row>
    <row r="238166" spans="1:3" x14ac:dyDescent="0.2">
      <c r="A238166" s="1">
        <v>349534</v>
      </c>
      <c r="B238166" s="1" t="s">
        <v>237215</v>
      </c>
      <c r="C238166" s="1" t="s">
        <v>60</v>
      </c>
    </row>
    <row r="238167" spans="1:3" x14ac:dyDescent="0.2">
      <c r="A238167" s="1">
        <v>349535</v>
      </c>
      <c r="B238167" s="1" t="s">
        <v>237216</v>
      </c>
      <c r="C238167" s="1" t="s">
        <v>60</v>
      </c>
    </row>
    <row r="238168" spans="1:3" x14ac:dyDescent="0.2">
      <c r="A238168" s="1">
        <v>349536</v>
      </c>
      <c r="B238168" s="1" t="s">
        <v>237217</v>
      </c>
      <c r="C238168" s="1" t="s">
        <v>60</v>
      </c>
    </row>
    <row r="238169" spans="1:3" x14ac:dyDescent="0.2">
      <c r="A238169" s="1">
        <v>349537</v>
      </c>
      <c r="B238169" s="1" t="s">
        <v>237218</v>
      </c>
      <c r="C238169" s="1" t="s">
        <v>60</v>
      </c>
    </row>
    <row r="238170" spans="1:3" x14ac:dyDescent="0.2">
      <c r="A238170" s="1">
        <v>349538</v>
      </c>
      <c r="B238170" s="1" t="s">
        <v>237220</v>
      </c>
      <c r="C238170" s="1" t="s">
        <v>5</v>
      </c>
    </row>
    <row r="238171" spans="1:3" x14ac:dyDescent="0.2">
      <c r="A238171" s="1">
        <v>349539</v>
      </c>
      <c r="B238171" s="1" t="s">
        <v>237221</v>
      </c>
      <c r="C238171" s="1" t="s">
        <v>5</v>
      </c>
    </row>
    <row r="238172" spans="1:3" x14ac:dyDescent="0.2">
      <c r="A238172" s="1">
        <v>349540</v>
      </c>
      <c r="B238172" s="1" t="s">
        <v>237222</v>
      </c>
      <c r="C238172" s="1" t="s">
        <v>5</v>
      </c>
    </row>
    <row r="238173" spans="1:3" x14ac:dyDescent="0.2">
      <c r="A238173" s="1">
        <v>349541</v>
      </c>
      <c r="B238173" s="1" t="s">
        <v>237223</v>
      </c>
      <c r="C238173" s="1" t="s">
        <v>60</v>
      </c>
    </row>
    <row r="238174" spans="1:3" x14ac:dyDescent="0.2">
      <c r="A238174" s="1">
        <v>349542</v>
      </c>
      <c r="B238174" s="1" t="s">
        <v>237224</v>
      </c>
      <c r="C238174" s="1" t="s">
        <v>60</v>
      </c>
    </row>
    <row r="238175" spans="1:3" x14ac:dyDescent="0.2">
      <c r="A238175" s="1">
        <v>349543</v>
      </c>
      <c r="B238175" s="1" t="s">
        <v>237225</v>
      </c>
      <c r="C238175" s="1" t="s">
        <v>60</v>
      </c>
    </row>
    <row r="238176" spans="1:3" x14ac:dyDescent="0.2">
      <c r="A238176" s="1">
        <v>349544</v>
      </c>
      <c r="B238176" s="1" t="s">
        <v>237226</v>
      </c>
      <c r="C238176" s="1" t="s">
        <v>5</v>
      </c>
    </row>
    <row r="238177" spans="1:3" x14ac:dyDescent="0.2">
      <c r="A238177" s="1">
        <v>349546</v>
      </c>
      <c r="B238177" s="1" t="s">
        <v>237227</v>
      </c>
      <c r="C238177" s="1" t="s">
        <v>5</v>
      </c>
    </row>
    <row r="238178" spans="1:3" x14ac:dyDescent="0.2">
      <c r="A238178" s="1">
        <v>349548</v>
      </c>
      <c r="B238178" s="1" t="s">
        <v>237228</v>
      </c>
      <c r="C238178" s="1" t="s">
        <v>60</v>
      </c>
    </row>
    <row r="238179" spans="1:3" x14ac:dyDescent="0.2">
      <c r="A238179" s="1">
        <v>349549</v>
      </c>
      <c r="B238179" s="1" t="s">
        <v>237229</v>
      </c>
      <c r="C238179" s="1" t="s">
        <v>60</v>
      </c>
    </row>
    <row r="238180" spans="1:3" x14ac:dyDescent="0.2">
      <c r="A238180" s="1">
        <v>349550</v>
      </c>
      <c r="B238180" s="1" t="s">
        <v>237230</v>
      </c>
      <c r="C238180" s="1" t="s">
        <v>60</v>
      </c>
    </row>
    <row r="238181" spans="1:3" x14ac:dyDescent="0.2">
      <c r="A238181" s="1">
        <v>349551</v>
      </c>
      <c r="B238181" s="1" t="s">
        <v>237231</v>
      </c>
      <c r="C238181" s="1" t="s">
        <v>60</v>
      </c>
    </row>
    <row r="238182" spans="1:3" x14ac:dyDescent="0.2">
      <c r="A238182" s="1">
        <v>349552</v>
      </c>
      <c r="B238182" s="1" t="s">
        <v>237232</v>
      </c>
      <c r="C238182" s="1" t="s">
        <v>5</v>
      </c>
    </row>
    <row r="238183" spans="1:3" x14ac:dyDescent="0.2">
      <c r="A238183" s="1">
        <v>349553</v>
      </c>
      <c r="B238183" s="1" t="s">
        <v>237233</v>
      </c>
      <c r="C238183" s="1" t="s">
        <v>60</v>
      </c>
    </row>
    <row r="238184" spans="1:3" x14ac:dyDescent="0.2">
      <c r="A238184" s="1">
        <v>349554</v>
      </c>
      <c r="B238184" s="1" t="s">
        <v>237234</v>
      </c>
      <c r="C238184" s="1" t="s">
        <v>5</v>
      </c>
    </row>
    <row r="238185" spans="1:3" x14ac:dyDescent="0.2">
      <c r="A238185" s="1">
        <v>349555</v>
      </c>
      <c r="B238185" s="1" t="s">
        <v>237235</v>
      </c>
      <c r="C238185" s="1" t="s">
        <v>5</v>
      </c>
    </row>
    <row r="238186" spans="1:3" x14ac:dyDescent="0.2">
      <c r="A238186" s="1">
        <v>349556</v>
      </c>
      <c r="B238186" s="1" t="s">
        <v>237236</v>
      </c>
      <c r="C238186" s="1" t="s">
        <v>60</v>
      </c>
    </row>
    <row r="238187" spans="1:3" x14ac:dyDescent="0.2">
      <c r="A238187" s="1">
        <v>349557</v>
      </c>
      <c r="B238187" s="1" t="s">
        <v>237219</v>
      </c>
      <c r="C238187" s="1" t="s">
        <v>5</v>
      </c>
    </row>
    <row r="238188" spans="1:3" x14ac:dyDescent="0.2">
      <c r="A238188" s="1">
        <v>349558</v>
      </c>
      <c r="B238188" s="1" t="s">
        <v>237237</v>
      </c>
      <c r="C238188" s="1" t="s">
        <v>60</v>
      </c>
    </row>
    <row r="238189" spans="1:3" x14ac:dyDescent="0.2">
      <c r="A238189" s="1">
        <v>349559</v>
      </c>
      <c r="B238189" s="1" t="s">
        <v>237238</v>
      </c>
      <c r="C238189" s="1" t="s">
        <v>60</v>
      </c>
    </row>
    <row r="238190" spans="1:3" x14ac:dyDescent="0.2">
      <c r="A238190" s="1">
        <v>349560</v>
      </c>
      <c r="B238190" s="1" t="s">
        <v>237239</v>
      </c>
      <c r="C238190" s="1" t="s">
        <v>60</v>
      </c>
    </row>
    <row r="238191" spans="1:3" x14ac:dyDescent="0.2">
      <c r="A238191" s="1">
        <v>349561</v>
      </c>
      <c r="B238191" s="1" t="s">
        <v>237240</v>
      </c>
      <c r="C238191" s="1" t="s">
        <v>60</v>
      </c>
    </row>
    <row r="238192" spans="1:3" x14ac:dyDescent="0.2">
      <c r="A238192" s="1">
        <v>349562</v>
      </c>
      <c r="B238192" s="1" t="s">
        <v>237241</v>
      </c>
      <c r="C238192" s="1" t="s">
        <v>60</v>
      </c>
    </row>
    <row r="238193" spans="1:4" x14ac:dyDescent="0.2">
      <c r="A238193" s="1">
        <v>349563</v>
      </c>
      <c r="B238193" s="1" t="s">
        <v>237242</v>
      </c>
      <c r="C238193" s="1" t="s">
        <v>5</v>
      </c>
    </row>
    <row r="238194" spans="1:4" x14ac:dyDescent="0.2">
      <c r="A238194" s="1">
        <v>349564</v>
      </c>
      <c r="B238194" s="1" t="s">
        <v>237243</v>
      </c>
      <c r="C238194" s="1" t="s">
        <v>60</v>
      </c>
    </row>
    <row r="238195" spans="1:4" x14ac:dyDescent="0.2">
      <c r="A238195" s="1">
        <v>349566</v>
      </c>
      <c r="B238195" s="1" t="s">
        <v>237244</v>
      </c>
      <c r="C238195" s="1" t="s">
        <v>60</v>
      </c>
    </row>
    <row r="238196" spans="1:4" x14ac:dyDescent="0.2">
      <c r="A238196" s="1">
        <v>349567</v>
      </c>
      <c r="B238196" s="1" t="s">
        <v>237245</v>
      </c>
      <c r="C238196" s="1" t="s">
        <v>60</v>
      </c>
    </row>
    <row r="238197" spans="1:4" x14ac:dyDescent="0.2">
      <c r="A238197" s="1">
        <v>349568</v>
      </c>
      <c r="B238197" s="1" t="s">
        <v>237246</v>
      </c>
      <c r="C238197" s="1" t="s">
        <v>60</v>
      </c>
    </row>
    <row r="238198" spans="1:4" x14ac:dyDescent="0.2">
      <c r="A238198" s="1">
        <v>349569</v>
      </c>
      <c r="B238198" s="1" t="s">
        <v>237247</v>
      </c>
      <c r="C238198" s="1" t="s">
        <v>60</v>
      </c>
    </row>
    <row r="238199" spans="1:4" x14ac:dyDescent="0.2">
      <c r="A238199" s="1">
        <v>349570</v>
      </c>
      <c r="B238199" s="1" t="s">
        <v>237248</v>
      </c>
      <c r="C238199" s="1" t="s">
        <v>60</v>
      </c>
    </row>
    <row r="238200" spans="1:4" x14ac:dyDescent="0.2">
      <c r="A238200" s="1">
        <v>349571</v>
      </c>
      <c r="B238200" s="1" t="s">
        <v>237249</v>
      </c>
      <c r="C238200" s="1" t="s">
        <v>5</v>
      </c>
    </row>
    <row r="238201" spans="1:4" x14ac:dyDescent="0.2">
      <c r="A238201" s="1">
        <v>349573</v>
      </c>
      <c r="B238201" s="1" t="s">
        <v>237250</v>
      </c>
      <c r="C238201" s="1" t="s">
        <v>60</v>
      </c>
    </row>
    <row r="238202" spans="1:4" x14ac:dyDescent="0.2">
      <c r="A238202" s="1">
        <v>349574</v>
      </c>
      <c r="B238202" s="1" t="s">
        <v>237251</v>
      </c>
      <c r="C238202" s="1" t="s">
        <v>60</v>
      </c>
    </row>
    <row r="238203" spans="1:4" x14ac:dyDescent="0.2">
      <c r="A238203" s="1">
        <v>349575</v>
      </c>
      <c r="B238203" s="1" t="s">
        <v>237252</v>
      </c>
      <c r="C238203" s="1" t="s">
        <v>60</v>
      </c>
    </row>
    <row r="238204" spans="1:4" x14ac:dyDescent="0.2">
      <c r="A238204" s="1">
        <v>349576</v>
      </c>
      <c r="B238204" s="1" t="s">
        <v>237253</v>
      </c>
      <c r="C238204" s="1" t="s">
        <v>5</v>
      </c>
    </row>
    <row r="238205" spans="1:4" x14ac:dyDescent="0.2">
      <c r="A238205" s="1">
        <v>349577</v>
      </c>
      <c r="B238205" s="1" t="s">
        <v>237254</v>
      </c>
      <c r="C238205" s="1" t="s">
        <v>60</v>
      </c>
    </row>
    <row r="238206" spans="1:4" x14ac:dyDescent="0.2">
      <c r="A238206" s="1">
        <v>349578</v>
      </c>
      <c r="B238206" s="1" t="s">
        <v>237255</v>
      </c>
      <c r="C238206" s="1" t="s">
        <v>60</v>
      </c>
    </row>
    <row r="238207" spans="1:4" x14ac:dyDescent="0.2">
      <c r="A238207" s="1">
        <v>349579</v>
      </c>
      <c r="B238207" s="1" t="s">
        <v>237256</v>
      </c>
      <c r="C238207" s="1" t="s">
        <v>60</v>
      </c>
    </row>
    <row r="238208" spans="1:4" x14ac:dyDescent="0.2">
      <c r="A238208" s="1">
        <v>349580</v>
      </c>
      <c r="B238208" s="1" t="s">
        <v>237257</v>
      </c>
      <c r="C238208" s="1" t="s">
        <v>60</v>
      </c>
      <c r="D238208" s="1" t="s">
        <v>61</v>
      </c>
    </row>
    <row r="238209" spans="1:3" x14ac:dyDescent="0.2">
      <c r="A238209" s="1">
        <v>349581</v>
      </c>
      <c r="B238209" s="1" t="s">
        <v>237258</v>
      </c>
      <c r="C238209" s="1" t="s">
        <v>60</v>
      </c>
    </row>
    <row r="238210" spans="1:3" x14ac:dyDescent="0.2">
      <c r="A238210" s="1">
        <v>349582</v>
      </c>
      <c r="B238210" s="1" t="s">
        <v>237259</v>
      </c>
      <c r="C238210" s="1" t="s">
        <v>60</v>
      </c>
    </row>
    <row r="238211" spans="1:3" x14ac:dyDescent="0.2">
      <c r="A238211" s="1">
        <v>349583</v>
      </c>
      <c r="B238211" s="1" t="s">
        <v>237260</v>
      </c>
      <c r="C238211" s="1" t="s">
        <v>60</v>
      </c>
    </row>
    <row r="238212" spans="1:3" x14ac:dyDescent="0.2">
      <c r="A238212" s="1">
        <v>349584</v>
      </c>
      <c r="B238212" s="1" t="s">
        <v>237261</v>
      </c>
      <c r="C238212" s="1" t="s">
        <v>60</v>
      </c>
    </row>
    <row r="238213" spans="1:3" x14ac:dyDescent="0.2">
      <c r="A238213" s="1">
        <v>349585</v>
      </c>
      <c r="B238213" s="1" t="s">
        <v>237262</v>
      </c>
      <c r="C238213" s="1" t="s">
        <v>60</v>
      </c>
    </row>
    <row r="238214" spans="1:3" x14ac:dyDescent="0.2">
      <c r="A238214" s="1">
        <v>349586</v>
      </c>
      <c r="B238214" s="1" t="s">
        <v>237263</v>
      </c>
      <c r="C238214" s="1" t="s">
        <v>5</v>
      </c>
    </row>
    <row r="238215" spans="1:3" x14ac:dyDescent="0.2">
      <c r="A238215" s="1">
        <v>349587</v>
      </c>
      <c r="B238215" s="1" t="s">
        <v>237264</v>
      </c>
      <c r="C238215" s="1" t="s">
        <v>5</v>
      </c>
    </row>
    <row r="238216" spans="1:3" x14ac:dyDescent="0.2">
      <c r="A238216" s="1">
        <v>349588</v>
      </c>
      <c r="B238216" s="1" t="s">
        <v>237265</v>
      </c>
      <c r="C238216" s="1" t="s">
        <v>60</v>
      </c>
    </row>
    <row r="238217" spans="1:3" x14ac:dyDescent="0.2">
      <c r="A238217" s="1">
        <v>349589</v>
      </c>
      <c r="B238217" s="1" t="s">
        <v>237266</v>
      </c>
      <c r="C238217" s="1" t="s">
        <v>60</v>
      </c>
    </row>
    <row r="238218" spans="1:3" x14ac:dyDescent="0.2">
      <c r="A238218" s="1">
        <v>349590</v>
      </c>
      <c r="B238218" s="1" t="s">
        <v>237267</v>
      </c>
      <c r="C238218" s="1" t="s">
        <v>60</v>
      </c>
    </row>
    <row r="238219" spans="1:3" x14ac:dyDescent="0.2">
      <c r="A238219" s="1">
        <v>349591</v>
      </c>
      <c r="B238219" s="1" t="s">
        <v>237268</v>
      </c>
      <c r="C238219" s="1" t="s">
        <v>60</v>
      </c>
    </row>
    <row r="238220" spans="1:3" x14ac:dyDescent="0.2">
      <c r="A238220" s="1">
        <v>349592</v>
      </c>
      <c r="B238220" s="1" t="s">
        <v>237269</v>
      </c>
      <c r="C238220" s="1" t="s">
        <v>60</v>
      </c>
    </row>
    <row r="238221" spans="1:3" x14ac:dyDescent="0.2">
      <c r="A238221" s="1">
        <v>349593</v>
      </c>
      <c r="B238221" s="1" t="s">
        <v>237270</v>
      </c>
      <c r="C238221" s="1" t="s">
        <v>5</v>
      </c>
    </row>
    <row r="238222" spans="1:3" x14ac:dyDescent="0.2">
      <c r="A238222" s="1">
        <v>349594</v>
      </c>
      <c r="B238222" s="1" t="s">
        <v>237271</v>
      </c>
      <c r="C238222" s="1" t="s">
        <v>60</v>
      </c>
    </row>
    <row r="238223" spans="1:3" x14ac:dyDescent="0.2">
      <c r="A238223" s="1">
        <v>349595</v>
      </c>
      <c r="B238223" s="1" t="s">
        <v>237272</v>
      </c>
      <c r="C238223" s="1" t="s">
        <v>60</v>
      </c>
    </row>
    <row r="238224" spans="1:3" x14ac:dyDescent="0.2">
      <c r="A238224" s="1">
        <v>349596</v>
      </c>
      <c r="B238224" s="1" t="s">
        <v>237273</v>
      </c>
      <c r="C238224" s="1" t="s">
        <v>60</v>
      </c>
    </row>
    <row r="238225" spans="1:3" x14ac:dyDescent="0.2">
      <c r="A238225" s="1">
        <v>349597</v>
      </c>
      <c r="B238225" s="1" t="s">
        <v>237274</v>
      </c>
      <c r="C238225" s="1" t="s">
        <v>60</v>
      </c>
    </row>
    <row r="238226" spans="1:3" x14ac:dyDescent="0.2">
      <c r="A238226" s="1">
        <v>349598</v>
      </c>
      <c r="B238226" s="1" t="s">
        <v>237275</v>
      </c>
      <c r="C238226" s="1" t="s">
        <v>5</v>
      </c>
    </row>
    <row r="238227" spans="1:3" x14ac:dyDescent="0.2">
      <c r="A238227" s="1">
        <v>349599</v>
      </c>
      <c r="B238227" s="1" t="s">
        <v>237276</v>
      </c>
      <c r="C238227" s="1" t="s">
        <v>60</v>
      </c>
    </row>
    <row r="238228" spans="1:3" x14ac:dyDescent="0.2">
      <c r="A238228" s="1">
        <v>349600</v>
      </c>
      <c r="B238228" s="1" t="s">
        <v>237277</v>
      </c>
      <c r="C238228" s="1" t="s">
        <v>5</v>
      </c>
    </row>
    <row r="238229" spans="1:3" x14ac:dyDescent="0.2">
      <c r="A238229" s="1">
        <v>349601</v>
      </c>
      <c r="B238229" s="1" t="s">
        <v>237278</v>
      </c>
      <c r="C238229" s="1" t="s">
        <v>5</v>
      </c>
    </row>
    <row r="238230" spans="1:3" x14ac:dyDescent="0.2">
      <c r="A238230" s="1">
        <v>349602</v>
      </c>
      <c r="B238230" s="1" t="s">
        <v>237279</v>
      </c>
      <c r="C238230" s="1" t="s">
        <v>5</v>
      </c>
    </row>
    <row r="238231" spans="1:3" x14ac:dyDescent="0.2">
      <c r="A238231" s="1">
        <v>349603</v>
      </c>
      <c r="B238231" s="1" t="s">
        <v>237280</v>
      </c>
      <c r="C238231" s="1" t="s">
        <v>60</v>
      </c>
    </row>
    <row r="238232" spans="1:3" x14ac:dyDescent="0.2">
      <c r="A238232" s="1">
        <v>349604</v>
      </c>
      <c r="B238232" s="1" t="s">
        <v>237281</v>
      </c>
      <c r="C238232" s="1" t="s">
        <v>5</v>
      </c>
    </row>
    <row r="238233" spans="1:3" x14ac:dyDescent="0.2">
      <c r="A238233" s="1">
        <v>349605</v>
      </c>
      <c r="B238233" s="1" t="s">
        <v>237282</v>
      </c>
      <c r="C238233" s="1" t="s">
        <v>60</v>
      </c>
    </row>
    <row r="238234" spans="1:3" x14ac:dyDescent="0.2">
      <c r="A238234" s="1">
        <v>349606</v>
      </c>
      <c r="B238234" s="1" t="s">
        <v>237283</v>
      </c>
      <c r="C238234" s="1" t="s">
        <v>60</v>
      </c>
    </row>
    <row r="238235" spans="1:3" x14ac:dyDescent="0.2">
      <c r="A238235" s="1">
        <v>349607</v>
      </c>
      <c r="B238235" s="1" t="s">
        <v>237284</v>
      </c>
      <c r="C238235" s="1" t="s">
        <v>60</v>
      </c>
    </row>
    <row r="238236" spans="1:3" x14ac:dyDescent="0.2">
      <c r="A238236" s="1">
        <v>349608</v>
      </c>
      <c r="B238236" s="1" t="s">
        <v>237285</v>
      </c>
      <c r="C238236" s="1" t="s">
        <v>60</v>
      </c>
    </row>
    <row r="238237" spans="1:3" x14ac:dyDescent="0.2">
      <c r="A238237" s="1">
        <v>349609</v>
      </c>
      <c r="B238237" s="1" t="s">
        <v>237286</v>
      </c>
      <c r="C238237" s="1" t="s">
        <v>60</v>
      </c>
    </row>
    <row r="238238" spans="1:3" x14ac:dyDescent="0.2">
      <c r="A238238" s="1">
        <v>349610</v>
      </c>
      <c r="B238238" s="1" t="s">
        <v>237287</v>
      </c>
      <c r="C238238" s="1" t="s">
        <v>60</v>
      </c>
    </row>
    <row r="238239" spans="1:3" x14ac:dyDescent="0.2">
      <c r="A238239" s="1">
        <v>349611</v>
      </c>
      <c r="B238239" s="1" t="s">
        <v>237288</v>
      </c>
      <c r="C238239" s="1" t="s">
        <v>60</v>
      </c>
    </row>
    <row r="238240" spans="1:3" x14ac:dyDescent="0.2">
      <c r="A238240" s="1">
        <v>349612</v>
      </c>
      <c r="B238240" s="1" t="s">
        <v>237289</v>
      </c>
      <c r="C238240" s="1" t="s">
        <v>60</v>
      </c>
    </row>
    <row r="238241" spans="1:3" x14ac:dyDescent="0.2">
      <c r="A238241" s="1">
        <v>349613</v>
      </c>
      <c r="B238241" s="1" t="s">
        <v>237290</v>
      </c>
      <c r="C238241" s="1" t="s">
        <v>60</v>
      </c>
    </row>
    <row r="238242" spans="1:3" x14ac:dyDescent="0.2">
      <c r="A238242" s="1">
        <v>349614</v>
      </c>
      <c r="B238242" s="1" t="s">
        <v>237291</v>
      </c>
      <c r="C238242" s="1" t="s">
        <v>5</v>
      </c>
    </row>
    <row r="238243" spans="1:3" x14ac:dyDescent="0.2">
      <c r="A238243" s="1">
        <v>349615</v>
      </c>
      <c r="B238243" s="1" t="s">
        <v>237292</v>
      </c>
      <c r="C238243" s="1" t="s">
        <v>5</v>
      </c>
    </row>
    <row r="238244" spans="1:3" x14ac:dyDescent="0.2">
      <c r="A238244" s="1">
        <v>349616</v>
      </c>
      <c r="B238244" s="1" t="s">
        <v>237293</v>
      </c>
      <c r="C238244" s="1" t="s">
        <v>60</v>
      </c>
    </row>
    <row r="238245" spans="1:3" x14ac:dyDescent="0.2">
      <c r="A238245" s="1">
        <v>349617</v>
      </c>
      <c r="B238245" s="1" t="s">
        <v>237294</v>
      </c>
      <c r="C238245" s="1" t="s">
        <v>5</v>
      </c>
    </row>
    <row r="238246" spans="1:3" x14ac:dyDescent="0.2">
      <c r="A238246" s="1">
        <v>349618</v>
      </c>
      <c r="B238246" s="1" t="s">
        <v>237295</v>
      </c>
      <c r="C238246" s="1" t="s">
        <v>60</v>
      </c>
    </row>
    <row r="238247" spans="1:3" x14ac:dyDescent="0.2">
      <c r="A238247" s="1">
        <v>349619</v>
      </c>
      <c r="B238247" s="1" t="s">
        <v>237296</v>
      </c>
      <c r="C238247" s="1" t="s">
        <v>60</v>
      </c>
    </row>
    <row r="238248" spans="1:3" x14ac:dyDescent="0.2">
      <c r="A238248" s="1">
        <v>349620</v>
      </c>
      <c r="B238248" s="1" t="s">
        <v>237297</v>
      </c>
      <c r="C238248" s="1" t="s">
        <v>60</v>
      </c>
    </row>
    <row r="238249" spans="1:3" x14ac:dyDescent="0.2">
      <c r="A238249" s="1">
        <v>349621</v>
      </c>
      <c r="B238249" s="1" t="s">
        <v>237298</v>
      </c>
      <c r="C238249" s="1" t="s">
        <v>60</v>
      </c>
    </row>
    <row r="238250" spans="1:3" x14ac:dyDescent="0.2">
      <c r="A238250" s="1">
        <v>349622</v>
      </c>
      <c r="B238250" s="1" t="s">
        <v>237299</v>
      </c>
      <c r="C238250" s="1" t="s">
        <v>5</v>
      </c>
    </row>
    <row r="238251" spans="1:3" x14ac:dyDescent="0.2">
      <c r="A238251" s="1">
        <v>349623</v>
      </c>
      <c r="B238251" s="1" t="s">
        <v>237300</v>
      </c>
      <c r="C238251" s="1" t="s">
        <v>5</v>
      </c>
    </row>
    <row r="238252" spans="1:3" x14ac:dyDescent="0.2">
      <c r="A238252" s="1">
        <v>349624</v>
      </c>
      <c r="B238252" s="1" t="s">
        <v>237301</v>
      </c>
      <c r="C238252" s="1" t="s">
        <v>5</v>
      </c>
    </row>
    <row r="238253" spans="1:3" x14ac:dyDescent="0.2">
      <c r="A238253" s="1">
        <v>349625</v>
      </c>
      <c r="B238253" s="1" t="s">
        <v>237302</v>
      </c>
      <c r="C238253" s="1" t="s">
        <v>60</v>
      </c>
    </row>
    <row r="238254" spans="1:3" x14ac:dyDescent="0.2">
      <c r="A238254" s="1">
        <v>349626</v>
      </c>
      <c r="B238254" s="1" t="s">
        <v>237303</v>
      </c>
      <c r="C238254" s="1" t="s">
        <v>60</v>
      </c>
    </row>
    <row r="238255" spans="1:3" x14ac:dyDescent="0.2">
      <c r="A238255" s="1">
        <v>349627</v>
      </c>
      <c r="B238255" s="1" t="s">
        <v>237304</v>
      </c>
      <c r="C238255" s="1" t="s">
        <v>5</v>
      </c>
    </row>
    <row r="238256" spans="1:3" x14ac:dyDescent="0.2">
      <c r="A238256" s="1">
        <v>349628</v>
      </c>
      <c r="B238256" s="1" t="s">
        <v>237306</v>
      </c>
      <c r="C238256" s="1" t="s">
        <v>60</v>
      </c>
    </row>
    <row r="238257" spans="1:3" x14ac:dyDescent="0.2">
      <c r="A238257" s="1">
        <v>349629</v>
      </c>
      <c r="B238257" s="1" t="s">
        <v>237308</v>
      </c>
      <c r="C238257" s="1" t="s">
        <v>60</v>
      </c>
    </row>
    <row r="238258" spans="1:3" x14ac:dyDescent="0.2">
      <c r="A238258" s="1">
        <v>349630</v>
      </c>
      <c r="B238258" s="1" t="s">
        <v>237309</v>
      </c>
      <c r="C238258" s="1" t="s">
        <v>60</v>
      </c>
    </row>
    <row r="238259" spans="1:3" x14ac:dyDescent="0.2">
      <c r="A238259" s="1">
        <v>349631</v>
      </c>
      <c r="B238259" s="1" t="s">
        <v>237310</v>
      </c>
      <c r="C238259" s="1" t="s">
        <v>307</v>
      </c>
    </row>
    <row r="238260" spans="1:3" x14ac:dyDescent="0.2">
      <c r="A238260" s="1">
        <v>349632</v>
      </c>
      <c r="B238260" s="1" t="s">
        <v>237311</v>
      </c>
      <c r="C238260" s="1" t="s">
        <v>5</v>
      </c>
    </row>
    <row r="238261" spans="1:3" x14ac:dyDescent="0.2">
      <c r="A238261" s="1">
        <v>349633</v>
      </c>
      <c r="B238261" s="1" t="s">
        <v>237312</v>
      </c>
      <c r="C238261" s="1" t="s">
        <v>60</v>
      </c>
    </row>
    <row r="238262" spans="1:3" x14ac:dyDescent="0.2">
      <c r="A238262" s="1">
        <v>349634</v>
      </c>
      <c r="B238262" s="1" t="s">
        <v>237313</v>
      </c>
      <c r="C238262" s="1" t="s">
        <v>60</v>
      </c>
    </row>
    <row r="238263" spans="1:3" x14ac:dyDescent="0.2">
      <c r="A238263" s="1">
        <v>349635</v>
      </c>
      <c r="B238263" s="1" t="s">
        <v>237305</v>
      </c>
      <c r="C238263" s="1" t="s">
        <v>60</v>
      </c>
    </row>
    <row r="238264" spans="1:3" x14ac:dyDescent="0.2">
      <c r="A238264" s="1">
        <v>349636</v>
      </c>
      <c r="B238264" s="1" t="s">
        <v>237314</v>
      </c>
      <c r="C238264" s="1" t="s">
        <v>5</v>
      </c>
    </row>
    <row r="238265" spans="1:3" x14ac:dyDescent="0.2">
      <c r="A238265" s="1">
        <v>349637</v>
      </c>
      <c r="B238265" s="1" t="s">
        <v>237315</v>
      </c>
      <c r="C238265" s="1" t="s">
        <v>60</v>
      </c>
    </row>
    <row r="238266" spans="1:3" x14ac:dyDescent="0.2">
      <c r="A238266" s="1">
        <v>349638</v>
      </c>
      <c r="B238266" s="1" t="s">
        <v>237316</v>
      </c>
      <c r="C238266" s="1" t="s">
        <v>60</v>
      </c>
    </row>
    <row r="238267" spans="1:3" x14ac:dyDescent="0.2">
      <c r="A238267" s="1">
        <v>349639</v>
      </c>
      <c r="B238267" s="1" t="s">
        <v>237317</v>
      </c>
      <c r="C238267" s="1" t="s">
        <v>60</v>
      </c>
    </row>
    <row r="238268" spans="1:3" x14ac:dyDescent="0.2">
      <c r="A238268" s="1">
        <v>349640</v>
      </c>
      <c r="B238268" s="1" t="s">
        <v>237307</v>
      </c>
      <c r="C238268" s="1" t="s">
        <v>60</v>
      </c>
    </row>
    <row r="238269" spans="1:3" x14ac:dyDescent="0.2">
      <c r="A238269" s="1">
        <v>349641</v>
      </c>
      <c r="B238269" s="1" t="s">
        <v>237318</v>
      </c>
      <c r="C238269" s="1" t="s">
        <v>60</v>
      </c>
    </row>
    <row r="238270" spans="1:3" x14ac:dyDescent="0.2">
      <c r="A238270" s="1">
        <v>349642</v>
      </c>
      <c r="B238270" s="1" t="s">
        <v>237319</v>
      </c>
      <c r="C238270" s="1" t="s">
        <v>60</v>
      </c>
    </row>
    <row r="238271" spans="1:3" x14ac:dyDescent="0.2">
      <c r="A238271" s="1">
        <v>349643</v>
      </c>
      <c r="B238271" s="1" t="s">
        <v>237320</v>
      </c>
      <c r="C238271" s="1" t="s">
        <v>60</v>
      </c>
    </row>
    <row r="238272" spans="1:3" x14ac:dyDescent="0.2">
      <c r="A238272" s="1">
        <v>349644</v>
      </c>
      <c r="B238272" s="1" t="s">
        <v>237321</v>
      </c>
      <c r="C238272" s="1" t="s">
        <v>5</v>
      </c>
    </row>
    <row r="238273" spans="1:3" x14ac:dyDescent="0.2">
      <c r="A238273" s="1">
        <v>349645</v>
      </c>
      <c r="B238273" s="1" t="s">
        <v>237322</v>
      </c>
      <c r="C238273" s="1" t="s">
        <v>60</v>
      </c>
    </row>
    <row r="238274" spans="1:3" x14ac:dyDescent="0.2">
      <c r="A238274" s="1">
        <v>349646</v>
      </c>
      <c r="B238274" s="1" t="s">
        <v>237323</v>
      </c>
      <c r="C238274" s="1" t="s">
        <v>60</v>
      </c>
    </row>
    <row r="238275" spans="1:3" x14ac:dyDescent="0.2">
      <c r="A238275" s="1">
        <v>349647</v>
      </c>
      <c r="B238275" s="1" t="s">
        <v>237324</v>
      </c>
      <c r="C238275" s="1" t="s">
        <v>60</v>
      </c>
    </row>
    <row r="238276" spans="1:3" x14ac:dyDescent="0.2">
      <c r="A238276" s="1">
        <v>349648</v>
      </c>
      <c r="B238276" s="1" t="s">
        <v>237325</v>
      </c>
      <c r="C238276" s="1" t="s">
        <v>60</v>
      </c>
    </row>
    <row r="238277" spans="1:3" x14ac:dyDescent="0.2">
      <c r="A238277" s="1">
        <v>349649</v>
      </c>
      <c r="B238277" s="1" t="s">
        <v>237326</v>
      </c>
      <c r="C238277" s="1" t="s">
        <v>60</v>
      </c>
    </row>
    <row r="238278" spans="1:3" x14ac:dyDescent="0.2">
      <c r="A238278" s="1">
        <v>349650</v>
      </c>
      <c r="B238278" s="1" t="s">
        <v>237327</v>
      </c>
      <c r="C238278" s="1" t="s">
        <v>5</v>
      </c>
    </row>
    <row r="238279" spans="1:3" x14ac:dyDescent="0.2">
      <c r="A238279" s="1">
        <v>349651</v>
      </c>
      <c r="B238279" s="1" t="s">
        <v>237328</v>
      </c>
      <c r="C238279" s="1" t="s">
        <v>5</v>
      </c>
    </row>
    <row r="238280" spans="1:3" x14ac:dyDescent="0.2">
      <c r="A238280" s="1">
        <v>349652</v>
      </c>
      <c r="B238280" s="1" t="s">
        <v>237329</v>
      </c>
      <c r="C238280" s="1" t="s">
        <v>60</v>
      </c>
    </row>
    <row r="238281" spans="1:3" x14ac:dyDescent="0.2">
      <c r="A238281" s="1">
        <v>349653</v>
      </c>
      <c r="B238281" s="1" t="s">
        <v>237330</v>
      </c>
      <c r="C238281" s="1" t="s">
        <v>5</v>
      </c>
    </row>
    <row r="238282" spans="1:3" x14ac:dyDescent="0.2">
      <c r="A238282" s="1">
        <v>349654</v>
      </c>
      <c r="B238282" s="1" t="s">
        <v>237331</v>
      </c>
      <c r="C238282" s="1" t="s">
        <v>60</v>
      </c>
    </row>
    <row r="238283" spans="1:3" x14ac:dyDescent="0.2">
      <c r="A238283" s="1">
        <v>349655</v>
      </c>
      <c r="B238283" s="1" t="s">
        <v>237332</v>
      </c>
      <c r="C238283" s="1" t="s">
        <v>5</v>
      </c>
    </row>
    <row r="238284" spans="1:3" x14ac:dyDescent="0.2">
      <c r="A238284" s="1">
        <v>349656</v>
      </c>
      <c r="B238284" s="1" t="s">
        <v>237333</v>
      </c>
      <c r="C238284" s="1" t="s">
        <v>60</v>
      </c>
    </row>
    <row r="238285" spans="1:3" x14ac:dyDescent="0.2">
      <c r="A238285" s="1">
        <v>349657</v>
      </c>
      <c r="B238285" s="1" t="s">
        <v>237334</v>
      </c>
      <c r="C238285" s="1" t="s">
        <v>60</v>
      </c>
    </row>
    <row r="238286" spans="1:3" x14ac:dyDescent="0.2">
      <c r="A238286" s="1">
        <v>349659</v>
      </c>
      <c r="B238286" s="1" t="s">
        <v>237335</v>
      </c>
      <c r="C238286" s="1" t="s">
        <v>5</v>
      </c>
    </row>
    <row r="238287" spans="1:3" x14ac:dyDescent="0.2">
      <c r="A238287" s="1">
        <v>349660</v>
      </c>
      <c r="B238287" s="1" t="s">
        <v>237336</v>
      </c>
      <c r="C238287" s="1" t="s">
        <v>60</v>
      </c>
    </row>
    <row r="238288" spans="1:3" x14ac:dyDescent="0.2">
      <c r="A238288" s="1">
        <v>349661</v>
      </c>
      <c r="B238288" s="1" t="s">
        <v>237337</v>
      </c>
      <c r="C238288" s="1" t="s">
        <v>60</v>
      </c>
    </row>
    <row r="238289" spans="1:3" x14ac:dyDescent="0.2">
      <c r="A238289" s="1">
        <v>349662</v>
      </c>
      <c r="B238289" s="1" t="s">
        <v>237338</v>
      </c>
      <c r="C238289" s="1" t="s">
        <v>60</v>
      </c>
    </row>
    <row r="238290" spans="1:3" x14ac:dyDescent="0.2">
      <c r="A238290" s="1">
        <v>349663</v>
      </c>
      <c r="B238290" s="1" t="s">
        <v>237339</v>
      </c>
      <c r="C238290" s="1" t="s">
        <v>60</v>
      </c>
    </row>
    <row r="238291" spans="1:3" x14ac:dyDescent="0.2">
      <c r="A238291" s="1">
        <v>349664</v>
      </c>
      <c r="B238291" s="1" t="s">
        <v>237340</v>
      </c>
      <c r="C238291" s="1" t="s">
        <v>60</v>
      </c>
    </row>
    <row r="238292" spans="1:3" x14ac:dyDescent="0.2">
      <c r="A238292" s="1">
        <v>349665</v>
      </c>
      <c r="B238292" s="1" t="s">
        <v>237341</v>
      </c>
      <c r="C238292" s="1" t="s">
        <v>60</v>
      </c>
    </row>
    <row r="238293" spans="1:3" x14ac:dyDescent="0.2">
      <c r="A238293" s="1">
        <v>349666</v>
      </c>
      <c r="B238293" s="1" t="s">
        <v>237342</v>
      </c>
      <c r="C238293" s="1" t="s">
        <v>60</v>
      </c>
    </row>
    <row r="238294" spans="1:3" x14ac:dyDescent="0.2">
      <c r="A238294" s="1">
        <v>349667</v>
      </c>
      <c r="B238294" s="1" t="s">
        <v>237343</v>
      </c>
      <c r="C238294" s="1" t="s">
        <v>5</v>
      </c>
    </row>
    <row r="238295" spans="1:3" x14ac:dyDescent="0.2">
      <c r="A238295" s="1">
        <v>349668</v>
      </c>
      <c r="B238295" s="1" t="s">
        <v>237344</v>
      </c>
      <c r="C238295" s="1" t="s">
        <v>60</v>
      </c>
    </row>
    <row r="238296" spans="1:3" x14ac:dyDescent="0.2">
      <c r="A238296" s="1">
        <v>349669</v>
      </c>
      <c r="B238296" s="1" t="s">
        <v>237345</v>
      </c>
      <c r="C238296" s="1" t="s">
        <v>60</v>
      </c>
    </row>
    <row r="238297" spans="1:3" x14ac:dyDescent="0.2">
      <c r="A238297" s="1">
        <v>349670</v>
      </c>
      <c r="B238297" s="1" t="s">
        <v>237346</v>
      </c>
      <c r="C238297" s="1" t="s">
        <v>60</v>
      </c>
    </row>
    <row r="238298" spans="1:3" x14ac:dyDescent="0.2">
      <c r="A238298" s="1">
        <v>349671</v>
      </c>
      <c r="B238298" s="1" t="s">
        <v>237347</v>
      </c>
      <c r="C238298" s="1" t="s">
        <v>5</v>
      </c>
    </row>
    <row r="238299" spans="1:3" x14ac:dyDescent="0.2">
      <c r="A238299" s="1">
        <v>349672</v>
      </c>
      <c r="B238299" s="1" t="s">
        <v>237348</v>
      </c>
      <c r="C238299" s="1" t="s">
        <v>60</v>
      </c>
    </row>
    <row r="238300" spans="1:3" x14ac:dyDescent="0.2">
      <c r="A238300" s="1">
        <v>349673</v>
      </c>
      <c r="B238300" s="1" t="s">
        <v>237349</v>
      </c>
      <c r="C238300" s="1" t="s">
        <v>60</v>
      </c>
    </row>
    <row r="238301" spans="1:3" x14ac:dyDescent="0.2">
      <c r="A238301" s="1">
        <v>349674</v>
      </c>
      <c r="B238301" s="1" t="s">
        <v>237350</v>
      </c>
      <c r="C238301" s="1" t="s">
        <v>60</v>
      </c>
    </row>
    <row r="238302" spans="1:3" x14ac:dyDescent="0.2">
      <c r="A238302" s="1">
        <v>349675</v>
      </c>
      <c r="B238302" s="1" t="s">
        <v>237351</v>
      </c>
      <c r="C238302" s="1" t="s">
        <v>60</v>
      </c>
    </row>
    <row r="238303" spans="1:3" x14ac:dyDescent="0.2">
      <c r="A238303" s="1">
        <v>349676</v>
      </c>
      <c r="B238303" s="1" t="s">
        <v>237352</v>
      </c>
      <c r="C238303" s="1" t="s">
        <v>5</v>
      </c>
    </row>
    <row r="238304" spans="1:3" x14ac:dyDescent="0.2">
      <c r="A238304" s="1">
        <v>349677</v>
      </c>
      <c r="B238304" s="1" t="s">
        <v>237353</v>
      </c>
      <c r="C238304" s="1" t="s">
        <v>60</v>
      </c>
    </row>
    <row r="238305" spans="1:3" x14ac:dyDescent="0.2">
      <c r="A238305" s="1">
        <v>349678</v>
      </c>
      <c r="B238305" s="1" t="s">
        <v>237354</v>
      </c>
      <c r="C238305" s="1" t="s">
        <v>5</v>
      </c>
    </row>
    <row r="238306" spans="1:3" x14ac:dyDescent="0.2">
      <c r="A238306" s="1">
        <v>349679</v>
      </c>
      <c r="B238306" s="1" t="s">
        <v>237355</v>
      </c>
      <c r="C238306" s="1" t="s">
        <v>5</v>
      </c>
    </row>
    <row r="238307" spans="1:3" x14ac:dyDescent="0.2">
      <c r="A238307" s="1">
        <v>349680</v>
      </c>
      <c r="B238307" s="1" t="s">
        <v>237356</v>
      </c>
      <c r="C238307" s="1" t="s">
        <v>60</v>
      </c>
    </row>
    <row r="238308" spans="1:3" x14ac:dyDescent="0.2">
      <c r="A238308" s="1">
        <v>349681</v>
      </c>
      <c r="B238308" s="1" t="s">
        <v>237357</v>
      </c>
      <c r="C238308" s="1" t="s">
        <v>60</v>
      </c>
    </row>
    <row r="238309" spans="1:3" x14ac:dyDescent="0.2">
      <c r="A238309" s="1">
        <v>349682</v>
      </c>
      <c r="B238309" s="1" t="s">
        <v>237358</v>
      </c>
      <c r="C238309" s="1" t="s">
        <v>60</v>
      </c>
    </row>
    <row r="238310" spans="1:3" x14ac:dyDescent="0.2">
      <c r="A238310" s="1">
        <v>349683</v>
      </c>
      <c r="B238310" s="1" t="s">
        <v>237359</v>
      </c>
      <c r="C238310" s="1" t="s">
        <v>60</v>
      </c>
    </row>
    <row r="238311" spans="1:3" x14ac:dyDescent="0.2">
      <c r="A238311" s="1">
        <v>349684</v>
      </c>
      <c r="B238311" s="1" t="s">
        <v>237360</v>
      </c>
      <c r="C238311" s="1" t="s">
        <v>60</v>
      </c>
    </row>
    <row r="238312" spans="1:3" x14ac:dyDescent="0.2">
      <c r="A238312" s="1">
        <v>349685</v>
      </c>
      <c r="B238312" s="1" t="s">
        <v>237361</v>
      </c>
      <c r="C238312" s="1" t="s">
        <v>60</v>
      </c>
    </row>
    <row r="238313" spans="1:3" x14ac:dyDescent="0.2">
      <c r="A238313" s="1">
        <v>349686</v>
      </c>
      <c r="B238313" s="1" t="s">
        <v>237362</v>
      </c>
      <c r="C238313" s="1" t="s">
        <v>60</v>
      </c>
    </row>
    <row r="238314" spans="1:3" x14ac:dyDescent="0.2">
      <c r="A238314" s="1">
        <v>349687</v>
      </c>
      <c r="B238314" s="1" t="s">
        <v>237363</v>
      </c>
      <c r="C238314" s="1" t="s">
        <v>60</v>
      </c>
    </row>
    <row r="238315" spans="1:3" x14ac:dyDescent="0.2">
      <c r="A238315" s="1">
        <v>349688</v>
      </c>
      <c r="B238315" s="1" t="s">
        <v>237364</v>
      </c>
      <c r="C238315" s="1" t="s">
        <v>60</v>
      </c>
    </row>
    <row r="238316" spans="1:3" x14ac:dyDescent="0.2">
      <c r="A238316" s="1">
        <v>349689</v>
      </c>
      <c r="B238316" s="1" t="s">
        <v>237365</v>
      </c>
      <c r="C238316" s="1" t="s">
        <v>60</v>
      </c>
    </row>
    <row r="238317" spans="1:3" x14ac:dyDescent="0.2">
      <c r="A238317" s="1">
        <v>349690</v>
      </c>
      <c r="B238317" s="1" t="s">
        <v>237366</v>
      </c>
      <c r="C238317" s="1" t="s">
        <v>60</v>
      </c>
    </row>
    <row r="238318" spans="1:3" x14ac:dyDescent="0.2">
      <c r="A238318" s="1">
        <v>349691</v>
      </c>
      <c r="B238318" s="1" t="s">
        <v>237367</v>
      </c>
      <c r="C238318" s="1" t="s">
        <v>60</v>
      </c>
    </row>
    <row r="238319" spans="1:3" x14ac:dyDescent="0.2">
      <c r="A238319" s="1">
        <v>349692</v>
      </c>
      <c r="B238319" s="1" t="s">
        <v>237368</v>
      </c>
      <c r="C238319" s="1" t="s">
        <v>60</v>
      </c>
    </row>
    <row r="238320" spans="1:3" x14ac:dyDescent="0.2">
      <c r="A238320" s="1">
        <v>349693</v>
      </c>
      <c r="B238320" s="1" t="s">
        <v>237369</v>
      </c>
      <c r="C238320" s="1" t="s">
        <v>60</v>
      </c>
    </row>
    <row r="238321" spans="1:3" x14ac:dyDescent="0.2">
      <c r="A238321" s="1">
        <v>349694</v>
      </c>
      <c r="B238321" s="1" t="s">
        <v>237370</v>
      </c>
      <c r="C238321" s="1" t="s">
        <v>60</v>
      </c>
    </row>
    <row r="238322" spans="1:3" x14ac:dyDescent="0.2">
      <c r="A238322" s="1">
        <v>349695</v>
      </c>
      <c r="B238322" s="1" t="s">
        <v>237371</v>
      </c>
      <c r="C238322" s="1" t="s">
        <v>60</v>
      </c>
    </row>
    <row r="238323" spans="1:3" x14ac:dyDescent="0.2">
      <c r="A238323" s="1">
        <v>349696</v>
      </c>
      <c r="B238323" s="1" t="s">
        <v>237372</v>
      </c>
      <c r="C238323" s="1" t="s">
        <v>60</v>
      </c>
    </row>
    <row r="238324" spans="1:3" x14ac:dyDescent="0.2">
      <c r="A238324" s="1">
        <v>349697</v>
      </c>
      <c r="B238324" s="1" t="s">
        <v>237373</v>
      </c>
      <c r="C238324" s="1" t="s">
        <v>60</v>
      </c>
    </row>
    <row r="238325" spans="1:3" x14ac:dyDescent="0.2">
      <c r="A238325" s="1">
        <v>349698</v>
      </c>
      <c r="B238325" s="1" t="s">
        <v>237374</v>
      </c>
      <c r="C238325" s="1" t="s">
        <v>60</v>
      </c>
    </row>
    <row r="238326" spans="1:3" x14ac:dyDescent="0.2">
      <c r="A238326" s="1">
        <v>349699</v>
      </c>
      <c r="B238326" s="1" t="s">
        <v>237375</v>
      </c>
      <c r="C238326" s="1" t="s">
        <v>60</v>
      </c>
    </row>
    <row r="238327" spans="1:3" x14ac:dyDescent="0.2">
      <c r="A238327" s="1">
        <v>349700</v>
      </c>
      <c r="B238327" s="1" t="s">
        <v>237376</v>
      </c>
      <c r="C238327" s="1" t="s">
        <v>60</v>
      </c>
    </row>
    <row r="238328" spans="1:3" x14ac:dyDescent="0.2">
      <c r="A238328" s="1">
        <v>349701</v>
      </c>
      <c r="B238328" s="1" t="s">
        <v>237377</v>
      </c>
      <c r="C238328" s="1" t="s">
        <v>60</v>
      </c>
    </row>
    <row r="238329" spans="1:3" x14ac:dyDescent="0.2">
      <c r="A238329" s="1">
        <v>349702</v>
      </c>
      <c r="B238329" s="1" t="s">
        <v>237378</v>
      </c>
      <c r="C238329" s="1" t="s">
        <v>60</v>
      </c>
    </row>
    <row r="238330" spans="1:3" x14ac:dyDescent="0.2">
      <c r="A238330" s="1">
        <v>349703</v>
      </c>
      <c r="B238330" s="1" t="s">
        <v>237379</v>
      </c>
      <c r="C238330" s="1" t="s">
        <v>60</v>
      </c>
    </row>
    <row r="238331" spans="1:3" x14ac:dyDescent="0.2">
      <c r="A238331" s="1">
        <v>349704</v>
      </c>
      <c r="B238331" s="1" t="s">
        <v>237380</v>
      </c>
      <c r="C238331" s="1" t="s">
        <v>60</v>
      </c>
    </row>
    <row r="238332" spans="1:3" x14ac:dyDescent="0.2">
      <c r="A238332" s="1">
        <v>349705</v>
      </c>
      <c r="B238332" s="1" t="s">
        <v>237381</v>
      </c>
      <c r="C238332" s="1" t="s">
        <v>60</v>
      </c>
    </row>
    <row r="238333" spans="1:3" x14ac:dyDescent="0.2">
      <c r="A238333" s="1">
        <v>349706</v>
      </c>
      <c r="B238333" s="1" t="s">
        <v>237382</v>
      </c>
      <c r="C238333" s="1" t="s">
        <v>60</v>
      </c>
    </row>
    <row r="238334" spans="1:3" x14ac:dyDescent="0.2">
      <c r="A238334" s="1">
        <v>349707</v>
      </c>
      <c r="B238334" s="1" t="s">
        <v>237383</v>
      </c>
      <c r="C238334" s="1" t="s">
        <v>60</v>
      </c>
    </row>
    <row r="238335" spans="1:3" x14ac:dyDescent="0.2">
      <c r="A238335" s="1">
        <v>349708</v>
      </c>
      <c r="B238335" s="1" t="s">
        <v>237384</v>
      </c>
      <c r="C238335" s="1" t="s">
        <v>60</v>
      </c>
    </row>
    <row r="238336" spans="1:3" x14ac:dyDescent="0.2">
      <c r="A238336" s="1">
        <v>349709</v>
      </c>
      <c r="B238336" s="1" t="s">
        <v>237385</v>
      </c>
      <c r="C238336" s="1" t="s">
        <v>60</v>
      </c>
    </row>
    <row r="238337" spans="1:3" x14ac:dyDescent="0.2">
      <c r="A238337" s="1">
        <v>349710</v>
      </c>
      <c r="B238337" s="1" t="s">
        <v>237386</v>
      </c>
      <c r="C238337" s="1" t="s">
        <v>60</v>
      </c>
    </row>
    <row r="238338" spans="1:3" x14ac:dyDescent="0.2">
      <c r="A238338" s="1">
        <v>349711</v>
      </c>
      <c r="B238338" s="1" t="s">
        <v>237387</v>
      </c>
      <c r="C238338" s="1" t="s">
        <v>60</v>
      </c>
    </row>
    <row r="238339" spans="1:3" x14ac:dyDescent="0.2">
      <c r="A238339" s="1">
        <v>349712</v>
      </c>
      <c r="B238339" s="1" t="s">
        <v>237388</v>
      </c>
      <c r="C238339" s="1" t="s">
        <v>60</v>
      </c>
    </row>
    <row r="238340" spans="1:3" x14ac:dyDescent="0.2">
      <c r="A238340" s="1">
        <v>349714</v>
      </c>
      <c r="B238340" s="1" t="s">
        <v>237389</v>
      </c>
      <c r="C238340" s="1" t="s">
        <v>60</v>
      </c>
    </row>
    <row r="238341" spans="1:3" x14ac:dyDescent="0.2">
      <c r="A238341" s="1">
        <v>349715</v>
      </c>
      <c r="B238341" s="1" t="s">
        <v>237390</v>
      </c>
      <c r="C238341" s="1" t="s">
        <v>5</v>
      </c>
    </row>
    <row r="238342" spans="1:3" x14ac:dyDescent="0.2">
      <c r="A238342" s="1">
        <v>349716</v>
      </c>
      <c r="B238342" s="1" t="s">
        <v>237391</v>
      </c>
      <c r="C238342" s="1" t="s">
        <v>60</v>
      </c>
    </row>
    <row r="238343" spans="1:3" x14ac:dyDescent="0.2">
      <c r="A238343" s="1">
        <v>349717</v>
      </c>
      <c r="B238343" s="1" t="s">
        <v>237392</v>
      </c>
      <c r="C238343" s="1" t="s">
        <v>60</v>
      </c>
    </row>
    <row r="238344" spans="1:3" x14ac:dyDescent="0.2">
      <c r="A238344" s="1">
        <v>349718</v>
      </c>
      <c r="B238344" s="1" t="s">
        <v>237393</v>
      </c>
      <c r="C238344" s="1" t="s">
        <v>60</v>
      </c>
    </row>
    <row r="238345" spans="1:3" x14ac:dyDescent="0.2">
      <c r="A238345" s="1">
        <v>349719</v>
      </c>
      <c r="B238345" s="1" t="s">
        <v>237394</v>
      </c>
      <c r="C238345" s="1" t="s">
        <v>60</v>
      </c>
    </row>
    <row r="238346" spans="1:3" x14ac:dyDescent="0.2">
      <c r="A238346" s="1">
        <v>349720</v>
      </c>
      <c r="B238346" s="1" t="s">
        <v>237395</v>
      </c>
      <c r="C238346" s="1" t="s">
        <v>60</v>
      </c>
    </row>
    <row r="238347" spans="1:3" x14ac:dyDescent="0.2">
      <c r="A238347" s="1">
        <v>349721</v>
      </c>
      <c r="B238347" s="1" t="s">
        <v>237396</v>
      </c>
      <c r="C238347" s="1" t="s">
        <v>60</v>
      </c>
    </row>
    <row r="238348" spans="1:3" x14ac:dyDescent="0.2">
      <c r="A238348" s="1">
        <v>349722</v>
      </c>
      <c r="B238348" s="1" t="s">
        <v>237397</v>
      </c>
      <c r="C238348" s="1" t="s">
        <v>60</v>
      </c>
    </row>
    <row r="238349" spans="1:3" x14ac:dyDescent="0.2">
      <c r="A238349" s="1">
        <v>349723</v>
      </c>
      <c r="B238349" s="1" t="s">
        <v>237398</v>
      </c>
      <c r="C238349" s="1" t="s">
        <v>60</v>
      </c>
    </row>
    <row r="238350" spans="1:3" x14ac:dyDescent="0.2">
      <c r="A238350" s="1">
        <v>349724</v>
      </c>
      <c r="B238350" s="1" t="s">
        <v>237399</v>
      </c>
      <c r="C238350" s="1" t="s">
        <v>60</v>
      </c>
    </row>
    <row r="238351" spans="1:3" x14ac:dyDescent="0.2">
      <c r="A238351" s="1">
        <v>349725</v>
      </c>
      <c r="B238351" s="1" t="s">
        <v>237400</v>
      </c>
      <c r="C238351" s="1" t="s">
        <v>60</v>
      </c>
    </row>
    <row r="238352" spans="1:3" x14ac:dyDescent="0.2">
      <c r="A238352" s="1">
        <v>349726</v>
      </c>
      <c r="B238352" s="1" t="s">
        <v>237401</v>
      </c>
      <c r="C238352" s="1" t="s">
        <v>60</v>
      </c>
    </row>
    <row r="238353" spans="1:3" x14ac:dyDescent="0.2">
      <c r="A238353" s="1">
        <v>349727</v>
      </c>
      <c r="B238353" s="1" t="s">
        <v>237402</v>
      </c>
      <c r="C238353" s="1" t="s">
        <v>60</v>
      </c>
    </row>
    <row r="238354" spans="1:3" x14ac:dyDescent="0.2">
      <c r="A238354" s="1">
        <v>349728</v>
      </c>
      <c r="B238354" s="1" t="s">
        <v>237403</v>
      </c>
      <c r="C238354" s="1" t="s">
        <v>60</v>
      </c>
    </row>
    <row r="238355" spans="1:3" x14ac:dyDescent="0.2">
      <c r="A238355" s="1">
        <v>349729</v>
      </c>
      <c r="B238355" s="1" t="s">
        <v>237404</v>
      </c>
      <c r="C238355" s="1" t="s">
        <v>60</v>
      </c>
    </row>
    <row r="238356" spans="1:3" x14ac:dyDescent="0.2">
      <c r="A238356" s="1">
        <v>349730</v>
      </c>
      <c r="B238356" s="1" t="s">
        <v>237405</v>
      </c>
      <c r="C238356" s="1" t="s">
        <v>60</v>
      </c>
    </row>
    <row r="238357" spans="1:3" x14ac:dyDescent="0.2">
      <c r="A238357" s="1">
        <v>349731</v>
      </c>
      <c r="B238357" s="1" t="s">
        <v>237406</v>
      </c>
      <c r="C238357" s="1" t="s">
        <v>60</v>
      </c>
    </row>
    <row r="238358" spans="1:3" x14ac:dyDescent="0.2">
      <c r="A238358" s="1">
        <v>349732</v>
      </c>
      <c r="B238358" s="1" t="s">
        <v>237407</v>
      </c>
      <c r="C238358" s="1" t="s">
        <v>60</v>
      </c>
    </row>
    <row r="238359" spans="1:3" x14ac:dyDescent="0.2">
      <c r="A238359" s="1">
        <v>349733</v>
      </c>
      <c r="B238359" s="1" t="s">
        <v>237408</v>
      </c>
      <c r="C238359" s="1" t="s">
        <v>60</v>
      </c>
    </row>
    <row r="238360" spans="1:3" x14ac:dyDescent="0.2">
      <c r="A238360" s="1">
        <v>349734</v>
      </c>
      <c r="B238360" s="1" t="s">
        <v>237409</v>
      </c>
      <c r="C238360" s="1" t="s">
        <v>60</v>
      </c>
    </row>
    <row r="238361" spans="1:3" x14ac:dyDescent="0.2">
      <c r="A238361" s="1">
        <v>349735</v>
      </c>
      <c r="B238361" s="1" t="s">
        <v>237410</v>
      </c>
      <c r="C238361" s="1" t="s">
        <v>60</v>
      </c>
    </row>
    <row r="238362" spans="1:3" x14ac:dyDescent="0.2">
      <c r="A238362" s="1">
        <v>349736</v>
      </c>
      <c r="B238362" s="1" t="s">
        <v>237411</v>
      </c>
      <c r="C238362" s="1" t="s">
        <v>60</v>
      </c>
    </row>
    <row r="238363" spans="1:3" x14ac:dyDescent="0.2">
      <c r="A238363" s="1">
        <v>349737</v>
      </c>
      <c r="B238363" s="1" t="s">
        <v>237412</v>
      </c>
      <c r="C238363" s="1" t="s">
        <v>60</v>
      </c>
    </row>
    <row r="238364" spans="1:3" x14ac:dyDescent="0.2">
      <c r="A238364" s="1">
        <v>349738</v>
      </c>
      <c r="B238364" s="1" t="s">
        <v>237413</v>
      </c>
      <c r="C238364" s="1" t="s">
        <v>60</v>
      </c>
    </row>
    <row r="238365" spans="1:3" x14ac:dyDescent="0.2">
      <c r="A238365" s="1">
        <v>349739</v>
      </c>
      <c r="B238365" s="1" t="s">
        <v>237414</v>
      </c>
      <c r="C238365" s="1" t="s">
        <v>60</v>
      </c>
    </row>
    <row r="238366" spans="1:3" x14ac:dyDescent="0.2">
      <c r="A238366" s="1">
        <v>349740</v>
      </c>
      <c r="B238366" s="1" t="s">
        <v>237415</v>
      </c>
      <c r="C238366" s="1" t="s">
        <v>60</v>
      </c>
    </row>
    <row r="238367" spans="1:3" x14ac:dyDescent="0.2">
      <c r="A238367" s="1">
        <v>349741</v>
      </c>
      <c r="B238367" s="1" t="s">
        <v>237416</v>
      </c>
      <c r="C238367" s="1" t="s">
        <v>60</v>
      </c>
    </row>
    <row r="238368" spans="1:3" x14ac:dyDescent="0.2">
      <c r="A238368" s="1">
        <v>349742</v>
      </c>
      <c r="B238368" s="1" t="s">
        <v>237417</v>
      </c>
      <c r="C238368" s="1" t="s">
        <v>60</v>
      </c>
    </row>
    <row r="238369" spans="1:3" x14ac:dyDescent="0.2">
      <c r="A238369" s="1">
        <v>349743</v>
      </c>
      <c r="B238369" s="1" t="s">
        <v>237418</v>
      </c>
      <c r="C238369" s="1" t="s">
        <v>60</v>
      </c>
    </row>
    <row r="238370" spans="1:3" x14ac:dyDescent="0.2">
      <c r="A238370" s="1">
        <v>349744</v>
      </c>
      <c r="B238370" s="1" t="s">
        <v>237419</v>
      </c>
      <c r="C238370" s="1" t="s">
        <v>60</v>
      </c>
    </row>
    <row r="238371" spans="1:3" x14ac:dyDescent="0.2">
      <c r="A238371" s="1">
        <v>349745</v>
      </c>
      <c r="B238371" s="1" t="s">
        <v>237420</v>
      </c>
      <c r="C238371" s="1" t="s">
        <v>60</v>
      </c>
    </row>
    <row r="238372" spans="1:3" x14ac:dyDescent="0.2">
      <c r="A238372" s="1">
        <v>349746</v>
      </c>
      <c r="B238372" s="1" t="s">
        <v>237421</v>
      </c>
      <c r="C238372" s="1" t="s">
        <v>60</v>
      </c>
    </row>
    <row r="238373" spans="1:3" x14ac:dyDescent="0.2">
      <c r="A238373" s="1">
        <v>349747</v>
      </c>
      <c r="B238373" s="1" t="s">
        <v>237422</v>
      </c>
      <c r="C238373" s="1" t="s">
        <v>60</v>
      </c>
    </row>
    <row r="238374" spans="1:3" x14ac:dyDescent="0.2">
      <c r="A238374" s="1">
        <v>349748</v>
      </c>
      <c r="B238374" s="1" t="s">
        <v>237423</v>
      </c>
      <c r="C238374" s="1" t="s">
        <v>60</v>
      </c>
    </row>
    <row r="238375" spans="1:3" x14ac:dyDescent="0.2">
      <c r="A238375" s="1">
        <v>349749</v>
      </c>
      <c r="B238375" s="1" t="s">
        <v>237424</v>
      </c>
      <c r="C238375" s="1" t="s">
        <v>60</v>
      </c>
    </row>
    <row r="238376" spans="1:3" x14ac:dyDescent="0.2">
      <c r="A238376" s="1">
        <v>349750</v>
      </c>
      <c r="B238376" s="1" t="s">
        <v>237425</v>
      </c>
      <c r="C238376" s="1" t="s">
        <v>60</v>
      </c>
    </row>
    <row r="238377" spans="1:3" x14ac:dyDescent="0.2">
      <c r="A238377" s="1">
        <v>349751</v>
      </c>
      <c r="B238377" s="1" t="s">
        <v>237426</v>
      </c>
      <c r="C238377" s="1" t="s">
        <v>60</v>
      </c>
    </row>
    <row r="238378" spans="1:3" x14ac:dyDescent="0.2">
      <c r="A238378" s="1">
        <v>349752</v>
      </c>
      <c r="B238378" s="1" t="s">
        <v>237427</v>
      </c>
      <c r="C238378" s="1" t="s">
        <v>60</v>
      </c>
    </row>
    <row r="238379" spans="1:3" x14ac:dyDescent="0.2">
      <c r="A238379" s="1">
        <v>349753</v>
      </c>
      <c r="B238379" s="1" t="s">
        <v>237428</v>
      </c>
      <c r="C238379" s="1" t="s">
        <v>60</v>
      </c>
    </row>
    <row r="238380" spans="1:3" x14ac:dyDescent="0.2">
      <c r="A238380" s="1">
        <v>349754</v>
      </c>
      <c r="B238380" s="1" t="s">
        <v>237429</v>
      </c>
      <c r="C238380" s="1" t="s">
        <v>60</v>
      </c>
    </row>
    <row r="238381" spans="1:3" x14ac:dyDescent="0.2">
      <c r="A238381" s="1">
        <v>349755</v>
      </c>
      <c r="B238381" s="1" t="s">
        <v>237430</v>
      </c>
      <c r="C238381" s="1" t="s">
        <v>60</v>
      </c>
    </row>
    <row r="238382" spans="1:3" x14ac:dyDescent="0.2">
      <c r="A238382" s="1">
        <v>349756</v>
      </c>
      <c r="B238382" s="1" t="s">
        <v>237431</v>
      </c>
      <c r="C238382" s="1" t="s">
        <v>60</v>
      </c>
    </row>
    <row r="238383" spans="1:3" x14ac:dyDescent="0.2">
      <c r="A238383" s="1">
        <v>349757</v>
      </c>
      <c r="B238383" s="1" t="s">
        <v>237432</v>
      </c>
      <c r="C238383" s="1" t="s">
        <v>60</v>
      </c>
    </row>
    <row r="238384" spans="1:3" x14ac:dyDescent="0.2">
      <c r="A238384" s="1">
        <v>349758</v>
      </c>
      <c r="B238384" s="1" t="s">
        <v>237433</v>
      </c>
      <c r="C238384" s="1" t="s">
        <v>60</v>
      </c>
    </row>
    <row r="238385" spans="1:3" x14ac:dyDescent="0.2">
      <c r="A238385" s="1">
        <v>349759</v>
      </c>
      <c r="B238385" s="1" t="s">
        <v>237434</v>
      </c>
      <c r="C238385" s="1" t="s">
        <v>60</v>
      </c>
    </row>
    <row r="238386" spans="1:3" x14ac:dyDescent="0.2">
      <c r="A238386" s="1">
        <v>349760</v>
      </c>
      <c r="B238386" s="1" t="s">
        <v>237435</v>
      </c>
      <c r="C238386" s="1" t="s">
        <v>60</v>
      </c>
    </row>
    <row r="238387" spans="1:3" x14ac:dyDescent="0.2">
      <c r="A238387" s="1">
        <v>349761</v>
      </c>
      <c r="B238387" s="1" t="s">
        <v>237436</v>
      </c>
      <c r="C238387" s="1" t="s">
        <v>60</v>
      </c>
    </row>
    <row r="238388" spans="1:3" x14ac:dyDescent="0.2">
      <c r="A238388" s="1">
        <v>349762</v>
      </c>
      <c r="B238388" s="1" t="s">
        <v>237437</v>
      </c>
      <c r="C238388" s="1" t="s">
        <v>60</v>
      </c>
    </row>
    <row r="238389" spans="1:3" x14ac:dyDescent="0.2">
      <c r="A238389" s="1">
        <v>349763</v>
      </c>
      <c r="B238389" s="1" t="s">
        <v>237438</v>
      </c>
      <c r="C238389" s="1" t="s">
        <v>60</v>
      </c>
    </row>
    <row r="238390" spans="1:3" x14ac:dyDescent="0.2">
      <c r="A238390" s="1">
        <v>349764</v>
      </c>
      <c r="B238390" s="1" t="s">
        <v>237439</v>
      </c>
      <c r="C238390" s="1" t="s">
        <v>60</v>
      </c>
    </row>
    <row r="238391" spans="1:3" x14ac:dyDescent="0.2">
      <c r="A238391" s="1">
        <v>349765</v>
      </c>
      <c r="B238391" s="1" t="s">
        <v>237440</v>
      </c>
      <c r="C238391" s="1" t="s">
        <v>60</v>
      </c>
    </row>
    <row r="238392" spans="1:3" x14ac:dyDescent="0.2">
      <c r="A238392" s="1">
        <v>349766</v>
      </c>
      <c r="B238392" s="1" t="s">
        <v>237441</v>
      </c>
      <c r="C238392" s="1" t="s">
        <v>60</v>
      </c>
    </row>
    <row r="238393" spans="1:3" x14ac:dyDescent="0.2">
      <c r="A238393" s="1">
        <v>349767</v>
      </c>
      <c r="B238393" s="1" t="s">
        <v>237442</v>
      </c>
      <c r="C238393" s="1" t="s">
        <v>60</v>
      </c>
    </row>
    <row r="238394" spans="1:3" x14ac:dyDescent="0.2">
      <c r="A238394" s="1">
        <v>349768</v>
      </c>
      <c r="B238394" s="1" t="s">
        <v>237443</v>
      </c>
      <c r="C238394" s="1" t="s">
        <v>60</v>
      </c>
    </row>
    <row r="238395" spans="1:3" x14ac:dyDescent="0.2">
      <c r="A238395" s="1">
        <v>349769</v>
      </c>
      <c r="B238395" s="1" t="s">
        <v>237444</v>
      </c>
      <c r="C238395" s="1" t="s">
        <v>60</v>
      </c>
    </row>
    <row r="238396" spans="1:3" x14ac:dyDescent="0.2">
      <c r="A238396" s="1">
        <v>349770</v>
      </c>
      <c r="B238396" s="1" t="s">
        <v>237445</v>
      </c>
      <c r="C238396" s="1" t="s">
        <v>60</v>
      </c>
    </row>
    <row r="238397" spans="1:3" x14ac:dyDescent="0.2">
      <c r="A238397" s="1">
        <v>349771</v>
      </c>
      <c r="B238397" s="1" t="s">
        <v>237446</v>
      </c>
      <c r="C238397" s="1" t="s">
        <v>60</v>
      </c>
    </row>
    <row r="238398" spans="1:3" x14ac:dyDescent="0.2">
      <c r="A238398" s="1">
        <v>349772</v>
      </c>
      <c r="B238398" s="1" t="s">
        <v>237447</v>
      </c>
      <c r="C238398" s="1" t="s">
        <v>60</v>
      </c>
    </row>
    <row r="238399" spans="1:3" x14ac:dyDescent="0.2">
      <c r="A238399" s="1">
        <v>349773</v>
      </c>
      <c r="B238399" s="1" t="s">
        <v>237448</v>
      </c>
      <c r="C238399" s="1" t="s">
        <v>60</v>
      </c>
    </row>
    <row r="238400" spans="1:3" x14ac:dyDescent="0.2">
      <c r="A238400" s="1">
        <v>349774</v>
      </c>
      <c r="B238400" s="1" t="s">
        <v>237449</v>
      </c>
      <c r="C238400" s="1" t="s">
        <v>60</v>
      </c>
    </row>
    <row r="238401" spans="1:3" x14ac:dyDescent="0.2">
      <c r="A238401" s="1">
        <v>349775</v>
      </c>
      <c r="B238401" s="1" t="s">
        <v>237450</v>
      </c>
      <c r="C238401" s="1" t="s">
        <v>5</v>
      </c>
    </row>
    <row r="238402" spans="1:3" x14ac:dyDescent="0.2">
      <c r="A238402" s="1">
        <v>349776</v>
      </c>
      <c r="B238402" s="1" t="s">
        <v>237451</v>
      </c>
      <c r="C238402" s="1" t="s">
        <v>60</v>
      </c>
    </row>
    <row r="238403" spans="1:3" x14ac:dyDescent="0.2">
      <c r="A238403" s="1">
        <v>349777</v>
      </c>
      <c r="B238403" s="1" t="s">
        <v>237452</v>
      </c>
      <c r="C238403" s="1" t="s">
        <v>60</v>
      </c>
    </row>
    <row r="238404" spans="1:3" x14ac:dyDescent="0.2">
      <c r="A238404" s="1">
        <v>349778</v>
      </c>
      <c r="B238404" s="1" t="s">
        <v>237453</v>
      </c>
      <c r="C238404" s="1" t="s">
        <v>60</v>
      </c>
    </row>
    <row r="238405" spans="1:3" x14ac:dyDescent="0.2">
      <c r="A238405" s="1">
        <v>349779</v>
      </c>
      <c r="B238405" s="1" t="s">
        <v>237454</v>
      </c>
      <c r="C238405" s="1" t="s">
        <v>60</v>
      </c>
    </row>
    <row r="238406" spans="1:3" x14ac:dyDescent="0.2">
      <c r="A238406" s="1">
        <v>349780</v>
      </c>
      <c r="B238406" s="1" t="s">
        <v>237455</v>
      </c>
      <c r="C238406" s="1" t="s">
        <v>60</v>
      </c>
    </row>
    <row r="238407" spans="1:3" x14ac:dyDescent="0.2">
      <c r="A238407" s="1">
        <v>349781</v>
      </c>
      <c r="B238407" s="1" t="s">
        <v>237456</v>
      </c>
      <c r="C238407" s="1" t="s">
        <v>60</v>
      </c>
    </row>
    <row r="238408" spans="1:3" x14ac:dyDescent="0.2">
      <c r="A238408" s="1">
        <v>349782</v>
      </c>
      <c r="B238408" s="1" t="s">
        <v>237457</v>
      </c>
      <c r="C238408" s="1" t="s">
        <v>60</v>
      </c>
    </row>
    <row r="238409" spans="1:3" x14ac:dyDescent="0.2">
      <c r="A238409" s="1">
        <v>349783</v>
      </c>
      <c r="B238409" s="1" t="s">
        <v>237458</v>
      </c>
      <c r="C238409" s="1" t="s">
        <v>60</v>
      </c>
    </row>
    <row r="238410" spans="1:3" x14ac:dyDescent="0.2">
      <c r="A238410" s="1">
        <v>349784</v>
      </c>
      <c r="B238410" s="1" t="s">
        <v>237459</v>
      </c>
      <c r="C238410" s="1" t="s">
        <v>60</v>
      </c>
    </row>
    <row r="238411" spans="1:3" x14ac:dyDescent="0.2">
      <c r="A238411" s="1">
        <v>349785</v>
      </c>
      <c r="B238411" s="1" t="s">
        <v>237460</v>
      </c>
      <c r="C238411" s="1" t="s">
        <v>60</v>
      </c>
    </row>
    <row r="238412" spans="1:3" x14ac:dyDescent="0.2">
      <c r="A238412" s="1">
        <v>349786</v>
      </c>
      <c r="B238412" s="1" t="s">
        <v>237461</v>
      </c>
      <c r="C238412" s="1" t="s">
        <v>60</v>
      </c>
    </row>
    <row r="238413" spans="1:3" x14ac:dyDescent="0.2">
      <c r="A238413" s="1">
        <v>349787</v>
      </c>
      <c r="B238413" s="1" t="s">
        <v>237462</v>
      </c>
      <c r="C238413" s="1" t="s">
        <v>60</v>
      </c>
    </row>
    <row r="238414" spans="1:3" x14ac:dyDescent="0.2">
      <c r="A238414" s="1">
        <v>349788</v>
      </c>
      <c r="B238414" s="1" t="s">
        <v>237463</v>
      </c>
      <c r="C238414" s="1" t="s">
        <v>60</v>
      </c>
    </row>
    <row r="238415" spans="1:3" x14ac:dyDescent="0.2">
      <c r="A238415" s="1">
        <v>349789</v>
      </c>
      <c r="B238415" s="1" t="s">
        <v>237464</v>
      </c>
      <c r="C238415" s="1" t="s">
        <v>60</v>
      </c>
    </row>
    <row r="238416" spans="1:3" x14ac:dyDescent="0.2">
      <c r="A238416" s="1">
        <v>349790</v>
      </c>
      <c r="B238416" s="1" t="s">
        <v>237465</v>
      </c>
      <c r="C238416" s="1" t="s">
        <v>60</v>
      </c>
    </row>
    <row r="238417" spans="1:3" x14ac:dyDescent="0.2">
      <c r="A238417" s="1">
        <v>349791</v>
      </c>
      <c r="B238417" s="1" t="s">
        <v>237466</v>
      </c>
      <c r="C238417" s="1" t="s">
        <v>60</v>
      </c>
    </row>
    <row r="238418" spans="1:3" x14ac:dyDescent="0.2">
      <c r="A238418" s="1">
        <v>349792</v>
      </c>
      <c r="B238418" s="1" t="s">
        <v>237467</v>
      </c>
      <c r="C238418" s="1" t="s">
        <v>60</v>
      </c>
    </row>
    <row r="238419" spans="1:3" x14ac:dyDescent="0.2">
      <c r="A238419" s="1">
        <v>349794</v>
      </c>
      <c r="B238419" s="1" t="s">
        <v>237468</v>
      </c>
      <c r="C238419" s="1" t="s">
        <v>60</v>
      </c>
    </row>
    <row r="238420" spans="1:3" x14ac:dyDescent="0.2">
      <c r="A238420" s="1">
        <v>349795</v>
      </c>
      <c r="B238420" s="1" t="s">
        <v>237469</v>
      </c>
      <c r="C238420" s="1" t="s">
        <v>60</v>
      </c>
    </row>
    <row r="238421" spans="1:3" x14ac:dyDescent="0.2">
      <c r="A238421" s="1">
        <v>349796</v>
      </c>
      <c r="B238421" s="1" t="s">
        <v>237470</v>
      </c>
      <c r="C238421" s="1" t="s">
        <v>60</v>
      </c>
    </row>
    <row r="238422" spans="1:3" x14ac:dyDescent="0.2">
      <c r="A238422" s="1">
        <v>349797</v>
      </c>
      <c r="B238422" s="1" t="s">
        <v>237471</v>
      </c>
      <c r="C238422" s="1" t="s">
        <v>60</v>
      </c>
    </row>
    <row r="238423" spans="1:3" x14ac:dyDescent="0.2">
      <c r="A238423" s="1">
        <v>349798</v>
      </c>
      <c r="B238423" s="1" t="s">
        <v>237472</v>
      </c>
      <c r="C238423" s="1" t="s">
        <v>60</v>
      </c>
    </row>
    <row r="238424" spans="1:3" x14ac:dyDescent="0.2">
      <c r="A238424" s="1">
        <v>349799</v>
      </c>
      <c r="B238424" s="1" t="s">
        <v>237473</v>
      </c>
      <c r="C238424" s="1" t="s">
        <v>60</v>
      </c>
    </row>
    <row r="238425" spans="1:3" x14ac:dyDescent="0.2">
      <c r="A238425" s="1">
        <v>349800</v>
      </c>
      <c r="B238425" s="1" t="s">
        <v>237474</v>
      </c>
      <c r="C238425" s="1" t="s">
        <v>60</v>
      </c>
    </row>
    <row r="238426" spans="1:3" x14ac:dyDescent="0.2">
      <c r="A238426" s="1">
        <v>349801</v>
      </c>
      <c r="B238426" s="1" t="s">
        <v>237475</v>
      </c>
      <c r="C238426" s="1" t="s">
        <v>60</v>
      </c>
    </row>
    <row r="238427" spans="1:3" x14ac:dyDescent="0.2">
      <c r="A238427" s="1">
        <v>349802</v>
      </c>
      <c r="B238427" s="1" t="s">
        <v>237476</v>
      </c>
      <c r="C238427" s="1" t="s">
        <v>60</v>
      </c>
    </row>
    <row r="238428" spans="1:3" x14ac:dyDescent="0.2">
      <c r="A238428" s="1">
        <v>349803</v>
      </c>
      <c r="B238428" s="1" t="s">
        <v>237477</v>
      </c>
      <c r="C238428" s="1" t="s">
        <v>60</v>
      </c>
    </row>
    <row r="238429" spans="1:3" x14ac:dyDescent="0.2">
      <c r="A238429" s="1">
        <v>349804</v>
      </c>
      <c r="B238429" s="1" t="s">
        <v>237478</v>
      </c>
      <c r="C238429" s="1" t="s">
        <v>60</v>
      </c>
    </row>
    <row r="238430" spans="1:3" x14ac:dyDescent="0.2">
      <c r="A238430" s="1">
        <v>349805</v>
      </c>
      <c r="B238430" s="1" t="s">
        <v>237479</v>
      </c>
      <c r="C238430" s="1" t="s">
        <v>60</v>
      </c>
    </row>
    <row r="238431" spans="1:3" x14ac:dyDescent="0.2">
      <c r="A238431" s="1">
        <v>349806</v>
      </c>
      <c r="B238431" s="1" t="s">
        <v>237480</v>
      </c>
      <c r="C238431" s="1" t="s">
        <v>60</v>
      </c>
    </row>
    <row r="238432" spans="1:3" x14ac:dyDescent="0.2">
      <c r="A238432" s="1">
        <v>349807</v>
      </c>
      <c r="B238432" s="1" t="s">
        <v>237481</v>
      </c>
      <c r="C238432" s="1" t="s">
        <v>60</v>
      </c>
    </row>
    <row r="238433" spans="1:3" x14ac:dyDescent="0.2">
      <c r="A238433" s="1">
        <v>349808</v>
      </c>
      <c r="B238433" s="1" t="s">
        <v>237482</v>
      </c>
      <c r="C238433" s="1" t="s">
        <v>60</v>
      </c>
    </row>
    <row r="238434" spans="1:3" x14ac:dyDescent="0.2">
      <c r="A238434" s="1">
        <v>349809</v>
      </c>
      <c r="B238434" s="1" t="s">
        <v>237483</v>
      </c>
      <c r="C238434" s="1" t="s">
        <v>60</v>
      </c>
    </row>
    <row r="238435" spans="1:3" x14ac:dyDescent="0.2">
      <c r="A238435" s="1">
        <v>349810</v>
      </c>
      <c r="B238435" s="1" t="s">
        <v>237484</v>
      </c>
      <c r="C238435" s="1" t="s">
        <v>5</v>
      </c>
    </row>
    <row r="238436" spans="1:3" x14ac:dyDescent="0.2">
      <c r="A238436" s="1">
        <v>349811</v>
      </c>
      <c r="B238436" s="1" t="s">
        <v>237485</v>
      </c>
      <c r="C238436" s="1" t="s">
        <v>60</v>
      </c>
    </row>
    <row r="238437" spans="1:3" x14ac:dyDescent="0.2">
      <c r="A238437" s="1">
        <v>349812</v>
      </c>
      <c r="B238437" s="1" t="s">
        <v>237486</v>
      </c>
      <c r="C238437" s="1" t="s">
        <v>60</v>
      </c>
    </row>
    <row r="238438" spans="1:3" x14ac:dyDescent="0.2">
      <c r="A238438" s="1">
        <v>349813</v>
      </c>
      <c r="B238438" s="1" t="s">
        <v>237487</v>
      </c>
      <c r="C238438" s="1" t="s">
        <v>60</v>
      </c>
    </row>
    <row r="238439" spans="1:3" x14ac:dyDescent="0.2">
      <c r="A238439" s="1">
        <v>349814</v>
      </c>
      <c r="B238439" s="1" t="s">
        <v>237488</v>
      </c>
      <c r="C238439" s="1" t="s">
        <v>60</v>
      </c>
    </row>
    <row r="238440" spans="1:3" x14ac:dyDescent="0.2">
      <c r="A238440" s="1">
        <v>349815</v>
      </c>
      <c r="B238440" s="1" t="s">
        <v>237489</v>
      </c>
      <c r="C238440" s="1" t="s">
        <v>60</v>
      </c>
    </row>
    <row r="238441" spans="1:3" x14ac:dyDescent="0.2">
      <c r="A238441" s="1">
        <v>349816</v>
      </c>
      <c r="B238441" s="1" t="s">
        <v>237490</v>
      </c>
      <c r="C238441" s="1" t="s">
        <v>60</v>
      </c>
    </row>
    <row r="238442" spans="1:3" x14ac:dyDescent="0.2">
      <c r="A238442" s="1">
        <v>349817</v>
      </c>
      <c r="B238442" s="1" t="s">
        <v>237491</v>
      </c>
      <c r="C238442" s="1" t="s">
        <v>60</v>
      </c>
    </row>
    <row r="238443" spans="1:3" x14ac:dyDescent="0.2">
      <c r="A238443" s="1">
        <v>349818</v>
      </c>
      <c r="B238443" s="1" t="s">
        <v>237492</v>
      </c>
      <c r="C238443" s="1" t="s">
        <v>60</v>
      </c>
    </row>
    <row r="238444" spans="1:3" x14ac:dyDescent="0.2">
      <c r="A238444" s="1">
        <v>349819</v>
      </c>
      <c r="B238444" s="1" t="s">
        <v>237493</v>
      </c>
      <c r="C238444" s="1" t="s">
        <v>60</v>
      </c>
    </row>
    <row r="238445" spans="1:3" x14ac:dyDescent="0.2">
      <c r="A238445" s="1">
        <v>349820</v>
      </c>
      <c r="B238445" s="1" t="s">
        <v>237494</v>
      </c>
      <c r="C238445" s="1" t="s">
        <v>60</v>
      </c>
    </row>
    <row r="238446" spans="1:3" x14ac:dyDescent="0.2">
      <c r="A238446" s="1">
        <v>349821</v>
      </c>
      <c r="B238446" s="1" t="s">
        <v>237495</v>
      </c>
      <c r="C238446" s="1" t="s">
        <v>60</v>
      </c>
    </row>
    <row r="238447" spans="1:3" x14ac:dyDescent="0.2">
      <c r="A238447" s="1">
        <v>349822</v>
      </c>
      <c r="B238447" s="1" t="s">
        <v>237496</v>
      </c>
      <c r="C238447" s="1" t="s">
        <v>60</v>
      </c>
    </row>
    <row r="238448" spans="1:3" x14ac:dyDescent="0.2">
      <c r="A238448" s="1">
        <v>349825</v>
      </c>
      <c r="B238448" s="1" t="s">
        <v>237497</v>
      </c>
      <c r="C238448" s="1" t="s">
        <v>5</v>
      </c>
    </row>
    <row r="238449" spans="1:3" x14ac:dyDescent="0.2">
      <c r="A238449" s="1">
        <v>349826</v>
      </c>
      <c r="B238449" s="1" t="s">
        <v>237498</v>
      </c>
      <c r="C238449" s="1" t="s">
        <v>5</v>
      </c>
    </row>
    <row r="238450" spans="1:3" x14ac:dyDescent="0.2">
      <c r="A238450" s="1">
        <v>349827</v>
      </c>
      <c r="B238450" s="1" t="s">
        <v>237499</v>
      </c>
      <c r="C238450" s="1" t="s">
        <v>5</v>
      </c>
    </row>
    <row r="238451" spans="1:3" x14ac:dyDescent="0.2">
      <c r="A238451" s="1">
        <v>349828</v>
      </c>
      <c r="B238451" s="1" t="s">
        <v>237500</v>
      </c>
      <c r="C238451" s="1" t="s">
        <v>60</v>
      </c>
    </row>
    <row r="238452" spans="1:3" x14ac:dyDescent="0.2">
      <c r="A238452" s="1">
        <v>349829</v>
      </c>
      <c r="B238452" s="1" t="s">
        <v>237501</v>
      </c>
      <c r="C238452" s="1" t="s">
        <v>5</v>
      </c>
    </row>
    <row r="238453" spans="1:3" x14ac:dyDescent="0.2">
      <c r="A238453" s="1">
        <v>349830</v>
      </c>
      <c r="B238453" s="1" t="s">
        <v>237502</v>
      </c>
      <c r="C238453" s="1" t="s">
        <v>5</v>
      </c>
    </row>
    <row r="238454" spans="1:3" x14ac:dyDescent="0.2">
      <c r="A238454" s="1">
        <v>349831</v>
      </c>
      <c r="B238454" s="1" t="s">
        <v>237503</v>
      </c>
      <c r="C238454" s="1" t="s">
        <v>5</v>
      </c>
    </row>
    <row r="238455" spans="1:3" x14ac:dyDescent="0.2">
      <c r="A238455" s="1">
        <v>349832</v>
      </c>
      <c r="B238455" s="1" t="s">
        <v>237504</v>
      </c>
      <c r="C238455" s="1" t="s">
        <v>5</v>
      </c>
    </row>
    <row r="238456" spans="1:3" x14ac:dyDescent="0.2">
      <c r="A238456" s="1">
        <v>349833</v>
      </c>
      <c r="B238456" s="1" t="s">
        <v>237505</v>
      </c>
      <c r="C238456" s="1" t="s">
        <v>60</v>
      </c>
    </row>
    <row r="238457" spans="1:3" x14ac:dyDescent="0.2">
      <c r="A238457" s="1">
        <v>349834</v>
      </c>
      <c r="B238457" s="1" t="s">
        <v>237506</v>
      </c>
      <c r="C238457" s="1" t="s">
        <v>60</v>
      </c>
    </row>
    <row r="238458" spans="1:3" x14ac:dyDescent="0.2">
      <c r="A238458" s="1">
        <v>349835</v>
      </c>
      <c r="B238458" s="1" t="s">
        <v>237507</v>
      </c>
      <c r="C238458" s="1" t="s">
        <v>60</v>
      </c>
    </row>
    <row r="238459" spans="1:3" x14ac:dyDescent="0.2">
      <c r="A238459" s="1">
        <v>349836</v>
      </c>
      <c r="B238459" s="1" t="s">
        <v>237508</v>
      </c>
      <c r="C238459" s="1" t="s">
        <v>60</v>
      </c>
    </row>
    <row r="238460" spans="1:3" x14ac:dyDescent="0.2">
      <c r="A238460" s="1">
        <v>349837</v>
      </c>
      <c r="B238460" s="1" t="s">
        <v>237509</v>
      </c>
      <c r="C238460" s="1" t="s">
        <v>60</v>
      </c>
    </row>
    <row r="238461" spans="1:3" x14ac:dyDescent="0.2">
      <c r="A238461" s="1">
        <v>349838</v>
      </c>
      <c r="B238461" s="1" t="s">
        <v>237510</v>
      </c>
      <c r="C238461" s="1" t="s">
        <v>60</v>
      </c>
    </row>
    <row r="238462" spans="1:3" x14ac:dyDescent="0.2">
      <c r="A238462" s="1">
        <v>349839</v>
      </c>
      <c r="B238462" s="1" t="s">
        <v>237511</v>
      </c>
      <c r="C238462" s="1" t="s">
        <v>60</v>
      </c>
    </row>
    <row r="238463" spans="1:3" x14ac:dyDescent="0.2">
      <c r="A238463" s="1">
        <v>349840</v>
      </c>
      <c r="B238463" s="1" t="s">
        <v>237512</v>
      </c>
      <c r="C238463" s="1" t="s">
        <v>60</v>
      </c>
    </row>
    <row r="238464" spans="1:3" x14ac:dyDescent="0.2">
      <c r="A238464" s="1">
        <v>349841</v>
      </c>
      <c r="B238464" s="1" t="s">
        <v>237513</v>
      </c>
      <c r="C238464" s="1" t="s">
        <v>60</v>
      </c>
    </row>
    <row r="238465" spans="1:3" x14ac:dyDescent="0.2">
      <c r="A238465" s="1">
        <v>349842</v>
      </c>
      <c r="B238465" s="1" t="s">
        <v>237514</v>
      </c>
      <c r="C238465" s="1" t="s">
        <v>60</v>
      </c>
    </row>
    <row r="238466" spans="1:3" x14ac:dyDescent="0.2">
      <c r="A238466" s="1">
        <v>349844</v>
      </c>
      <c r="B238466" s="1" t="s">
        <v>237515</v>
      </c>
      <c r="C238466" s="1" t="s">
        <v>60</v>
      </c>
    </row>
    <row r="238467" spans="1:3" x14ac:dyDescent="0.2">
      <c r="A238467" s="1">
        <v>349845</v>
      </c>
      <c r="B238467" s="1" t="s">
        <v>237516</v>
      </c>
      <c r="C238467" s="1" t="s">
        <v>60</v>
      </c>
    </row>
    <row r="238468" spans="1:3" x14ac:dyDescent="0.2">
      <c r="A238468" s="1">
        <v>349846</v>
      </c>
      <c r="B238468" s="1" t="s">
        <v>237517</v>
      </c>
      <c r="C238468" s="1" t="s">
        <v>60</v>
      </c>
    </row>
    <row r="238469" spans="1:3" x14ac:dyDescent="0.2">
      <c r="A238469" s="1">
        <v>349847</v>
      </c>
      <c r="B238469" s="1" t="s">
        <v>237518</v>
      </c>
      <c r="C238469" s="1" t="s">
        <v>60</v>
      </c>
    </row>
    <row r="238470" spans="1:3" x14ac:dyDescent="0.2">
      <c r="A238470" s="1">
        <v>349848</v>
      </c>
      <c r="B238470" s="1" t="s">
        <v>237519</v>
      </c>
      <c r="C238470" s="1" t="s">
        <v>60</v>
      </c>
    </row>
    <row r="238471" spans="1:3" x14ac:dyDescent="0.2">
      <c r="A238471" s="1">
        <v>349849</v>
      </c>
      <c r="B238471" s="1" t="s">
        <v>237520</v>
      </c>
      <c r="C238471" s="1" t="s">
        <v>60</v>
      </c>
    </row>
    <row r="238472" spans="1:3" x14ac:dyDescent="0.2">
      <c r="A238472" s="1">
        <v>349850</v>
      </c>
      <c r="B238472" s="1" t="s">
        <v>237521</v>
      </c>
      <c r="C238472" s="1" t="s">
        <v>60</v>
      </c>
    </row>
    <row r="238473" spans="1:3" x14ac:dyDescent="0.2">
      <c r="A238473" s="1">
        <v>349851</v>
      </c>
      <c r="B238473" s="1" t="s">
        <v>237522</v>
      </c>
      <c r="C238473" s="1" t="s">
        <v>60</v>
      </c>
    </row>
    <row r="238474" spans="1:3" x14ac:dyDescent="0.2">
      <c r="A238474" s="1">
        <v>349852</v>
      </c>
      <c r="B238474" s="1" t="s">
        <v>237523</v>
      </c>
      <c r="C238474" s="1" t="s">
        <v>60</v>
      </c>
    </row>
    <row r="238475" spans="1:3" x14ac:dyDescent="0.2">
      <c r="A238475" s="1">
        <v>349853</v>
      </c>
      <c r="B238475" s="1" t="s">
        <v>237524</v>
      </c>
      <c r="C238475" s="1" t="s">
        <v>60</v>
      </c>
    </row>
    <row r="238476" spans="1:3" x14ac:dyDescent="0.2">
      <c r="A238476" s="1">
        <v>349854</v>
      </c>
      <c r="B238476" s="1" t="s">
        <v>237525</v>
      </c>
      <c r="C238476" s="1" t="s">
        <v>60</v>
      </c>
    </row>
    <row r="238477" spans="1:3" x14ac:dyDescent="0.2">
      <c r="A238477" s="1">
        <v>349855</v>
      </c>
      <c r="B238477" s="1" t="s">
        <v>237526</v>
      </c>
      <c r="C238477" s="1" t="s">
        <v>60</v>
      </c>
    </row>
    <row r="238478" spans="1:3" x14ac:dyDescent="0.2">
      <c r="A238478" s="1">
        <v>349856</v>
      </c>
      <c r="B238478" s="1" t="s">
        <v>237527</v>
      </c>
      <c r="C238478" s="1" t="s">
        <v>60</v>
      </c>
    </row>
    <row r="238479" spans="1:3" x14ac:dyDescent="0.2">
      <c r="A238479" s="1">
        <v>349857</v>
      </c>
      <c r="B238479" s="1" t="s">
        <v>237528</v>
      </c>
      <c r="C238479" s="1" t="s">
        <v>60</v>
      </c>
    </row>
    <row r="238480" spans="1:3" x14ac:dyDescent="0.2">
      <c r="A238480" s="1">
        <v>349858</v>
      </c>
      <c r="B238480" s="1" t="s">
        <v>237529</v>
      </c>
      <c r="C238480" s="1" t="s">
        <v>60</v>
      </c>
    </row>
    <row r="238481" spans="1:3" x14ac:dyDescent="0.2">
      <c r="A238481" s="1">
        <v>349859</v>
      </c>
      <c r="B238481" s="1" t="s">
        <v>237530</v>
      </c>
      <c r="C238481" s="1" t="s">
        <v>60</v>
      </c>
    </row>
    <row r="238482" spans="1:3" x14ac:dyDescent="0.2">
      <c r="A238482" s="1">
        <v>349860</v>
      </c>
      <c r="B238482" s="1" t="s">
        <v>237531</v>
      </c>
      <c r="C238482" s="1" t="s">
        <v>60</v>
      </c>
    </row>
    <row r="238483" spans="1:3" x14ac:dyDescent="0.2">
      <c r="A238483" s="1">
        <v>349861</v>
      </c>
      <c r="B238483" s="1" t="s">
        <v>237532</v>
      </c>
      <c r="C238483" s="1" t="s">
        <v>5</v>
      </c>
    </row>
    <row r="238484" spans="1:3" x14ac:dyDescent="0.2">
      <c r="A238484" s="1">
        <v>349862</v>
      </c>
      <c r="B238484" s="1" t="s">
        <v>237533</v>
      </c>
      <c r="C238484" s="1" t="s">
        <v>5</v>
      </c>
    </row>
    <row r="238485" spans="1:3" x14ac:dyDescent="0.2">
      <c r="A238485" s="1">
        <v>349863</v>
      </c>
      <c r="B238485" s="1" t="s">
        <v>237534</v>
      </c>
      <c r="C238485" s="1" t="s">
        <v>5</v>
      </c>
    </row>
    <row r="238486" spans="1:3" x14ac:dyDescent="0.2">
      <c r="A238486" s="1">
        <v>349864</v>
      </c>
      <c r="B238486" s="1" t="s">
        <v>237535</v>
      </c>
      <c r="C238486" s="1" t="s">
        <v>5</v>
      </c>
    </row>
    <row r="238487" spans="1:3" x14ac:dyDescent="0.2">
      <c r="A238487" s="1">
        <v>349865</v>
      </c>
      <c r="B238487" s="1" t="s">
        <v>237536</v>
      </c>
      <c r="C238487" s="1" t="s">
        <v>5</v>
      </c>
    </row>
    <row r="238488" spans="1:3" x14ac:dyDescent="0.2">
      <c r="A238488" s="1">
        <v>349866</v>
      </c>
      <c r="B238488" s="1" t="s">
        <v>237537</v>
      </c>
      <c r="C238488" s="1" t="s">
        <v>5</v>
      </c>
    </row>
    <row r="238489" spans="1:3" x14ac:dyDescent="0.2">
      <c r="A238489" s="1">
        <v>349867</v>
      </c>
      <c r="B238489" s="1" t="s">
        <v>237538</v>
      </c>
      <c r="C238489" s="1" t="s">
        <v>5</v>
      </c>
    </row>
    <row r="238490" spans="1:3" x14ac:dyDescent="0.2">
      <c r="A238490" s="1">
        <v>349868</v>
      </c>
      <c r="B238490" s="1" t="s">
        <v>237539</v>
      </c>
      <c r="C238490" s="1" t="s">
        <v>60</v>
      </c>
    </row>
    <row r="238491" spans="1:3" x14ac:dyDescent="0.2">
      <c r="A238491" s="1">
        <v>349869</v>
      </c>
      <c r="B238491" s="1" t="s">
        <v>237540</v>
      </c>
      <c r="C238491" s="1" t="s">
        <v>60</v>
      </c>
    </row>
    <row r="238492" spans="1:3" x14ac:dyDescent="0.2">
      <c r="A238492" s="1">
        <v>349870</v>
      </c>
      <c r="B238492" s="1" t="s">
        <v>237541</v>
      </c>
      <c r="C238492" s="1" t="s">
        <v>60</v>
      </c>
    </row>
    <row r="238493" spans="1:3" x14ac:dyDescent="0.2">
      <c r="A238493" s="1">
        <v>349871</v>
      </c>
      <c r="B238493" s="1" t="s">
        <v>237542</v>
      </c>
      <c r="C238493" s="1" t="s">
        <v>60</v>
      </c>
    </row>
    <row r="238494" spans="1:3" x14ac:dyDescent="0.2">
      <c r="A238494" s="1">
        <v>349872</v>
      </c>
      <c r="B238494" s="1" t="s">
        <v>237543</v>
      </c>
      <c r="C238494" s="1" t="s">
        <v>60</v>
      </c>
    </row>
    <row r="238495" spans="1:3" x14ac:dyDescent="0.2">
      <c r="A238495" s="1">
        <v>349873</v>
      </c>
      <c r="B238495" s="1" t="s">
        <v>237544</v>
      </c>
      <c r="C238495" s="1" t="s">
        <v>60</v>
      </c>
    </row>
    <row r="238496" spans="1:3" x14ac:dyDescent="0.2">
      <c r="A238496" s="1">
        <v>349874</v>
      </c>
      <c r="B238496" s="1" t="s">
        <v>237545</v>
      </c>
      <c r="C238496" s="1" t="s">
        <v>60</v>
      </c>
    </row>
    <row r="238497" spans="1:3" x14ac:dyDescent="0.2">
      <c r="A238497" s="1">
        <v>349875</v>
      </c>
      <c r="B238497" s="1" t="s">
        <v>237546</v>
      </c>
      <c r="C238497" s="1" t="s">
        <v>60</v>
      </c>
    </row>
    <row r="238498" spans="1:3" x14ac:dyDescent="0.2">
      <c r="A238498" s="1">
        <v>349876</v>
      </c>
      <c r="B238498" s="1" t="s">
        <v>237547</v>
      </c>
      <c r="C238498" s="1" t="s">
        <v>60</v>
      </c>
    </row>
    <row r="238499" spans="1:3" x14ac:dyDescent="0.2">
      <c r="A238499" s="1">
        <v>349878</v>
      </c>
      <c r="B238499" s="1" t="s">
        <v>237548</v>
      </c>
      <c r="C238499" s="1" t="s">
        <v>60</v>
      </c>
    </row>
    <row r="238500" spans="1:3" x14ac:dyDescent="0.2">
      <c r="A238500" s="1">
        <v>349879</v>
      </c>
      <c r="B238500" s="1" t="s">
        <v>237549</v>
      </c>
      <c r="C238500" s="1" t="s">
        <v>60</v>
      </c>
    </row>
    <row r="238501" spans="1:3" x14ac:dyDescent="0.2">
      <c r="A238501" s="1">
        <v>349880</v>
      </c>
      <c r="B238501" s="1" t="s">
        <v>237550</v>
      </c>
      <c r="C238501" s="1" t="s">
        <v>60</v>
      </c>
    </row>
    <row r="238502" spans="1:3" x14ac:dyDescent="0.2">
      <c r="A238502" s="1">
        <v>349881</v>
      </c>
      <c r="B238502" s="1" t="s">
        <v>237551</v>
      </c>
      <c r="C238502" s="1" t="s">
        <v>60</v>
      </c>
    </row>
    <row r="238503" spans="1:3" x14ac:dyDescent="0.2">
      <c r="A238503" s="1">
        <v>349882</v>
      </c>
      <c r="B238503" s="1" t="s">
        <v>237552</v>
      </c>
      <c r="C238503" s="1" t="s">
        <v>60</v>
      </c>
    </row>
    <row r="238504" spans="1:3" x14ac:dyDescent="0.2">
      <c r="A238504" s="1">
        <v>349883</v>
      </c>
      <c r="B238504" s="1" t="s">
        <v>237553</v>
      </c>
      <c r="C238504" s="1" t="s">
        <v>60</v>
      </c>
    </row>
    <row r="238505" spans="1:3" x14ac:dyDescent="0.2">
      <c r="A238505" s="1">
        <v>349884</v>
      </c>
      <c r="B238505" s="1" t="s">
        <v>237554</v>
      </c>
      <c r="C238505" s="1" t="s">
        <v>60</v>
      </c>
    </row>
    <row r="238506" spans="1:3" x14ac:dyDescent="0.2">
      <c r="A238506" s="1">
        <v>349885</v>
      </c>
      <c r="B238506" s="1" t="s">
        <v>237555</v>
      </c>
      <c r="C238506" s="1" t="s">
        <v>60</v>
      </c>
    </row>
    <row r="238507" spans="1:3" x14ac:dyDescent="0.2">
      <c r="A238507" s="1">
        <v>349886</v>
      </c>
      <c r="B238507" s="1" t="s">
        <v>237556</v>
      </c>
      <c r="C238507" s="1" t="s">
        <v>60</v>
      </c>
    </row>
    <row r="238508" spans="1:3" x14ac:dyDescent="0.2">
      <c r="A238508" s="1">
        <v>349887</v>
      </c>
      <c r="B238508" s="1" t="s">
        <v>237557</v>
      </c>
      <c r="C238508" s="1" t="s">
        <v>60</v>
      </c>
    </row>
    <row r="238509" spans="1:3" x14ac:dyDescent="0.2">
      <c r="A238509" s="1">
        <v>349888</v>
      </c>
      <c r="B238509" s="1" t="s">
        <v>237558</v>
      </c>
      <c r="C238509" s="1" t="s">
        <v>60</v>
      </c>
    </row>
    <row r="238510" spans="1:3" x14ac:dyDescent="0.2">
      <c r="A238510" s="1">
        <v>349889</v>
      </c>
      <c r="B238510" s="1" t="s">
        <v>237559</v>
      </c>
      <c r="C238510" s="1" t="s">
        <v>60</v>
      </c>
    </row>
    <row r="238511" spans="1:3" x14ac:dyDescent="0.2">
      <c r="A238511" s="1">
        <v>349893</v>
      </c>
      <c r="B238511" s="1" t="s">
        <v>237560</v>
      </c>
      <c r="C238511" s="1" t="s">
        <v>60</v>
      </c>
    </row>
    <row r="238512" spans="1:3" x14ac:dyDescent="0.2">
      <c r="A238512" s="1">
        <v>349894</v>
      </c>
      <c r="B238512" s="1" t="s">
        <v>237561</v>
      </c>
      <c r="C238512" s="1" t="s">
        <v>60</v>
      </c>
    </row>
    <row r="238513" spans="1:3" x14ac:dyDescent="0.2">
      <c r="A238513" s="1">
        <v>349895</v>
      </c>
      <c r="B238513" s="1" t="s">
        <v>237562</v>
      </c>
      <c r="C238513" s="1" t="s">
        <v>60</v>
      </c>
    </row>
    <row r="238514" spans="1:3" x14ac:dyDescent="0.2">
      <c r="A238514" s="1">
        <v>349896</v>
      </c>
      <c r="B238514" s="1" t="s">
        <v>237563</v>
      </c>
      <c r="C238514" s="1" t="s">
        <v>60</v>
      </c>
    </row>
    <row r="238515" spans="1:3" x14ac:dyDescent="0.2">
      <c r="A238515" s="1">
        <v>349897</v>
      </c>
      <c r="B238515" s="1" t="s">
        <v>237564</v>
      </c>
      <c r="C238515" s="1" t="s">
        <v>60</v>
      </c>
    </row>
    <row r="238516" spans="1:3" x14ac:dyDescent="0.2">
      <c r="A238516" s="1">
        <v>349898</v>
      </c>
      <c r="B238516" s="1" t="s">
        <v>237565</v>
      </c>
      <c r="C238516" s="1" t="s">
        <v>60</v>
      </c>
    </row>
    <row r="238517" spans="1:3" x14ac:dyDescent="0.2">
      <c r="A238517" s="1">
        <v>349899</v>
      </c>
      <c r="B238517" s="1" t="s">
        <v>237566</v>
      </c>
      <c r="C238517" s="1" t="s">
        <v>60</v>
      </c>
    </row>
    <row r="238518" spans="1:3" x14ac:dyDescent="0.2">
      <c r="A238518" s="1">
        <v>349900</v>
      </c>
      <c r="B238518" s="1" t="s">
        <v>237567</v>
      </c>
      <c r="C238518" s="1" t="s">
        <v>60</v>
      </c>
    </row>
    <row r="238519" spans="1:3" x14ac:dyDescent="0.2">
      <c r="A238519" s="1">
        <v>349901</v>
      </c>
      <c r="B238519" s="1" t="s">
        <v>237568</v>
      </c>
      <c r="C238519" s="1" t="s">
        <v>60</v>
      </c>
    </row>
    <row r="238520" spans="1:3" x14ac:dyDescent="0.2">
      <c r="A238520" s="1">
        <v>349902</v>
      </c>
      <c r="B238520" s="1" t="s">
        <v>237569</v>
      </c>
      <c r="C238520" s="1" t="s">
        <v>60</v>
      </c>
    </row>
    <row r="238521" spans="1:3" x14ac:dyDescent="0.2">
      <c r="A238521" s="1">
        <v>349903</v>
      </c>
      <c r="B238521" s="1" t="s">
        <v>237570</v>
      </c>
      <c r="C238521" s="1" t="s">
        <v>60</v>
      </c>
    </row>
    <row r="238522" spans="1:3" x14ac:dyDescent="0.2">
      <c r="A238522" s="1">
        <v>349904</v>
      </c>
      <c r="B238522" s="1" t="s">
        <v>237571</v>
      </c>
      <c r="C238522" s="1" t="s">
        <v>5</v>
      </c>
    </row>
    <row r="238523" spans="1:3" x14ac:dyDescent="0.2">
      <c r="A238523" s="1">
        <v>349905</v>
      </c>
      <c r="B238523" s="1" t="s">
        <v>237572</v>
      </c>
      <c r="C238523" s="1" t="s">
        <v>60</v>
      </c>
    </row>
    <row r="238524" spans="1:3" x14ac:dyDescent="0.2">
      <c r="A238524" s="1">
        <v>349906</v>
      </c>
      <c r="B238524" s="1" t="s">
        <v>237573</v>
      </c>
      <c r="C238524" s="1" t="s">
        <v>60</v>
      </c>
    </row>
    <row r="238525" spans="1:3" x14ac:dyDescent="0.2">
      <c r="A238525" s="1">
        <v>349907</v>
      </c>
      <c r="B238525" s="1" t="s">
        <v>237574</v>
      </c>
      <c r="C238525" s="1" t="s">
        <v>60</v>
      </c>
    </row>
    <row r="238526" spans="1:3" x14ac:dyDescent="0.2">
      <c r="A238526" s="1">
        <v>349908</v>
      </c>
      <c r="B238526" s="1" t="s">
        <v>237575</v>
      </c>
      <c r="C238526" s="1" t="s">
        <v>60</v>
      </c>
    </row>
    <row r="238527" spans="1:3" x14ac:dyDescent="0.2">
      <c r="A238527" s="1">
        <v>349909</v>
      </c>
      <c r="B238527" s="1" t="s">
        <v>237576</v>
      </c>
      <c r="C238527" s="1" t="s">
        <v>60</v>
      </c>
    </row>
    <row r="238528" spans="1:3" x14ac:dyDescent="0.2">
      <c r="A238528" s="1">
        <v>349910</v>
      </c>
      <c r="B238528" s="1" t="s">
        <v>237577</v>
      </c>
      <c r="C238528" s="1" t="s">
        <v>60</v>
      </c>
    </row>
    <row r="238529" spans="1:3" x14ac:dyDescent="0.2">
      <c r="A238529" s="1">
        <v>349911</v>
      </c>
      <c r="B238529" s="1" t="s">
        <v>237578</v>
      </c>
      <c r="C238529" s="1" t="s">
        <v>60</v>
      </c>
    </row>
    <row r="238530" spans="1:3" x14ac:dyDescent="0.2">
      <c r="A238530" s="1">
        <v>349912</v>
      </c>
      <c r="B238530" s="1" t="s">
        <v>237579</v>
      </c>
      <c r="C238530" s="1" t="s">
        <v>60</v>
      </c>
    </row>
    <row r="238531" spans="1:3" x14ac:dyDescent="0.2">
      <c r="A238531" s="1">
        <v>349913</v>
      </c>
      <c r="B238531" s="1" t="s">
        <v>237580</v>
      </c>
      <c r="C238531" s="1" t="s">
        <v>60</v>
      </c>
    </row>
    <row r="238532" spans="1:3" x14ac:dyDescent="0.2">
      <c r="A238532" s="1">
        <v>349914</v>
      </c>
      <c r="B238532" s="1" t="s">
        <v>237581</v>
      </c>
      <c r="C238532" s="1" t="s">
        <v>60</v>
      </c>
    </row>
    <row r="238533" spans="1:3" x14ac:dyDescent="0.2">
      <c r="A238533" s="1">
        <v>349915</v>
      </c>
      <c r="B238533" s="1" t="s">
        <v>237582</v>
      </c>
      <c r="C238533" s="1" t="s">
        <v>60</v>
      </c>
    </row>
    <row r="238534" spans="1:3" x14ac:dyDescent="0.2">
      <c r="A238534" s="1">
        <v>349916</v>
      </c>
      <c r="B238534" s="1" t="s">
        <v>237583</v>
      </c>
      <c r="C238534" s="1" t="s">
        <v>60</v>
      </c>
    </row>
    <row r="238535" spans="1:3" x14ac:dyDescent="0.2">
      <c r="A238535" s="1">
        <v>349917</v>
      </c>
      <c r="B238535" s="1" t="s">
        <v>237584</v>
      </c>
      <c r="C238535" s="1" t="s">
        <v>60</v>
      </c>
    </row>
    <row r="238536" spans="1:3" x14ac:dyDescent="0.2">
      <c r="A238536" s="1">
        <v>349918</v>
      </c>
      <c r="B238536" s="1" t="s">
        <v>237585</v>
      </c>
      <c r="C238536" s="1" t="s">
        <v>60</v>
      </c>
    </row>
    <row r="238537" spans="1:3" x14ac:dyDescent="0.2">
      <c r="A238537" s="1">
        <v>349919</v>
      </c>
      <c r="B238537" s="1" t="s">
        <v>237586</v>
      </c>
      <c r="C238537" s="1" t="s">
        <v>60</v>
      </c>
    </row>
    <row r="238538" spans="1:3" x14ac:dyDescent="0.2">
      <c r="A238538" s="1">
        <v>349920</v>
      </c>
      <c r="B238538" s="1" t="s">
        <v>237587</v>
      </c>
      <c r="C238538" s="1" t="s">
        <v>60</v>
      </c>
    </row>
    <row r="238539" spans="1:3" x14ac:dyDescent="0.2">
      <c r="A238539" s="1">
        <v>349921</v>
      </c>
      <c r="B238539" s="1" t="s">
        <v>237588</v>
      </c>
      <c r="C238539" s="1" t="s">
        <v>60</v>
      </c>
    </row>
    <row r="238540" spans="1:3" x14ac:dyDescent="0.2">
      <c r="A238540" s="1">
        <v>349922</v>
      </c>
      <c r="B238540" s="1" t="s">
        <v>237589</v>
      </c>
      <c r="C238540" s="1" t="s">
        <v>60</v>
      </c>
    </row>
    <row r="238541" spans="1:3" x14ac:dyDescent="0.2">
      <c r="A238541" s="1">
        <v>349923</v>
      </c>
      <c r="B238541" s="1" t="s">
        <v>237590</v>
      </c>
      <c r="C238541" s="1" t="s">
        <v>60</v>
      </c>
    </row>
    <row r="238542" spans="1:3" x14ac:dyDescent="0.2">
      <c r="A238542" s="1">
        <v>349924</v>
      </c>
      <c r="B238542" s="1" t="s">
        <v>237591</v>
      </c>
      <c r="C238542" s="1" t="s">
        <v>60</v>
      </c>
    </row>
    <row r="238543" spans="1:3" x14ac:dyDescent="0.2">
      <c r="A238543" s="1">
        <v>349925</v>
      </c>
      <c r="B238543" s="1" t="s">
        <v>237592</v>
      </c>
      <c r="C238543" s="1" t="s">
        <v>60</v>
      </c>
    </row>
    <row r="238544" spans="1:3" x14ac:dyDescent="0.2">
      <c r="A238544" s="1">
        <v>349926</v>
      </c>
      <c r="B238544" s="1" t="s">
        <v>237593</v>
      </c>
      <c r="C238544" s="1" t="s">
        <v>60</v>
      </c>
    </row>
    <row r="238545" spans="1:3" x14ac:dyDescent="0.2">
      <c r="A238545" s="1">
        <v>349927</v>
      </c>
      <c r="B238545" s="1" t="s">
        <v>237594</v>
      </c>
      <c r="C238545" s="1" t="s">
        <v>60</v>
      </c>
    </row>
    <row r="238546" spans="1:3" x14ac:dyDescent="0.2">
      <c r="A238546" s="1">
        <v>349928</v>
      </c>
      <c r="B238546" s="1" t="s">
        <v>237595</v>
      </c>
      <c r="C238546" s="1" t="s">
        <v>60</v>
      </c>
    </row>
    <row r="238547" spans="1:3" x14ac:dyDescent="0.2">
      <c r="A238547" s="1">
        <v>349929</v>
      </c>
      <c r="B238547" s="1" t="s">
        <v>237596</v>
      </c>
      <c r="C238547" s="1" t="s">
        <v>60</v>
      </c>
    </row>
    <row r="238548" spans="1:3" x14ac:dyDescent="0.2">
      <c r="A238548" s="1">
        <v>349930</v>
      </c>
      <c r="B238548" s="1" t="s">
        <v>237597</v>
      </c>
      <c r="C238548" s="1" t="s">
        <v>60</v>
      </c>
    </row>
    <row r="238549" spans="1:3" x14ac:dyDescent="0.2">
      <c r="A238549" s="1">
        <v>349931</v>
      </c>
      <c r="B238549" s="1" t="s">
        <v>237598</v>
      </c>
      <c r="C238549" s="1" t="s">
        <v>60</v>
      </c>
    </row>
    <row r="238550" spans="1:3" x14ac:dyDescent="0.2">
      <c r="A238550" s="1">
        <v>349932</v>
      </c>
      <c r="B238550" s="1" t="s">
        <v>237599</v>
      </c>
      <c r="C238550" s="1" t="s">
        <v>5</v>
      </c>
    </row>
    <row r="238551" spans="1:3" x14ac:dyDescent="0.2">
      <c r="A238551" s="1">
        <v>349933</v>
      </c>
      <c r="B238551" s="1" t="s">
        <v>237600</v>
      </c>
      <c r="C238551" s="1" t="s">
        <v>60</v>
      </c>
    </row>
    <row r="238552" spans="1:3" x14ac:dyDescent="0.2">
      <c r="A238552" s="1">
        <v>349934</v>
      </c>
      <c r="B238552" s="1" t="s">
        <v>237601</v>
      </c>
      <c r="C238552" s="1" t="s">
        <v>60</v>
      </c>
    </row>
    <row r="238553" spans="1:3" x14ac:dyDescent="0.2">
      <c r="A238553" s="1">
        <v>349935</v>
      </c>
      <c r="B238553" s="1" t="s">
        <v>237602</v>
      </c>
      <c r="C238553" s="1" t="s">
        <v>60</v>
      </c>
    </row>
    <row r="238554" spans="1:3" x14ac:dyDescent="0.2">
      <c r="A238554" s="1">
        <v>349936</v>
      </c>
      <c r="B238554" s="1" t="s">
        <v>237603</v>
      </c>
      <c r="C238554" s="1" t="s">
        <v>60</v>
      </c>
    </row>
    <row r="238555" spans="1:3" x14ac:dyDescent="0.2">
      <c r="A238555" s="1">
        <v>349937</v>
      </c>
      <c r="B238555" s="1" t="s">
        <v>237604</v>
      </c>
      <c r="C238555" s="1" t="s">
        <v>60</v>
      </c>
    </row>
    <row r="238556" spans="1:3" x14ac:dyDescent="0.2">
      <c r="A238556" s="1">
        <v>349938</v>
      </c>
      <c r="B238556" s="1" t="s">
        <v>237605</v>
      </c>
      <c r="C238556" s="1" t="s">
        <v>60</v>
      </c>
    </row>
    <row r="238557" spans="1:3" x14ac:dyDescent="0.2">
      <c r="A238557" s="1">
        <v>349939</v>
      </c>
      <c r="B238557" s="1" t="s">
        <v>237606</v>
      </c>
      <c r="C238557" s="1" t="s">
        <v>60</v>
      </c>
    </row>
    <row r="238558" spans="1:3" x14ac:dyDescent="0.2">
      <c r="A238558" s="1">
        <v>349940</v>
      </c>
      <c r="B238558" s="1" t="s">
        <v>237607</v>
      </c>
      <c r="C238558" s="1" t="s">
        <v>60</v>
      </c>
    </row>
    <row r="238559" spans="1:3" x14ac:dyDescent="0.2">
      <c r="A238559" s="1">
        <v>349941</v>
      </c>
      <c r="B238559" s="1" t="s">
        <v>237608</v>
      </c>
      <c r="C238559" s="1" t="s">
        <v>60</v>
      </c>
    </row>
    <row r="238560" spans="1:3" x14ac:dyDescent="0.2">
      <c r="A238560" s="1">
        <v>349942</v>
      </c>
      <c r="B238560" s="1" t="s">
        <v>237609</v>
      </c>
      <c r="C238560" s="1" t="s">
        <v>60</v>
      </c>
    </row>
    <row r="238561" spans="1:3" x14ac:dyDescent="0.2">
      <c r="A238561" s="1">
        <v>349943</v>
      </c>
      <c r="B238561" s="1" t="s">
        <v>237610</v>
      </c>
      <c r="C238561" s="1" t="s">
        <v>60</v>
      </c>
    </row>
    <row r="238562" spans="1:3" x14ac:dyDescent="0.2">
      <c r="A238562" s="1">
        <v>349944</v>
      </c>
      <c r="B238562" s="1" t="s">
        <v>237611</v>
      </c>
      <c r="C238562" s="1" t="s">
        <v>60</v>
      </c>
    </row>
    <row r="238563" spans="1:3" x14ac:dyDescent="0.2">
      <c r="A238563" s="1">
        <v>349945</v>
      </c>
      <c r="B238563" s="1" t="s">
        <v>237612</v>
      </c>
      <c r="C238563" s="1" t="s">
        <v>60</v>
      </c>
    </row>
    <row r="238564" spans="1:3" x14ac:dyDescent="0.2">
      <c r="A238564" s="1">
        <v>350077</v>
      </c>
      <c r="B238564" s="1" t="s">
        <v>237613</v>
      </c>
      <c r="C238564" s="1" t="s">
        <v>60</v>
      </c>
    </row>
    <row r="238565" spans="1:3" x14ac:dyDescent="0.2">
      <c r="A238565" s="1">
        <v>350078</v>
      </c>
      <c r="B238565" s="1" t="s">
        <v>237614</v>
      </c>
      <c r="C238565" s="1" t="s">
        <v>60</v>
      </c>
    </row>
    <row r="238566" spans="1:3" x14ac:dyDescent="0.2">
      <c r="A238566" s="1">
        <v>350079</v>
      </c>
      <c r="B238566" s="1" t="s">
        <v>237615</v>
      </c>
      <c r="C238566" s="1" t="s">
        <v>60</v>
      </c>
    </row>
    <row r="238567" spans="1:3" x14ac:dyDescent="0.2">
      <c r="A238567" s="1">
        <v>350080</v>
      </c>
      <c r="B238567" s="1" t="s">
        <v>237616</v>
      </c>
      <c r="C238567" s="1" t="s">
        <v>60</v>
      </c>
    </row>
    <row r="238568" spans="1:3" x14ac:dyDescent="0.2">
      <c r="A238568" s="1">
        <v>350081</v>
      </c>
      <c r="B238568" s="1" t="s">
        <v>237617</v>
      </c>
      <c r="C238568" s="1" t="s">
        <v>60</v>
      </c>
    </row>
    <row r="238569" spans="1:3" x14ac:dyDescent="0.2">
      <c r="A238569" s="1">
        <v>350082</v>
      </c>
      <c r="B238569" s="1" t="s">
        <v>237618</v>
      </c>
      <c r="C238569" s="1" t="s">
        <v>60</v>
      </c>
    </row>
    <row r="238570" spans="1:3" x14ac:dyDescent="0.2">
      <c r="A238570" s="1">
        <v>350083</v>
      </c>
      <c r="B238570" s="1" t="s">
        <v>237619</v>
      </c>
      <c r="C238570" s="1" t="s">
        <v>60</v>
      </c>
    </row>
    <row r="238571" spans="1:3" x14ac:dyDescent="0.2">
      <c r="A238571" s="1">
        <v>350084</v>
      </c>
      <c r="B238571" s="1" t="s">
        <v>237620</v>
      </c>
      <c r="C238571" s="1" t="s">
        <v>60</v>
      </c>
    </row>
    <row r="238572" spans="1:3" x14ac:dyDescent="0.2">
      <c r="A238572" s="1">
        <v>350085</v>
      </c>
      <c r="B238572" s="1" t="s">
        <v>237621</v>
      </c>
      <c r="C238572" s="1" t="s">
        <v>60</v>
      </c>
    </row>
    <row r="238573" spans="1:3" x14ac:dyDescent="0.2">
      <c r="A238573" s="1">
        <v>350086</v>
      </c>
      <c r="B238573" s="1" t="s">
        <v>237622</v>
      </c>
      <c r="C238573" s="1" t="s">
        <v>60</v>
      </c>
    </row>
    <row r="238574" spans="1:3" x14ac:dyDescent="0.2">
      <c r="A238574" s="1">
        <v>350087</v>
      </c>
      <c r="B238574" s="1" t="s">
        <v>237623</v>
      </c>
      <c r="C238574" s="1" t="s">
        <v>60</v>
      </c>
    </row>
    <row r="238575" spans="1:3" x14ac:dyDescent="0.2">
      <c r="A238575" s="1">
        <v>350088</v>
      </c>
      <c r="B238575" s="1" t="s">
        <v>237624</v>
      </c>
      <c r="C238575" s="1" t="s">
        <v>60</v>
      </c>
    </row>
    <row r="238576" spans="1:3" x14ac:dyDescent="0.2">
      <c r="A238576" s="1">
        <v>350089</v>
      </c>
      <c r="B238576" s="1" t="s">
        <v>237625</v>
      </c>
      <c r="C238576" s="1" t="s">
        <v>60</v>
      </c>
    </row>
    <row r="238577" spans="1:3" x14ac:dyDescent="0.2">
      <c r="A238577" s="1">
        <v>350090</v>
      </c>
      <c r="B238577" s="1" t="s">
        <v>237626</v>
      </c>
      <c r="C238577" s="1" t="s">
        <v>60</v>
      </c>
    </row>
    <row r="238578" spans="1:3" x14ac:dyDescent="0.2">
      <c r="A238578" s="1">
        <v>350091</v>
      </c>
      <c r="B238578" s="1" t="s">
        <v>237627</v>
      </c>
      <c r="C238578" s="1" t="s">
        <v>60</v>
      </c>
    </row>
    <row r="238579" spans="1:3" x14ac:dyDescent="0.2">
      <c r="A238579" s="1">
        <v>350092</v>
      </c>
      <c r="B238579" s="1" t="s">
        <v>237628</v>
      </c>
      <c r="C238579" s="1" t="s">
        <v>60</v>
      </c>
    </row>
    <row r="238580" spans="1:3" x14ac:dyDescent="0.2">
      <c r="A238580" s="1">
        <v>350093</v>
      </c>
      <c r="B238580" s="1" t="s">
        <v>237629</v>
      </c>
      <c r="C238580" s="1" t="s">
        <v>60</v>
      </c>
    </row>
    <row r="238581" spans="1:3" x14ac:dyDescent="0.2">
      <c r="A238581" s="1">
        <v>350094</v>
      </c>
      <c r="B238581" s="1" t="s">
        <v>237630</v>
      </c>
      <c r="C238581" s="1" t="s">
        <v>60</v>
      </c>
    </row>
    <row r="238582" spans="1:3" x14ac:dyDescent="0.2">
      <c r="A238582" s="1">
        <v>350095</v>
      </c>
      <c r="B238582" s="1" t="s">
        <v>237631</v>
      </c>
      <c r="C238582" s="1" t="s">
        <v>60</v>
      </c>
    </row>
    <row r="238583" spans="1:3" x14ac:dyDescent="0.2">
      <c r="A238583" s="1">
        <v>350096</v>
      </c>
      <c r="B238583" s="1" t="s">
        <v>237632</v>
      </c>
      <c r="C238583" s="1" t="s">
        <v>60</v>
      </c>
    </row>
    <row r="238584" spans="1:3" x14ac:dyDescent="0.2">
      <c r="A238584" s="1">
        <v>350097</v>
      </c>
      <c r="B238584" s="1" t="s">
        <v>237633</v>
      </c>
      <c r="C238584" s="1" t="s">
        <v>60</v>
      </c>
    </row>
    <row r="238585" spans="1:3" x14ac:dyDescent="0.2">
      <c r="A238585" s="1">
        <v>350098</v>
      </c>
      <c r="B238585" s="1" t="s">
        <v>237634</v>
      </c>
      <c r="C238585" s="1" t="s">
        <v>60</v>
      </c>
    </row>
    <row r="238586" spans="1:3" x14ac:dyDescent="0.2">
      <c r="A238586" s="1">
        <v>350099</v>
      </c>
      <c r="B238586" s="1" t="s">
        <v>237635</v>
      </c>
      <c r="C238586" s="1" t="s">
        <v>60</v>
      </c>
    </row>
    <row r="238587" spans="1:3" x14ac:dyDescent="0.2">
      <c r="A238587" s="1">
        <v>350100</v>
      </c>
      <c r="B238587" s="1" t="s">
        <v>237636</v>
      </c>
      <c r="C238587" s="1" t="s">
        <v>60</v>
      </c>
    </row>
    <row r="238588" spans="1:3" x14ac:dyDescent="0.2">
      <c r="A238588" s="1">
        <v>350101</v>
      </c>
      <c r="B238588" s="1" t="s">
        <v>237637</v>
      </c>
      <c r="C238588" s="1" t="s">
        <v>60</v>
      </c>
    </row>
    <row r="238589" spans="1:3" x14ac:dyDescent="0.2">
      <c r="A238589" s="1">
        <v>350102</v>
      </c>
      <c r="B238589" s="1" t="s">
        <v>237638</v>
      </c>
      <c r="C238589" s="1" t="s">
        <v>60</v>
      </c>
    </row>
    <row r="238590" spans="1:3" x14ac:dyDescent="0.2">
      <c r="A238590" s="1">
        <v>350103</v>
      </c>
      <c r="B238590" s="1" t="s">
        <v>237639</v>
      </c>
      <c r="C238590" s="1" t="s">
        <v>60</v>
      </c>
    </row>
    <row r="238591" spans="1:3" x14ac:dyDescent="0.2">
      <c r="A238591" s="1">
        <v>350104</v>
      </c>
      <c r="B238591" s="1" t="s">
        <v>237640</v>
      </c>
      <c r="C238591" s="1" t="s">
        <v>60</v>
      </c>
    </row>
    <row r="238592" spans="1:3" x14ac:dyDescent="0.2">
      <c r="A238592" s="1">
        <v>350105</v>
      </c>
      <c r="B238592" s="1" t="s">
        <v>237641</v>
      </c>
      <c r="C238592" s="1" t="s">
        <v>60</v>
      </c>
    </row>
    <row r="238593" spans="1:3" x14ac:dyDescent="0.2">
      <c r="A238593" s="1">
        <v>350106</v>
      </c>
      <c r="B238593" s="1" t="s">
        <v>237642</v>
      </c>
      <c r="C238593" s="1" t="s">
        <v>60</v>
      </c>
    </row>
    <row r="238594" spans="1:3" x14ac:dyDescent="0.2">
      <c r="A238594" s="1">
        <v>350107</v>
      </c>
      <c r="B238594" s="1" t="s">
        <v>237643</v>
      </c>
      <c r="C238594" s="1" t="s">
        <v>60</v>
      </c>
    </row>
    <row r="238595" spans="1:3" x14ac:dyDescent="0.2">
      <c r="A238595" s="1">
        <v>350108</v>
      </c>
      <c r="B238595" s="1" t="s">
        <v>237644</v>
      </c>
      <c r="C238595" s="1" t="s">
        <v>60</v>
      </c>
    </row>
    <row r="238596" spans="1:3" x14ac:dyDescent="0.2">
      <c r="A238596" s="1">
        <v>350109</v>
      </c>
      <c r="B238596" s="1" t="s">
        <v>237645</v>
      </c>
      <c r="C238596" s="1" t="s">
        <v>5</v>
      </c>
    </row>
    <row r="238597" spans="1:3" x14ac:dyDescent="0.2">
      <c r="A238597" s="1">
        <v>350110</v>
      </c>
      <c r="B238597" s="1" t="s">
        <v>237646</v>
      </c>
      <c r="C238597" s="1" t="s">
        <v>60</v>
      </c>
    </row>
    <row r="238598" spans="1:3" x14ac:dyDescent="0.2">
      <c r="A238598" s="1">
        <v>350111</v>
      </c>
      <c r="B238598" s="1" t="s">
        <v>237647</v>
      </c>
      <c r="C238598" s="1" t="s">
        <v>60</v>
      </c>
    </row>
    <row r="238599" spans="1:3" x14ac:dyDescent="0.2">
      <c r="A238599" s="1">
        <v>350112</v>
      </c>
      <c r="B238599" s="1" t="s">
        <v>237648</v>
      </c>
      <c r="C238599" s="1" t="s">
        <v>60</v>
      </c>
    </row>
    <row r="238600" spans="1:3" x14ac:dyDescent="0.2">
      <c r="A238600" s="1">
        <v>350113</v>
      </c>
      <c r="B238600" s="1" t="s">
        <v>237649</v>
      </c>
      <c r="C238600" s="1" t="s">
        <v>60</v>
      </c>
    </row>
    <row r="238601" spans="1:3" x14ac:dyDescent="0.2">
      <c r="A238601" s="1">
        <v>350114</v>
      </c>
      <c r="B238601" s="1" t="s">
        <v>237650</v>
      </c>
      <c r="C238601" s="1" t="s">
        <v>60</v>
      </c>
    </row>
    <row r="238602" spans="1:3" x14ac:dyDescent="0.2">
      <c r="A238602" s="1">
        <v>350115</v>
      </c>
      <c r="B238602" s="1" t="s">
        <v>237651</v>
      </c>
      <c r="C238602" s="1" t="s">
        <v>60</v>
      </c>
    </row>
    <row r="238603" spans="1:3" x14ac:dyDescent="0.2">
      <c r="A238603" s="1">
        <v>350116</v>
      </c>
      <c r="B238603" s="1" t="s">
        <v>237652</v>
      </c>
      <c r="C238603" s="1" t="s">
        <v>60</v>
      </c>
    </row>
    <row r="238604" spans="1:3" x14ac:dyDescent="0.2">
      <c r="A238604" s="1">
        <v>350118</v>
      </c>
      <c r="B238604" s="1" t="s">
        <v>237653</v>
      </c>
      <c r="C238604" s="1" t="s">
        <v>60</v>
      </c>
    </row>
    <row r="238605" spans="1:3" x14ac:dyDescent="0.2">
      <c r="A238605" s="1">
        <v>350119</v>
      </c>
      <c r="B238605" s="1" t="s">
        <v>237654</v>
      </c>
      <c r="C238605" s="1" t="s">
        <v>60</v>
      </c>
    </row>
    <row r="238606" spans="1:3" x14ac:dyDescent="0.2">
      <c r="A238606" s="1">
        <v>350120</v>
      </c>
      <c r="B238606" s="1" t="s">
        <v>237655</v>
      </c>
      <c r="C238606" s="1" t="s">
        <v>60</v>
      </c>
    </row>
    <row r="238607" spans="1:3" x14ac:dyDescent="0.2">
      <c r="A238607" s="1">
        <v>350121</v>
      </c>
      <c r="B238607" s="1" t="s">
        <v>237656</v>
      </c>
      <c r="C238607" s="1" t="s">
        <v>60</v>
      </c>
    </row>
    <row r="238608" spans="1:3" x14ac:dyDescent="0.2">
      <c r="A238608" s="1">
        <v>350122</v>
      </c>
      <c r="B238608" s="1" t="s">
        <v>237657</v>
      </c>
      <c r="C238608" s="1" t="s">
        <v>60</v>
      </c>
    </row>
    <row r="238609" spans="1:3" x14ac:dyDescent="0.2">
      <c r="A238609" s="1">
        <v>350123</v>
      </c>
      <c r="B238609" s="1" t="s">
        <v>237658</v>
      </c>
      <c r="C238609" s="1" t="s">
        <v>60</v>
      </c>
    </row>
    <row r="238610" spans="1:3" x14ac:dyDescent="0.2">
      <c r="A238610" s="1">
        <v>350124</v>
      </c>
      <c r="B238610" s="1" t="s">
        <v>237659</v>
      </c>
      <c r="C238610" s="1" t="s">
        <v>60</v>
      </c>
    </row>
    <row r="238611" spans="1:3" x14ac:dyDescent="0.2">
      <c r="A238611" s="1">
        <v>350125</v>
      </c>
      <c r="B238611" s="1" t="s">
        <v>237660</v>
      </c>
      <c r="C238611" s="1" t="s">
        <v>60</v>
      </c>
    </row>
    <row r="238612" spans="1:3" x14ac:dyDescent="0.2">
      <c r="A238612" s="1">
        <v>350126</v>
      </c>
      <c r="B238612" s="1" t="s">
        <v>237661</v>
      </c>
      <c r="C238612" s="1" t="s">
        <v>60</v>
      </c>
    </row>
    <row r="238613" spans="1:3" x14ac:dyDescent="0.2">
      <c r="A238613" s="1">
        <v>350127</v>
      </c>
      <c r="B238613" s="1" t="s">
        <v>237662</v>
      </c>
      <c r="C238613" s="1" t="s">
        <v>60</v>
      </c>
    </row>
    <row r="238614" spans="1:3" x14ac:dyDescent="0.2">
      <c r="A238614" s="1">
        <v>350128</v>
      </c>
      <c r="B238614" s="1" t="s">
        <v>237663</v>
      </c>
      <c r="C238614" s="1" t="s">
        <v>60</v>
      </c>
    </row>
    <row r="238615" spans="1:3" x14ac:dyDescent="0.2">
      <c r="A238615" s="1">
        <v>350129</v>
      </c>
      <c r="B238615" s="1" t="s">
        <v>237664</v>
      </c>
      <c r="C238615" s="1" t="s">
        <v>60</v>
      </c>
    </row>
    <row r="238616" spans="1:3" x14ac:dyDescent="0.2">
      <c r="A238616" s="1">
        <v>350130</v>
      </c>
      <c r="B238616" s="1" t="s">
        <v>237665</v>
      </c>
      <c r="C238616" s="1" t="s">
        <v>60</v>
      </c>
    </row>
    <row r="238617" spans="1:3" x14ac:dyDescent="0.2">
      <c r="A238617" s="1">
        <v>350131</v>
      </c>
      <c r="B238617" s="1" t="s">
        <v>237666</v>
      </c>
      <c r="C238617" s="1" t="s">
        <v>60</v>
      </c>
    </row>
    <row r="238618" spans="1:3" x14ac:dyDescent="0.2">
      <c r="A238618" s="1">
        <v>350132</v>
      </c>
      <c r="B238618" s="1" t="s">
        <v>237667</v>
      </c>
      <c r="C238618" s="1" t="s">
        <v>60</v>
      </c>
    </row>
    <row r="238619" spans="1:3" x14ac:dyDescent="0.2">
      <c r="A238619" s="1">
        <v>350133</v>
      </c>
      <c r="B238619" s="1" t="s">
        <v>237668</v>
      </c>
      <c r="C238619" s="1" t="s">
        <v>60</v>
      </c>
    </row>
    <row r="238620" spans="1:3" x14ac:dyDescent="0.2">
      <c r="A238620" s="1">
        <v>350134</v>
      </c>
      <c r="B238620" s="1" t="s">
        <v>237669</v>
      </c>
      <c r="C238620" s="1" t="s">
        <v>60</v>
      </c>
    </row>
    <row r="238621" spans="1:3" x14ac:dyDescent="0.2">
      <c r="A238621" s="1">
        <v>350135</v>
      </c>
      <c r="B238621" s="1" t="s">
        <v>237670</v>
      </c>
      <c r="C238621" s="1" t="s">
        <v>60</v>
      </c>
    </row>
    <row r="238622" spans="1:3" x14ac:dyDescent="0.2">
      <c r="A238622" s="1">
        <v>350136</v>
      </c>
      <c r="B238622" s="1" t="s">
        <v>237671</v>
      </c>
      <c r="C238622" s="1" t="s">
        <v>60</v>
      </c>
    </row>
    <row r="238623" spans="1:3" x14ac:dyDescent="0.2">
      <c r="A238623" s="1">
        <v>350137</v>
      </c>
      <c r="B238623" s="1" t="s">
        <v>237672</v>
      </c>
      <c r="C238623" s="1" t="s">
        <v>60</v>
      </c>
    </row>
    <row r="238624" spans="1:3" x14ac:dyDescent="0.2">
      <c r="A238624" s="1">
        <v>350138</v>
      </c>
      <c r="B238624" s="1" t="s">
        <v>237673</v>
      </c>
      <c r="C238624" s="1" t="s">
        <v>60</v>
      </c>
    </row>
    <row r="238625" spans="1:3" x14ac:dyDescent="0.2">
      <c r="A238625" s="1">
        <v>350139</v>
      </c>
      <c r="B238625" s="1" t="s">
        <v>237674</v>
      </c>
      <c r="C238625" s="1" t="s">
        <v>60</v>
      </c>
    </row>
    <row r="238626" spans="1:3" x14ac:dyDescent="0.2">
      <c r="A238626" s="1">
        <v>350140</v>
      </c>
      <c r="B238626" s="1" t="s">
        <v>237675</v>
      </c>
      <c r="C238626" s="1" t="s">
        <v>60</v>
      </c>
    </row>
    <row r="238627" spans="1:3" x14ac:dyDescent="0.2">
      <c r="A238627" s="1">
        <v>350141</v>
      </c>
      <c r="B238627" s="1" t="s">
        <v>237676</v>
      </c>
      <c r="C238627" s="1" t="s">
        <v>60</v>
      </c>
    </row>
    <row r="238628" spans="1:3" x14ac:dyDescent="0.2">
      <c r="A238628" s="1">
        <v>350142</v>
      </c>
      <c r="B238628" s="1" t="s">
        <v>237677</v>
      </c>
      <c r="C238628" s="1" t="s">
        <v>60</v>
      </c>
    </row>
    <row r="238629" spans="1:3" x14ac:dyDescent="0.2">
      <c r="A238629" s="1">
        <v>350143</v>
      </c>
      <c r="B238629" s="1" t="s">
        <v>237678</v>
      </c>
      <c r="C238629" s="1" t="s">
        <v>60</v>
      </c>
    </row>
    <row r="238630" spans="1:3" x14ac:dyDescent="0.2">
      <c r="A238630" s="1">
        <v>350144</v>
      </c>
      <c r="B238630" s="1" t="s">
        <v>237679</v>
      </c>
      <c r="C238630" s="1" t="s">
        <v>60</v>
      </c>
    </row>
    <row r="238631" spans="1:3" x14ac:dyDescent="0.2">
      <c r="A238631" s="1">
        <v>350145</v>
      </c>
      <c r="B238631" s="1" t="s">
        <v>237680</v>
      </c>
      <c r="C238631" s="1" t="s">
        <v>60</v>
      </c>
    </row>
    <row r="238632" spans="1:3" x14ac:dyDescent="0.2">
      <c r="A238632" s="1">
        <v>350146</v>
      </c>
      <c r="B238632" s="1" t="s">
        <v>237681</v>
      </c>
      <c r="C238632" s="1" t="s">
        <v>60</v>
      </c>
    </row>
    <row r="238633" spans="1:3" x14ac:dyDescent="0.2">
      <c r="A238633" s="1">
        <v>350147</v>
      </c>
      <c r="B238633" s="1" t="s">
        <v>237682</v>
      </c>
      <c r="C238633" s="1" t="s">
        <v>60</v>
      </c>
    </row>
    <row r="238634" spans="1:3" x14ac:dyDescent="0.2">
      <c r="A238634" s="1">
        <v>350148</v>
      </c>
      <c r="B238634" s="1" t="s">
        <v>237683</v>
      </c>
      <c r="C238634" s="1" t="s">
        <v>60</v>
      </c>
    </row>
    <row r="238635" spans="1:3" x14ac:dyDescent="0.2">
      <c r="A238635" s="1">
        <v>350149</v>
      </c>
      <c r="B238635" s="1" t="s">
        <v>237684</v>
      </c>
      <c r="C238635" s="1" t="s">
        <v>60</v>
      </c>
    </row>
    <row r="238636" spans="1:3" x14ac:dyDescent="0.2">
      <c r="A238636" s="1">
        <v>350150</v>
      </c>
      <c r="B238636" s="1" t="s">
        <v>237685</v>
      </c>
      <c r="C238636" s="1" t="s">
        <v>60</v>
      </c>
    </row>
    <row r="238637" spans="1:3" x14ac:dyDescent="0.2">
      <c r="A238637" s="1">
        <v>350151</v>
      </c>
      <c r="B238637" s="1" t="s">
        <v>237686</v>
      </c>
      <c r="C238637" s="1" t="s">
        <v>60</v>
      </c>
    </row>
    <row r="238638" spans="1:3" x14ac:dyDescent="0.2">
      <c r="A238638" s="1">
        <v>350152</v>
      </c>
      <c r="B238638" s="1" t="s">
        <v>237687</v>
      </c>
      <c r="C238638" s="1" t="s">
        <v>60</v>
      </c>
    </row>
    <row r="238639" spans="1:3" x14ac:dyDescent="0.2">
      <c r="A238639" s="1">
        <v>350153</v>
      </c>
      <c r="B238639" s="1" t="s">
        <v>237688</v>
      </c>
      <c r="C238639" s="1" t="s">
        <v>60</v>
      </c>
    </row>
    <row r="238640" spans="1:3" x14ac:dyDescent="0.2">
      <c r="A238640" s="1">
        <v>350154</v>
      </c>
      <c r="B238640" s="1" t="s">
        <v>237689</v>
      </c>
      <c r="C238640" s="1" t="s">
        <v>60</v>
      </c>
    </row>
    <row r="238641" spans="1:3" x14ac:dyDescent="0.2">
      <c r="A238641" s="1">
        <v>350155</v>
      </c>
      <c r="B238641" s="1" t="s">
        <v>237690</v>
      </c>
      <c r="C238641" s="1" t="s">
        <v>60</v>
      </c>
    </row>
    <row r="238642" spans="1:3" x14ac:dyDescent="0.2">
      <c r="A238642" s="1">
        <v>350156</v>
      </c>
      <c r="B238642" s="1" t="s">
        <v>237691</v>
      </c>
      <c r="C238642" s="1" t="s">
        <v>60</v>
      </c>
    </row>
    <row r="238643" spans="1:3" x14ac:dyDescent="0.2">
      <c r="A238643" s="1">
        <v>350159</v>
      </c>
      <c r="B238643" s="1" t="s">
        <v>237692</v>
      </c>
      <c r="C238643" s="1" t="s">
        <v>60</v>
      </c>
    </row>
    <row r="238644" spans="1:3" x14ac:dyDescent="0.2">
      <c r="A238644" s="1">
        <v>350160</v>
      </c>
      <c r="B238644" s="1" t="s">
        <v>237693</v>
      </c>
      <c r="C238644" s="1" t="s">
        <v>60</v>
      </c>
    </row>
    <row r="238645" spans="1:3" x14ac:dyDescent="0.2">
      <c r="A238645" s="1">
        <v>350162</v>
      </c>
      <c r="B238645" s="1" t="s">
        <v>237694</v>
      </c>
      <c r="C238645" s="1" t="s">
        <v>60</v>
      </c>
    </row>
    <row r="238646" spans="1:3" x14ac:dyDescent="0.2">
      <c r="A238646" s="1">
        <v>350163</v>
      </c>
      <c r="B238646" s="1" t="s">
        <v>237695</v>
      </c>
      <c r="C238646" s="1" t="s">
        <v>60</v>
      </c>
    </row>
    <row r="238647" spans="1:3" x14ac:dyDescent="0.2">
      <c r="A238647" s="1">
        <v>350164</v>
      </c>
      <c r="B238647" s="1" t="s">
        <v>237696</v>
      </c>
      <c r="C238647" s="1" t="s">
        <v>60</v>
      </c>
    </row>
    <row r="238648" spans="1:3" x14ac:dyDescent="0.2">
      <c r="A238648" s="1">
        <v>350165</v>
      </c>
      <c r="B238648" s="1" t="s">
        <v>237697</v>
      </c>
      <c r="C238648" s="1" t="s">
        <v>60</v>
      </c>
    </row>
    <row r="238649" spans="1:3" x14ac:dyDescent="0.2">
      <c r="A238649" s="1">
        <v>350166</v>
      </c>
      <c r="B238649" s="1" t="s">
        <v>237698</v>
      </c>
      <c r="C238649" s="1" t="s">
        <v>60</v>
      </c>
    </row>
    <row r="238650" spans="1:3" x14ac:dyDescent="0.2">
      <c r="A238650" s="1">
        <v>350457</v>
      </c>
      <c r="B238650" s="1" t="s">
        <v>237699</v>
      </c>
      <c r="C238650" s="1" t="s">
        <v>60</v>
      </c>
    </row>
    <row r="238651" spans="1:3" x14ac:dyDescent="0.2">
      <c r="A238651" s="1">
        <v>350458</v>
      </c>
      <c r="B238651" s="1" t="s">
        <v>237700</v>
      </c>
      <c r="C238651" s="1" t="s">
        <v>60</v>
      </c>
    </row>
    <row r="238652" spans="1:3" x14ac:dyDescent="0.2">
      <c r="A238652" s="1">
        <v>350459</v>
      </c>
      <c r="B238652" s="1" t="s">
        <v>237701</v>
      </c>
      <c r="C238652" s="1" t="s">
        <v>60</v>
      </c>
    </row>
    <row r="238653" spans="1:3" x14ac:dyDescent="0.2">
      <c r="A238653" s="1">
        <v>350460</v>
      </c>
      <c r="B238653" s="1" t="s">
        <v>237702</v>
      </c>
      <c r="C238653" s="1" t="s">
        <v>60</v>
      </c>
    </row>
    <row r="238654" spans="1:3" x14ac:dyDescent="0.2">
      <c r="A238654" s="1">
        <v>350461</v>
      </c>
      <c r="B238654" s="1" t="s">
        <v>237703</v>
      </c>
      <c r="C238654" s="1" t="s">
        <v>60</v>
      </c>
    </row>
    <row r="238655" spans="1:3" x14ac:dyDescent="0.2">
      <c r="A238655" s="1">
        <v>350462</v>
      </c>
      <c r="B238655" s="1" t="s">
        <v>237704</v>
      </c>
      <c r="C238655" s="1" t="s">
        <v>60</v>
      </c>
    </row>
    <row r="238656" spans="1:3" x14ac:dyDescent="0.2">
      <c r="A238656" s="1">
        <v>350463</v>
      </c>
      <c r="B238656" s="1" t="s">
        <v>237705</v>
      </c>
      <c r="C238656" s="1" t="s">
        <v>60</v>
      </c>
    </row>
    <row r="238657" spans="1:4" x14ac:dyDescent="0.2">
      <c r="A238657" s="1">
        <v>350464</v>
      </c>
      <c r="B238657" s="1" t="s">
        <v>237706</v>
      </c>
      <c r="C238657" s="1" t="s">
        <v>60</v>
      </c>
    </row>
    <row r="238658" spans="1:4" x14ac:dyDescent="0.2">
      <c r="A238658" s="1">
        <v>350465</v>
      </c>
      <c r="B238658" s="1" t="s">
        <v>237707</v>
      </c>
      <c r="C238658" s="1" t="s">
        <v>60</v>
      </c>
    </row>
    <row r="238659" spans="1:4" x14ac:dyDescent="0.2">
      <c r="A238659" s="1">
        <v>350466</v>
      </c>
      <c r="B238659" s="1" t="s">
        <v>237708</v>
      </c>
      <c r="C238659" s="1" t="s">
        <v>60</v>
      </c>
    </row>
    <row r="238660" spans="1:4" x14ac:dyDescent="0.2">
      <c r="A238660" s="1">
        <v>350467</v>
      </c>
      <c r="B238660" s="1" t="s">
        <v>237709</v>
      </c>
      <c r="C238660" s="1" t="s">
        <v>5</v>
      </c>
    </row>
    <row r="238661" spans="1:4" x14ac:dyDescent="0.2">
      <c r="A238661" s="1">
        <v>350469</v>
      </c>
      <c r="B238661" s="1" t="s">
        <v>237710</v>
      </c>
      <c r="C238661" s="1" t="s">
        <v>60</v>
      </c>
    </row>
    <row r="238662" spans="1:4" x14ac:dyDescent="0.2">
      <c r="A238662" s="1">
        <v>350472</v>
      </c>
      <c r="B238662" s="1" t="s">
        <v>237711</v>
      </c>
      <c r="C238662" s="1" t="s">
        <v>60</v>
      </c>
    </row>
    <row r="238663" spans="1:4" x14ac:dyDescent="0.2">
      <c r="A238663" s="1">
        <v>350473</v>
      </c>
      <c r="B238663" s="1" t="s">
        <v>237712</v>
      </c>
      <c r="C238663" s="1" t="s">
        <v>60</v>
      </c>
    </row>
    <row r="238664" spans="1:4" x14ac:dyDescent="0.2">
      <c r="A238664" s="1">
        <v>350477</v>
      </c>
      <c r="B238664" s="1" t="s">
        <v>237713</v>
      </c>
      <c r="C238664" s="1" t="s">
        <v>60</v>
      </c>
    </row>
    <row r="238665" spans="1:4" x14ac:dyDescent="0.2">
      <c r="A238665" s="1">
        <v>350478</v>
      </c>
      <c r="B238665" s="1" t="s">
        <v>237714</v>
      </c>
      <c r="C238665" s="1" t="s">
        <v>60</v>
      </c>
    </row>
    <row r="238666" spans="1:4" x14ac:dyDescent="0.2">
      <c r="A238666" s="1">
        <v>350479</v>
      </c>
      <c r="B238666" s="1" t="s">
        <v>237715</v>
      </c>
      <c r="C238666" s="1" t="s">
        <v>5</v>
      </c>
    </row>
    <row r="238667" spans="1:4" x14ac:dyDescent="0.2">
      <c r="A238667" s="1">
        <v>350480</v>
      </c>
      <c r="B238667" s="1" t="s">
        <v>237716</v>
      </c>
      <c r="C238667" s="1" t="s">
        <v>60</v>
      </c>
    </row>
    <row r="238668" spans="1:4" x14ac:dyDescent="0.2">
      <c r="A238668" s="1">
        <v>350481</v>
      </c>
      <c r="B238668" s="1" t="s">
        <v>237717</v>
      </c>
      <c r="C238668" s="1" t="s">
        <v>60</v>
      </c>
    </row>
    <row r="238669" spans="1:4" x14ac:dyDescent="0.2">
      <c r="A238669" s="1">
        <v>350482</v>
      </c>
      <c r="B238669" s="1" t="s">
        <v>237718</v>
      </c>
      <c r="C238669" s="1" t="s">
        <v>60</v>
      </c>
    </row>
    <row r="238670" spans="1:4" x14ac:dyDescent="0.2">
      <c r="A238670" s="1">
        <v>350483</v>
      </c>
      <c r="B238670" s="1" t="s">
        <v>237719</v>
      </c>
      <c r="C238670" s="1" t="s">
        <v>60</v>
      </c>
    </row>
    <row r="238671" spans="1:4" x14ac:dyDescent="0.2">
      <c r="A238671" s="1">
        <v>350484</v>
      </c>
      <c r="B238671" s="1" t="s">
        <v>237720</v>
      </c>
      <c r="C238671" s="1" t="s">
        <v>60</v>
      </c>
    </row>
    <row r="238672" spans="1:4" x14ac:dyDescent="0.2">
      <c r="A238672" s="1">
        <v>350485</v>
      </c>
      <c r="B238672" s="1" t="s">
        <v>237721</v>
      </c>
      <c r="C238672" s="1" t="s">
        <v>60</v>
      </c>
      <c r="D238672" s="1" t="s">
        <v>61</v>
      </c>
    </row>
    <row r="238673" spans="1:4" x14ac:dyDescent="0.2">
      <c r="A238673" s="1">
        <v>350488</v>
      </c>
      <c r="B238673" s="1" t="s">
        <v>237722</v>
      </c>
      <c r="C238673" s="1" t="s">
        <v>60</v>
      </c>
    </row>
    <row r="238674" spans="1:4" x14ac:dyDescent="0.2">
      <c r="A238674" s="1">
        <v>350489</v>
      </c>
      <c r="B238674" s="1" t="s">
        <v>237723</v>
      </c>
      <c r="C238674" s="1" t="s">
        <v>60</v>
      </c>
    </row>
    <row r="238675" spans="1:4" x14ac:dyDescent="0.2">
      <c r="A238675" s="1">
        <v>350490</v>
      </c>
      <c r="B238675" s="1" t="s">
        <v>237724</v>
      </c>
      <c r="C238675" s="1" t="s">
        <v>5</v>
      </c>
    </row>
    <row r="238676" spans="1:4" x14ac:dyDescent="0.2">
      <c r="A238676" s="1">
        <v>350491</v>
      </c>
      <c r="B238676" s="1" t="s">
        <v>237725</v>
      </c>
      <c r="C238676" s="1" t="s">
        <v>60</v>
      </c>
      <c r="D238676" s="1" t="s">
        <v>61</v>
      </c>
    </row>
    <row r="238677" spans="1:4" x14ac:dyDescent="0.2">
      <c r="A238677" s="1">
        <v>350493</v>
      </c>
      <c r="B238677" s="1" t="s">
        <v>237726</v>
      </c>
      <c r="C238677" s="1" t="s">
        <v>5</v>
      </c>
    </row>
    <row r="238678" spans="1:4" x14ac:dyDescent="0.2">
      <c r="A238678" s="1">
        <v>350494</v>
      </c>
      <c r="B238678" s="1" t="s">
        <v>237727</v>
      </c>
      <c r="C238678" s="1" t="s">
        <v>60</v>
      </c>
    </row>
    <row r="238679" spans="1:4" x14ac:dyDescent="0.2">
      <c r="A238679" s="1">
        <v>350495</v>
      </c>
      <c r="B238679" s="1" t="s">
        <v>237728</v>
      </c>
      <c r="C238679" s="1" t="s">
        <v>60</v>
      </c>
    </row>
    <row r="238680" spans="1:4" x14ac:dyDescent="0.2">
      <c r="A238680" s="1">
        <v>350496</v>
      </c>
      <c r="B238680" s="1" t="s">
        <v>237729</v>
      </c>
      <c r="C238680" s="1" t="s">
        <v>60</v>
      </c>
    </row>
    <row r="238681" spans="1:4" x14ac:dyDescent="0.2">
      <c r="A238681" s="1">
        <v>350497</v>
      </c>
      <c r="B238681" s="1" t="s">
        <v>237730</v>
      </c>
      <c r="C238681" s="1" t="s">
        <v>5</v>
      </c>
    </row>
    <row r="238682" spans="1:4" x14ac:dyDescent="0.2">
      <c r="A238682" s="1">
        <v>350499</v>
      </c>
      <c r="B238682" s="1" t="s">
        <v>237731</v>
      </c>
      <c r="C238682" s="1" t="s">
        <v>60</v>
      </c>
    </row>
    <row r="238683" spans="1:4" x14ac:dyDescent="0.2">
      <c r="A238683" s="1">
        <v>350500</v>
      </c>
      <c r="B238683" s="1" t="s">
        <v>237732</v>
      </c>
      <c r="C238683" s="1" t="s">
        <v>60</v>
      </c>
    </row>
    <row r="238684" spans="1:4" x14ac:dyDescent="0.2">
      <c r="A238684" s="1">
        <v>350501</v>
      </c>
      <c r="B238684" s="1" t="s">
        <v>237733</v>
      </c>
      <c r="C238684" s="1" t="s">
        <v>60</v>
      </c>
    </row>
    <row r="238685" spans="1:4" x14ac:dyDescent="0.2">
      <c r="A238685" s="1">
        <v>350505</v>
      </c>
      <c r="B238685" s="1" t="s">
        <v>237734</v>
      </c>
      <c r="C238685" s="1" t="s">
        <v>60</v>
      </c>
    </row>
    <row r="238686" spans="1:4" x14ac:dyDescent="0.2">
      <c r="A238686" s="1">
        <v>350506</v>
      </c>
      <c r="B238686" s="1" t="s">
        <v>237735</v>
      </c>
      <c r="C238686" s="1" t="s">
        <v>60</v>
      </c>
    </row>
    <row r="238687" spans="1:4" x14ac:dyDescent="0.2">
      <c r="A238687" s="1">
        <v>350508</v>
      </c>
      <c r="B238687" s="1" t="s">
        <v>237736</v>
      </c>
      <c r="C238687" s="1" t="s">
        <v>60</v>
      </c>
    </row>
    <row r="238688" spans="1:4" x14ac:dyDescent="0.2">
      <c r="A238688" s="1">
        <v>350511</v>
      </c>
      <c r="B238688" s="1" t="s">
        <v>237737</v>
      </c>
      <c r="C238688" s="1" t="s">
        <v>60</v>
      </c>
      <c r="D238688" s="1" t="s">
        <v>61</v>
      </c>
    </row>
    <row r="238689" spans="1:4" x14ac:dyDescent="0.2">
      <c r="A238689" s="1">
        <v>350512</v>
      </c>
      <c r="B238689" s="1" t="s">
        <v>237738</v>
      </c>
      <c r="C238689" s="1" t="s">
        <v>60</v>
      </c>
    </row>
    <row r="238690" spans="1:4" x14ac:dyDescent="0.2">
      <c r="A238690" s="1">
        <v>350513</v>
      </c>
      <c r="B238690" s="1" t="s">
        <v>237739</v>
      </c>
      <c r="C238690" s="1" t="s">
        <v>60</v>
      </c>
    </row>
    <row r="238691" spans="1:4" x14ac:dyDescent="0.2">
      <c r="A238691" s="1">
        <v>350515</v>
      </c>
      <c r="B238691" s="1" t="s">
        <v>237740</v>
      </c>
      <c r="C238691" s="1" t="s">
        <v>60</v>
      </c>
    </row>
    <row r="238692" spans="1:4" x14ac:dyDescent="0.2">
      <c r="A238692" s="1">
        <v>350522</v>
      </c>
      <c r="B238692" s="1" t="s">
        <v>237741</v>
      </c>
      <c r="C238692" s="1" t="s">
        <v>60</v>
      </c>
    </row>
    <row r="238693" spans="1:4" x14ac:dyDescent="0.2">
      <c r="A238693" s="1">
        <v>350523</v>
      </c>
      <c r="B238693" s="1" t="s">
        <v>237742</v>
      </c>
      <c r="C238693" s="1" t="s">
        <v>60</v>
      </c>
    </row>
    <row r="238694" spans="1:4" x14ac:dyDescent="0.2">
      <c r="A238694" s="1">
        <v>350527</v>
      </c>
      <c r="B238694" s="1" t="s">
        <v>237743</v>
      </c>
      <c r="C238694" s="1" t="s">
        <v>5</v>
      </c>
    </row>
    <row r="238695" spans="1:4" x14ac:dyDescent="0.2">
      <c r="A238695" s="1">
        <v>350528</v>
      </c>
      <c r="B238695" s="1" t="s">
        <v>237744</v>
      </c>
      <c r="C238695" s="1" t="s">
        <v>60</v>
      </c>
    </row>
    <row r="238696" spans="1:4" x14ac:dyDescent="0.2">
      <c r="A238696" s="1">
        <v>350531</v>
      </c>
      <c r="B238696" s="1" t="s">
        <v>237745</v>
      </c>
      <c r="C238696" s="1" t="s">
        <v>60</v>
      </c>
    </row>
    <row r="238697" spans="1:4" x14ac:dyDescent="0.2">
      <c r="A238697" s="1">
        <v>350532</v>
      </c>
      <c r="B238697" s="1" t="s">
        <v>237746</v>
      </c>
      <c r="C238697" s="1" t="s">
        <v>60</v>
      </c>
    </row>
    <row r="238698" spans="1:4" x14ac:dyDescent="0.2">
      <c r="A238698" s="1">
        <v>350534</v>
      </c>
      <c r="B238698" s="1" t="s">
        <v>237747</v>
      </c>
      <c r="C238698" s="1" t="s">
        <v>60</v>
      </c>
    </row>
    <row r="238699" spans="1:4" x14ac:dyDescent="0.2">
      <c r="A238699" s="1">
        <v>350539</v>
      </c>
      <c r="B238699" s="1" t="s">
        <v>237748</v>
      </c>
      <c r="C238699" s="1" t="s">
        <v>60</v>
      </c>
    </row>
    <row r="238700" spans="1:4" x14ac:dyDescent="0.2">
      <c r="A238700" s="1">
        <v>350541</v>
      </c>
      <c r="B238700" s="1" t="s">
        <v>237749</v>
      </c>
      <c r="C238700" s="1" t="s">
        <v>5</v>
      </c>
    </row>
    <row r="238701" spans="1:4" x14ac:dyDescent="0.2">
      <c r="A238701" s="1">
        <v>350545</v>
      </c>
      <c r="B238701" s="1" t="s">
        <v>237750</v>
      </c>
      <c r="C238701" s="1" t="s">
        <v>60</v>
      </c>
    </row>
    <row r="238702" spans="1:4" x14ac:dyDescent="0.2">
      <c r="A238702" s="1">
        <v>350548</v>
      </c>
      <c r="B238702" s="1" t="s">
        <v>237751</v>
      </c>
      <c r="C238702" s="1" t="s">
        <v>60</v>
      </c>
      <c r="D238702" s="1" t="s">
        <v>61</v>
      </c>
    </row>
    <row r="238703" spans="1:4" x14ac:dyDescent="0.2">
      <c r="A238703" s="1">
        <v>350549</v>
      </c>
      <c r="B238703" s="1" t="s">
        <v>237752</v>
      </c>
      <c r="C238703" s="1" t="s">
        <v>60</v>
      </c>
    </row>
    <row r="238704" spans="1:4" x14ac:dyDescent="0.2">
      <c r="A238704" s="1">
        <v>350550</v>
      </c>
      <c r="B238704" s="1" t="s">
        <v>237753</v>
      </c>
      <c r="C238704" s="1" t="s">
        <v>60</v>
      </c>
    </row>
    <row r="238705" spans="1:3" x14ac:dyDescent="0.2">
      <c r="A238705" s="1">
        <v>350557</v>
      </c>
      <c r="B238705" s="1" t="s">
        <v>237754</v>
      </c>
      <c r="C238705" s="1" t="s">
        <v>60</v>
      </c>
    </row>
    <row r="238706" spans="1:3" x14ac:dyDescent="0.2">
      <c r="A238706" s="1">
        <v>350558</v>
      </c>
      <c r="B238706" s="1" t="s">
        <v>237755</v>
      </c>
      <c r="C238706" s="1" t="s">
        <v>60</v>
      </c>
    </row>
    <row r="238707" spans="1:3" x14ac:dyDescent="0.2">
      <c r="A238707" s="1">
        <v>350559</v>
      </c>
      <c r="B238707" s="1" t="s">
        <v>237756</v>
      </c>
      <c r="C238707" s="1" t="s">
        <v>5</v>
      </c>
    </row>
    <row r="238708" spans="1:3" x14ac:dyDescent="0.2">
      <c r="A238708" s="1">
        <v>350560</v>
      </c>
      <c r="B238708" s="1" t="s">
        <v>237757</v>
      </c>
      <c r="C238708" s="1" t="s">
        <v>60</v>
      </c>
    </row>
    <row r="238709" spans="1:3" x14ac:dyDescent="0.2">
      <c r="A238709" s="1">
        <v>350561</v>
      </c>
      <c r="B238709" s="1" t="s">
        <v>237758</v>
      </c>
      <c r="C238709" s="1" t="s">
        <v>60</v>
      </c>
    </row>
    <row r="238710" spans="1:3" x14ac:dyDescent="0.2">
      <c r="A238710" s="1">
        <v>350563</v>
      </c>
      <c r="B238710" s="1" t="s">
        <v>237759</v>
      </c>
      <c r="C238710" s="1" t="s">
        <v>60</v>
      </c>
    </row>
    <row r="238711" spans="1:3" x14ac:dyDescent="0.2">
      <c r="A238711" s="1">
        <v>350565</v>
      </c>
      <c r="B238711" s="1" t="s">
        <v>237760</v>
      </c>
      <c r="C238711" s="1" t="s">
        <v>5</v>
      </c>
    </row>
    <row r="238712" spans="1:3" x14ac:dyDescent="0.2">
      <c r="A238712" s="1">
        <v>350566</v>
      </c>
      <c r="B238712" s="1" t="s">
        <v>237761</v>
      </c>
      <c r="C238712" s="1" t="s">
        <v>60</v>
      </c>
    </row>
    <row r="238713" spans="1:3" x14ac:dyDescent="0.2">
      <c r="A238713" s="1">
        <v>350569</v>
      </c>
      <c r="B238713" s="1" t="s">
        <v>237762</v>
      </c>
      <c r="C238713" s="1" t="s">
        <v>60</v>
      </c>
    </row>
    <row r="238714" spans="1:3" x14ac:dyDescent="0.2">
      <c r="A238714" s="1">
        <v>350570</v>
      </c>
      <c r="B238714" s="1" t="s">
        <v>237763</v>
      </c>
      <c r="C238714" s="1" t="s">
        <v>60</v>
      </c>
    </row>
    <row r="238715" spans="1:3" x14ac:dyDescent="0.2">
      <c r="A238715" s="1">
        <v>350571</v>
      </c>
      <c r="B238715" s="1" t="s">
        <v>237764</v>
      </c>
      <c r="C238715" s="1" t="s">
        <v>60</v>
      </c>
    </row>
    <row r="238716" spans="1:3" x14ac:dyDescent="0.2">
      <c r="A238716" s="1">
        <v>350573</v>
      </c>
      <c r="B238716" s="1" t="s">
        <v>237765</v>
      </c>
      <c r="C238716" s="1" t="s">
        <v>60</v>
      </c>
    </row>
    <row r="238717" spans="1:3" x14ac:dyDescent="0.2">
      <c r="A238717" s="1">
        <v>350576</v>
      </c>
      <c r="B238717" s="1" t="s">
        <v>237766</v>
      </c>
      <c r="C238717" s="1" t="s">
        <v>60</v>
      </c>
    </row>
    <row r="238718" spans="1:3" x14ac:dyDescent="0.2">
      <c r="A238718" s="1">
        <v>350578</v>
      </c>
      <c r="B238718" s="1" t="s">
        <v>237767</v>
      </c>
      <c r="C238718" s="1" t="s">
        <v>60</v>
      </c>
    </row>
    <row r="238719" spans="1:3" x14ac:dyDescent="0.2">
      <c r="A238719" s="1">
        <v>350580</v>
      </c>
      <c r="B238719" s="1" t="s">
        <v>237768</v>
      </c>
      <c r="C238719" s="1" t="s">
        <v>5</v>
      </c>
    </row>
    <row r="238720" spans="1:3" x14ac:dyDescent="0.2">
      <c r="A238720" s="1">
        <v>350583</v>
      </c>
      <c r="B238720" s="1" t="s">
        <v>237769</v>
      </c>
      <c r="C238720" s="1" t="s">
        <v>60</v>
      </c>
    </row>
    <row r="238721" spans="1:4" x14ac:dyDescent="0.2">
      <c r="A238721" s="1">
        <v>350584</v>
      </c>
      <c r="B238721" s="1" t="s">
        <v>237770</v>
      </c>
      <c r="C238721" s="1" t="s">
        <v>60</v>
      </c>
    </row>
    <row r="238722" spans="1:4" x14ac:dyDescent="0.2">
      <c r="A238722" s="1">
        <v>350587</v>
      </c>
      <c r="B238722" s="1" t="s">
        <v>237771</v>
      </c>
      <c r="C238722" s="1" t="s">
        <v>60</v>
      </c>
    </row>
    <row r="238723" spans="1:4" x14ac:dyDescent="0.2">
      <c r="A238723" s="1">
        <v>350589</v>
      </c>
      <c r="B238723" s="1" t="s">
        <v>237772</v>
      </c>
      <c r="C238723" s="1" t="s">
        <v>60</v>
      </c>
    </row>
    <row r="238724" spans="1:4" x14ac:dyDescent="0.2">
      <c r="A238724" s="1">
        <v>350594</v>
      </c>
      <c r="B238724" s="1" t="s">
        <v>237773</v>
      </c>
      <c r="C238724" s="1" t="s">
        <v>307</v>
      </c>
    </row>
    <row r="238725" spans="1:4" x14ac:dyDescent="0.2">
      <c r="A238725" s="1">
        <v>350595</v>
      </c>
      <c r="B238725" s="1" t="s">
        <v>237774</v>
      </c>
      <c r="C238725" s="1" t="s">
        <v>60</v>
      </c>
    </row>
    <row r="238726" spans="1:4" x14ac:dyDescent="0.2">
      <c r="A238726" s="1">
        <v>350599</v>
      </c>
      <c r="B238726" s="1" t="s">
        <v>237775</v>
      </c>
      <c r="C238726" s="1" t="s">
        <v>60</v>
      </c>
    </row>
    <row r="238727" spans="1:4" x14ac:dyDescent="0.2">
      <c r="A238727" s="1">
        <v>350600</v>
      </c>
      <c r="B238727" s="1" t="s">
        <v>237776</v>
      </c>
      <c r="C238727" s="1" t="s">
        <v>60</v>
      </c>
    </row>
    <row r="238728" spans="1:4" x14ac:dyDescent="0.2">
      <c r="A238728" s="1">
        <v>350602</v>
      </c>
      <c r="B238728" s="1" t="s">
        <v>237777</v>
      </c>
      <c r="C238728" s="1" t="s">
        <v>60</v>
      </c>
    </row>
    <row r="238729" spans="1:4" x14ac:dyDescent="0.2">
      <c r="A238729" s="1">
        <v>350603</v>
      </c>
      <c r="B238729" s="1" t="s">
        <v>237778</v>
      </c>
      <c r="C238729" s="1" t="s">
        <v>5</v>
      </c>
    </row>
    <row r="238730" spans="1:4" x14ac:dyDescent="0.2">
      <c r="A238730" s="1">
        <v>350606</v>
      </c>
      <c r="B238730" s="1" t="s">
        <v>237779</v>
      </c>
      <c r="C238730" s="1" t="s">
        <v>60</v>
      </c>
      <c r="D238730" s="1" t="s">
        <v>61</v>
      </c>
    </row>
    <row r="238731" spans="1:4" x14ac:dyDescent="0.2">
      <c r="A238731" s="1">
        <v>350607</v>
      </c>
      <c r="B238731" s="1" t="s">
        <v>237780</v>
      </c>
      <c r="C238731" s="1" t="s">
        <v>60</v>
      </c>
    </row>
    <row r="238732" spans="1:4" x14ac:dyDescent="0.2">
      <c r="A238732" s="1">
        <v>350608</v>
      </c>
      <c r="B238732" s="1" t="s">
        <v>237781</v>
      </c>
      <c r="C238732" s="1" t="s">
        <v>5</v>
      </c>
    </row>
    <row r="238733" spans="1:4" x14ac:dyDescent="0.2">
      <c r="A238733" s="1">
        <v>350609</v>
      </c>
      <c r="B238733" s="1" t="s">
        <v>237782</v>
      </c>
      <c r="C238733" s="1" t="s">
        <v>60</v>
      </c>
    </row>
    <row r="238734" spans="1:4" x14ac:dyDescent="0.2">
      <c r="A238734" s="1">
        <v>350612</v>
      </c>
      <c r="B238734" s="1" t="s">
        <v>237783</v>
      </c>
      <c r="C238734" s="1" t="s">
        <v>60</v>
      </c>
    </row>
    <row r="238735" spans="1:4" x14ac:dyDescent="0.2">
      <c r="A238735" s="1">
        <v>350614</v>
      </c>
      <c r="B238735" s="1" t="s">
        <v>237784</v>
      </c>
      <c r="C238735" s="1" t="s">
        <v>5</v>
      </c>
    </row>
    <row r="238736" spans="1:4" x14ac:dyDescent="0.2">
      <c r="A238736" s="1">
        <v>350617</v>
      </c>
      <c r="B238736" s="1" t="s">
        <v>237785</v>
      </c>
      <c r="C238736" s="1" t="s">
        <v>60</v>
      </c>
    </row>
    <row r="238737" spans="1:3" x14ac:dyDescent="0.2">
      <c r="A238737" s="1">
        <v>350619</v>
      </c>
      <c r="B238737" s="1" t="s">
        <v>237786</v>
      </c>
      <c r="C238737" s="1" t="s">
        <v>60</v>
      </c>
    </row>
    <row r="238738" spans="1:3" x14ac:dyDescent="0.2">
      <c r="A238738" s="1">
        <v>350620</v>
      </c>
      <c r="B238738" s="1" t="s">
        <v>237787</v>
      </c>
      <c r="C238738" s="1" t="s">
        <v>5</v>
      </c>
    </row>
    <row r="238739" spans="1:3" x14ac:dyDescent="0.2">
      <c r="A238739" s="1">
        <v>350621</v>
      </c>
      <c r="B238739" s="1" t="s">
        <v>237788</v>
      </c>
      <c r="C238739" s="1" t="s">
        <v>60</v>
      </c>
    </row>
    <row r="238740" spans="1:3" x14ac:dyDescent="0.2">
      <c r="A238740" s="1">
        <v>350624</v>
      </c>
      <c r="B238740" s="1" t="s">
        <v>237789</v>
      </c>
      <c r="C238740" s="1" t="s">
        <v>60</v>
      </c>
    </row>
    <row r="238741" spans="1:3" x14ac:dyDescent="0.2">
      <c r="A238741" s="1">
        <v>350634</v>
      </c>
      <c r="B238741" s="1" t="s">
        <v>237790</v>
      </c>
      <c r="C238741" s="1" t="s">
        <v>60</v>
      </c>
    </row>
    <row r="238742" spans="1:3" x14ac:dyDescent="0.2">
      <c r="A238742" s="1">
        <v>350636</v>
      </c>
      <c r="B238742" s="1" t="s">
        <v>237791</v>
      </c>
      <c r="C238742" s="1" t="s">
        <v>60</v>
      </c>
    </row>
    <row r="238743" spans="1:3" x14ac:dyDescent="0.2">
      <c r="A238743" s="1">
        <v>350638</v>
      </c>
      <c r="B238743" s="1" t="s">
        <v>237792</v>
      </c>
      <c r="C238743" s="1" t="s">
        <v>60</v>
      </c>
    </row>
    <row r="238744" spans="1:3" x14ac:dyDescent="0.2">
      <c r="A238744" s="1">
        <v>350644</v>
      </c>
      <c r="B238744" s="1" t="s">
        <v>237793</v>
      </c>
      <c r="C238744" s="1" t="s">
        <v>60</v>
      </c>
    </row>
    <row r="238745" spans="1:3" x14ac:dyDescent="0.2">
      <c r="A238745" s="1">
        <v>350647</v>
      </c>
      <c r="B238745" s="1" t="s">
        <v>237794</v>
      </c>
      <c r="C238745" s="1" t="s">
        <v>60</v>
      </c>
    </row>
    <row r="238746" spans="1:3" x14ac:dyDescent="0.2">
      <c r="A238746" s="1">
        <v>350648</v>
      </c>
      <c r="B238746" s="1" t="s">
        <v>237795</v>
      </c>
      <c r="C238746" s="1" t="s">
        <v>60</v>
      </c>
    </row>
    <row r="238747" spans="1:3" x14ac:dyDescent="0.2">
      <c r="A238747" s="1">
        <v>350650</v>
      </c>
      <c r="B238747" s="1" t="s">
        <v>237796</v>
      </c>
      <c r="C238747" s="1" t="s">
        <v>60</v>
      </c>
    </row>
    <row r="238748" spans="1:3" x14ac:dyDescent="0.2">
      <c r="A238748" s="1">
        <v>350651</v>
      </c>
      <c r="B238748" s="1" t="s">
        <v>237797</v>
      </c>
      <c r="C238748" s="1" t="s">
        <v>60</v>
      </c>
    </row>
    <row r="238749" spans="1:3" x14ac:dyDescent="0.2">
      <c r="A238749" s="1">
        <v>350653</v>
      </c>
      <c r="B238749" s="1" t="s">
        <v>237798</v>
      </c>
      <c r="C238749" s="1" t="s">
        <v>60</v>
      </c>
    </row>
    <row r="238750" spans="1:3" x14ac:dyDescent="0.2">
      <c r="A238750" s="1">
        <v>350654</v>
      </c>
      <c r="B238750" s="1" t="s">
        <v>237799</v>
      </c>
      <c r="C238750" s="1" t="s">
        <v>60</v>
      </c>
    </row>
    <row r="238751" spans="1:3" x14ac:dyDescent="0.2">
      <c r="A238751" s="1">
        <v>350657</v>
      </c>
      <c r="B238751" s="1" t="s">
        <v>237800</v>
      </c>
      <c r="C238751" s="1" t="s">
        <v>60</v>
      </c>
    </row>
    <row r="238752" spans="1:3" x14ac:dyDescent="0.2">
      <c r="A238752" s="1">
        <v>350658</v>
      </c>
      <c r="B238752" s="1" t="s">
        <v>237801</v>
      </c>
      <c r="C238752" s="1" t="s">
        <v>60</v>
      </c>
    </row>
    <row r="238753" spans="1:3" x14ac:dyDescent="0.2">
      <c r="A238753" s="1">
        <v>350660</v>
      </c>
      <c r="B238753" s="1" t="s">
        <v>237802</v>
      </c>
      <c r="C238753" s="1" t="s">
        <v>5</v>
      </c>
    </row>
    <row r="238754" spans="1:3" x14ac:dyDescent="0.2">
      <c r="A238754" s="1">
        <v>350663</v>
      </c>
      <c r="B238754" s="1" t="s">
        <v>237803</v>
      </c>
      <c r="C238754" s="1" t="s">
        <v>5</v>
      </c>
    </row>
    <row r="238755" spans="1:3" x14ac:dyDescent="0.2">
      <c r="A238755" s="1">
        <v>350665</v>
      </c>
      <c r="B238755" s="1" t="s">
        <v>237804</v>
      </c>
      <c r="C238755" s="1" t="s">
        <v>60</v>
      </c>
    </row>
    <row r="238756" spans="1:3" x14ac:dyDescent="0.2">
      <c r="A238756" s="1">
        <v>350666</v>
      </c>
      <c r="B238756" s="1" t="s">
        <v>237805</v>
      </c>
      <c r="C238756" s="1" t="s">
        <v>60</v>
      </c>
    </row>
    <row r="238757" spans="1:3" x14ac:dyDescent="0.2">
      <c r="A238757" s="1">
        <v>350667</v>
      </c>
      <c r="B238757" s="1" t="s">
        <v>237806</v>
      </c>
      <c r="C238757" s="1" t="s">
        <v>60</v>
      </c>
    </row>
    <row r="238758" spans="1:3" x14ac:dyDescent="0.2">
      <c r="A238758" s="1">
        <v>350668</v>
      </c>
      <c r="B238758" s="1" t="s">
        <v>237807</v>
      </c>
      <c r="C238758" s="1" t="s">
        <v>60</v>
      </c>
    </row>
    <row r="238759" spans="1:3" x14ac:dyDescent="0.2">
      <c r="A238759" s="1">
        <v>350669</v>
      </c>
      <c r="B238759" s="1" t="s">
        <v>237808</v>
      </c>
      <c r="C238759" s="1" t="s">
        <v>60</v>
      </c>
    </row>
    <row r="238760" spans="1:3" x14ac:dyDescent="0.2">
      <c r="A238760" s="1">
        <v>350670</v>
      </c>
      <c r="B238760" s="1" t="s">
        <v>237809</v>
      </c>
      <c r="C238760" s="1" t="s">
        <v>60</v>
      </c>
    </row>
    <row r="238761" spans="1:3" x14ac:dyDescent="0.2">
      <c r="A238761" s="1">
        <v>350671</v>
      </c>
      <c r="B238761" s="1" t="s">
        <v>237810</v>
      </c>
      <c r="C238761" s="1" t="s">
        <v>60</v>
      </c>
    </row>
    <row r="238762" spans="1:3" x14ac:dyDescent="0.2">
      <c r="A238762" s="1">
        <v>350672</v>
      </c>
      <c r="B238762" s="1" t="s">
        <v>237811</v>
      </c>
      <c r="C238762" s="1" t="s">
        <v>60</v>
      </c>
    </row>
    <row r="238763" spans="1:3" x14ac:dyDescent="0.2">
      <c r="A238763" s="1">
        <v>350673</v>
      </c>
      <c r="B238763" s="1" t="s">
        <v>237812</v>
      </c>
      <c r="C238763" s="1" t="s">
        <v>60</v>
      </c>
    </row>
    <row r="238764" spans="1:3" x14ac:dyDescent="0.2">
      <c r="A238764" s="1">
        <v>350674</v>
      </c>
      <c r="B238764" s="1" t="s">
        <v>237813</v>
      </c>
      <c r="C238764" s="1" t="s">
        <v>60</v>
      </c>
    </row>
    <row r="238765" spans="1:3" x14ac:dyDescent="0.2">
      <c r="A238765" s="1">
        <v>350675</v>
      </c>
      <c r="B238765" s="1" t="s">
        <v>237814</v>
      </c>
      <c r="C238765" s="1" t="s">
        <v>60</v>
      </c>
    </row>
    <row r="238766" spans="1:3" x14ac:dyDescent="0.2">
      <c r="A238766" s="1">
        <v>350676</v>
      </c>
      <c r="B238766" s="1" t="s">
        <v>237815</v>
      </c>
      <c r="C238766" s="1" t="s">
        <v>60</v>
      </c>
    </row>
    <row r="238767" spans="1:3" x14ac:dyDescent="0.2">
      <c r="A238767" s="1">
        <v>350677</v>
      </c>
      <c r="B238767" s="1" t="s">
        <v>237816</v>
      </c>
      <c r="C238767" s="1" t="s">
        <v>60</v>
      </c>
    </row>
    <row r="238768" spans="1:3" x14ac:dyDescent="0.2">
      <c r="A238768" s="1">
        <v>350678</v>
      </c>
      <c r="B238768" s="1" t="s">
        <v>237817</v>
      </c>
      <c r="C238768" s="1" t="s">
        <v>60</v>
      </c>
    </row>
    <row r="238769" spans="1:3" x14ac:dyDescent="0.2">
      <c r="A238769" s="1">
        <v>350679</v>
      </c>
      <c r="B238769" s="1" t="s">
        <v>237818</v>
      </c>
      <c r="C238769" s="1" t="s">
        <v>60</v>
      </c>
    </row>
    <row r="238770" spans="1:3" x14ac:dyDescent="0.2">
      <c r="A238770" s="1">
        <v>350680</v>
      </c>
      <c r="B238770" s="1" t="s">
        <v>237819</v>
      </c>
      <c r="C238770" s="1" t="s">
        <v>60</v>
      </c>
    </row>
    <row r="238771" spans="1:3" x14ac:dyDescent="0.2">
      <c r="A238771" s="1">
        <v>350681</v>
      </c>
      <c r="B238771" s="1" t="s">
        <v>237820</v>
      </c>
      <c r="C238771" s="1" t="s">
        <v>60</v>
      </c>
    </row>
    <row r="238772" spans="1:3" x14ac:dyDescent="0.2">
      <c r="A238772" s="1">
        <v>350682</v>
      </c>
      <c r="B238772" s="1" t="s">
        <v>237821</v>
      </c>
      <c r="C238772" s="1" t="s">
        <v>60</v>
      </c>
    </row>
    <row r="238773" spans="1:3" x14ac:dyDescent="0.2">
      <c r="A238773" s="1">
        <v>350683</v>
      </c>
      <c r="B238773" s="1" t="s">
        <v>237822</v>
      </c>
      <c r="C238773" s="1" t="s">
        <v>60</v>
      </c>
    </row>
    <row r="238774" spans="1:3" x14ac:dyDescent="0.2">
      <c r="A238774" s="1">
        <v>350684</v>
      </c>
      <c r="B238774" s="1" t="s">
        <v>237823</v>
      </c>
      <c r="C238774" s="1" t="s">
        <v>60</v>
      </c>
    </row>
    <row r="238775" spans="1:3" x14ac:dyDescent="0.2">
      <c r="A238775" s="1">
        <v>350685</v>
      </c>
      <c r="B238775" s="1" t="s">
        <v>237824</v>
      </c>
      <c r="C238775" s="1" t="s">
        <v>60</v>
      </c>
    </row>
    <row r="238776" spans="1:3" x14ac:dyDescent="0.2">
      <c r="A238776" s="1">
        <v>350687</v>
      </c>
      <c r="B238776" s="1" t="s">
        <v>237825</v>
      </c>
      <c r="C238776" s="1" t="s">
        <v>60</v>
      </c>
    </row>
    <row r="238777" spans="1:3" x14ac:dyDescent="0.2">
      <c r="A238777" s="1">
        <v>350688</v>
      </c>
      <c r="B238777" s="1" t="s">
        <v>237826</v>
      </c>
      <c r="C238777" s="1" t="s">
        <v>5</v>
      </c>
    </row>
    <row r="238778" spans="1:3" x14ac:dyDescent="0.2">
      <c r="A238778" s="1">
        <v>350689</v>
      </c>
      <c r="B238778" s="1" t="s">
        <v>237827</v>
      </c>
      <c r="C238778" s="1" t="s">
        <v>5</v>
      </c>
    </row>
    <row r="238779" spans="1:3" x14ac:dyDescent="0.2">
      <c r="A238779" s="1">
        <v>350690</v>
      </c>
      <c r="B238779" s="1" t="s">
        <v>237828</v>
      </c>
      <c r="C238779" s="1" t="s">
        <v>5</v>
      </c>
    </row>
    <row r="238780" spans="1:3" x14ac:dyDescent="0.2">
      <c r="A238780" s="1">
        <v>350691</v>
      </c>
      <c r="B238780" s="1" t="s">
        <v>237829</v>
      </c>
      <c r="C238780" s="1" t="s">
        <v>5</v>
      </c>
    </row>
    <row r="238781" spans="1:3" x14ac:dyDescent="0.2">
      <c r="A238781" s="1">
        <v>350692</v>
      </c>
      <c r="B238781" s="1" t="s">
        <v>237830</v>
      </c>
      <c r="C238781" s="1" t="s">
        <v>5</v>
      </c>
    </row>
    <row r="238782" spans="1:3" x14ac:dyDescent="0.2">
      <c r="A238782" s="1">
        <v>350693</v>
      </c>
      <c r="B238782" s="1" t="s">
        <v>237831</v>
      </c>
      <c r="C238782" s="1" t="s">
        <v>5</v>
      </c>
    </row>
    <row r="238783" spans="1:3" x14ac:dyDescent="0.2">
      <c r="A238783" s="1">
        <v>350694</v>
      </c>
      <c r="B238783" s="1" t="s">
        <v>237832</v>
      </c>
      <c r="C238783" s="1" t="s">
        <v>5</v>
      </c>
    </row>
    <row r="238784" spans="1:3" x14ac:dyDescent="0.2">
      <c r="A238784" s="1">
        <v>350695</v>
      </c>
      <c r="B238784" s="1" t="s">
        <v>237833</v>
      </c>
      <c r="C238784" s="1" t="s">
        <v>5</v>
      </c>
    </row>
    <row r="238785" spans="1:4" x14ac:dyDescent="0.2">
      <c r="A238785" s="1">
        <v>350697</v>
      </c>
      <c r="B238785" s="1" t="s">
        <v>237834</v>
      </c>
      <c r="C238785" s="1" t="s">
        <v>5</v>
      </c>
    </row>
    <row r="238786" spans="1:4" x14ac:dyDescent="0.2">
      <c r="A238786" s="1">
        <v>350699</v>
      </c>
      <c r="B238786" s="1" t="s">
        <v>237835</v>
      </c>
      <c r="C238786" s="1" t="s">
        <v>5</v>
      </c>
    </row>
    <row r="238787" spans="1:4" x14ac:dyDescent="0.2">
      <c r="A238787" s="1">
        <v>350700</v>
      </c>
      <c r="B238787" s="1" t="s">
        <v>237836</v>
      </c>
      <c r="C238787" s="1" t="s">
        <v>5</v>
      </c>
    </row>
    <row r="238788" spans="1:4" x14ac:dyDescent="0.2">
      <c r="A238788" s="1">
        <v>350701</v>
      </c>
      <c r="B238788" s="1" t="s">
        <v>237837</v>
      </c>
      <c r="C238788" s="1" t="s">
        <v>5</v>
      </c>
    </row>
    <row r="238789" spans="1:4" x14ac:dyDescent="0.2">
      <c r="A238789" s="1">
        <v>350702</v>
      </c>
      <c r="B238789" s="1" t="s">
        <v>237838</v>
      </c>
      <c r="C238789" s="1" t="s">
        <v>5</v>
      </c>
    </row>
    <row r="238790" spans="1:4" x14ac:dyDescent="0.2">
      <c r="A238790" s="1">
        <v>350703</v>
      </c>
      <c r="B238790" s="1" t="s">
        <v>237839</v>
      </c>
      <c r="C238790" s="1" t="s">
        <v>5</v>
      </c>
    </row>
    <row r="238791" spans="1:4" x14ac:dyDescent="0.2">
      <c r="A238791" s="1">
        <v>350704</v>
      </c>
      <c r="B238791" s="1" t="s">
        <v>237840</v>
      </c>
      <c r="C238791" s="1" t="s">
        <v>5</v>
      </c>
    </row>
    <row r="238792" spans="1:4" x14ac:dyDescent="0.2">
      <c r="A238792" s="1">
        <v>350705</v>
      </c>
      <c r="B238792" s="1" t="s">
        <v>237841</v>
      </c>
      <c r="C238792" s="1" t="s">
        <v>5</v>
      </c>
    </row>
    <row r="238793" spans="1:4" x14ac:dyDescent="0.2">
      <c r="A238793" s="1">
        <v>350706</v>
      </c>
      <c r="B238793" s="1" t="s">
        <v>237842</v>
      </c>
      <c r="C238793" s="1" t="s">
        <v>60</v>
      </c>
    </row>
    <row r="238794" spans="1:4" x14ac:dyDescent="0.2">
      <c r="A238794" s="1">
        <v>350707</v>
      </c>
      <c r="B238794" s="1" t="s">
        <v>237843</v>
      </c>
      <c r="C238794" s="1" t="s">
        <v>60</v>
      </c>
    </row>
    <row r="238795" spans="1:4" x14ac:dyDescent="0.2">
      <c r="A238795" s="1">
        <v>350708</v>
      </c>
      <c r="B238795" s="1" t="s">
        <v>237844</v>
      </c>
      <c r="C238795" s="1" t="s">
        <v>60</v>
      </c>
      <c r="D238795" s="1" t="s">
        <v>61</v>
      </c>
    </row>
    <row r="238796" spans="1:4" x14ac:dyDescent="0.2">
      <c r="A238796" s="1">
        <v>350709</v>
      </c>
      <c r="B238796" s="1" t="s">
        <v>237845</v>
      </c>
      <c r="C238796" s="1" t="s">
        <v>60</v>
      </c>
      <c r="D238796" s="1" t="s">
        <v>61</v>
      </c>
    </row>
    <row r="238797" spans="1:4" x14ac:dyDescent="0.2">
      <c r="A238797" s="1">
        <v>350710</v>
      </c>
      <c r="B238797" s="1" t="s">
        <v>237846</v>
      </c>
      <c r="C238797" s="1" t="s">
        <v>60</v>
      </c>
    </row>
    <row r="238798" spans="1:4" x14ac:dyDescent="0.2">
      <c r="A238798" s="1">
        <v>350711</v>
      </c>
      <c r="B238798" s="1" t="s">
        <v>237847</v>
      </c>
      <c r="C238798" s="1" t="s">
        <v>60</v>
      </c>
    </row>
    <row r="238799" spans="1:4" x14ac:dyDescent="0.2">
      <c r="A238799" s="1">
        <v>350712</v>
      </c>
      <c r="B238799" s="1" t="s">
        <v>237848</v>
      </c>
      <c r="C238799" s="1" t="s">
        <v>60</v>
      </c>
    </row>
    <row r="238800" spans="1:4" x14ac:dyDescent="0.2">
      <c r="A238800" s="1">
        <v>350713</v>
      </c>
      <c r="B238800" s="1" t="s">
        <v>237849</v>
      </c>
      <c r="C238800" s="1" t="s">
        <v>60</v>
      </c>
    </row>
    <row r="238801" spans="1:3" x14ac:dyDescent="0.2">
      <c r="A238801" s="1">
        <v>350714</v>
      </c>
      <c r="B238801" s="1" t="s">
        <v>237850</v>
      </c>
      <c r="C238801" s="1" t="s">
        <v>60</v>
      </c>
    </row>
    <row r="238802" spans="1:3" x14ac:dyDescent="0.2">
      <c r="A238802" s="1">
        <v>350715</v>
      </c>
      <c r="B238802" s="1" t="s">
        <v>237851</v>
      </c>
      <c r="C238802" s="1" t="s">
        <v>60</v>
      </c>
    </row>
    <row r="238803" spans="1:3" x14ac:dyDescent="0.2">
      <c r="A238803" s="1">
        <v>350716</v>
      </c>
      <c r="B238803" s="1" t="s">
        <v>237852</v>
      </c>
      <c r="C238803" s="1" t="s">
        <v>60</v>
      </c>
    </row>
    <row r="238804" spans="1:3" x14ac:dyDescent="0.2">
      <c r="A238804" s="1">
        <v>350717</v>
      </c>
      <c r="B238804" s="1" t="s">
        <v>237853</v>
      </c>
      <c r="C238804" s="1" t="s">
        <v>60</v>
      </c>
    </row>
    <row r="238805" spans="1:3" x14ac:dyDescent="0.2">
      <c r="A238805" s="1">
        <v>350718</v>
      </c>
      <c r="B238805" s="1" t="s">
        <v>237854</v>
      </c>
      <c r="C238805" s="1" t="s">
        <v>60</v>
      </c>
    </row>
    <row r="238806" spans="1:3" x14ac:dyDescent="0.2">
      <c r="A238806" s="1">
        <v>350719</v>
      </c>
      <c r="B238806" s="1" t="s">
        <v>237855</v>
      </c>
      <c r="C238806" s="1" t="s">
        <v>60</v>
      </c>
    </row>
    <row r="238807" spans="1:3" x14ac:dyDescent="0.2">
      <c r="A238807" s="1">
        <v>350720</v>
      </c>
      <c r="B238807" s="1" t="s">
        <v>237856</v>
      </c>
      <c r="C238807" s="1" t="s">
        <v>60</v>
      </c>
    </row>
    <row r="238808" spans="1:3" x14ac:dyDescent="0.2">
      <c r="A238808" s="1">
        <v>350721</v>
      </c>
      <c r="B238808" s="1" t="s">
        <v>237857</v>
      </c>
      <c r="C238808" s="1" t="s">
        <v>60</v>
      </c>
    </row>
    <row r="238809" spans="1:3" x14ac:dyDescent="0.2">
      <c r="A238809" s="1">
        <v>350722</v>
      </c>
      <c r="B238809" s="1" t="s">
        <v>237858</v>
      </c>
      <c r="C238809" s="1" t="s">
        <v>60</v>
      </c>
    </row>
    <row r="238810" spans="1:3" x14ac:dyDescent="0.2">
      <c r="A238810" s="1">
        <v>350723</v>
      </c>
      <c r="B238810" s="1" t="s">
        <v>237859</v>
      </c>
      <c r="C238810" s="1" t="s">
        <v>60</v>
      </c>
    </row>
    <row r="238811" spans="1:3" x14ac:dyDescent="0.2">
      <c r="A238811" s="1">
        <v>350724</v>
      </c>
      <c r="B238811" s="1" t="s">
        <v>237860</v>
      </c>
      <c r="C238811" s="1" t="s">
        <v>60</v>
      </c>
    </row>
    <row r="238812" spans="1:3" x14ac:dyDescent="0.2">
      <c r="A238812" s="1">
        <v>350725</v>
      </c>
      <c r="B238812" s="1" t="s">
        <v>237861</v>
      </c>
      <c r="C238812" s="1" t="s">
        <v>60</v>
      </c>
    </row>
    <row r="238813" spans="1:3" x14ac:dyDescent="0.2">
      <c r="A238813" s="1">
        <v>350726</v>
      </c>
      <c r="B238813" s="1" t="s">
        <v>237862</v>
      </c>
      <c r="C238813" s="1" t="s">
        <v>5</v>
      </c>
    </row>
    <row r="238814" spans="1:3" x14ac:dyDescent="0.2">
      <c r="A238814" s="1">
        <v>350727</v>
      </c>
      <c r="B238814" s="1" t="s">
        <v>237863</v>
      </c>
      <c r="C238814" s="1" t="s">
        <v>5</v>
      </c>
    </row>
    <row r="238815" spans="1:3" x14ac:dyDescent="0.2">
      <c r="A238815" s="1">
        <v>350728</v>
      </c>
      <c r="B238815" s="1" t="s">
        <v>237864</v>
      </c>
      <c r="C238815" s="1" t="s">
        <v>60</v>
      </c>
    </row>
    <row r="238816" spans="1:3" x14ac:dyDescent="0.2">
      <c r="A238816" s="1">
        <v>350729</v>
      </c>
      <c r="B238816" s="1" t="s">
        <v>237865</v>
      </c>
      <c r="C238816" s="1" t="s">
        <v>5</v>
      </c>
    </row>
    <row r="238817" spans="1:3" x14ac:dyDescent="0.2">
      <c r="A238817" s="1">
        <v>350730</v>
      </c>
      <c r="B238817" s="1" t="s">
        <v>237866</v>
      </c>
      <c r="C238817" s="1" t="s">
        <v>60</v>
      </c>
    </row>
    <row r="238818" spans="1:3" x14ac:dyDescent="0.2">
      <c r="A238818" s="1">
        <v>350731</v>
      </c>
      <c r="B238818" s="1" t="s">
        <v>237867</v>
      </c>
      <c r="C238818" s="1" t="s">
        <v>60</v>
      </c>
    </row>
    <row r="238819" spans="1:3" x14ac:dyDescent="0.2">
      <c r="A238819" s="1">
        <v>350732</v>
      </c>
      <c r="B238819" s="1" t="s">
        <v>237868</v>
      </c>
      <c r="C238819" s="1" t="s">
        <v>60</v>
      </c>
    </row>
    <row r="238820" spans="1:3" x14ac:dyDescent="0.2">
      <c r="A238820" s="1">
        <v>350733</v>
      </c>
      <c r="B238820" s="1" t="s">
        <v>237869</v>
      </c>
      <c r="C238820" s="1" t="s">
        <v>5</v>
      </c>
    </row>
    <row r="238821" spans="1:3" x14ac:dyDescent="0.2">
      <c r="A238821" s="1">
        <v>350734</v>
      </c>
      <c r="B238821" s="1" t="s">
        <v>237870</v>
      </c>
      <c r="C238821" s="1" t="s">
        <v>60</v>
      </c>
    </row>
    <row r="238822" spans="1:3" x14ac:dyDescent="0.2">
      <c r="A238822" s="1">
        <v>350735</v>
      </c>
      <c r="B238822" s="1" t="s">
        <v>237871</v>
      </c>
      <c r="C238822" s="1" t="s">
        <v>60</v>
      </c>
    </row>
    <row r="238823" spans="1:3" x14ac:dyDescent="0.2">
      <c r="A238823" s="1">
        <v>350736</v>
      </c>
      <c r="B238823" s="1" t="s">
        <v>237872</v>
      </c>
      <c r="C238823" s="1" t="s">
        <v>5</v>
      </c>
    </row>
    <row r="238824" spans="1:3" x14ac:dyDescent="0.2">
      <c r="A238824" s="1">
        <v>350737</v>
      </c>
      <c r="B238824" s="1" t="s">
        <v>237873</v>
      </c>
      <c r="C238824" s="1" t="s">
        <v>5</v>
      </c>
    </row>
    <row r="238825" spans="1:3" x14ac:dyDescent="0.2">
      <c r="A238825" s="1">
        <v>350738</v>
      </c>
      <c r="B238825" s="1" t="s">
        <v>237874</v>
      </c>
      <c r="C238825" s="1" t="s">
        <v>5</v>
      </c>
    </row>
    <row r="238826" spans="1:3" x14ac:dyDescent="0.2">
      <c r="A238826" s="1">
        <v>350739</v>
      </c>
      <c r="B238826" s="1" t="s">
        <v>237875</v>
      </c>
      <c r="C238826" s="1" t="s">
        <v>5</v>
      </c>
    </row>
    <row r="238827" spans="1:3" x14ac:dyDescent="0.2">
      <c r="A238827" s="1">
        <v>350740</v>
      </c>
      <c r="B238827" s="1" t="s">
        <v>237876</v>
      </c>
      <c r="C238827" s="1" t="s">
        <v>5</v>
      </c>
    </row>
    <row r="238828" spans="1:3" x14ac:dyDescent="0.2">
      <c r="A238828" s="1">
        <v>350741</v>
      </c>
      <c r="B238828" s="1" t="s">
        <v>237877</v>
      </c>
      <c r="C238828" s="1" t="s">
        <v>5</v>
      </c>
    </row>
    <row r="238829" spans="1:3" x14ac:dyDescent="0.2">
      <c r="A238829" s="1">
        <v>350742</v>
      </c>
      <c r="B238829" s="1" t="s">
        <v>237878</v>
      </c>
      <c r="C238829" s="1" t="s">
        <v>5</v>
      </c>
    </row>
    <row r="238830" spans="1:3" x14ac:dyDescent="0.2">
      <c r="A238830" s="1">
        <v>350743</v>
      </c>
      <c r="B238830" s="1" t="s">
        <v>237879</v>
      </c>
      <c r="C238830" s="1" t="s">
        <v>5</v>
      </c>
    </row>
    <row r="238831" spans="1:3" x14ac:dyDescent="0.2">
      <c r="A238831" s="1">
        <v>350744</v>
      </c>
      <c r="B238831" s="1" t="s">
        <v>237880</v>
      </c>
      <c r="C238831" s="1" t="s">
        <v>5</v>
      </c>
    </row>
    <row r="238832" spans="1:3" x14ac:dyDescent="0.2">
      <c r="A238832" s="1">
        <v>350745</v>
      </c>
      <c r="B238832" s="1" t="s">
        <v>237881</v>
      </c>
      <c r="C238832" s="1" t="s">
        <v>5</v>
      </c>
    </row>
    <row r="238833" spans="1:3" x14ac:dyDescent="0.2">
      <c r="A238833" s="1">
        <v>350746</v>
      </c>
      <c r="B238833" s="1" t="s">
        <v>237882</v>
      </c>
      <c r="C238833" s="1" t="s">
        <v>5</v>
      </c>
    </row>
    <row r="238834" spans="1:3" x14ac:dyDescent="0.2">
      <c r="A238834" s="1">
        <v>350747</v>
      </c>
      <c r="B238834" s="1" t="s">
        <v>237883</v>
      </c>
      <c r="C238834" s="1" t="s">
        <v>5</v>
      </c>
    </row>
    <row r="238835" spans="1:3" x14ac:dyDescent="0.2">
      <c r="A238835" s="1">
        <v>350748</v>
      </c>
      <c r="B238835" s="1" t="s">
        <v>237884</v>
      </c>
      <c r="C238835" s="1" t="s">
        <v>5</v>
      </c>
    </row>
    <row r="238836" spans="1:3" x14ac:dyDescent="0.2">
      <c r="A238836" s="1">
        <v>350749</v>
      </c>
      <c r="B238836" s="1" t="s">
        <v>237885</v>
      </c>
      <c r="C238836" s="1" t="s">
        <v>5</v>
      </c>
    </row>
    <row r="238837" spans="1:3" x14ac:dyDescent="0.2">
      <c r="A238837" s="1">
        <v>350750</v>
      </c>
      <c r="B238837" s="1" t="s">
        <v>237886</v>
      </c>
      <c r="C238837" s="1" t="s">
        <v>60</v>
      </c>
    </row>
    <row r="238838" spans="1:3" x14ac:dyDescent="0.2">
      <c r="A238838" s="1">
        <v>350751</v>
      </c>
      <c r="B238838" s="1" t="s">
        <v>237887</v>
      </c>
      <c r="C238838" s="1" t="s">
        <v>60</v>
      </c>
    </row>
    <row r="238839" spans="1:3" x14ac:dyDescent="0.2">
      <c r="A238839" s="1">
        <v>350752</v>
      </c>
      <c r="B238839" s="1" t="s">
        <v>237888</v>
      </c>
      <c r="C238839" s="1" t="s">
        <v>60</v>
      </c>
    </row>
    <row r="238840" spans="1:3" x14ac:dyDescent="0.2">
      <c r="A238840" s="1">
        <v>350753</v>
      </c>
      <c r="B238840" s="1" t="s">
        <v>237889</v>
      </c>
      <c r="C238840" s="1" t="s">
        <v>60</v>
      </c>
    </row>
    <row r="238841" spans="1:3" x14ac:dyDescent="0.2">
      <c r="A238841" s="1">
        <v>350754</v>
      </c>
      <c r="B238841" s="1" t="s">
        <v>237890</v>
      </c>
      <c r="C238841" s="1" t="s">
        <v>5</v>
      </c>
    </row>
    <row r="238842" spans="1:3" x14ac:dyDescent="0.2">
      <c r="A238842" s="1">
        <v>350755</v>
      </c>
      <c r="B238842" s="1" t="s">
        <v>237891</v>
      </c>
      <c r="C238842" s="1" t="s">
        <v>5</v>
      </c>
    </row>
    <row r="238843" spans="1:3" x14ac:dyDescent="0.2">
      <c r="A238843" s="1">
        <v>350756</v>
      </c>
      <c r="B238843" s="1" t="s">
        <v>237892</v>
      </c>
      <c r="C238843" s="1" t="s">
        <v>60</v>
      </c>
    </row>
    <row r="238844" spans="1:3" x14ac:dyDescent="0.2">
      <c r="A238844" s="1">
        <v>350757</v>
      </c>
      <c r="B238844" s="1" t="s">
        <v>237893</v>
      </c>
      <c r="C238844" s="1" t="s">
        <v>60</v>
      </c>
    </row>
    <row r="238845" spans="1:3" x14ac:dyDescent="0.2">
      <c r="A238845" s="1">
        <v>350758</v>
      </c>
      <c r="B238845" s="1" t="s">
        <v>237894</v>
      </c>
      <c r="C238845" s="1" t="s">
        <v>60</v>
      </c>
    </row>
    <row r="238846" spans="1:3" x14ac:dyDescent="0.2">
      <c r="A238846" s="1">
        <v>350759</v>
      </c>
      <c r="B238846" s="1" t="s">
        <v>237895</v>
      </c>
      <c r="C238846" s="1" t="s">
        <v>60</v>
      </c>
    </row>
    <row r="238847" spans="1:3" x14ac:dyDescent="0.2">
      <c r="A238847" s="1">
        <v>350760</v>
      </c>
      <c r="B238847" s="1" t="s">
        <v>237896</v>
      </c>
      <c r="C238847" s="1" t="s">
        <v>60</v>
      </c>
    </row>
    <row r="238848" spans="1:3" x14ac:dyDescent="0.2">
      <c r="A238848" s="1">
        <v>350761</v>
      </c>
      <c r="B238848" s="1" t="s">
        <v>237897</v>
      </c>
      <c r="C238848" s="1" t="s">
        <v>60</v>
      </c>
    </row>
    <row r="238849" spans="1:3" x14ac:dyDescent="0.2">
      <c r="A238849" s="1">
        <v>350762</v>
      </c>
      <c r="B238849" s="1" t="s">
        <v>237898</v>
      </c>
      <c r="C238849" s="1" t="s">
        <v>60</v>
      </c>
    </row>
    <row r="238850" spans="1:3" x14ac:dyDescent="0.2">
      <c r="A238850" s="1">
        <v>350763</v>
      </c>
      <c r="B238850" s="1" t="s">
        <v>237899</v>
      </c>
      <c r="C238850" s="1" t="s">
        <v>60</v>
      </c>
    </row>
    <row r="238851" spans="1:3" x14ac:dyDescent="0.2">
      <c r="A238851" s="1">
        <v>350764</v>
      </c>
      <c r="B238851" s="1" t="s">
        <v>237900</v>
      </c>
      <c r="C238851" s="1" t="s">
        <v>60</v>
      </c>
    </row>
    <row r="238852" spans="1:3" x14ac:dyDescent="0.2">
      <c r="A238852" s="1">
        <v>350765</v>
      </c>
      <c r="B238852" s="1" t="s">
        <v>237901</v>
      </c>
      <c r="C238852" s="1" t="s">
        <v>60</v>
      </c>
    </row>
    <row r="238853" spans="1:3" x14ac:dyDescent="0.2">
      <c r="A238853" s="1">
        <v>350766</v>
      </c>
      <c r="B238853" s="1" t="s">
        <v>237902</v>
      </c>
      <c r="C238853" s="1" t="s">
        <v>60</v>
      </c>
    </row>
    <row r="238854" spans="1:3" x14ac:dyDescent="0.2">
      <c r="A238854" s="1">
        <v>350767</v>
      </c>
      <c r="B238854" s="1" t="s">
        <v>237903</v>
      </c>
      <c r="C238854" s="1" t="s">
        <v>60</v>
      </c>
    </row>
    <row r="238855" spans="1:3" x14ac:dyDescent="0.2">
      <c r="A238855" s="1">
        <v>350768</v>
      </c>
      <c r="B238855" s="1" t="s">
        <v>237904</v>
      </c>
      <c r="C238855" s="1" t="s">
        <v>60</v>
      </c>
    </row>
    <row r="238856" spans="1:3" x14ac:dyDescent="0.2">
      <c r="A238856" s="1">
        <v>350769</v>
      </c>
      <c r="B238856" s="1" t="s">
        <v>237905</v>
      </c>
      <c r="C238856" s="1" t="s">
        <v>60</v>
      </c>
    </row>
    <row r="238857" spans="1:3" x14ac:dyDescent="0.2">
      <c r="A238857" s="1">
        <v>350770</v>
      </c>
      <c r="B238857" s="1" t="s">
        <v>237906</v>
      </c>
      <c r="C238857" s="1" t="s">
        <v>60</v>
      </c>
    </row>
    <row r="238858" spans="1:3" x14ac:dyDescent="0.2">
      <c r="A238858" s="1">
        <v>350771</v>
      </c>
      <c r="B238858" s="1" t="s">
        <v>237907</v>
      </c>
      <c r="C238858" s="1" t="s">
        <v>60</v>
      </c>
    </row>
    <row r="238859" spans="1:3" x14ac:dyDescent="0.2">
      <c r="A238859" s="1">
        <v>350772</v>
      </c>
      <c r="B238859" s="1" t="s">
        <v>237908</v>
      </c>
      <c r="C238859" s="1" t="s">
        <v>60</v>
      </c>
    </row>
    <row r="238860" spans="1:3" x14ac:dyDescent="0.2">
      <c r="A238860" s="1">
        <v>350773</v>
      </c>
      <c r="B238860" s="1" t="s">
        <v>237909</v>
      </c>
      <c r="C238860" s="1" t="s">
        <v>60</v>
      </c>
    </row>
    <row r="238861" spans="1:3" x14ac:dyDescent="0.2">
      <c r="A238861" s="1">
        <v>350774</v>
      </c>
      <c r="B238861" s="1" t="s">
        <v>237910</v>
      </c>
      <c r="C238861" s="1" t="s">
        <v>60</v>
      </c>
    </row>
    <row r="238862" spans="1:3" x14ac:dyDescent="0.2">
      <c r="A238862" s="1">
        <v>350775</v>
      </c>
      <c r="B238862" s="1" t="s">
        <v>237911</v>
      </c>
      <c r="C238862" s="1" t="s">
        <v>60</v>
      </c>
    </row>
    <row r="238863" spans="1:3" x14ac:dyDescent="0.2">
      <c r="A238863" s="1">
        <v>350776</v>
      </c>
      <c r="B238863" s="1" t="s">
        <v>237912</v>
      </c>
      <c r="C238863" s="1" t="s">
        <v>60</v>
      </c>
    </row>
    <row r="238864" spans="1:3" x14ac:dyDescent="0.2">
      <c r="A238864" s="1">
        <v>350778</v>
      </c>
      <c r="B238864" s="1" t="s">
        <v>237913</v>
      </c>
      <c r="C238864" s="1" t="s">
        <v>60</v>
      </c>
    </row>
    <row r="238865" spans="1:3" x14ac:dyDescent="0.2">
      <c r="A238865" s="1">
        <v>350781</v>
      </c>
      <c r="B238865" s="1" t="s">
        <v>237914</v>
      </c>
      <c r="C238865" s="1" t="s">
        <v>5</v>
      </c>
    </row>
    <row r="238866" spans="1:3" x14ac:dyDescent="0.2">
      <c r="A238866" s="1">
        <v>350782</v>
      </c>
      <c r="B238866" s="1" t="s">
        <v>237915</v>
      </c>
      <c r="C238866" s="1" t="s">
        <v>5</v>
      </c>
    </row>
    <row r="238867" spans="1:3" x14ac:dyDescent="0.2">
      <c r="A238867" s="1">
        <v>350783</v>
      </c>
      <c r="B238867" s="1" t="s">
        <v>237916</v>
      </c>
      <c r="C238867" s="1" t="s">
        <v>60</v>
      </c>
    </row>
    <row r="238868" spans="1:3" x14ac:dyDescent="0.2">
      <c r="A238868" s="1">
        <v>350784</v>
      </c>
      <c r="B238868" s="1" t="s">
        <v>237917</v>
      </c>
      <c r="C238868" s="1" t="s">
        <v>60</v>
      </c>
    </row>
    <row r="238869" spans="1:3" x14ac:dyDescent="0.2">
      <c r="A238869" s="1">
        <v>350786</v>
      </c>
      <c r="B238869" s="1" t="s">
        <v>237918</v>
      </c>
      <c r="C238869" s="1" t="s">
        <v>5</v>
      </c>
    </row>
    <row r="238870" spans="1:3" x14ac:dyDescent="0.2">
      <c r="A238870" s="1">
        <v>350787</v>
      </c>
      <c r="B238870" s="1" t="s">
        <v>237919</v>
      </c>
      <c r="C238870" s="1" t="s">
        <v>5</v>
      </c>
    </row>
    <row r="238871" spans="1:3" x14ac:dyDescent="0.2">
      <c r="A238871" s="1">
        <v>350788</v>
      </c>
      <c r="B238871" s="1" t="s">
        <v>237920</v>
      </c>
      <c r="C238871" s="1" t="s">
        <v>5</v>
      </c>
    </row>
    <row r="238872" spans="1:3" x14ac:dyDescent="0.2">
      <c r="A238872" s="1">
        <v>350789</v>
      </c>
      <c r="B238872" s="1" t="s">
        <v>237921</v>
      </c>
      <c r="C238872" s="1" t="s">
        <v>5</v>
      </c>
    </row>
    <row r="238873" spans="1:3" x14ac:dyDescent="0.2">
      <c r="A238873" s="1">
        <v>350790</v>
      </c>
      <c r="B238873" s="1" t="s">
        <v>237922</v>
      </c>
      <c r="C238873" s="1" t="s">
        <v>5</v>
      </c>
    </row>
    <row r="238874" spans="1:3" x14ac:dyDescent="0.2">
      <c r="A238874" s="1">
        <v>350791</v>
      </c>
      <c r="B238874" s="1" t="s">
        <v>237923</v>
      </c>
      <c r="C238874" s="1" t="s">
        <v>5</v>
      </c>
    </row>
    <row r="238875" spans="1:3" x14ac:dyDescent="0.2">
      <c r="A238875" s="1">
        <v>350792</v>
      </c>
      <c r="B238875" s="1" t="s">
        <v>237924</v>
      </c>
      <c r="C238875" s="1" t="s">
        <v>5</v>
      </c>
    </row>
    <row r="238876" spans="1:3" x14ac:dyDescent="0.2">
      <c r="A238876" s="1">
        <v>350793</v>
      </c>
      <c r="B238876" s="1" t="s">
        <v>237925</v>
      </c>
      <c r="C238876" s="1" t="s">
        <v>60</v>
      </c>
    </row>
    <row r="238877" spans="1:3" x14ac:dyDescent="0.2">
      <c r="A238877" s="1">
        <v>350794</v>
      </c>
      <c r="B238877" s="1" t="s">
        <v>237926</v>
      </c>
      <c r="C238877" s="1" t="s">
        <v>5</v>
      </c>
    </row>
    <row r="238878" spans="1:3" x14ac:dyDescent="0.2">
      <c r="A238878" s="1">
        <v>350795</v>
      </c>
      <c r="B238878" s="1" t="s">
        <v>237927</v>
      </c>
      <c r="C238878" s="1" t="s">
        <v>5</v>
      </c>
    </row>
    <row r="238879" spans="1:3" x14ac:dyDescent="0.2">
      <c r="A238879" s="1">
        <v>350796</v>
      </c>
      <c r="B238879" s="1" t="s">
        <v>237928</v>
      </c>
      <c r="C238879" s="1" t="s">
        <v>60</v>
      </c>
    </row>
    <row r="238880" spans="1:3" x14ac:dyDescent="0.2">
      <c r="A238880" s="1">
        <v>350797</v>
      </c>
      <c r="B238880" s="1" t="s">
        <v>237929</v>
      </c>
      <c r="C238880" s="1" t="s">
        <v>60</v>
      </c>
    </row>
    <row r="238881" spans="1:3" x14ac:dyDescent="0.2">
      <c r="A238881" s="1">
        <v>350798</v>
      </c>
      <c r="B238881" s="1" t="s">
        <v>237930</v>
      </c>
      <c r="C238881" s="1" t="s">
        <v>5</v>
      </c>
    </row>
    <row r="238882" spans="1:3" x14ac:dyDescent="0.2">
      <c r="A238882" s="1">
        <v>350799</v>
      </c>
      <c r="B238882" s="1" t="s">
        <v>237931</v>
      </c>
      <c r="C238882" s="1" t="s">
        <v>60</v>
      </c>
    </row>
    <row r="238883" spans="1:3" x14ac:dyDescent="0.2">
      <c r="A238883" s="1">
        <v>350800</v>
      </c>
      <c r="B238883" s="1" t="s">
        <v>237932</v>
      </c>
      <c r="C238883" s="1" t="s">
        <v>60</v>
      </c>
    </row>
    <row r="238884" spans="1:3" x14ac:dyDescent="0.2">
      <c r="A238884" s="1">
        <v>350801</v>
      </c>
      <c r="B238884" s="1" t="s">
        <v>237933</v>
      </c>
      <c r="C238884" s="1" t="s">
        <v>60</v>
      </c>
    </row>
    <row r="238885" spans="1:3" x14ac:dyDescent="0.2">
      <c r="A238885" s="1">
        <v>350802</v>
      </c>
      <c r="B238885" s="1" t="s">
        <v>237934</v>
      </c>
      <c r="C238885" s="1" t="s">
        <v>60</v>
      </c>
    </row>
    <row r="238886" spans="1:3" x14ac:dyDescent="0.2">
      <c r="A238886" s="1">
        <v>350803</v>
      </c>
      <c r="B238886" s="1" t="s">
        <v>237935</v>
      </c>
      <c r="C238886" s="1" t="s">
        <v>60</v>
      </c>
    </row>
    <row r="238887" spans="1:3" x14ac:dyDescent="0.2">
      <c r="A238887" s="1">
        <v>350804</v>
      </c>
      <c r="B238887" s="1" t="s">
        <v>237936</v>
      </c>
      <c r="C238887" s="1" t="s">
        <v>60</v>
      </c>
    </row>
    <row r="238888" spans="1:3" x14ac:dyDescent="0.2">
      <c r="A238888" s="1">
        <v>350805</v>
      </c>
      <c r="B238888" s="1" t="s">
        <v>237937</v>
      </c>
      <c r="C238888" s="1" t="s">
        <v>60</v>
      </c>
    </row>
    <row r="238889" spans="1:3" x14ac:dyDescent="0.2">
      <c r="A238889" s="1">
        <v>350806</v>
      </c>
      <c r="B238889" s="1" t="s">
        <v>237938</v>
      </c>
      <c r="C238889" s="1" t="s">
        <v>60</v>
      </c>
    </row>
    <row r="238890" spans="1:3" x14ac:dyDescent="0.2">
      <c r="A238890" s="1">
        <v>350807</v>
      </c>
      <c r="B238890" s="1" t="s">
        <v>237939</v>
      </c>
      <c r="C238890" s="1" t="s">
        <v>60</v>
      </c>
    </row>
    <row r="238891" spans="1:3" x14ac:dyDescent="0.2">
      <c r="A238891" s="1">
        <v>350808</v>
      </c>
      <c r="B238891" s="1" t="s">
        <v>237940</v>
      </c>
      <c r="C238891" s="1" t="s">
        <v>60</v>
      </c>
    </row>
    <row r="238892" spans="1:3" x14ac:dyDescent="0.2">
      <c r="A238892" s="1">
        <v>350809</v>
      </c>
      <c r="B238892" s="1" t="s">
        <v>237941</v>
      </c>
      <c r="C238892" s="1" t="s">
        <v>60</v>
      </c>
    </row>
    <row r="238893" spans="1:3" x14ac:dyDescent="0.2">
      <c r="A238893" s="1">
        <v>350810</v>
      </c>
      <c r="B238893" s="1" t="s">
        <v>237942</v>
      </c>
      <c r="C238893" s="1" t="s">
        <v>60</v>
      </c>
    </row>
    <row r="238894" spans="1:3" x14ac:dyDescent="0.2">
      <c r="A238894" s="1">
        <v>350811</v>
      </c>
      <c r="B238894" s="1" t="s">
        <v>237943</v>
      </c>
      <c r="C238894" s="1" t="s">
        <v>60</v>
      </c>
    </row>
    <row r="238895" spans="1:3" x14ac:dyDescent="0.2">
      <c r="A238895" s="1">
        <v>350812</v>
      </c>
      <c r="B238895" s="1" t="s">
        <v>237944</v>
      </c>
      <c r="C238895" s="1" t="s">
        <v>60</v>
      </c>
    </row>
    <row r="238896" spans="1:3" x14ac:dyDescent="0.2">
      <c r="A238896" s="1">
        <v>350813</v>
      </c>
      <c r="B238896" s="1" t="s">
        <v>237945</v>
      </c>
      <c r="C238896" s="1" t="s">
        <v>60</v>
      </c>
    </row>
    <row r="238897" spans="1:3" x14ac:dyDescent="0.2">
      <c r="A238897" s="1">
        <v>350814</v>
      </c>
      <c r="B238897" s="1" t="s">
        <v>237946</v>
      </c>
      <c r="C238897" s="1" t="s">
        <v>60</v>
      </c>
    </row>
    <row r="238898" spans="1:3" x14ac:dyDescent="0.2">
      <c r="A238898" s="1">
        <v>350815</v>
      </c>
      <c r="B238898" s="1" t="s">
        <v>237947</v>
      </c>
      <c r="C238898" s="1" t="s">
        <v>60</v>
      </c>
    </row>
    <row r="238899" spans="1:3" x14ac:dyDescent="0.2">
      <c r="A238899" s="1">
        <v>350816</v>
      </c>
      <c r="B238899" s="1" t="s">
        <v>237948</v>
      </c>
      <c r="C238899" s="1" t="s">
        <v>60</v>
      </c>
    </row>
    <row r="238900" spans="1:3" x14ac:dyDescent="0.2">
      <c r="A238900" s="1">
        <v>350817</v>
      </c>
      <c r="B238900" s="1" t="s">
        <v>237949</v>
      </c>
      <c r="C238900" s="1" t="s">
        <v>5</v>
      </c>
    </row>
    <row r="238901" spans="1:3" x14ac:dyDescent="0.2">
      <c r="A238901" s="1">
        <v>350818</v>
      </c>
      <c r="B238901" s="1" t="s">
        <v>237950</v>
      </c>
      <c r="C238901" s="1" t="s">
        <v>5</v>
      </c>
    </row>
    <row r="238902" spans="1:3" x14ac:dyDescent="0.2">
      <c r="A238902" s="1">
        <v>350819</v>
      </c>
      <c r="B238902" s="1" t="s">
        <v>237951</v>
      </c>
      <c r="C238902" s="1" t="s">
        <v>5</v>
      </c>
    </row>
    <row r="238903" spans="1:3" x14ac:dyDescent="0.2">
      <c r="A238903" s="1">
        <v>350820</v>
      </c>
      <c r="B238903" s="1" t="s">
        <v>237952</v>
      </c>
      <c r="C238903" s="1" t="s">
        <v>5</v>
      </c>
    </row>
    <row r="238904" spans="1:3" x14ac:dyDescent="0.2">
      <c r="A238904" s="1">
        <v>350821</v>
      </c>
      <c r="B238904" s="1" t="s">
        <v>237953</v>
      </c>
      <c r="C238904" s="1" t="s">
        <v>60</v>
      </c>
    </row>
    <row r="238905" spans="1:3" x14ac:dyDescent="0.2">
      <c r="A238905" s="1">
        <v>350822</v>
      </c>
      <c r="B238905" s="1" t="s">
        <v>237954</v>
      </c>
      <c r="C238905" s="1" t="s">
        <v>5</v>
      </c>
    </row>
    <row r="238906" spans="1:3" x14ac:dyDescent="0.2">
      <c r="A238906" s="1">
        <v>350823</v>
      </c>
      <c r="B238906" s="1" t="s">
        <v>237955</v>
      </c>
      <c r="C238906" s="1" t="s">
        <v>5</v>
      </c>
    </row>
    <row r="238907" spans="1:3" x14ac:dyDescent="0.2">
      <c r="A238907" s="1">
        <v>350824</v>
      </c>
      <c r="B238907" s="1" t="s">
        <v>237956</v>
      </c>
      <c r="C238907" s="1" t="s">
        <v>5</v>
      </c>
    </row>
    <row r="238908" spans="1:3" x14ac:dyDescent="0.2">
      <c r="A238908" s="1">
        <v>350825</v>
      </c>
      <c r="B238908" s="1" t="s">
        <v>237957</v>
      </c>
      <c r="C238908" s="1" t="s">
        <v>5</v>
      </c>
    </row>
    <row r="238909" spans="1:3" x14ac:dyDescent="0.2">
      <c r="A238909" s="1">
        <v>350826</v>
      </c>
      <c r="B238909" s="1" t="s">
        <v>237958</v>
      </c>
      <c r="C238909" s="1" t="s">
        <v>5</v>
      </c>
    </row>
    <row r="238910" spans="1:3" x14ac:dyDescent="0.2">
      <c r="A238910" s="1">
        <v>350827</v>
      </c>
      <c r="B238910" s="1" t="s">
        <v>237959</v>
      </c>
      <c r="C238910" s="1" t="s">
        <v>5</v>
      </c>
    </row>
    <row r="238911" spans="1:3" x14ac:dyDescent="0.2">
      <c r="A238911" s="1">
        <v>350828</v>
      </c>
      <c r="B238911" s="1" t="s">
        <v>237960</v>
      </c>
      <c r="C238911" s="1" t="s">
        <v>5</v>
      </c>
    </row>
    <row r="238912" spans="1:3" x14ac:dyDescent="0.2">
      <c r="A238912" s="1">
        <v>350829</v>
      </c>
      <c r="B238912" s="1" t="s">
        <v>237961</v>
      </c>
      <c r="C238912" s="1" t="s">
        <v>5</v>
      </c>
    </row>
    <row r="238913" spans="1:3" x14ac:dyDescent="0.2">
      <c r="A238913" s="1">
        <v>350830</v>
      </c>
      <c r="B238913" s="1" t="s">
        <v>237962</v>
      </c>
      <c r="C238913" s="1" t="s">
        <v>5</v>
      </c>
    </row>
    <row r="238914" spans="1:3" x14ac:dyDescent="0.2">
      <c r="A238914" s="1">
        <v>350831</v>
      </c>
      <c r="B238914" s="1" t="s">
        <v>237963</v>
      </c>
      <c r="C238914" s="1" t="s">
        <v>5</v>
      </c>
    </row>
    <row r="238915" spans="1:3" x14ac:dyDescent="0.2">
      <c r="A238915" s="1">
        <v>350832</v>
      </c>
      <c r="B238915" s="1" t="s">
        <v>237964</v>
      </c>
      <c r="C238915" s="1" t="s">
        <v>5</v>
      </c>
    </row>
    <row r="238916" spans="1:3" x14ac:dyDescent="0.2">
      <c r="A238916" s="1">
        <v>350833</v>
      </c>
      <c r="B238916" s="1" t="s">
        <v>237965</v>
      </c>
      <c r="C238916" s="1" t="s">
        <v>5</v>
      </c>
    </row>
    <row r="238917" spans="1:3" x14ac:dyDescent="0.2">
      <c r="A238917" s="1">
        <v>350834</v>
      </c>
      <c r="B238917" s="1" t="s">
        <v>237966</v>
      </c>
      <c r="C238917" s="1" t="s">
        <v>5</v>
      </c>
    </row>
    <row r="238918" spans="1:3" x14ac:dyDescent="0.2">
      <c r="A238918" s="1">
        <v>350835</v>
      </c>
      <c r="B238918" s="1" t="s">
        <v>237967</v>
      </c>
      <c r="C238918" s="1" t="s">
        <v>5</v>
      </c>
    </row>
    <row r="238919" spans="1:3" x14ac:dyDescent="0.2">
      <c r="A238919" s="1">
        <v>350836</v>
      </c>
      <c r="B238919" s="1" t="s">
        <v>237968</v>
      </c>
      <c r="C238919" s="1" t="s">
        <v>5</v>
      </c>
    </row>
    <row r="238920" spans="1:3" x14ac:dyDescent="0.2">
      <c r="A238920" s="1">
        <v>350837</v>
      </c>
      <c r="B238920" s="1" t="s">
        <v>237969</v>
      </c>
      <c r="C238920" s="1" t="s">
        <v>5</v>
      </c>
    </row>
    <row r="238921" spans="1:3" x14ac:dyDescent="0.2">
      <c r="A238921" s="1">
        <v>350838</v>
      </c>
      <c r="B238921" s="1" t="s">
        <v>237970</v>
      </c>
      <c r="C238921" s="1" t="s">
        <v>60</v>
      </c>
    </row>
    <row r="238922" spans="1:3" x14ac:dyDescent="0.2">
      <c r="A238922" s="1">
        <v>350839</v>
      </c>
      <c r="B238922" s="1" t="s">
        <v>237971</v>
      </c>
      <c r="C238922" s="1" t="s">
        <v>60</v>
      </c>
    </row>
    <row r="238923" spans="1:3" x14ac:dyDescent="0.2">
      <c r="A238923" s="1">
        <v>350840</v>
      </c>
      <c r="B238923" s="1" t="s">
        <v>237972</v>
      </c>
      <c r="C238923" s="1" t="s">
        <v>60</v>
      </c>
    </row>
    <row r="238924" spans="1:3" x14ac:dyDescent="0.2">
      <c r="A238924" s="1">
        <v>350841</v>
      </c>
      <c r="B238924" s="1" t="s">
        <v>237973</v>
      </c>
      <c r="C238924" s="1" t="s">
        <v>60</v>
      </c>
    </row>
    <row r="238925" spans="1:3" x14ac:dyDescent="0.2">
      <c r="A238925" s="1">
        <v>350842</v>
      </c>
      <c r="B238925" s="1" t="s">
        <v>237974</v>
      </c>
      <c r="C238925" s="1" t="s">
        <v>60</v>
      </c>
    </row>
    <row r="238926" spans="1:3" x14ac:dyDescent="0.2">
      <c r="A238926" s="1">
        <v>350843</v>
      </c>
      <c r="B238926" s="1" t="s">
        <v>237975</v>
      </c>
      <c r="C238926" s="1" t="s">
        <v>60</v>
      </c>
    </row>
    <row r="238927" spans="1:3" x14ac:dyDescent="0.2">
      <c r="A238927" s="1">
        <v>350844</v>
      </c>
      <c r="B238927" s="1" t="s">
        <v>237976</v>
      </c>
      <c r="C238927" s="1" t="s">
        <v>60</v>
      </c>
    </row>
    <row r="238928" spans="1:3" x14ac:dyDescent="0.2">
      <c r="A238928" s="1">
        <v>350845</v>
      </c>
      <c r="B238928" s="1" t="s">
        <v>237977</v>
      </c>
      <c r="C238928" s="1" t="s">
        <v>60</v>
      </c>
    </row>
    <row r="238929" spans="1:3" x14ac:dyDescent="0.2">
      <c r="A238929" s="1">
        <v>350846</v>
      </c>
      <c r="B238929" s="1" t="s">
        <v>237978</v>
      </c>
      <c r="C238929" s="1" t="s">
        <v>60</v>
      </c>
    </row>
    <row r="238930" spans="1:3" x14ac:dyDescent="0.2">
      <c r="A238930" s="1">
        <v>350847</v>
      </c>
      <c r="B238930" s="1" t="s">
        <v>237979</v>
      </c>
      <c r="C238930" s="1" t="s">
        <v>60</v>
      </c>
    </row>
    <row r="238931" spans="1:3" x14ac:dyDescent="0.2">
      <c r="A238931" s="1">
        <v>350848</v>
      </c>
      <c r="B238931" s="1" t="s">
        <v>237980</v>
      </c>
      <c r="C238931" s="1" t="s">
        <v>60</v>
      </c>
    </row>
    <row r="238932" spans="1:3" x14ac:dyDescent="0.2">
      <c r="A238932" s="1">
        <v>350849</v>
      </c>
      <c r="B238932" s="1" t="s">
        <v>237981</v>
      </c>
      <c r="C238932" s="1" t="s">
        <v>60</v>
      </c>
    </row>
    <row r="238933" spans="1:3" x14ac:dyDescent="0.2">
      <c r="A238933" s="1">
        <v>350850</v>
      </c>
      <c r="B238933" s="1" t="s">
        <v>237982</v>
      </c>
      <c r="C238933" s="1" t="s">
        <v>60</v>
      </c>
    </row>
    <row r="238934" spans="1:3" x14ac:dyDescent="0.2">
      <c r="A238934" s="1">
        <v>350851</v>
      </c>
      <c r="B238934" s="1" t="s">
        <v>237983</v>
      </c>
      <c r="C238934" s="1" t="s">
        <v>60</v>
      </c>
    </row>
    <row r="238935" spans="1:3" x14ac:dyDescent="0.2">
      <c r="A238935" s="1">
        <v>350852</v>
      </c>
      <c r="B238935" s="1" t="s">
        <v>237984</v>
      </c>
      <c r="C238935" s="1" t="s">
        <v>60</v>
      </c>
    </row>
    <row r="238936" spans="1:3" x14ac:dyDescent="0.2">
      <c r="A238936" s="1">
        <v>350853</v>
      </c>
      <c r="B238936" s="1" t="s">
        <v>237985</v>
      </c>
      <c r="C238936" s="1" t="s">
        <v>60</v>
      </c>
    </row>
    <row r="238937" spans="1:3" x14ac:dyDescent="0.2">
      <c r="A238937" s="1">
        <v>350854</v>
      </c>
      <c r="B238937" s="1" t="s">
        <v>237986</v>
      </c>
      <c r="C238937" s="1" t="s">
        <v>60</v>
      </c>
    </row>
    <row r="238938" spans="1:3" x14ac:dyDescent="0.2">
      <c r="A238938" s="1">
        <v>350855</v>
      </c>
      <c r="B238938" s="1" t="s">
        <v>237987</v>
      </c>
      <c r="C238938" s="1" t="s">
        <v>60</v>
      </c>
    </row>
    <row r="238939" spans="1:3" x14ac:dyDescent="0.2">
      <c r="A238939" s="1">
        <v>350856</v>
      </c>
      <c r="B238939" s="1" t="s">
        <v>237988</v>
      </c>
      <c r="C238939" s="1" t="s">
        <v>5</v>
      </c>
    </row>
    <row r="238940" spans="1:3" x14ac:dyDescent="0.2">
      <c r="A238940" s="1">
        <v>350857</v>
      </c>
      <c r="B238940" s="1" t="s">
        <v>237989</v>
      </c>
      <c r="C238940" s="1" t="s">
        <v>60</v>
      </c>
    </row>
    <row r="238941" spans="1:3" x14ac:dyDescent="0.2">
      <c r="A238941" s="1">
        <v>350858</v>
      </c>
      <c r="B238941" s="1" t="s">
        <v>237990</v>
      </c>
      <c r="C238941" s="1" t="s">
        <v>5</v>
      </c>
    </row>
    <row r="238942" spans="1:3" x14ac:dyDescent="0.2">
      <c r="A238942" s="1">
        <v>350859</v>
      </c>
      <c r="B238942" s="1" t="s">
        <v>237991</v>
      </c>
      <c r="C238942" s="1" t="s">
        <v>60</v>
      </c>
    </row>
    <row r="238943" spans="1:3" x14ac:dyDescent="0.2">
      <c r="A238943" s="1">
        <v>350860</v>
      </c>
      <c r="B238943" s="1" t="s">
        <v>237992</v>
      </c>
      <c r="C238943" s="1" t="s">
        <v>60</v>
      </c>
    </row>
    <row r="238944" spans="1:3" x14ac:dyDescent="0.2">
      <c r="A238944" s="1">
        <v>350862</v>
      </c>
      <c r="B238944" s="1" t="s">
        <v>237993</v>
      </c>
      <c r="C238944" s="1" t="s">
        <v>5</v>
      </c>
    </row>
    <row r="238945" spans="1:3" x14ac:dyDescent="0.2">
      <c r="A238945" s="1">
        <v>350863</v>
      </c>
      <c r="B238945" s="1" t="s">
        <v>237994</v>
      </c>
      <c r="C238945" s="1" t="s">
        <v>60</v>
      </c>
    </row>
    <row r="238946" spans="1:3" x14ac:dyDescent="0.2">
      <c r="A238946" s="1">
        <v>350864</v>
      </c>
      <c r="B238946" s="1" t="s">
        <v>237995</v>
      </c>
      <c r="C238946" s="1" t="s">
        <v>60</v>
      </c>
    </row>
    <row r="238947" spans="1:3" x14ac:dyDescent="0.2">
      <c r="A238947" s="1">
        <v>350865</v>
      </c>
      <c r="B238947" s="1" t="s">
        <v>237996</v>
      </c>
      <c r="C238947" s="1" t="s">
        <v>5</v>
      </c>
    </row>
    <row r="238948" spans="1:3" x14ac:dyDescent="0.2">
      <c r="A238948" s="1">
        <v>350866</v>
      </c>
      <c r="B238948" s="1" t="s">
        <v>237997</v>
      </c>
      <c r="C238948" s="1" t="s">
        <v>5</v>
      </c>
    </row>
    <row r="238949" spans="1:3" x14ac:dyDescent="0.2">
      <c r="A238949" s="1">
        <v>350867</v>
      </c>
      <c r="B238949" s="1" t="s">
        <v>237998</v>
      </c>
      <c r="C238949" s="1" t="s">
        <v>5</v>
      </c>
    </row>
    <row r="238950" spans="1:3" x14ac:dyDescent="0.2">
      <c r="A238950" s="1">
        <v>350868</v>
      </c>
      <c r="B238950" s="1" t="s">
        <v>237999</v>
      </c>
      <c r="C238950" s="1" t="s">
        <v>5</v>
      </c>
    </row>
    <row r="238951" spans="1:3" x14ac:dyDescent="0.2">
      <c r="A238951" s="1">
        <v>350869</v>
      </c>
      <c r="B238951" s="1" t="s">
        <v>238000</v>
      </c>
      <c r="C238951" s="1" t="s">
        <v>60</v>
      </c>
    </row>
    <row r="238952" spans="1:3" x14ac:dyDescent="0.2">
      <c r="A238952" s="1">
        <v>350870</v>
      </c>
      <c r="B238952" s="1" t="s">
        <v>238001</v>
      </c>
      <c r="C238952" s="1" t="s">
        <v>5</v>
      </c>
    </row>
    <row r="238953" spans="1:3" x14ac:dyDescent="0.2">
      <c r="A238953" s="1">
        <v>350871</v>
      </c>
      <c r="B238953" s="1" t="s">
        <v>238002</v>
      </c>
      <c r="C238953" s="1" t="s">
        <v>5</v>
      </c>
    </row>
    <row r="238954" spans="1:3" x14ac:dyDescent="0.2">
      <c r="A238954" s="1">
        <v>350872</v>
      </c>
      <c r="B238954" s="1" t="s">
        <v>238003</v>
      </c>
      <c r="C238954" s="1" t="s">
        <v>5</v>
      </c>
    </row>
    <row r="238955" spans="1:3" x14ac:dyDescent="0.2">
      <c r="A238955" s="1">
        <v>350873</v>
      </c>
      <c r="B238955" s="1" t="s">
        <v>238004</v>
      </c>
      <c r="C238955" s="1" t="s">
        <v>5</v>
      </c>
    </row>
    <row r="238956" spans="1:3" x14ac:dyDescent="0.2">
      <c r="A238956" s="1">
        <v>350874</v>
      </c>
      <c r="B238956" s="1" t="s">
        <v>238005</v>
      </c>
      <c r="C238956" s="1" t="s">
        <v>5</v>
      </c>
    </row>
    <row r="238957" spans="1:3" x14ac:dyDescent="0.2">
      <c r="A238957" s="1">
        <v>350875</v>
      </c>
      <c r="B238957" s="1" t="s">
        <v>238006</v>
      </c>
      <c r="C238957" s="1" t="s">
        <v>60</v>
      </c>
    </row>
    <row r="238958" spans="1:3" x14ac:dyDescent="0.2">
      <c r="A238958" s="1">
        <v>350876</v>
      </c>
      <c r="B238958" s="1" t="s">
        <v>238007</v>
      </c>
      <c r="C238958" s="1" t="s">
        <v>60</v>
      </c>
    </row>
    <row r="238959" spans="1:3" x14ac:dyDescent="0.2">
      <c r="A238959" s="1">
        <v>350877</v>
      </c>
      <c r="B238959" s="1" t="s">
        <v>238008</v>
      </c>
      <c r="C238959" s="1" t="s">
        <v>60</v>
      </c>
    </row>
    <row r="238960" spans="1:3" x14ac:dyDescent="0.2">
      <c r="A238960" s="1">
        <v>350878</v>
      </c>
      <c r="B238960" s="1" t="s">
        <v>238009</v>
      </c>
      <c r="C238960" s="1" t="s">
        <v>60</v>
      </c>
    </row>
    <row r="238961" spans="1:3" x14ac:dyDescent="0.2">
      <c r="A238961" s="1">
        <v>350879</v>
      </c>
      <c r="B238961" s="1" t="s">
        <v>238010</v>
      </c>
      <c r="C238961" s="1" t="s">
        <v>5</v>
      </c>
    </row>
    <row r="238962" spans="1:3" x14ac:dyDescent="0.2">
      <c r="A238962" s="1">
        <v>350880</v>
      </c>
      <c r="B238962" s="1" t="s">
        <v>238011</v>
      </c>
      <c r="C238962" s="1" t="s">
        <v>60</v>
      </c>
    </row>
    <row r="238963" spans="1:3" x14ac:dyDescent="0.2">
      <c r="A238963" s="1">
        <v>350881</v>
      </c>
      <c r="B238963" s="1" t="s">
        <v>238012</v>
      </c>
      <c r="C238963" s="1" t="s">
        <v>60</v>
      </c>
    </row>
    <row r="238964" spans="1:3" x14ac:dyDescent="0.2">
      <c r="A238964" s="1">
        <v>350882</v>
      </c>
      <c r="B238964" s="1" t="s">
        <v>238013</v>
      </c>
      <c r="C238964" s="1" t="s">
        <v>60</v>
      </c>
    </row>
    <row r="238965" spans="1:3" x14ac:dyDescent="0.2">
      <c r="A238965" s="1">
        <v>350883</v>
      </c>
      <c r="B238965" s="1" t="s">
        <v>238014</v>
      </c>
      <c r="C238965" s="1" t="s">
        <v>5</v>
      </c>
    </row>
    <row r="238966" spans="1:3" x14ac:dyDescent="0.2">
      <c r="A238966" s="1">
        <v>350884</v>
      </c>
      <c r="B238966" s="1" t="s">
        <v>238015</v>
      </c>
      <c r="C238966" s="1" t="s">
        <v>60</v>
      </c>
    </row>
    <row r="238967" spans="1:3" x14ac:dyDescent="0.2">
      <c r="A238967" s="1">
        <v>350885</v>
      </c>
      <c r="B238967" s="1" t="s">
        <v>238016</v>
      </c>
      <c r="C238967" s="1" t="s">
        <v>60</v>
      </c>
    </row>
    <row r="238968" spans="1:3" x14ac:dyDescent="0.2">
      <c r="A238968" s="1">
        <v>350886</v>
      </c>
      <c r="B238968" s="1" t="s">
        <v>238017</v>
      </c>
      <c r="C238968" s="1" t="s">
        <v>60</v>
      </c>
    </row>
    <row r="238969" spans="1:3" x14ac:dyDescent="0.2">
      <c r="A238969" s="1">
        <v>350887</v>
      </c>
      <c r="B238969" s="1" t="s">
        <v>238018</v>
      </c>
      <c r="C238969" s="1" t="s">
        <v>5</v>
      </c>
    </row>
    <row r="238970" spans="1:3" x14ac:dyDescent="0.2">
      <c r="A238970" s="1">
        <v>350888</v>
      </c>
      <c r="B238970" s="1" t="s">
        <v>238019</v>
      </c>
      <c r="C238970" s="1" t="s">
        <v>5</v>
      </c>
    </row>
    <row r="238971" spans="1:3" x14ac:dyDescent="0.2">
      <c r="A238971" s="1">
        <v>350889</v>
      </c>
      <c r="B238971" s="1" t="s">
        <v>238020</v>
      </c>
      <c r="C238971" s="1" t="s">
        <v>60</v>
      </c>
    </row>
    <row r="238972" spans="1:3" x14ac:dyDescent="0.2">
      <c r="A238972" s="1">
        <v>350890</v>
      </c>
      <c r="B238972" s="1" t="s">
        <v>238021</v>
      </c>
      <c r="C238972" s="1" t="s">
        <v>5</v>
      </c>
    </row>
    <row r="238973" spans="1:3" x14ac:dyDescent="0.2">
      <c r="A238973" s="1">
        <v>350891</v>
      </c>
      <c r="B238973" s="1" t="s">
        <v>238022</v>
      </c>
      <c r="C238973" s="1" t="s">
        <v>5</v>
      </c>
    </row>
    <row r="238974" spans="1:3" x14ac:dyDescent="0.2">
      <c r="A238974" s="1">
        <v>350892</v>
      </c>
      <c r="B238974" s="1" t="s">
        <v>238023</v>
      </c>
      <c r="C238974" s="1" t="s">
        <v>5</v>
      </c>
    </row>
    <row r="238975" spans="1:3" x14ac:dyDescent="0.2">
      <c r="A238975" s="1">
        <v>350893</v>
      </c>
      <c r="B238975" s="1" t="s">
        <v>238024</v>
      </c>
      <c r="C238975" s="1" t="s">
        <v>5</v>
      </c>
    </row>
    <row r="238976" spans="1:3" x14ac:dyDescent="0.2">
      <c r="A238976" s="1">
        <v>350894</v>
      </c>
      <c r="B238976" s="1" t="s">
        <v>238025</v>
      </c>
      <c r="C238976" s="1" t="s">
        <v>5</v>
      </c>
    </row>
    <row r="238977" spans="1:3" x14ac:dyDescent="0.2">
      <c r="A238977" s="1">
        <v>350895</v>
      </c>
      <c r="B238977" s="1" t="s">
        <v>238026</v>
      </c>
      <c r="C238977" s="1" t="s">
        <v>60</v>
      </c>
    </row>
    <row r="238978" spans="1:3" x14ac:dyDescent="0.2">
      <c r="A238978" s="1">
        <v>350896</v>
      </c>
      <c r="B238978" s="1" t="s">
        <v>238027</v>
      </c>
      <c r="C238978" s="1" t="s">
        <v>5</v>
      </c>
    </row>
    <row r="238979" spans="1:3" x14ac:dyDescent="0.2">
      <c r="A238979" s="1">
        <v>350897</v>
      </c>
      <c r="B238979" s="1" t="s">
        <v>238028</v>
      </c>
      <c r="C238979" s="1" t="s">
        <v>5</v>
      </c>
    </row>
    <row r="238980" spans="1:3" x14ac:dyDescent="0.2">
      <c r="A238980" s="1">
        <v>350898</v>
      </c>
      <c r="B238980" s="1" t="s">
        <v>238029</v>
      </c>
      <c r="C238980" s="1" t="s">
        <v>5</v>
      </c>
    </row>
    <row r="238981" spans="1:3" x14ac:dyDescent="0.2">
      <c r="A238981" s="1">
        <v>350899</v>
      </c>
      <c r="B238981" s="1" t="s">
        <v>238030</v>
      </c>
      <c r="C238981" s="1" t="s">
        <v>5</v>
      </c>
    </row>
    <row r="238982" spans="1:3" x14ac:dyDescent="0.2">
      <c r="A238982" s="1">
        <v>350900</v>
      </c>
      <c r="B238982" s="1" t="s">
        <v>238031</v>
      </c>
      <c r="C238982" s="1" t="s">
        <v>60</v>
      </c>
    </row>
    <row r="238983" spans="1:3" x14ac:dyDescent="0.2">
      <c r="A238983" s="1">
        <v>350901</v>
      </c>
      <c r="B238983" s="1" t="s">
        <v>238032</v>
      </c>
      <c r="C238983" s="1" t="s">
        <v>60</v>
      </c>
    </row>
    <row r="238984" spans="1:3" x14ac:dyDescent="0.2">
      <c r="A238984" s="1">
        <v>350902</v>
      </c>
      <c r="B238984" s="1" t="s">
        <v>238033</v>
      </c>
      <c r="C238984" s="1" t="s">
        <v>60</v>
      </c>
    </row>
    <row r="238985" spans="1:3" x14ac:dyDescent="0.2">
      <c r="A238985" s="1">
        <v>350903</v>
      </c>
      <c r="B238985" s="1" t="s">
        <v>238034</v>
      </c>
      <c r="C238985" s="1" t="s">
        <v>60</v>
      </c>
    </row>
    <row r="238986" spans="1:3" x14ac:dyDescent="0.2">
      <c r="A238986" s="1">
        <v>350904</v>
      </c>
      <c r="B238986" s="1" t="s">
        <v>238035</v>
      </c>
      <c r="C238986" s="1" t="s">
        <v>60</v>
      </c>
    </row>
    <row r="238987" spans="1:3" x14ac:dyDescent="0.2">
      <c r="A238987" s="1">
        <v>350905</v>
      </c>
      <c r="B238987" s="1" t="s">
        <v>238036</v>
      </c>
      <c r="C238987" s="1" t="s">
        <v>60</v>
      </c>
    </row>
    <row r="238988" spans="1:3" x14ac:dyDescent="0.2">
      <c r="A238988" s="1">
        <v>350906</v>
      </c>
      <c r="B238988" s="1" t="s">
        <v>238037</v>
      </c>
      <c r="C238988" s="1" t="s">
        <v>60</v>
      </c>
    </row>
    <row r="238989" spans="1:3" x14ac:dyDescent="0.2">
      <c r="A238989" s="1">
        <v>350907</v>
      </c>
      <c r="B238989" s="1" t="s">
        <v>238038</v>
      </c>
      <c r="C238989" s="1" t="s">
        <v>60</v>
      </c>
    </row>
    <row r="238990" spans="1:3" x14ac:dyDescent="0.2">
      <c r="A238990" s="1">
        <v>350908</v>
      </c>
      <c r="B238990" s="1" t="s">
        <v>238039</v>
      </c>
      <c r="C238990" s="1" t="s">
        <v>5</v>
      </c>
    </row>
    <row r="238991" spans="1:3" x14ac:dyDescent="0.2">
      <c r="A238991" s="1">
        <v>350909</v>
      </c>
      <c r="B238991" s="1" t="s">
        <v>238040</v>
      </c>
      <c r="C238991" s="1" t="s">
        <v>5</v>
      </c>
    </row>
    <row r="238992" spans="1:3" x14ac:dyDescent="0.2">
      <c r="A238992" s="1">
        <v>350910</v>
      </c>
      <c r="B238992" s="1" t="s">
        <v>238041</v>
      </c>
      <c r="C238992" s="1" t="s">
        <v>5</v>
      </c>
    </row>
    <row r="238993" spans="1:3" x14ac:dyDescent="0.2">
      <c r="A238993" s="1">
        <v>350911</v>
      </c>
      <c r="B238993" s="1" t="s">
        <v>238042</v>
      </c>
      <c r="C238993" s="1" t="s">
        <v>5</v>
      </c>
    </row>
    <row r="238994" spans="1:3" x14ac:dyDescent="0.2">
      <c r="A238994" s="1">
        <v>350912</v>
      </c>
      <c r="B238994" s="1" t="s">
        <v>238043</v>
      </c>
      <c r="C238994" s="1" t="s">
        <v>5</v>
      </c>
    </row>
    <row r="238995" spans="1:3" x14ac:dyDescent="0.2">
      <c r="A238995" s="1">
        <v>350913</v>
      </c>
      <c r="B238995" s="1" t="s">
        <v>238044</v>
      </c>
      <c r="C238995" s="1" t="s">
        <v>5</v>
      </c>
    </row>
    <row r="238996" spans="1:3" x14ac:dyDescent="0.2">
      <c r="A238996" s="1">
        <v>350914</v>
      </c>
      <c r="B238996" s="1" t="s">
        <v>238045</v>
      </c>
      <c r="C238996" s="1" t="s">
        <v>5</v>
      </c>
    </row>
    <row r="238997" spans="1:3" x14ac:dyDescent="0.2">
      <c r="A238997" s="1">
        <v>350915</v>
      </c>
      <c r="B238997" s="1" t="s">
        <v>238046</v>
      </c>
      <c r="C238997" s="1" t="s">
        <v>60</v>
      </c>
    </row>
    <row r="238998" spans="1:3" x14ac:dyDescent="0.2">
      <c r="A238998" s="1">
        <v>350916</v>
      </c>
      <c r="B238998" s="1" t="s">
        <v>238047</v>
      </c>
      <c r="C238998" s="1" t="s">
        <v>5</v>
      </c>
    </row>
    <row r="238999" spans="1:3" x14ac:dyDescent="0.2">
      <c r="A238999" s="1">
        <v>350917</v>
      </c>
      <c r="B238999" s="1" t="s">
        <v>238048</v>
      </c>
      <c r="C238999" s="1" t="s">
        <v>5</v>
      </c>
    </row>
    <row r="239000" spans="1:3" x14ac:dyDescent="0.2">
      <c r="A239000" s="1">
        <v>350918</v>
      </c>
      <c r="B239000" s="1" t="s">
        <v>238049</v>
      </c>
      <c r="C239000" s="1" t="s">
        <v>5</v>
      </c>
    </row>
    <row r="239001" spans="1:3" x14ac:dyDescent="0.2">
      <c r="A239001" s="1">
        <v>350919</v>
      </c>
      <c r="B239001" s="1" t="s">
        <v>238050</v>
      </c>
      <c r="C239001" s="1" t="s">
        <v>5</v>
      </c>
    </row>
    <row r="239002" spans="1:3" x14ac:dyDescent="0.2">
      <c r="A239002" s="1">
        <v>350920</v>
      </c>
      <c r="B239002" s="1" t="s">
        <v>238051</v>
      </c>
      <c r="C239002" s="1" t="s">
        <v>60</v>
      </c>
    </row>
    <row r="239003" spans="1:3" x14ac:dyDescent="0.2">
      <c r="A239003" s="1">
        <v>350921</v>
      </c>
      <c r="B239003" s="1" t="s">
        <v>238052</v>
      </c>
      <c r="C239003" s="1" t="s">
        <v>60</v>
      </c>
    </row>
    <row r="239004" spans="1:3" x14ac:dyDescent="0.2">
      <c r="A239004" s="1">
        <v>350923</v>
      </c>
      <c r="B239004" s="1" t="s">
        <v>238053</v>
      </c>
      <c r="C239004" s="1" t="s">
        <v>60</v>
      </c>
    </row>
    <row r="239005" spans="1:3" x14ac:dyDescent="0.2">
      <c r="A239005" s="1">
        <v>350924</v>
      </c>
      <c r="B239005" s="1" t="s">
        <v>238054</v>
      </c>
      <c r="C239005" s="1" t="s">
        <v>5</v>
      </c>
    </row>
    <row r="239006" spans="1:3" x14ac:dyDescent="0.2">
      <c r="A239006" s="1">
        <v>350925</v>
      </c>
      <c r="B239006" s="1" t="s">
        <v>238055</v>
      </c>
      <c r="C239006" s="1" t="s">
        <v>5</v>
      </c>
    </row>
    <row r="239007" spans="1:3" x14ac:dyDescent="0.2">
      <c r="A239007" s="1">
        <v>350926</v>
      </c>
      <c r="B239007" s="1" t="s">
        <v>238056</v>
      </c>
      <c r="C239007" s="1" t="s">
        <v>60</v>
      </c>
    </row>
    <row r="239008" spans="1:3" x14ac:dyDescent="0.2">
      <c r="A239008" s="1">
        <v>350927</v>
      </c>
      <c r="B239008" s="1" t="s">
        <v>238057</v>
      </c>
      <c r="C239008" s="1" t="s">
        <v>5</v>
      </c>
    </row>
    <row r="239009" spans="1:3" x14ac:dyDescent="0.2">
      <c r="A239009" s="1">
        <v>350928</v>
      </c>
      <c r="B239009" s="1" t="s">
        <v>238058</v>
      </c>
      <c r="C239009" s="1" t="s">
        <v>5</v>
      </c>
    </row>
    <row r="239010" spans="1:3" x14ac:dyDescent="0.2">
      <c r="A239010" s="1">
        <v>350929</v>
      </c>
      <c r="B239010" s="1" t="s">
        <v>238059</v>
      </c>
      <c r="C239010" s="1" t="s">
        <v>5</v>
      </c>
    </row>
    <row r="239011" spans="1:3" x14ac:dyDescent="0.2">
      <c r="A239011" s="1">
        <v>350930</v>
      </c>
      <c r="B239011" s="1" t="s">
        <v>238060</v>
      </c>
      <c r="C239011" s="1" t="s">
        <v>5</v>
      </c>
    </row>
    <row r="239012" spans="1:3" x14ac:dyDescent="0.2">
      <c r="A239012" s="1">
        <v>350931</v>
      </c>
      <c r="B239012" s="1" t="s">
        <v>238061</v>
      </c>
      <c r="C239012" s="1" t="s">
        <v>5</v>
      </c>
    </row>
    <row r="239013" spans="1:3" x14ac:dyDescent="0.2">
      <c r="A239013" s="1">
        <v>350932</v>
      </c>
      <c r="B239013" s="1" t="s">
        <v>238062</v>
      </c>
      <c r="C239013" s="1" t="s">
        <v>5</v>
      </c>
    </row>
    <row r="239014" spans="1:3" x14ac:dyDescent="0.2">
      <c r="A239014" s="1">
        <v>350933</v>
      </c>
      <c r="B239014" s="1" t="s">
        <v>238063</v>
      </c>
      <c r="C239014" s="1" t="s">
        <v>5</v>
      </c>
    </row>
    <row r="239015" spans="1:3" x14ac:dyDescent="0.2">
      <c r="A239015" s="1">
        <v>350934</v>
      </c>
      <c r="B239015" s="1" t="s">
        <v>238064</v>
      </c>
      <c r="C239015" s="1" t="s">
        <v>5</v>
      </c>
    </row>
    <row r="239016" spans="1:3" x14ac:dyDescent="0.2">
      <c r="A239016" s="1">
        <v>350935</v>
      </c>
      <c r="B239016" s="1" t="s">
        <v>238065</v>
      </c>
      <c r="C239016" s="1" t="s">
        <v>5</v>
      </c>
    </row>
    <row r="239017" spans="1:3" x14ac:dyDescent="0.2">
      <c r="A239017" s="1">
        <v>350936</v>
      </c>
      <c r="B239017" s="1" t="s">
        <v>238066</v>
      </c>
      <c r="C239017" s="1" t="s">
        <v>5</v>
      </c>
    </row>
    <row r="239018" spans="1:3" x14ac:dyDescent="0.2">
      <c r="A239018" s="1">
        <v>350937</v>
      </c>
      <c r="B239018" s="1" t="s">
        <v>238067</v>
      </c>
      <c r="C239018" s="1" t="s">
        <v>5</v>
      </c>
    </row>
    <row r="239019" spans="1:3" x14ac:dyDescent="0.2">
      <c r="A239019" s="1">
        <v>350938</v>
      </c>
      <c r="B239019" s="1" t="s">
        <v>238068</v>
      </c>
      <c r="C239019" s="1" t="s">
        <v>60</v>
      </c>
    </row>
    <row r="239020" spans="1:3" x14ac:dyDescent="0.2">
      <c r="A239020" s="1">
        <v>350939</v>
      </c>
      <c r="B239020" s="1" t="s">
        <v>238069</v>
      </c>
      <c r="C239020" s="1" t="s">
        <v>60</v>
      </c>
    </row>
    <row r="239021" spans="1:3" x14ac:dyDescent="0.2">
      <c r="A239021" s="1">
        <v>350940</v>
      </c>
      <c r="B239021" s="1" t="s">
        <v>238070</v>
      </c>
      <c r="C239021" s="1" t="s">
        <v>60</v>
      </c>
    </row>
    <row r="239022" spans="1:3" x14ac:dyDescent="0.2">
      <c r="A239022" s="1">
        <v>350941</v>
      </c>
      <c r="B239022" s="1" t="s">
        <v>238071</v>
      </c>
      <c r="C239022" s="1" t="s">
        <v>5</v>
      </c>
    </row>
    <row r="239023" spans="1:3" x14ac:dyDescent="0.2">
      <c r="A239023" s="1">
        <v>350942</v>
      </c>
      <c r="B239023" s="1" t="s">
        <v>238072</v>
      </c>
      <c r="C239023" s="1" t="s">
        <v>60</v>
      </c>
    </row>
    <row r="239024" spans="1:3" x14ac:dyDescent="0.2">
      <c r="A239024" s="1">
        <v>350943</v>
      </c>
      <c r="B239024" s="1" t="s">
        <v>238073</v>
      </c>
      <c r="C239024" s="1" t="s">
        <v>60</v>
      </c>
    </row>
    <row r="239025" spans="1:3" x14ac:dyDescent="0.2">
      <c r="A239025" s="1">
        <v>350944</v>
      </c>
      <c r="B239025" s="1" t="s">
        <v>238074</v>
      </c>
      <c r="C239025" s="1" t="s">
        <v>60</v>
      </c>
    </row>
    <row r="239026" spans="1:3" x14ac:dyDescent="0.2">
      <c r="A239026" s="1">
        <v>350945</v>
      </c>
      <c r="B239026" s="1" t="s">
        <v>238075</v>
      </c>
      <c r="C239026" s="1" t="s">
        <v>60</v>
      </c>
    </row>
    <row r="239027" spans="1:3" x14ac:dyDescent="0.2">
      <c r="A239027" s="1">
        <v>350946</v>
      </c>
      <c r="B239027" s="1" t="s">
        <v>238076</v>
      </c>
      <c r="C239027" s="1" t="s">
        <v>60</v>
      </c>
    </row>
    <row r="239028" spans="1:3" x14ac:dyDescent="0.2">
      <c r="A239028" s="1">
        <v>350947</v>
      </c>
      <c r="B239028" s="1" t="s">
        <v>238077</v>
      </c>
      <c r="C239028" s="1" t="s">
        <v>60</v>
      </c>
    </row>
    <row r="239029" spans="1:3" x14ac:dyDescent="0.2">
      <c r="A239029" s="1">
        <v>350948</v>
      </c>
      <c r="B239029" s="1" t="s">
        <v>238078</v>
      </c>
      <c r="C239029" s="1" t="s">
        <v>60</v>
      </c>
    </row>
    <row r="239030" spans="1:3" x14ac:dyDescent="0.2">
      <c r="A239030" s="1">
        <v>350949</v>
      </c>
      <c r="B239030" s="1" t="s">
        <v>238079</v>
      </c>
      <c r="C239030" s="1" t="s">
        <v>5</v>
      </c>
    </row>
    <row r="239031" spans="1:3" x14ac:dyDescent="0.2">
      <c r="A239031" s="1">
        <v>350950</v>
      </c>
      <c r="B239031" s="1" t="s">
        <v>238080</v>
      </c>
      <c r="C239031" s="1" t="s">
        <v>5</v>
      </c>
    </row>
    <row r="239032" spans="1:3" x14ac:dyDescent="0.2">
      <c r="A239032" s="1">
        <v>350951</v>
      </c>
      <c r="B239032" s="1" t="s">
        <v>238081</v>
      </c>
      <c r="C239032" s="1" t="s">
        <v>5</v>
      </c>
    </row>
    <row r="239033" spans="1:3" x14ac:dyDescent="0.2">
      <c r="A239033" s="1">
        <v>350952</v>
      </c>
      <c r="B239033" s="1" t="s">
        <v>238082</v>
      </c>
      <c r="C239033" s="1" t="s">
        <v>5</v>
      </c>
    </row>
    <row r="239034" spans="1:3" x14ac:dyDescent="0.2">
      <c r="A239034" s="1">
        <v>350953</v>
      </c>
      <c r="B239034" s="1" t="s">
        <v>238083</v>
      </c>
      <c r="C239034" s="1" t="s">
        <v>5</v>
      </c>
    </row>
    <row r="239035" spans="1:3" x14ac:dyDescent="0.2">
      <c r="A239035" s="1">
        <v>350954</v>
      </c>
      <c r="B239035" s="1" t="s">
        <v>238084</v>
      </c>
      <c r="C239035" s="1" t="s">
        <v>5</v>
      </c>
    </row>
    <row r="239036" spans="1:3" x14ac:dyDescent="0.2">
      <c r="A239036" s="1">
        <v>350955</v>
      </c>
      <c r="B239036" s="1" t="s">
        <v>238085</v>
      </c>
      <c r="C239036" s="1" t="s">
        <v>5</v>
      </c>
    </row>
    <row r="239037" spans="1:3" x14ac:dyDescent="0.2">
      <c r="A239037" s="1">
        <v>350956</v>
      </c>
      <c r="B239037" s="1" t="s">
        <v>238086</v>
      </c>
      <c r="C239037" s="1" t="s">
        <v>5</v>
      </c>
    </row>
    <row r="239038" spans="1:3" x14ac:dyDescent="0.2">
      <c r="A239038" s="1">
        <v>350957</v>
      </c>
      <c r="B239038" s="1" t="s">
        <v>238087</v>
      </c>
      <c r="C239038" s="1" t="s">
        <v>5</v>
      </c>
    </row>
    <row r="239039" spans="1:3" x14ac:dyDescent="0.2">
      <c r="A239039" s="1">
        <v>350958</v>
      </c>
      <c r="B239039" s="1" t="s">
        <v>238088</v>
      </c>
      <c r="C239039" s="1" t="s">
        <v>60</v>
      </c>
    </row>
    <row r="239040" spans="1:3" x14ac:dyDescent="0.2">
      <c r="A239040" s="1">
        <v>350959</v>
      </c>
      <c r="B239040" s="1" t="s">
        <v>238089</v>
      </c>
      <c r="C239040" s="1" t="s">
        <v>60</v>
      </c>
    </row>
    <row r="239041" spans="1:3" x14ac:dyDescent="0.2">
      <c r="A239041" s="1">
        <v>350960</v>
      </c>
      <c r="B239041" s="1" t="s">
        <v>238090</v>
      </c>
      <c r="C239041" s="1" t="s">
        <v>60</v>
      </c>
    </row>
    <row r="239042" spans="1:3" x14ac:dyDescent="0.2">
      <c r="A239042" s="1">
        <v>350961</v>
      </c>
      <c r="B239042" s="1" t="s">
        <v>238091</v>
      </c>
      <c r="C239042" s="1" t="s">
        <v>60</v>
      </c>
    </row>
    <row r="239043" spans="1:3" x14ac:dyDescent="0.2">
      <c r="A239043" s="1">
        <v>350962</v>
      </c>
      <c r="B239043" s="1" t="s">
        <v>238092</v>
      </c>
      <c r="C239043" s="1" t="s">
        <v>60</v>
      </c>
    </row>
    <row r="239044" spans="1:3" x14ac:dyDescent="0.2">
      <c r="A239044" s="1">
        <v>350963</v>
      </c>
      <c r="B239044" s="1" t="s">
        <v>238093</v>
      </c>
      <c r="C239044" s="1" t="s">
        <v>60</v>
      </c>
    </row>
    <row r="239045" spans="1:3" x14ac:dyDescent="0.2">
      <c r="A239045" s="1">
        <v>350964</v>
      </c>
      <c r="B239045" s="1" t="s">
        <v>238094</v>
      </c>
      <c r="C239045" s="1" t="s">
        <v>60</v>
      </c>
    </row>
    <row r="239046" spans="1:3" x14ac:dyDescent="0.2">
      <c r="A239046" s="1">
        <v>350965</v>
      </c>
      <c r="B239046" s="1" t="s">
        <v>238095</v>
      </c>
      <c r="C239046" s="1" t="s">
        <v>60</v>
      </c>
    </row>
    <row r="239047" spans="1:3" x14ac:dyDescent="0.2">
      <c r="A239047" s="1">
        <v>350966</v>
      </c>
      <c r="B239047" s="1" t="s">
        <v>238096</v>
      </c>
      <c r="C239047" s="1" t="s">
        <v>60</v>
      </c>
    </row>
    <row r="239048" spans="1:3" x14ac:dyDescent="0.2">
      <c r="A239048" s="1">
        <v>350967</v>
      </c>
      <c r="B239048" s="1" t="s">
        <v>238097</v>
      </c>
      <c r="C239048" s="1" t="s">
        <v>60</v>
      </c>
    </row>
    <row r="239049" spans="1:3" x14ac:dyDescent="0.2">
      <c r="A239049" s="1">
        <v>350968</v>
      </c>
      <c r="B239049" s="1" t="s">
        <v>238098</v>
      </c>
      <c r="C239049" s="1" t="s">
        <v>5</v>
      </c>
    </row>
    <row r="239050" spans="1:3" x14ac:dyDescent="0.2">
      <c r="A239050" s="1">
        <v>350969</v>
      </c>
      <c r="B239050" s="1" t="s">
        <v>238099</v>
      </c>
      <c r="C239050" s="1" t="s">
        <v>5</v>
      </c>
    </row>
    <row r="239051" spans="1:3" x14ac:dyDescent="0.2">
      <c r="A239051" s="1">
        <v>350970</v>
      </c>
      <c r="B239051" s="1" t="s">
        <v>238100</v>
      </c>
      <c r="C239051" s="1" t="s">
        <v>5</v>
      </c>
    </row>
    <row r="239052" spans="1:3" x14ac:dyDescent="0.2">
      <c r="A239052" s="1">
        <v>350971</v>
      </c>
      <c r="B239052" s="1" t="s">
        <v>238101</v>
      </c>
      <c r="C239052" s="1" t="s">
        <v>5</v>
      </c>
    </row>
    <row r="239053" spans="1:3" x14ac:dyDescent="0.2">
      <c r="A239053" s="1">
        <v>350972</v>
      </c>
      <c r="B239053" s="1" t="s">
        <v>238102</v>
      </c>
      <c r="C239053" s="1" t="s">
        <v>60</v>
      </c>
    </row>
    <row r="239054" spans="1:3" x14ac:dyDescent="0.2">
      <c r="A239054" s="1">
        <v>350973</v>
      </c>
      <c r="B239054" s="1" t="s">
        <v>238103</v>
      </c>
      <c r="C239054" s="1" t="s">
        <v>5</v>
      </c>
    </row>
    <row r="239055" spans="1:3" x14ac:dyDescent="0.2">
      <c r="A239055" s="1">
        <v>350974</v>
      </c>
      <c r="B239055" s="1" t="s">
        <v>238104</v>
      </c>
      <c r="C239055" s="1" t="s">
        <v>5</v>
      </c>
    </row>
    <row r="239056" spans="1:3" x14ac:dyDescent="0.2">
      <c r="A239056" s="1">
        <v>350975</v>
      </c>
      <c r="B239056" s="1" t="s">
        <v>238105</v>
      </c>
      <c r="C239056" s="1" t="s">
        <v>5</v>
      </c>
    </row>
    <row r="239057" spans="1:4" x14ac:dyDescent="0.2">
      <c r="A239057" s="1">
        <v>350976</v>
      </c>
      <c r="B239057" s="1" t="s">
        <v>238106</v>
      </c>
      <c r="C239057" s="1" t="s">
        <v>5</v>
      </c>
    </row>
    <row r="239058" spans="1:4" x14ac:dyDescent="0.2">
      <c r="A239058" s="1">
        <v>350977</v>
      </c>
      <c r="B239058" s="1" t="s">
        <v>238107</v>
      </c>
      <c r="C239058" s="1" t="s">
        <v>5</v>
      </c>
    </row>
    <row r="239059" spans="1:4" x14ac:dyDescent="0.2">
      <c r="A239059" s="1">
        <v>350978</v>
      </c>
      <c r="B239059" s="1" t="s">
        <v>238108</v>
      </c>
      <c r="C239059" s="1" t="s">
        <v>5</v>
      </c>
    </row>
    <row r="239060" spans="1:4" x14ac:dyDescent="0.2">
      <c r="A239060" s="1">
        <v>350979</v>
      </c>
      <c r="B239060" s="1" t="s">
        <v>238109</v>
      </c>
      <c r="C239060" s="1" t="s">
        <v>60</v>
      </c>
    </row>
    <row r="239061" spans="1:4" x14ac:dyDescent="0.2">
      <c r="A239061" s="1">
        <v>350981</v>
      </c>
      <c r="B239061" s="1" t="s">
        <v>238110</v>
      </c>
      <c r="C239061" s="1" t="s">
        <v>5</v>
      </c>
    </row>
    <row r="239062" spans="1:4" x14ac:dyDescent="0.2">
      <c r="A239062" s="1">
        <v>350982</v>
      </c>
      <c r="B239062" s="1" t="s">
        <v>238111</v>
      </c>
      <c r="C239062" s="1" t="s">
        <v>60</v>
      </c>
    </row>
    <row r="239063" spans="1:4" x14ac:dyDescent="0.2">
      <c r="A239063" s="1">
        <v>350983</v>
      </c>
      <c r="B239063" s="1" t="s">
        <v>238112</v>
      </c>
      <c r="C239063" s="1" t="s">
        <v>5</v>
      </c>
    </row>
    <row r="239064" spans="1:4" x14ac:dyDescent="0.2">
      <c r="A239064" s="1">
        <v>350984</v>
      </c>
      <c r="B239064" s="1" t="s">
        <v>238113</v>
      </c>
      <c r="C239064" s="1" t="s">
        <v>60</v>
      </c>
    </row>
    <row r="239065" spans="1:4" x14ac:dyDescent="0.2">
      <c r="A239065" s="1">
        <v>350985</v>
      </c>
      <c r="B239065" s="1" t="s">
        <v>238114</v>
      </c>
      <c r="C239065" s="1" t="s">
        <v>60</v>
      </c>
    </row>
    <row r="239066" spans="1:4" x14ac:dyDescent="0.2">
      <c r="A239066" s="1">
        <v>350986</v>
      </c>
      <c r="B239066" s="1" t="s">
        <v>238115</v>
      </c>
      <c r="C239066" s="1" t="s">
        <v>60</v>
      </c>
    </row>
    <row r="239067" spans="1:4" x14ac:dyDescent="0.2">
      <c r="A239067" s="1">
        <v>350987</v>
      </c>
      <c r="B239067" s="1" t="s">
        <v>238116</v>
      </c>
      <c r="C239067" s="1" t="s">
        <v>5</v>
      </c>
    </row>
    <row r="239068" spans="1:4" x14ac:dyDescent="0.2">
      <c r="A239068" s="1">
        <v>350988</v>
      </c>
      <c r="B239068" s="1" t="s">
        <v>238117</v>
      </c>
      <c r="C239068" s="1" t="s">
        <v>60</v>
      </c>
      <c r="D239068" s="1" t="s">
        <v>61</v>
      </c>
    </row>
    <row r="239069" spans="1:4" x14ac:dyDescent="0.2">
      <c r="A239069" s="1">
        <v>350989</v>
      </c>
      <c r="B239069" s="1" t="s">
        <v>238119</v>
      </c>
      <c r="C239069" s="1" t="s">
        <v>5</v>
      </c>
    </row>
    <row r="239070" spans="1:4" x14ac:dyDescent="0.2">
      <c r="A239070" s="1">
        <v>350990</v>
      </c>
      <c r="B239070" s="1" t="s">
        <v>238120</v>
      </c>
      <c r="C239070" s="1" t="s">
        <v>60</v>
      </c>
    </row>
    <row r="239071" spans="1:4" x14ac:dyDescent="0.2">
      <c r="A239071" s="1">
        <v>350991</v>
      </c>
      <c r="B239071" s="1" t="s">
        <v>238122</v>
      </c>
      <c r="C239071" s="1" t="s">
        <v>5</v>
      </c>
    </row>
    <row r="239072" spans="1:4" x14ac:dyDescent="0.2">
      <c r="A239072" s="1">
        <v>350992</v>
      </c>
      <c r="B239072" s="1" t="s">
        <v>238124</v>
      </c>
      <c r="C239072" s="1" t="s">
        <v>5</v>
      </c>
    </row>
    <row r="239073" spans="1:4" x14ac:dyDescent="0.2">
      <c r="A239073" s="1">
        <v>350993</v>
      </c>
      <c r="B239073" s="1" t="s">
        <v>238125</v>
      </c>
      <c r="C239073" s="1" t="s">
        <v>60</v>
      </c>
    </row>
    <row r="239074" spans="1:4" x14ac:dyDescent="0.2">
      <c r="A239074" s="1">
        <v>350994</v>
      </c>
      <c r="B239074" s="1" t="s">
        <v>238126</v>
      </c>
      <c r="C239074" s="1" t="s">
        <v>5</v>
      </c>
    </row>
    <row r="239075" spans="1:4" x14ac:dyDescent="0.2">
      <c r="A239075" s="1">
        <v>350995</v>
      </c>
      <c r="B239075" s="1" t="s">
        <v>238127</v>
      </c>
      <c r="C239075" s="1" t="s">
        <v>5</v>
      </c>
    </row>
    <row r="239076" spans="1:4" x14ac:dyDescent="0.2">
      <c r="A239076" s="1">
        <v>350996</v>
      </c>
      <c r="B239076" s="1" t="s">
        <v>238129</v>
      </c>
      <c r="C239076" s="1" t="s">
        <v>60</v>
      </c>
    </row>
    <row r="239077" spans="1:4" x14ac:dyDescent="0.2">
      <c r="A239077" s="1">
        <v>350997</v>
      </c>
      <c r="B239077" s="1" t="s">
        <v>238131</v>
      </c>
      <c r="C239077" s="1" t="s">
        <v>60</v>
      </c>
    </row>
    <row r="239078" spans="1:4" x14ac:dyDescent="0.2">
      <c r="A239078" s="1">
        <v>350998</v>
      </c>
      <c r="B239078" s="1" t="s">
        <v>238118</v>
      </c>
      <c r="C239078" s="1" t="s">
        <v>5</v>
      </c>
    </row>
    <row r="239079" spans="1:4" x14ac:dyDescent="0.2">
      <c r="A239079" s="1">
        <v>350999</v>
      </c>
      <c r="B239079" s="1" t="s">
        <v>238132</v>
      </c>
      <c r="C239079" s="1" t="s">
        <v>60</v>
      </c>
    </row>
    <row r="239080" spans="1:4" x14ac:dyDescent="0.2">
      <c r="A239080" s="1">
        <v>351000</v>
      </c>
      <c r="B239080" s="1" t="s">
        <v>238121</v>
      </c>
      <c r="C239080" s="1" t="s">
        <v>5</v>
      </c>
    </row>
    <row r="239081" spans="1:4" x14ac:dyDescent="0.2">
      <c r="A239081" s="1">
        <v>351001</v>
      </c>
      <c r="B239081" s="1" t="s">
        <v>238123</v>
      </c>
      <c r="C239081" s="1" t="s">
        <v>60</v>
      </c>
    </row>
    <row r="239082" spans="1:4" x14ac:dyDescent="0.2">
      <c r="A239082" s="1">
        <v>351002</v>
      </c>
      <c r="B239082" s="1" t="s">
        <v>238128</v>
      </c>
      <c r="C239082" s="1" t="s">
        <v>60</v>
      </c>
    </row>
    <row r="239083" spans="1:4" x14ac:dyDescent="0.2">
      <c r="A239083" s="1">
        <v>351004</v>
      </c>
      <c r="B239083" s="1" t="s">
        <v>238133</v>
      </c>
      <c r="C239083" s="1" t="s">
        <v>5</v>
      </c>
    </row>
    <row r="239084" spans="1:4" x14ac:dyDescent="0.2">
      <c r="A239084" s="1">
        <v>351005</v>
      </c>
      <c r="B239084" s="1" t="s">
        <v>238134</v>
      </c>
      <c r="C239084" s="1" t="s">
        <v>60</v>
      </c>
      <c r="D239084" s="1" t="s">
        <v>61</v>
      </c>
    </row>
    <row r="239085" spans="1:4" x14ac:dyDescent="0.2">
      <c r="A239085" s="1">
        <v>351006</v>
      </c>
      <c r="B239085" s="1" t="s">
        <v>238135</v>
      </c>
      <c r="C239085" s="1" t="s">
        <v>5</v>
      </c>
    </row>
    <row r="239086" spans="1:4" x14ac:dyDescent="0.2">
      <c r="A239086" s="1">
        <v>351007</v>
      </c>
      <c r="B239086" s="1" t="s">
        <v>238136</v>
      </c>
      <c r="C239086" s="1" t="s">
        <v>5</v>
      </c>
    </row>
    <row r="239087" spans="1:4" x14ac:dyDescent="0.2">
      <c r="A239087" s="1">
        <v>351008</v>
      </c>
      <c r="B239087" s="1" t="s">
        <v>238137</v>
      </c>
      <c r="C239087" s="1" t="s">
        <v>60</v>
      </c>
    </row>
    <row r="239088" spans="1:4" x14ac:dyDescent="0.2">
      <c r="A239088" s="1">
        <v>351009</v>
      </c>
      <c r="B239088" s="1" t="s">
        <v>238130</v>
      </c>
      <c r="C239088" s="1" t="s">
        <v>5</v>
      </c>
    </row>
    <row r="239089" spans="1:4" x14ac:dyDescent="0.2">
      <c r="A239089" s="1">
        <v>351010</v>
      </c>
      <c r="B239089" s="1" t="s">
        <v>238138</v>
      </c>
      <c r="C239089" s="1" t="s">
        <v>60</v>
      </c>
    </row>
    <row r="239090" spans="1:4" x14ac:dyDescent="0.2">
      <c r="A239090" s="1">
        <v>351012</v>
      </c>
      <c r="B239090" s="1" t="s">
        <v>238139</v>
      </c>
      <c r="C239090" s="1" t="s">
        <v>5</v>
      </c>
    </row>
    <row r="239091" spans="1:4" x14ac:dyDescent="0.2">
      <c r="A239091" s="1">
        <v>351013</v>
      </c>
      <c r="B239091" s="1" t="s">
        <v>238140</v>
      </c>
      <c r="C239091" s="1" t="s">
        <v>5</v>
      </c>
    </row>
    <row r="239092" spans="1:4" x14ac:dyDescent="0.2">
      <c r="A239092" s="1">
        <v>351014</v>
      </c>
      <c r="B239092" s="1" t="s">
        <v>238141</v>
      </c>
      <c r="C239092" s="1" t="s">
        <v>5</v>
      </c>
    </row>
    <row r="239093" spans="1:4" x14ac:dyDescent="0.2">
      <c r="A239093" s="1">
        <v>351015</v>
      </c>
      <c r="B239093" s="1" t="s">
        <v>238143</v>
      </c>
      <c r="C239093" s="1" t="s">
        <v>60</v>
      </c>
    </row>
    <row r="239094" spans="1:4" x14ac:dyDescent="0.2">
      <c r="A239094" s="1">
        <v>351016</v>
      </c>
      <c r="B239094" s="1" t="s">
        <v>238144</v>
      </c>
      <c r="C239094" s="1" t="s">
        <v>5</v>
      </c>
    </row>
    <row r="239095" spans="1:4" x14ac:dyDescent="0.2">
      <c r="A239095" s="1">
        <v>351017</v>
      </c>
      <c r="B239095" s="1" t="s">
        <v>238146</v>
      </c>
      <c r="C239095" s="1" t="s">
        <v>5</v>
      </c>
    </row>
    <row r="239096" spans="1:4" x14ac:dyDescent="0.2">
      <c r="A239096" s="1">
        <v>351018</v>
      </c>
      <c r="B239096" s="1" t="s">
        <v>238148</v>
      </c>
      <c r="C239096" s="1" t="s">
        <v>60</v>
      </c>
      <c r="D239096" s="1" t="s">
        <v>61</v>
      </c>
    </row>
    <row r="239097" spans="1:4" x14ac:dyDescent="0.2">
      <c r="A239097" s="1">
        <v>351019</v>
      </c>
      <c r="B239097" s="1" t="s">
        <v>238149</v>
      </c>
      <c r="C239097" s="1" t="s">
        <v>60</v>
      </c>
      <c r="D239097" s="1" t="s">
        <v>61</v>
      </c>
    </row>
    <row r="239098" spans="1:4" x14ac:dyDescent="0.2">
      <c r="A239098" s="1">
        <v>351020</v>
      </c>
      <c r="B239098" s="1" t="s">
        <v>238151</v>
      </c>
      <c r="C239098" s="1" t="s">
        <v>60</v>
      </c>
    </row>
    <row r="239099" spans="1:4" x14ac:dyDescent="0.2">
      <c r="A239099" s="1">
        <v>351021</v>
      </c>
      <c r="B239099" s="1" t="s">
        <v>238142</v>
      </c>
      <c r="C239099" s="1" t="s">
        <v>5</v>
      </c>
    </row>
    <row r="239100" spans="1:4" x14ac:dyDescent="0.2">
      <c r="A239100" s="1">
        <v>351022</v>
      </c>
      <c r="B239100" s="1" t="s">
        <v>238153</v>
      </c>
      <c r="C239100" s="1" t="s">
        <v>60</v>
      </c>
    </row>
    <row r="239101" spans="1:4" x14ac:dyDescent="0.2">
      <c r="A239101" s="1">
        <v>351023</v>
      </c>
      <c r="B239101" s="1" t="s">
        <v>238145</v>
      </c>
      <c r="C239101" s="1" t="s">
        <v>60</v>
      </c>
    </row>
    <row r="239102" spans="1:4" x14ac:dyDescent="0.2">
      <c r="A239102" s="1">
        <v>351024</v>
      </c>
      <c r="B239102" s="1" t="s">
        <v>238155</v>
      </c>
      <c r="C239102" s="1" t="s">
        <v>5</v>
      </c>
    </row>
    <row r="239103" spans="1:4" x14ac:dyDescent="0.2">
      <c r="A239103" s="1">
        <v>351025</v>
      </c>
      <c r="B239103" s="1" t="s">
        <v>238156</v>
      </c>
      <c r="C239103" s="1" t="s">
        <v>60</v>
      </c>
    </row>
    <row r="239104" spans="1:4" x14ac:dyDescent="0.2">
      <c r="A239104" s="1">
        <v>351026</v>
      </c>
      <c r="B239104" s="1" t="s">
        <v>238150</v>
      </c>
      <c r="C239104" s="1" t="s">
        <v>5</v>
      </c>
    </row>
    <row r="239105" spans="1:4" x14ac:dyDescent="0.2">
      <c r="A239105" s="1">
        <v>351027</v>
      </c>
      <c r="B239105" s="1" t="s">
        <v>238152</v>
      </c>
      <c r="C239105" s="1" t="s">
        <v>60</v>
      </c>
    </row>
    <row r="239106" spans="1:4" x14ac:dyDescent="0.2">
      <c r="A239106" s="1">
        <v>351028</v>
      </c>
      <c r="B239106" s="1" t="s">
        <v>238147</v>
      </c>
      <c r="C239106" s="1" t="s">
        <v>60</v>
      </c>
    </row>
    <row r="239107" spans="1:4" x14ac:dyDescent="0.2">
      <c r="A239107" s="1">
        <v>351029</v>
      </c>
      <c r="B239107" s="1" t="s">
        <v>238157</v>
      </c>
      <c r="C239107" s="1" t="s">
        <v>60</v>
      </c>
      <c r="D239107" s="1" t="s">
        <v>61</v>
      </c>
    </row>
    <row r="239108" spans="1:4" x14ac:dyDescent="0.2">
      <c r="A239108" s="1">
        <v>351030</v>
      </c>
      <c r="B239108" s="1" t="s">
        <v>238154</v>
      </c>
      <c r="C239108" s="1" t="s">
        <v>5</v>
      </c>
    </row>
    <row r="239109" spans="1:4" x14ac:dyDescent="0.2">
      <c r="A239109" s="1">
        <v>351031</v>
      </c>
      <c r="B239109" s="1" t="s">
        <v>238158</v>
      </c>
      <c r="C239109" s="1" t="s">
        <v>60</v>
      </c>
    </row>
    <row r="239110" spans="1:4" x14ac:dyDescent="0.2">
      <c r="A239110" s="1">
        <v>351033</v>
      </c>
      <c r="B239110" s="1" t="s">
        <v>238159</v>
      </c>
      <c r="C239110" s="1" t="s">
        <v>60</v>
      </c>
    </row>
    <row r="239111" spans="1:4" x14ac:dyDescent="0.2">
      <c r="A239111" s="1">
        <v>351034</v>
      </c>
      <c r="B239111" s="1" t="s">
        <v>238160</v>
      </c>
      <c r="C239111" s="1" t="s">
        <v>5</v>
      </c>
    </row>
    <row r="239112" spans="1:4" x14ac:dyDescent="0.2">
      <c r="A239112" s="1">
        <v>351035</v>
      </c>
      <c r="B239112" s="1" t="s">
        <v>238161</v>
      </c>
      <c r="C239112" s="1" t="s">
        <v>5</v>
      </c>
    </row>
    <row r="239113" spans="1:4" x14ac:dyDescent="0.2">
      <c r="A239113" s="1">
        <v>351036</v>
      </c>
      <c r="B239113" s="1" t="s">
        <v>238162</v>
      </c>
      <c r="C239113" s="1" t="s">
        <v>5</v>
      </c>
    </row>
    <row r="239114" spans="1:4" x14ac:dyDescent="0.2">
      <c r="A239114" s="1">
        <v>351037</v>
      </c>
      <c r="B239114" s="1" t="s">
        <v>238164</v>
      </c>
      <c r="C239114" s="1" t="s">
        <v>60</v>
      </c>
    </row>
    <row r="239115" spans="1:4" x14ac:dyDescent="0.2">
      <c r="A239115" s="1">
        <v>351038</v>
      </c>
      <c r="B239115" s="1" t="s">
        <v>238166</v>
      </c>
      <c r="C239115" s="1" t="s">
        <v>5</v>
      </c>
    </row>
    <row r="239116" spans="1:4" x14ac:dyDescent="0.2">
      <c r="A239116" s="1">
        <v>351039</v>
      </c>
      <c r="B239116" s="1" t="s">
        <v>238167</v>
      </c>
      <c r="C239116" s="1" t="s">
        <v>5</v>
      </c>
    </row>
    <row r="239117" spans="1:4" x14ac:dyDescent="0.2">
      <c r="A239117" s="1">
        <v>351040</v>
      </c>
      <c r="B239117" s="1" t="s">
        <v>238163</v>
      </c>
      <c r="C239117" s="1" t="s">
        <v>60</v>
      </c>
    </row>
    <row r="239118" spans="1:4" x14ac:dyDescent="0.2">
      <c r="A239118" s="1">
        <v>351041</v>
      </c>
      <c r="B239118" s="1" t="s">
        <v>238168</v>
      </c>
      <c r="C239118" s="1" t="s">
        <v>60</v>
      </c>
    </row>
    <row r="239119" spans="1:4" x14ac:dyDescent="0.2">
      <c r="A239119" s="1">
        <v>351042</v>
      </c>
      <c r="B239119" s="1" t="s">
        <v>238165</v>
      </c>
      <c r="C239119" s="1" t="s">
        <v>60</v>
      </c>
    </row>
    <row r="239120" spans="1:4" x14ac:dyDescent="0.2">
      <c r="A239120" s="1">
        <v>351043</v>
      </c>
      <c r="B239120" s="1" t="s">
        <v>238169</v>
      </c>
      <c r="C239120" s="1" t="s">
        <v>60</v>
      </c>
    </row>
    <row r="239121" spans="1:3" x14ac:dyDescent="0.2">
      <c r="A239121" s="1">
        <v>351044</v>
      </c>
      <c r="B239121" s="1" t="s">
        <v>238170</v>
      </c>
      <c r="C239121" s="1" t="s">
        <v>5</v>
      </c>
    </row>
    <row r="239122" spans="1:3" x14ac:dyDescent="0.2">
      <c r="A239122" s="1">
        <v>351045</v>
      </c>
      <c r="B239122" s="1" t="s">
        <v>238171</v>
      </c>
      <c r="C239122" s="1" t="s">
        <v>60</v>
      </c>
    </row>
    <row r="239123" spans="1:3" x14ac:dyDescent="0.2">
      <c r="A239123" s="1">
        <v>351046</v>
      </c>
      <c r="B239123" s="1" t="s">
        <v>238172</v>
      </c>
      <c r="C239123" s="1" t="s">
        <v>5</v>
      </c>
    </row>
    <row r="239124" spans="1:3" x14ac:dyDescent="0.2">
      <c r="A239124" s="1">
        <v>351047</v>
      </c>
      <c r="B239124" s="1" t="s">
        <v>238173</v>
      </c>
      <c r="C239124" s="1" t="s">
        <v>5</v>
      </c>
    </row>
    <row r="239125" spans="1:3" x14ac:dyDescent="0.2">
      <c r="A239125" s="1">
        <v>351048</v>
      </c>
      <c r="B239125" s="1" t="s">
        <v>238174</v>
      </c>
      <c r="C239125" s="1" t="s">
        <v>5</v>
      </c>
    </row>
    <row r="239126" spans="1:3" x14ac:dyDescent="0.2">
      <c r="A239126" s="1">
        <v>351049</v>
      </c>
      <c r="B239126" s="1" t="s">
        <v>238176</v>
      </c>
      <c r="C239126" s="1" t="s">
        <v>5</v>
      </c>
    </row>
    <row r="239127" spans="1:3" x14ac:dyDescent="0.2">
      <c r="A239127" s="1">
        <v>351050</v>
      </c>
      <c r="B239127" s="1" t="s">
        <v>238177</v>
      </c>
      <c r="C239127" s="1" t="s">
        <v>5</v>
      </c>
    </row>
    <row r="239128" spans="1:3" x14ac:dyDescent="0.2">
      <c r="A239128" s="1">
        <v>351051</v>
      </c>
      <c r="B239128" s="1" t="s">
        <v>238178</v>
      </c>
      <c r="C239128" s="1" t="s">
        <v>5</v>
      </c>
    </row>
    <row r="239129" spans="1:3" x14ac:dyDescent="0.2">
      <c r="A239129" s="1">
        <v>351052</v>
      </c>
      <c r="B239129" s="1" t="s">
        <v>238180</v>
      </c>
      <c r="C239129" s="1" t="s">
        <v>5</v>
      </c>
    </row>
    <row r="239130" spans="1:3" x14ac:dyDescent="0.2">
      <c r="A239130" s="1">
        <v>351053</v>
      </c>
      <c r="B239130" s="1" t="s">
        <v>238175</v>
      </c>
      <c r="C239130" s="1" t="s">
        <v>5</v>
      </c>
    </row>
    <row r="239131" spans="1:3" x14ac:dyDescent="0.2">
      <c r="A239131" s="1">
        <v>351054</v>
      </c>
      <c r="B239131" s="1" t="s">
        <v>238181</v>
      </c>
      <c r="C239131" s="1" t="s">
        <v>60</v>
      </c>
    </row>
    <row r="239132" spans="1:3" x14ac:dyDescent="0.2">
      <c r="A239132" s="1">
        <v>351055</v>
      </c>
      <c r="B239132" s="1" t="s">
        <v>238182</v>
      </c>
      <c r="C239132" s="1" t="s">
        <v>5</v>
      </c>
    </row>
    <row r="239133" spans="1:3" x14ac:dyDescent="0.2">
      <c r="A239133" s="1">
        <v>351056</v>
      </c>
      <c r="B239133" s="1" t="s">
        <v>238184</v>
      </c>
      <c r="C239133" s="1" t="s">
        <v>5</v>
      </c>
    </row>
    <row r="239134" spans="1:3" x14ac:dyDescent="0.2">
      <c r="A239134" s="1">
        <v>351057</v>
      </c>
      <c r="B239134" s="1" t="s">
        <v>238185</v>
      </c>
      <c r="C239134" s="1" t="s">
        <v>5</v>
      </c>
    </row>
    <row r="239135" spans="1:3" x14ac:dyDescent="0.2">
      <c r="A239135" s="1">
        <v>351058</v>
      </c>
      <c r="B239135" s="1" t="s">
        <v>238183</v>
      </c>
      <c r="C239135" s="1" t="s">
        <v>60</v>
      </c>
    </row>
    <row r="239136" spans="1:3" x14ac:dyDescent="0.2">
      <c r="A239136" s="1">
        <v>351059</v>
      </c>
      <c r="B239136" s="1" t="s">
        <v>238187</v>
      </c>
      <c r="C239136" s="1" t="s">
        <v>5</v>
      </c>
    </row>
    <row r="239137" spans="1:3" x14ac:dyDescent="0.2">
      <c r="A239137" s="1">
        <v>351060</v>
      </c>
      <c r="B239137" s="1" t="s">
        <v>238188</v>
      </c>
      <c r="C239137" s="1" t="s">
        <v>5</v>
      </c>
    </row>
    <row r="239138" spans="1:3" x14ac:dyDescent="0.2">
      <c r="A239138" s="1">
        <v>351061</v>
      </c>
      <c r="B239138" s="1" t="s">
        <v>238189</v>
      </c>
      <c r="C239138" s="1" t="s">
        <v>307</v>
      </c>
    </row>
    <row r="239139" spans="1:3" x14ac:dyDescent="0.2">
      <c r="A239139" s="1">
        <v>351062</v>
      </c>
      <c r="B239139" s="1" t="s">
        <v>238179</v>
      </c>
      <c r="C239139" s="1" t="s">
        <v>60</v>
      </c>
    </row>
    <row r="239140" spans="1:3" x14ac:dyDescent="0.2">
      <c r="A239140" s="1">
        <v>351063</v>
      </c>
      <c r="B239140" s="1" t="s">
        <v>238190</v>
      </c>
      <c r="C239140" s="1" t="s">
        <v>307</v>
      </c>
    </row>
    <row r="239141" spans="1:3" x14ac:dyDescent="0.2">
      <c r="A239141" s="1">
        <v>351064</v>
      </c>
      <c r="B239141" s="1" t="s">
        <v>238191</v>
      </c>
      <c r="C239141" s="1" t="s">
        <v>307</v>
      </c>
    </row>
    <row r="239142" spans="1:3" x14ac:dyDescent="0.2">
      <c r="A239142" s="1">
        <v>351065</v>
      </c>
      <c r="B239142" s="1" t="s">
        <v>238186</v>
      </c>
      <c r="C239142" s="1" t="s">
        <v>60</v>
      </c>
    </row>
    <row r="239143" spans="1:3" x14ac:dyDescent="0.2">
      <c r="A239143" s="1">
        <v>351066</v>
      </c>
      <c r="B239143" s="1" t="s">
        <v>238192</v>
      </c>
      <c r="C239143" s="1" t="s">
        <v>5</v>
      </c>
    </row>
    <row r="239144" spans="1:3" x14ac:dyDescent="0.2">
      <c r="A239144" s="1">
        <v>351067</v>
      </c>
      <c r="B239144" s="1" t="s">
        <v>238193</v>
      </c>
      <c r="C239144" s="1" t="s">
        <v>5</v>
      </c>
    </row>
    <row r="239145" spans="1:3" x14ac:dyDescent="0.2">
      <c r="A239145" s="1">
        <v>351068</v>
      </c>
      <c r="B239145" s="1" t="s">
        <v>238194</v>
      </c>
      <c r="C239145" s="1" t="s">
        <v>60</v>
      </c>
    </row>
    <row r="239146" spans="1:3" x14ac:dyDescent="0.2">
      <c r="A239146" s="1">
        <v>351069</v>
      </c>
      <c r="B239146" s="1" t="s">
        <v>238196</v>
      </c>
      <c r="C239146" s="1" t="s">
        <v>5</v>
      </c>
    </row>
    <row r="239147" spans="1:3" x14ac:dyDescent="0.2">
      <c r="A239147" s="1">
        <v>351070</v>
      </c>
      <c r="B239147" s="1" t="s">
        <v>238198</v>
      </c>
      <c r="C239147" s="1" t="s">
        <v>60</v>
      </c>
    </row>
    <row r="239148" spans="1:3" x14ac:dyDescent="0.2">
      <c r="A239148" s="1">
        <v>351071</v>
      </c>
      <c r="B239148" s="1" t="s">
        <v>238199</v>
      </c>
      <c r="C239148" s="1" t="s">
        <v>60</v>
      </c>
    </row>
    <row r="239149" spans="1:3" x14ac:dyDescent="0.2">
      <c r="A239149" s="1">
        <v>351072</v>
      </c>
      <c r="B239149" s="1" t="s">
        <v>238195</v>
      </c>
      <c r="C239149" s="1" t="s">
        <v>5</v>
      </c>
    </row>
    <row r="239150" spans="1:3" x14ac:dyDescent="0.2">
      <c r="A239150" s="1">
        <v>351073</v>
      </c>
      <c r="B239150" s="1" t="s">
        <v>238197</v>
      </c>
      <c r="C239150" s="1" t="s">
        <v>5</v>
      </c>
    </row>
    <row r="239151" spans="1:3" x14ac:dyDescent="0.2">
      <c r="A239151" s="1">
        <v>351074</v>
      </c>
      <c r="B239151" s="1" t="s">
        <v>238201</v>
      </c>
      <c r="C239151" s="1" t="s">
        <v>5</v>
      </c>
    </row>
    <row r="239152" spans="1:3" x14ac:dyDescent="0.2">
      <c r="A239152" s="1">
        <v>351075</v>
      </c>
      <c r="B239152" s="1" t="s">
        <v>238202</v>
      </c>
      <c r="C239152" s="1" t="s">
        <v>5</v>
      </c>
    </row>
    <row r="239153" spans="1:3" x14ac:dyDescent="0.2">
      <c r="A239153" s="1">
        <v>351076</v>
      </c>
      <c r="B239153" s="1" t="s">
        <v>238203</v>
      </c>
      <c r="C239153" s="1" t="s">
        <v>60</v>
      </c>
    </row>
    <row r="239154" spans="1:3" x14ac:dyDescent="0.2">
      <c r="A239154" s="1">
        <v>351077</v>
      </c>
      <c r="B239154" s="1" t="s">
        <v>238204</v>
      </c>
      <c r="C239154" s="1" t="s">
        <v>5</v>
      </c>
    </row>
    <row r="239155" spans="1:3" x14ac:dyDescent="0.2">
      <c r="A239155" s="1">
        <v>351078</v>
      </c>
      <c r="B239155" s="1" t="s">
        <v>238205</v>
      </c>
      <c r="C239155" s="1" t="s">
        <v>5</v>
      </c>
    </row>
    <row r="239156" spans="1:3" x14ac:dyDescent="0.2">
      <c r="A239156" s="1">
        <v>351079</v>
      </c>
      <c r="B239156" s="1" t="s">
        <v>238206</v>
      </c>
      <c r="C239156" s="1" t="s">
        <v>5</v>
      </c>
    </row>
    <row r="239157" spans="1:3" x14ac:dyDescent="0.2">
      <c r="A239157" s="1">
        <v>351080</v>
      </c>
      <c r="B239157" s="1" t="s">
        <v>238200</v>
      </c>
      <c r="C239157" s="1" t="s">
        <v>5</v>
      </c>
    </row>
    <row r="239158" spans="1:3" x14ac:dyDescent="0.2">
      <c r="A239158" s="1">
        <v>351081</v>
      </c>
      <c r="B239158" s="1" t="s">
        <v>238207</v>
      </c>
      <c r="C239158" s="1" t="s">
        <v>5</v>
      </c>
    </row>
    <row r="239159" spans="1:3" x14ac:dyDescent="0.2">
      <c r="A239159" s="1">
        <v>351082</v>
      </c>
      <c r="B239159" s="1" t="s">
        <v>238208</v>
      </c>
      <c r="C239159" s="1" t="s">
        <v>60</v>
      </c>
    </row>
    <row r="239160" spans="1:3" x14ac:dyDescent="0.2">
      <c r="A239160" s="1">
        <v>351083</v>
      </c>
      <c r="B239160" s="1" t="s">
        <v>238210</v>
      </c>
      <c r="C239160" s="1" t="s">
        <v>60</v>
      </c>
    </row>
    <row r="239161" spans="1:3" x14ac:dyDescent="0.2">
      <c r="A239161" s="1">
        <v>351084</v>
      </c>
      <c r="B239161" s="1" t="s">
        <v>238211</v>
      </c>
      <c r="C239161" s="1" t="s">
        <v>60</v>
      </c>
    </row>
    <row r="239162" spans="1:3" x14ac:dyDescent="0.2">
      <c r="A239162" s="1">
        <v>351085</v>
      </c>
      <c r="B239162" s="1" t="s">
        <v>238212</v>
      </c>
      <c r="C239162" s="1" t="s">
        <v>60</v>
      </c>
    </row>
    <row r="239163" spans="1:3" x14ac:dyDescent="0.2">
      <c r="A239163" s="1">
        <v>351086</v>
      </c>
      <c r="B239163" s="1" t="s">
        <v>238213</v>
      </c>
      <c r="C239163" s="1" t="s">
        <v>5</v>
      </c>
    </row>
    <row r="239164" spans="1:3" x14ac:dyDescent="0.2">
      <c r="A239164" s="1">
        <v>351087</v>
      </c>
      <c r="B239164" s="1" t="s">
        <v>238214</v>
      </c>
      <c r="C239164" s="1" t="s">
        <v>5</v>
      </c>
    </row>
    <row r="239165" spans="1:3" x14ac:dyDescent="0.2">
      <c r="A239165" s="1">
        <v>351088</v>
      </c>
      <c r="B239165" s="1" t="s">
        <v>238209</v>
      </c>
      <c r="C239165" s="1" t="s">
        <v>60</v>
      </c>
    </row>
    <row r="239166" spans="1:3" x14ac:dyDescent="0.2">
      <c r="A239166" s="1">
        <v>351090</v>
      </c>
      <c r="B239166" s="1" t="s">
        <v>238215</v>
      </c>
      <c r="C239166" s="1" t="s">
        <v>60</v>
      </c>
    </row>
    <row r="239167" spans="1:3" x14ac:dyDescent="0.2">
      <c r="A239167" s="1">
        <v>351091</v>
      </c>
      <c r="B239167" s="1" t="s">
        <v>238216</v>
      </c>
      <c r="C239167" s="1" t="s">
        <v>60</v>
      </c>
    </row>
    <row r="239168" spans="1:3" x14ac:dyDescent="0.2">
      <c r="A239168" s="1">
        <v>351092</v>
      </c>
      <c r="B239168" s="1" t="s">
        <v>238218</v>
      </c>
      <c r="C239168" s="1" t="s">
        <v>60</v>
      </c>
    </row>
    <row r="239169" spans="1:3" x14ac:dyDescent="0.2">
      <c r="A239169" s="1">
        <v>351093</v>
      </c>
      <c r="B239169" s="1" t="s">
        <v>238219</v>
      </c>
      <c r="C239169" s="1" t="s">
        <v>60</v>
      </c>
    </row>
    <row r="239170" spans="1:3" x14ac:dyDescent="0.2">
      <c r="A239170" s="1">
        <v>351094</v>
      </c>
      <c r="B239170" s="1" t="s">
        <v>238217</v>
      </c>
      <c r="C239170" s="1" t="s">
        <v>5</v>
      </c>
    </row>
    <row r="239171" spans="1:3" x14ac:dyDescent="0.2">
      <c r="A239171" s="1">
        <v>351095</v>
      </c>
      <c r="B239171" s="1" t="s">
        <v>238220</v>
      </c>
      <c r="C239171" s="1" t="s">
        <v>60</v>
      </c>
    </row>
    <row r="239172" spans="1:3" x14ac:dyDescent="0.2">
      <c r="A239172" s="1">
        <v>351096</v>
      </c>
      <c r="B239172" s="1" t="s">
        <v>238221</v>
      </c>
      <c r="C239172" s="1" t="s">
        <v>60</v>
      </c>
    </row>
    <row r="239173" spans="1:3" x14ac:dyDescent="0.2">
      <c r="A239173" s="1">
        <v>351097</v>
      </c>
      <c r="B239173" s="1" t="s">
        <v>238223</v>
      </c>
      <c r="C239173" s="1" t="s">
        <v>60</v>
      </c>
    </row>
    <row r="239174" spans="1:3" x14ac:dyDescent="0.2">
      <c r="A239174" s="1">
        <v>351098</v>
      </c>
      <c r="B239174" s="1" t="s">
        <v>238222</v>
      </c>
      <c r="C239174" s="1" t="s">
        <v>5</v>
      </c>
    </row>
    <row r="239175" spans="1:3" x14ac:dyDescent="0.2">
      <c r="A239175" s="1">
        <v>351099</v>
      </c>
      <c r="B239175" s="1" t="s">
        <v>238224</v>
      </c>
      <c r="C239175" s="1" t="s">
        <v>5</v>
      </c>
    </row>
    <row r="239176" spans="1:3" x14ac:dyDescent="0.2">
      <c r="A239176" s="1">
        <v>351100</v>
      </c>
      <c r="B239176" s="1" t="s">
        <v>238225</v>
      </c>
      <c r="C239176" s="1" t="s">
        <v>60</v>
      </c>
    </row>
    <row r="239177" spans="1:3" x14ac:dyDescent="0.2">
      <c r="A239177" s="1">
        <v>351101</v>
      </c>
      <c r="B239177" s="1" t="s">
        <v>238226</v>
      </c>
      <c r="C239177" s="1" t="s">
        <v>5</v>
      </c>
    </row>
    <row r="239178" spans="1:3" x14ac:dyDescent="0.2">
      <c r="A239178" s="1">
        <v>351102</v>
      </c>
      <c r="B239178" s="1" t="s">
        <v>238227</v>
      </c>
      <c r="C239178" s="1" t="s">
        <v>5</v>
      </c>
    </row>
    <row r="239179" spans="1:3" x14ac:dyDescent="0.2">
      <c r="A239179" s="1">
        <v>351103</v>
      </c>
      <c r="B239179" s="1" t="s">
        <v>238228</v>
      </c>
      <c r="C239179" s="1" t="s">
        <v>60</v>
      </c>
    </row>
    <row r="239180" spans="1:3" x14ac:dyDescent="0.2">
      <c r="A239180" s="1">
        <v>351104</v>
      </c>
      <c r="B239180" s="1" t="s">
        <v>238229</v>
      </c>
      <c r="C239180" s="1" t="s">
        <v>60</v>
      </c>
    </row>
    <row r="239181" spans="1:3" x14ac:dyDescent="0.2">
      <c r="A239181" s="1">
        <v>351105</v>
      </c>
      <c r="B239181" s="1" t="s">
        <v>238230</v>
      </c>
      <c r="C239181" s="1" t="s">
        <v>5</v>
      </c>
    </row>
    <row r="239182" spans="1:3" x14ac:dyDescent="0.2">
      <c r="A239182" s="1">
        <v>351106</v>
      </c>
      <c r="B239182" s="1" t="s">
        <v>238231</v>
      </c>
      <c r="C239182" s="1" t="s">
        <v>60</v>
      </c>
    </row>
    <row r="239183" spans="1:3" x14ac:dyDescent="0.2">
      <c r="A239183" s="1">
        <v>351107</v>
      </c>
      <c r="B239183" s="1" t="s">
        <v>238232</v>
      </c>
      <c r="C239183" s="1" t="s">
        <v>60</v>
      </c>
    </row>
    <row r="239184" spans="1:3" x14ac:dyDescent="0.2">
      <c r="A239184" s="1">
        <v>351108</v>
      </c>
      <c r="B239184" s="1" t="s">
        <v>238233</v>
      </c>
      <c r="C239184" s="1" t="s">
        <v>60</v>
      </c>
    </row>
    <row r="239185" spans="1:3" x14ac:dyDescent="0.2">
      <c r="A239185" s="1">
        <v>351109</v>
      </c>
      <c r="B239185" s="1" t="s">
        <v>238234</v>
      </c>
      <c r="C239185" s="1" t="s">
        <v>5</v>
      </c>
    </row>
    <row r="239186" spans="1:3" x14ac:dyDescent="0.2">
      <c r="A239186" s="1">
        <v>351110</v>
      </c>
      <c r="B239186" s="1" t="s">
        <v>238235</v>
      </c>
      <c r="C239186" s="1" t="s">
        <v>5</v>
      </c>
    </row>
    <row r="239187" spans="1:3" x14ac:dyDescent="0.2">
      <c r="A239187" s="1">
        <v>351111</v>
      </c>
      <c r="B239187" s="1" t="s">
        <v>238236</v>
      </c>
      <c r="C239187" s="1" t="s">
        <v>60</v>
      </c>
    </row>
    <row r="239188" spans="1:3" x14ac:dyDescent="0.2">
      <c r="A239188" s="1">
        <v>351112</v>
      </c>
      <c r="B239188" s="1" t="s">
        <v>238237</v>
      </c>
      <c r="C239188" s="1" t="s">
        <v>5</v>
      </c>
    </row>
    <row r="239189" spans="1:3" x14ac:dyDescent="0.2">
      <c r="A239189" s="1">
        <v>351113</v>
      </c>
      <c r="B239189" s="1" t="s">
        <v>238238</v>
      </c>
      <c r="C239189" s="1" t="s">
        <v>60</v>
      </c>
    </row>
    <row r="239190" spans="1:3" x14ac:dyDescent="0.2">
      <c r="A239190" s="1">
        <v>351114</v>
      </c>
      <c r="B239190" s="1" t="s">
        <v>238239</v>
      </c>
      <c r="C239190" s="1" t="s">
        <v>60</v>
      </c>
    </row>
    <row r="239191" spans="1:3" x14ac:dyDescent="0.2">
      <c r="A239191" s="1">
        <v>351116</v>
      </c>
      <c r="B239191" s="1" t="s">
        <v>238240</v>
      </c>
      <c r="C239191" s="1" t="s">
        <v>5</v>
      </c>
    </row>
    <row r="239192" spans="1:3" x14ac:dyDescent="0.2">
      <c r="A239192" s="1">
        <v>351117</v>
      </c>
      <c r="B239192" s="1" t="s">
        <v>238241</v>
      </c>
      <c r="C239192" s="1" t="s">
        <v>5</v>
      </c>
    </row>
    <row r="239193" spans="1:3" x14ac:dyDescent="0.2">
      <c r="A239193" s="1">
        <v>351118</v>
      </c>
      <c r="B239193" s="1" t="s">
        <v>238242</v>
      </c>
      <c r="C239193" s="1" t="s">
        <v>5</v>
      </c>
    </row>
    <row r="239194" spans="1:3" x14ac:dyDescent="0.2">
      <c r="A239194" s="1">
        <v>351119</v>
      </c>
      <c r="B239194" s="1" t="s">
        <v>238243</v>
      </c>
      <c r="C239194" s="1" t="s">
        <v>60</v>
      </c>
    </row>
    <row r="239195" spans="1:3" x14ac:dyDescent="0.2">
      <c r="A239195" s="1">
        <v>351120</v>
      </c>
      <c r="B239195" s="1" t="s">
        <v>238245</v>
      </c>
      <c r="C239195" s="1" t="s">
        <v>60</v>
      </c>
    </row>
    <row r="239196" spans="1:3" x14ac:dyDescent="0.2">
      <c r="A239196" s="1">
        <v>351121</v>
      </c>
      <c r="B239196" s="1" t="s">
        <v>238244</v>
      </c>
      <c r="C239196" s="1" t="s">
        <v>5</v>
      </c>
    </row>
    <row r="239197" spans="1:3" x14ac:dyDescent="0.2">
      <c r="A239197" s="1">
        <v>351122</v>
      </c>
      <c r="B239197" s="1" t="s">
        <v>238246</v>
      </c>
      <c r="C239197" s="1" t="s">
        <v>60</v>
      </c>
    </row>
    <row r="239198" spans="1:3" x14ac:dyDescent="0.2">
      <c r="A239198" s="1">
        <v>351123</v>
      </c>
      <c r="B239198" s="1" t="s">
        <v>238247</v>
      </c>
      <c r="C239198" s="1" t="s">
        <v>5</v>
      </c>
    </row>
    <row r="239199" spans="1:3" x14ac:dyDescent="0.2">
      <c r="A239199" s="1">
        <v>351124</v>
      </c>
      <c r="B239199" s="1" t="s">
        <v>238248</v>
      </c>
      <c r="C239199" s="1" t="s">
        <v>60</v>
      </c>
    </row>
    <row r="239200" spans="1:3" x14ac:dyDescent="0.2">
      <c r="A239200" s="1">
        <v>351125</v>
      </c>
      <c r="B239200" s="1" t="s">
        <v>238249</v>
      </c>
      <c r="C239200" s="1" t="s">
        <v>5</v>
      </c>
    </row>
    <row r="239201" spans="1:4" x14ac:dyDescent="0.2">
      <c r="A239201" s="1">
        <v>351126</v>
      </c>
      <c r="B239201" s="1" t="s">
        <v>238250</v>
      </c>
      <c r="C239201" s="1" t="s">
        <v>60</v>
      </c>
    </row>
    <row r="239202" spans="1:4" x14ac:dyDescent="0.2">
      <c r="A239202" s="1">
        <v>351127</v>
      </c>
      <c r="B239202" s="1" t="s">
        <v>238251</v>
      </c>
      <c r="C239202" s="1" t="s">
        <v>5</v>
      </c>
    </row>
    <row r="239203" spans="1:4" x14ac:dyDescent="0.2">
      <c r="A239203" s="1">
        <v>351128</v>
      </c>
      <c r="B239203" s="1" t="s">
        <v>238252</v>
      </c>
      <c r="C239203" s="1" t="s">
        <v>5</v>
      </c>
    </row>
    <row r="239204" spans="1:4" x14ac:dyDescent="0.2">
      <c r="A239204" s="1">
        <v>351129</v>
      </c>
      <c r="B239204" s="1" t="s">
        <v>238253</v>
      </c>
      <c r="C239204" s="1" t="s">
        <v>60</v>
      </c>
      <c r="D239204" s="1" t="s">
        <v>61</v>
      </c>
    </row>
    <row r="239205" spans="1:4" x14ac:dyDescent="0.2">
      <c r="A239205" s="1">
        <v>351130</v>
      </c>
      <c r="B239205" s="1" t="s">
        <v>238254</v>
      </c>
      <c r="C239205" s="1" t="s">
        <v>60</v>
      </c>
    </row>
    <row r="239206" spans="1:4" x14ac:dyDescent="0.2">
      <c r="A239206" s="1">
        <v>351131</v>
      </c>
      <c r="B239206" s="1" t="s">
        <v>238255</v>
      </c>
      <c r="C239206" s="1" t="s">
        <v>60</v>
      </c>
    </row>
    <row r="239207" spans="1:4" x14ac:dyDescent="0.2">
      <c r="A239207" s="1">
        <v>351132</v>
      </c>
      <c r="B239207" s="1" t="s">
        <v>238256</v>
      </c>
      <c r="C239207" s="1" t="s">
        <v>5</v>
      </c>
    </row>
    <row r="239208" spans="1:4" x14ac:dyDescent="0.2">
      <c r="A239208" s="1">
        <v>351133</v>
      </c>
      <c r="B239208" s="1" t="s">
        <v>238257</v>
      </c>
      <c r="C239208" s="1" t="s">
        <v>60</v>
      </c>
    </row>
    <row r="239209" spans="1:4" x14ac:dyDescent="0.2">
      <c r="A239209" s="1">
        <v>351134</v>
      </c>
      <c r="B239209" s="1" t="s">
        <v>238258</v>
      </c>
      <c r="C239209" s="1" t="s">
        <v>5</v>
      </c>
    </row>
    <row r="239210" spans="1:4" x14ac:dyDescent="0.2">
      <c r="A239210" s="1">
        <v>351135</v>
      </c>
      <c r="B239210" s="1" t="s">
        <v>238259</v>
      </c>
      <c r="C239210" s="1" t="s">
        <v>60</v>
      </c>
    </row>
    <row r="239211" spans="1:4" x14ac:dyDescent="0.2">
      <c r="A239211" s="1">
        <v>351136</v>
      </c>
      <c r="B239211" s="1" t="s">
        <v>238260</v>
      </c>
      <c r="C239211" s="1" t="s">
        <v>60</v>
      </c>
    </row>
    <row r="239212" spans="1:4" x14ac:dyDescent="0.2">
      <c r="A239212" s="1">
        <v>351137</v>
      </c>
      <c r="B239212" s="1" t="s">
        <v>238261</v>
      </c>
      <c r="C239212" s="1" t="s">
        <v>5</v>
      </c>
    </row>
    <row r="239213" spans="1:4" x14ac:dyDescent="0.2">
      <c r="A239213" s="1">
        <v>351138</v>
      </c>
      <c r="B239213" s="1" t="s">
        <v>238262</v>
      </c>
      <c r="C239213" s="1" t="s">
        <v>60</v>
      </c>
    </row>
    <row r="239214" spans="1:4" x14ac:dyDescent="0.2">
      <c r="A239214" s="1">
        <v>351139</v>
      </c>
      <c r="B239214" s="1" t="s">
        <v>238263</v>
      </c>
      <c r="C239214" s="1" t="s">
        <v>60</v>
      </c>
      <c r="D239214" s="1" t="s">
        <v>61</v>
      </c>
    </row>
    <row r="239215" spans="1:4" x14ac:dyDescent="0.2">
      <c r="A239215" s="1">
        <v>351140</v>
      </c>
      <c r="B239215" s="1" t="s">
        <v>238264</v>
      </c>
      <c r="C239215" s="1" t="s">
        <v>5</v>
      </c>
    </row>
    <row r="239216" spans="1:4" x14ac:dyDescent="0.2">
      <c r="A239216" s="1">
        <v>351141</v>
      </c>
      <c r="B239216" s="1" t="s">
        <v>238265</v>
      </c>
      <c r="C239216" s="1" t="s">
        <v>60</v>
      </c>
    </row>
    <row r="239217" spans="1:4" x14ac:dyDescent="0.2">
      <c r="A239217" s="1">
        <v>351142</v>
      </c>
      <c r="B239217" s="1" t="s">
        <v>238266</v>
      </c>
      <c r="C239217" s="1" t="s">
        <v>5</v>
      </c>
    </row>
    <row r="239218" spans="1:4" x14ac:dyDescent="0.2">
      <c r="A239218" s="1">
        <v>351143</v>
      </c>
      <c r="B239218" s="1" t="s">
        <v>238267</v>
      </c>
      <c r="C239218" s="1" t="s">
        <v>5</v>
      </c>
    </row>
    <row r="239219" spans="1:4" x14ac:dyDescent="0.2">
      <c r="A239219" s="1">
        <v>351144</v>
      </c>
      <c r="B239219" s="1" t="s">
        <v>238268</v>
      </c>
      <c r="C239219" s="1" t="s">
        <v>5</v>
      </c>
    </row>
    <row r="239220" spans="1:4" x14ac:dyDescent="0.2">
      <c r="A239220" s="1">
        <v>351145</v>
      </c>
      <c r="B239220" s="1" t="s">
        <v>238269</v>
      </c>
      <c r="C239220" s="1" t="s">
        <v>60</v>
      </c>
      <c r="D239220" s="1" t="s">
        <v>61</v>
      </c>
    </row>
    <row r="239221" spans="1:4" x14ac:dyDescent="0.2">
      <c r="A239221" s="1">
        <v>351146</v>
      </c>
      <c r="B239221" s="1" t="s">
        <v>238270</v>
      </c>
      <c r="C239221" s="1" t="s">
        <v>5</v>
      </c>
    </row>
    <row r="239222" spans="1:4" x14ac:dyDescent="0.2">
      <c r="A239222" s="1">
        <v>351147</v>
      </c>
      <c r="B239222" s="1" t="s">
        <v>238271</v>
      </c>
      <c r="C239222" s="1" t="s">
        <v>5</v>
      </c>
    </row>
    <row r="239223" spans="1:4" x14ac:dyDescent="0.2">
      <c r="A239223" s="1">
        <v>351148</v>
      </c>
      <c r="B239223" s="1" t="s">
        <v>238272</v>
      </c>
      <c r="C239223" s="1" t="s">
        <v>5</v>
      </c>
    </row>
    <row r="239224" spans="1:4" x14ac:dyDescent="0.2">
      <c r="A239224" s="1">
        <v>351149</v>
      </c>
      <c r="B239224" s="1" t="s">
        <v>238273</v>
      </c>
      <c r="C239224" s="1" t="s">
        <v>5</v>
      </c>
    </row>
    <row r="239225" spans="1:4" x14ac:dyDescent="0.2">
      <c r="A239225" s="1">
        <v>351363</v>
      </c>
      <c r="B239225" s="1" t="s">
        <v>238274</v>
      </c>
      <c r="C239225" s="1" t="s">
        <v>60</v>
      </c>
    </row>
    <row r="239226" spans="1:4" x14ac:dyDescent="0.2">
      <c r="A239226" s="1">
        <v>351401</v>
      </c>
      <c r="B239226" s="1" t="s">
        <v>238275</v>
      </c>
      <c r="C239226" s="1" t="s">
        <v>60</v>
      </c>
    </row>
    <row r="239227" spans="1:4" x14ac:dyDescent="0.2">
      <c r="A239227" s="1">
        <v>351402</v>
      </c>
      <c r="B239227" s="1" t="s">
        <v>238276</v>
      </c>
      <c r="C239227" s="1" t="s">
        <v>5</v>
      </c>
    </row>
    <row r="239228" spans="1:4" x14ac:dyDescent="0.2">
      <c r="A239228" s="1">
        <v>351403</v>
      </c>
      <c r="B239228" s="1" t="s">
        <v>238277</v>
      </c>
      <c r="C239228" s="1" t="s">
        <v>60</v>
      </c>
    </row>
    <row r="239229" spans="1:4" x14ac:dyDescent="0.2">
      <c r="A239229" s="1">
        <v>351404</v>
      </c>
      <c r="B239229" s="1" t="s">
        <v>238278</v>
      </c>
      <c r="C239229" s="1" t="s">
        <v>60</v>
      </c>
    </row>
    <row r="239230" spans="1:4" x14ac:dyDescent="0.2">
      <c r="A239230" s="1">
        <v>351405</v>
      </c>
      <c r="B239230" s="1" t="s">
        <v>238279</v>
      </c>
      <c r="C239230" s="1" t="s">
        <v>5</v>
      </c>
    </row>
    <row r="239231" spans="1:4" x14ac:dyDescent="0.2">
      <c r="A239231" s="1">
        <v>351406</v>
      </c>
      <c r="B239231" s="1" t="s">
        <v>238280</v>
      </c>
      <c r="C239231" s="1" t="s">
        <v>60</v>
      </c>
    </row>
    <row r="239232" spans="1:4" x14ac:dyDescent="0.2">
      <c r="A239232" s="1">
        <v>351407</v>
      </c>
      <c r="B239232" s="1" t="s">
        <v>238281</v>
      </c>
      <c r="C239232" s="1" t="s">
        <v>60</v>
      </c>
    </row>
    <row r="239233" spans="1:3" x14ac:dyDescent="0.2">
      <c r="A239233" s="1">
        <v>351408</v>
      </c>
      <c r="B239233" s="1" t="s">
        <v>238282</v>
      </c>
      <c r="C239233" s="1" t="s">
        <v>60</v>
      </c>
    </row>
    <row r="239234" spans="1:3" x14ac:dyDescent="0.2">
      <c r="A239234" s="1">
        <v>351409</v>
      </c>
      <c r="B239234" s="1" t="s">
        <v>238283</v>
      </c>
      <c r="C239234" s="1" t="s">
        <v>60</v>
      </c>
    </row>
    <row r="239235" spans="1:3" x14ac:dyDescent="0.2">
      <c r="A239235" s="1">
        <v>351410</v>
      </c>
      <c r="B239235" s="1" t="s">
        <v>238284</v>
      </c>
      <c r="C239235" s="1" t="s">
        <v>5</v>
      </c>
    </row>
    <row r="239236" spans="1:3" x14ac:dyDescent="0.2">
      <c r="A239236" s="1">
        <v>351411</v>
      </c>
      <c r="B239236" s="1" t="s">
        <v>238285</v>
      </c>
      <c r="C239236" s="1" t="s">
        <v>60</v>
      </c>
    </row>
    <row r="239237" spans="1:3" x14ac:dyDescent="0.2">
      <c r="A239237" s="1">
        <v>351412</v>
      </c>
      <c r="B239237" s="1" t="s">
        <v>238286</v>
      </c>
      <c r="C239237" s="1" t="s">
        <v>5</v>
      </c>
    </row>
    <row r="239238" spans="1:3" x14ac:dyDescent="0.2">
      <c r="A239238" s="1">
        <v>351413</v>
      </c>
      <c r="B239238" s="1" t="s">
        <v>238287</v>
      </c>
      <c r="C239238" s="1" t="s">
        <v>5</v>
      </c>
    </row>
    <row r="239239" spans="1:3" x14ac:dyDescent="0.2">
      <c r="A239239" s="1">
        <v>351414</v>
      </c>
      <c r="B239239" s="1" t="s">
        <v>238288</v>
      </c>
      <c r="C239239" s="1" t="s">
        <v>5</v>
      </c>
    </row>
    <row r="239240" spans="1:3" x14ac:dyDescent="0.2">
      <c r="A239240" s="1">
        <v>351415</v>
      </c>
      <c r="B239240" s="1" t="s">
        <v>238289</v>
      </c>
      <c r="C239240" s="1" t="s">
        <v>5</v>
      </c>
    </row>
    <row r="239241" spans="1:3" x14ac:dyDescent="0.2">
      <c r="A239241" s="1">
        <v>351416</v>
      </c>
      <c r="B239241" s="1" t="s">
        <v>238290</v>
      </c>
      <c r="C239241" s="1" t="s">
        <v>60</v>
      </c>
    </row>
    <row r="239242" spans="1:3" x14ac:dyDescent="0.2">
      <c r="A239242" s="1">
        <v>351417</v>
      </c>
      <c r="B239242" s="1" t="s">
        <v>238291</v>
      </c>
      <c r="C239242" s="1" t="s">
        <v>5</v>
      </c>
    </row>
    <row r="239243" spans="1:3" x14ac:dyDescent="0.2">
      <c r="A239243" s="1">
        <v>351418</v>
      </c>
      <c r="B239243" s="1" t="s">
        <v>238292</v>
      </c>
      <c r="C239243" s="1" t="s">
        <v>5</v>
      </c>
    </row>
    <row r="239244" spans="1:3" x14ac:dyDescent="0.2">
      <c r="A239244" s="1">
        <v>351419</v>
      </c>
      <c r="B239244" s="1" t="s">
        <v>238293</v>
      </c>
      <c r="C239244" s="1" t="s">
        <v>5</v>
      </c>
    </row>
    <row r="239245" spans="1:3" x14ac:dyDescent="0.2">
      <c r="A239245" s="1">
        <v>351420</v>
      </c>
      <c r="B239245" s="1" t="s">
        <v>238294</v>
      </c>
      <c r="C239245" s="1" t="s">
        <v>5</v>
      </c>
    </row>
    <row r="239246" spans="1:3" x14ac:dyDescent="0.2">
      <c r="A239246" s="1">
        <v>351421</v>
      </c>
      <c r="B239246" s="1" t="s">
        <v>238295</v>
      </c>
      <c r="C239246" s="1" t="s">
        <v>60</v>
      </c>
    </row>
    <row r="239247" spans="1:3" x14ac:dyDescent="0.2">
      <c r="A239247" s="1">
        <v>351422</v>
      </c>
      <c r="B239247" s="1" t="s">
        <v>238296</v>
      </c>
      <c r="C239247" s="1" t="s">
        <v>60</v>
      </c>
    </row>
    <row r="239248" spans="1:3" x14ac:dyDescent="0.2">
      <c r="A239248" s="1">
        <v>351423</v>
      </c>
      <c r="B239248" s="1" t="s">
        <v>238297</v>
      </c>
      <c r="C239248" s="1" t="s">
        <v>60</v>
      </c>
    </row>
    <row r="239249" spans="1:3" x14ac:dyDescent="0.2">
      <c r="A239249" s="1">
        <v>351424</v>
      </c>
      <c r="B239249" s="1" t="s">
        <v>238298</v>
      </c>
      <c r="C239249" s="1" t="s">
        <v>60</v>
      </c>
    </row>
    <row r="239250" spans="1:3" x14ac:dyDescent="0.2">
      <c r="A239250" s="1">
        <v>351425</v>
      </c>
      <c r="B239250" s="1" t="s">
        <v>238299</v>
      </c>
      <c r="C239250" s="1" t="s">
        <v>60</v>
      </c>
    </row>
    <row r="239251" spans="1:3" x14ac:dyDescent="0.2">
      <c r="A239251" s="1">
        <v>351426</v>
      </c>
      <c r="B239251" s="1" t="s">
        <v>238300</v>
      </c>
      <c r="C239251" s="1" t="s">
        <v>5</v>
      </c>
    </row>
    <row r="239252" spans="1:3" x14ac:dyDescent="0.2">
      <c r="A239252" s="1">
        <v>351427</v>
      </c>
      <c r="B239252" s="1" t="s">
        <v>238301</v>
      </c>
      <c r="C239252" s="1" t="s">
        <v>60</v>
      </c>
    </row>
    <row r="239253" spans="1:3" x14ac:dyDescent="0.2">
      <c r="A239253" s="1">
        <v>351428</v>
      </c>
      <c r="B239253" s="1" t="s">
        <v>238302</v>
      </c>
      <c r="C239253" s="1" t="s">
        <v>60</v>
      </c>
    </row>
    <row r="239254" spans="1:3" x14ac:dyDescent="0.2">
      <c r="A239254" s="1">
        <v>351429</v>
      </c>
      <c r="B239254" s="1" t="s">
        <v>238303</v>
      </c>
      <c r="C239254" s="1" t="s">
        <v>60</v>
      </c>
    </row>
    <row r="239255" spans="1:3" x14ac:dyDescent="0.2">
      <c r="A239255" s="1">
        <v>351430</v>
      </c>
      <c r="B239255" s="1" t="s">
        <v>238304</v>
      </c>
      <c r="C239255" s="1" t="s">
        <v>60</v>
      </c>
    </row>
    <row r="239256" spans="1:3" x14ac:dyDescent="0.2">
      <c r="A239256" s="1">
        <v>351431</v>
      </c>
      <c r="B239256" s="1" t="s">
        <v>238305</v>
      </c>
      <c r="C239256" s="1" t="s">
        <v>5</v>
      </c>
    </row>
    <row r="239257" spans="1:3" x14ac:dyDescent="0.2">
      <c r="A239257" s="1">
        <v>351432</v>
      </c>
      <c r="B239257" s="1" t="s">
        <v>238306</v>
      </c>
      <c r="C239257" s="1" t="s">
        <v>5</v>
      </c>
    </row>
    <row r="239258" spans="1:3" x14ac:dyDescent="0.2">
      <c r="A239258" s="1">
        <v>351433</v>
      </c>
      <c r="B239258" s="1" t="s">
        <v>238307</v>
      </c>
      <c r="C239258" s="1" t="s">
        <v>5</v>
      </c>
    </row>
    <row r="239259" spans="1:3" x14ac:dyDescent="0.2">
      <c r="A239259" s="1">
        <v>351434</v>
      </c>
      <c r="B239259" s="1" t="s">
        <v>238308</v>
      </c>
      <c r="C239259" s="1" t="s">
        <v>5</v>
      </c>
    </row>
    <row r="239260" spans="1:3" x14ac:dyDescent="0.2">
      <c r="A239260" s="1">
        <v>351435</v>
      </c>
      <c r="B239260" s="1" t="s">
        <v>238309</v>
      </c>
      <c r="C239260" s="1" t="s">
        <v>5</v>
      </c>
    </row>
    <row r="239261" spans="1:3" x14ac:dyDescent="0.2">
      <c r="A239261" s="1">
        <v>351436</v>
      </c>
      <c r="B239261" s="1" t="s">
        <v>238310</v>
      </c>
      <c r="C239261" s="1" t="s">
        <v>5</v>
      </c>
    </row>
    <row r="239262" spans="1:3" x14ac:dyDescent="0.2">
      <c r="A239262" s="1">
        <v>351437</v>
      </c>
      <c r="B239262" s="1" t="s">
        <v>238311</v>
      </c>
      <c r="C239262" s="1" t="s">
        <v>5</v>
      </c>
    </row>
    <row r="239263" spans="1:3" x14ac:dyDescent="0.2">
      <c r="A239263" s="1">
        <v>351438</v>
      </c>
      <c r="B239263" s="1" t="s">
        <v>238312</v>
      </c>
      <c r="C239263" s="1" t="s">
        <v>5</v>
      </c>
    </row>
    <row r="239264" spans="1:3" x14ac:dyDescent="0.2">
      <c r="A239264" s="1">
        <v>351439</v>
      </c>
      <c r="B239264" s="1" t="s">
        <v>238313</v>
      </c>
      <c r="C239264" s="1" t="s">
        <v>5</v>
      </c>
    </row>
    <row r="239265" spans="1:3" x14ac:dyDescent="0.2">
      <c r="A239265" s="1">
        <v>351440</v>
      </c>
      <c r="B239265" s="1" t="s">
        <v>238314</v>
      </c>
      <c r="C239265" s="1" t="s">
        <v>5</v>
      </c>
    </row>
    <row r="239266" spans="1:3" x14ac:dyDescent="0.2">
      <c r="A239266" s="1">
        <v>351441</v>
      </c>
      <c r="B239266" s="1" t="s">
        <v>238315</v>
      </c>
      <c r="C239266" s="1" t="s">
        <v>5</v>
      </c>
    </row>
    <row r="239267" spans="1:3" x14ac:dyDescent="0.2">
      <c r="A239267" s="1">
        <v>351442</v>
      </c>
      <c r="B239267" s="1" t="s">
        <v>238316</v>
      </c>
      <c r="C239267" s="1" t="s">
        <v>5</v>
      </c>
    </row>
    <row r="239268" spans="1:3" x14ac:dyDescent="0.2">
      <c r="A239268" s="1">
        <v>351443</v>
      </c>
      <c r="B239268" s="1" t="s">
        <v>238317</v>
      </c>
      <c r="C239268" s="1" t="s">
        <v>60</v>
      </c>
    </row>
    <row r="239269" spans="1:3" x14ac:dyDescent="0.2">
      <c r="A239269" s="1">
        <v>351444</v>
      </c>
      <c r="B239269" s="1" t="s">
        <v>238318</v>
      </c>
      <c r="C239269" s="1" t="s">
        <v>60</v>
      </c>
    </row>
    <row r="239270" spans="1:3" x14ac:dyDescent="0.2">
      <c r="A239270" s="1">
        <v>351445</v>
      </c>
      <c r="B239270" s="1" t="s">
        <v>238319</v>
      </c>
      <c r="C239270" s="1" t="s">
        <v>5</v>
      </c>
    </row>
    <row r="239271" spans="1:3" x14ac:dyDescent="0.2">
      <c r="A239271" s="1">
        <v>351446</v>
      </c>
      <c r="B239271" s="1" t="s">
        <v>238320</v>
      </c>
      <c r="C239271" s="1" t="s">
        <v>60</v>
      </c>
    </row>
    <row r="239272" spans="1:3" x14ac:dyDescent="0.2">
      <c r="A239272" s="1">
        <v>351447</v>
      </c>
      <c r="B239272" s="1" t="s">
        <v>238321</v>
      </c>
      <c r="C239272" s="1" t="s">
        <v>60</v>
      </c>
    </row>
    <row r="239273" spans="1:3" x14ac:dyDescent="0.2">
      <c r="A239273" s="1">
        <v>351448</v>
      </c>
      <c r="B239273" s="1" t="s">
        <v>238322</v>
      </c>
      <c r="C239273" s="1" t="s">
        <v>5</v>
      </c>
    </row>
    <row r="239274" spans="1:3" x14ac:dyDescent="0.2">
      <c r="A239274" s="1">
        <v>351449</v>
      </c>
      <c r="B239274" s="1" t="s">
        <v>238323</v>
      </c>
      <c r="C239274" s="1" t="s">
        <v>60</v>
      </c>
    </row>
    <row r="239275" spans="1:3" x14ac:dyDescent="0.2">
      <c r="A239275" s="1">
        <v>351450</v>
      </c>
      <c r="B239275" s="1" t="s">
        <v>238324</v>
      </c>
      <c r="C239275" s="1" t="s">
        <v>60</v>
      </c>
    </row>
    <row r="239276" spans="1:3" x14ac:dyDescent="0.2">
      <c r="A239276" s="1">
        <v>351451</v>
      </c>
      <c r="B239276" s="1" t="s">
        <v>238325</v>
      </c>
      <c r="C239276" s="1" t="s">
        <v>5</v>
      </c>
    </row>
    <row r="239277" spans="1:3" x14ac:dyDescent="0.2">
      <c r="A239277" s="1">
        <v>351452</v>
      </c>
      <c r="B239277" s="1" t="s">
        <v>238326</v>
      </c>
      <c r="C239277" s="1" t="s">
        <v>5</v>
      </c>
    </row>
    <row r="239278" spans="1:3" x14ac:dyDescent="0.2">
      <c r="A239278" s="1">
        <v>351453</v>
      </c>
      <c r="B239278" s="1" t="s">
        <v>238327</v>
      </c>
      <c r="C239278" s="1" t="s">
        <v>5</v>
      </c>
    </row>
    <row r="239279" spans="1:3" x14ac:dyDescent="0.2">
      <c r="A239279" s="1">
        <v>351454</v>
      </c>
      <c r="B239279" s="1" t="s">
        <v>238328</v>
      </c>
      <c r="C239279" s="1" t="s">
        <v>5</v>
      </c>
    </row>
    <row r="239280" spans="1:3" x14ac:dyDescent="0.2">
      <c r="A239280" s="1">
        <v>351455</v>
      </c>
      <c r="B239280" s="1" t="s">
        <v>238329</v>
      </c>
      <c r="C239280" s="1" t="s">
        <v>5</v>
      </c>
    </row>
    <row r="239281" spans="1:3" x14ac:dyDescent="0.2">
      <c r="A239281" s="1">
        <v>351456</v>
      </c>
      <c r="B239281" s="1" t="s">
        <v>238330</v>
      </c>
      <c r="C239281" s="1" t="s">
        <v>5</v>
      </c>
    </row>
    <row r="239282" spans="1:3" x14ac:dyDescent="0.2">
      <c r="A239282" s="1">
        <v>351457</v>
      </c>
      <c r="B239282" s="1" t="s">
        <v>238331</v>
      </c>
      <c r="C239282" s="1" t="s">
        <v>5</v>
      </c>
    </row>
    <row r="239283" spans="1:3" x14ac:dyDescent="0.2">
      <c r="A239283" s="1">
        <v>351458</v>
      </c>
      <c r="B239283" s="1" t="s">
        <v>238332</v>
      </c>
      <c r="C239283" s="1" t="s">
        <v>5</v>
      </c>
    </row>
    <row r="239284" spans="1:3" x14ac:dyDescent="0.2">
      <c r="A239284" s="1">
        <v>351459</v>
      </c>
      <c r="B239284" s="1" t="s">
        <v>238333</v>
      </c>
      <c r="C239284" s="1" t="s">
        <v>5</v>
      </c>
    </row>
    <row r="239285" spans="1:3" x14ac:dyDescent="0.2">
      <c r="A239285" s="1">
        <v>351460</v>
      </c>
      <c r="B239285" s="1" t="s">
        <v>238334</v>
      </c>
      <c r="C239285" s="1" t="s">
        <v>5</v>
      </c>
    </row>
    <row r="239286" spans="1:3" x14ac:dyDescent="0.2">
      <c r="A239286" s="1">
        <v>351461</v>
      </c>
      <c r="B239286" s="1" t="s">
        <v>238335</v>
      </c>
      <c r="C239286" s="1" t="s">
        <v>5</v>
      </c>
    </row>
    <row r="239287" spans="1:3" x14ac:dyDescent="0.2">
      <c r="A239287" s="1">
        <v>351462</v>
      </c>
      <c r="B239287" s="1" t="s">
        <v>238336</v>
      </c>
      <c r="C239287" s="1" t="s">
        <v>5</v>
      </c>
    </row>
    <row r="239288" spans="1:3" x14ac:dyDescent="0.2">
      <c r="A239288" s="1">
        <v>351463</v>
      </c>
      <c r="B239288" s="1" t="s">
        <v>238337</v>
      </c>
      <c r="C239288" s="1" t="s">
        <v>5</v>
      </c>
    </row>
    <row r="239289" spans="1:3" x14ac:dyDescent="0.2">
      <c r="A239289" s="1">
        <v>351464</v>
      </c>
      <c r="B239289" s="1" t="s">
        <v>238338</v>
      </c>
      <c r="C239289" s="1" t="s">
        <v>5</v>
      </c>
    </row>
    <row r="239290" spans="1:3" x14ac:dyDescent="0.2">
      <c r="A239290" s="1">
        <v>351465</v>
      </c>
      <c r="B239290" s="1" t="s">
        <v>238339</v>
      </c>
      <c r="C239290" s="1" t="s">
        <v>60</v>
      </c>
    </row>
    <row r="239291" spans="1:3" x14ac:dyDescent="0.2">
      <c r="A239291" s="1">
        <v>351466</v>
      </c>
      <c r="B239291" s="1" t="s">
        <v>238340</v>
      </c>
      <c r="C239291" s="1" t="s">
        <v>60</v>
      </c>
    </row>
    <row r="239292" spans="1:3" x14ac:dyDescent="0.2">
      <c r="A239292" s="1">
        <v>351467</v>
      </c>
      <c r="B239292" s="1" t="s">
        <v>238341</v>
      </c>
      <c r="C239292" s="1" t="s">
        <v>60</v>
      </c>
    </row>
    <row r="239293" spans="1:3" x14ac:dyDescent="0.2">
      <c r="A239293" s="1">
        <v>351468</v>
      </c>
      <c r="B239293" s="1" t="s">
        <v>238342</v>
      </c>
      <c r="C239293" s="1" t="s">
        <v>60</v>
      </c>
    </row>
    <row r="239294" spans="1:3" x14ac:dyDescent="0.2">
      <c r="A239294" s="1">
        <v>351469</v>
      </c>
      <c r="B239294" s="1" t="s">
        <v>238343</v>
      </c>
      <c r="C239294" s="1" t="s">
        <v>60</v>
      </c>
    </row>
    <row r="239295" spans="1:3" x14ac:dyDescent="0.2">
      <c r="A239295" s="1">
        <v>351471</v>
      </c>
      <c r="B239295" s="1" t="s">
        <v>238344</v>
      </c>
      <c r="C239295" s="1" t="s">
        <v>60</v>
      </c>
    </row>
    <row r="239296" spans="1:3" x14ac:dyDescent="0.2">
      <c r="A239296" s="1">
        <v>351472</v>
      </c>
      <c r="B239296" s="1" t="s">
        <v>238345</v>
      </c>
      <c r="C239296" s="1" t="s">
        <v>60</v>
      </c>
    </row>
    <row r="239297" spans="1:3" x14ac:dyDescent="0.2">
      <c r="A239297" s="1">
        <v>351473</v>
      </c>
      <c r="B239297" s="1" t="s">
        <v>238346</v>
      </c>
      <c r="C239297" s="1" t="s">
        <v>60</v>
      </c>
    </row>
    <row r="239298" spans="1:3" x14ac:dyDescent="0.2">
      <c r="A239298" s="1">
        <v>351474</v>
      </c>
      <c r="B239298" s="1" t="s">
        <v>238347</v>
      </c>
      <c r="C239298" s="1" t="s">
        <v>60</v>
      </c>
    </row>
    <row r="239299" spans="1:3" x14ac:dyDescent="0.2">
      <c r="A239299" s="1">
        <v>351475</v>
      </c>
      <c r="B239299" s="1" t="s">
        <v>238348</v>
      </c>
      <c r="C239299" s="1" t="s">
        <v>60</v>
      </c>
    </row>
    <row r="239300" spans="1:3" x14ac:dyDescent="0.2">
      <c r="A239300" s="1">
        <v>351476</v>
      </c>
      <c r="B239300" s="1" t="s">
        <v>238349</v>
      </c>
      <c r="C239300" s="1" t="s">
        <v>60</v>
      </c>
    </row>
    <row r="239301" spans="1:3" x14ac:dyDescent="0.2">
      <c r="A239301" s="1">
        <v>351477</v>
      </c>
      <c r="B239301" s="1" t="s">
        <v>238350</v>
      </c>
      <c r="C239301" s="1" t="s">
        <v>60</v>
      </c>
    </row>
    <row r="239302" spans="1:3" x14ac:dyDescent="0.2">
      <c r="A239302" s="1">
        <v>351478</v>
      </c>
      <c r="B239302" s="1" t="s">
        <v>238351</v>
      </c>
      <c r="C239302" s="1" t="s">
        <v>60</v>
      </c>
    </row>
    <row r="239303" spans="1:3" x14ac:dyDescent="0.2">
      <c r="A239303" s="1">
        <v>351479</v>
      </c>
      <c r="B239303" s="1" t="s">
        <v>238352</v>
      </c>
      <c r="C239303" s="1" t="s">
        <v>60</v>
      </c>
    </row>
    <row r="239304" spans="1:3" x14ac:dyDescent="0.2">
      <c r="A239304" s="1">
        <v>351480</v>
      </c>
      <c r="B239304" s="1" t="s">
        <v>238353</v>
      </c>
      <c r="C239304" s="1" t="s">
        <v>5</v>
      </c>
    </row>
    <row r="239305" spans="1:3" x14ac:dyDescent="0.2">
      <c r="A239305" s="1">
        <v>351481</v>
      </c>
      <c r="B239305" s="1" t="s">
        <v>238354</v>
      </c>
      <c r="C239305" s="1" t="s">
        <v>5</v>
      </c>
    </row>
    <row r="239306" spans="1:3" x14ac:dyDescent="0.2">
      <c r="A239306" s="1">
        <v>351482</v>
      </c>
      <c r="B239306" s="1" t="s">
        <v>238355</v>
      </c>
      <c r="C239306" s="1" t="s">
        <v>5</v>
      </c>
    </row>
    <row r="239307" spans="1:3" x14ac:dyDescent="0.2">
      <c r="A239307" s="1">
        <v>351483</v>
      </c>
      <c r="B239307" s="1" t="s">
        <v>238356</v>
      </c>
      <c r="C239307" s="1" t="s">
        <v>5</v>
      </c>
    </row>
    <row r="239308" spans="1:3" x14ac:dyDescent="0.2">
      <c r="A239308" s="1">
        <v>351484</v>
      </c>
      <c r="B239308" s="1" t="s">
        <v>238357</v>
      </c>
      <c r="C239308" s="1" t="s">
        <v>5</v>
      </c>
    </row>
    <row r="239309" spans="1:3" x14ac:dyDescent="0.2">
      <c r="A239309" s="1">
        <v>351485</v>
      </c>
      <c r="B239309" s="1" t="s">
        <v>238358</v>
      </c>
      <c r="C239309" s="1" t="s">
        <v>5</v>
      </c>
    </row>
    <row r="239310" spans="1:3" x14ac:dyDescent="0.2">
      <c r="A239310" s="1">
        <v>351486</v>
      </c>
      <c r="B239310" s="1" t="s">
        <v>238359</v>
      </c>
      <c r="C239310" s="1" t="s">
        <v>5</v>
      </c>
    </row>
    <row r="239311" spans="1:3" x14ac:dyDescent="0.2">
      <c r="A239311" s="1">
        <v>351487</v>
      </c>
      <c r="B239311" s="1" t="s">
        <v>238360</v>
      </c>
      <c r="C239311" s="1" t="s">
        <v>5</v>
      </c>
    </row>
    <row r="239312" spans="1:3" x14ac:dyDescent="0.2">
      <c r="A239312" s="1">
        <v>351488</v>
      </c>
      <c r="B239312" s="1" t="s">
        <v>238361</v>
      </c>
      <c r="C239312" s="1" t="s">
        <v>5</v>
      </c>
    </row>
    <row r="239313" spans="1:3" x14ac:dyDescent="0.2">
      <c r="A239313" s="1">
        <v>351489</v>
      </c>
      <c r="B239313" s="1" t="s">
        <v>238362</v>
      </c>
      <c r="C239313" s="1" t="s">
        <v>5</v>
      </c>
    </row>
    <row r="239314" spans="1:3" x14ac:dyDescent="0.2">
      <c r="A239314" s="1">
        <v>351490</v>
      </c>
      <c r="B239314" s="1" t="s">
        <v>238363</v>
      </c>
      <c r="C239314" s="1" t="s">
        <v>5</v>
      </c>
    </row>
    <row r="239315" spans="1:3" x14ac:dyDescent="0.2">
      <c r="A239315" s="1">
        <v>351491</v>
      </c>
      <c r="B239315" s="1" t="s">
        <v>238364</v>
      </c>
      <c r="C239315" s="1" t="s">
        <v>60</v>
      </c>
    </row>
    <row r="239316" spans="1:3" x14ac:dyDescent="0.2">
      <c r="A239316" s="1">
        <v>351492</v>
      </c>
      <c r="B239316" s="1" t="s">
        <v>238365</v>
      </c>
      <c r="C239316" s="1" t="s">
        <v>60</v>
      </c>
    </row>
    <row r="239317" spans="1:3" x14ac:dyDescent="0.2">
      <c r="A239317" s="1">
        <v>351493</v>
      </c>
      <c r="B239317" s="1" t="s">
        <v>238366</v>
      </c>
      <c r="C239317" s="1" t="s">
        <v>60</v>
      </c>
    </row>
    <row r="239318" spans="1:3" x14ac:dyDescent="0.2">
      <c r="A239318" s="1">
        <v>351494</v>
      </c>
      <c r="B239318" s="1" t="s">
        <v>238367</v>
      </c>
      <c r="C239318" s="1" t="s">
        <v>60</v>
      </c>
    </row>
    <row r="239319" spans="1:3" x14ac:dyDescent="0.2">
      <c r="A239319" s="1">
        <v>351496</v>
      </c>
      <c r="B239319" s="1" t="s">
        <v>238368</v>
      </c>
      <c r="C239319" s="1" t="s">
        <v>60</v>
      </c>
    </row>
    <row r="239320" spans="1:3" x14ac:dyDescent="0.2">
      <c r="A239320" s="1">
        <v>351497</v>
      </c>
      <c r="B239320" s="1" t="s">
        <v>238369</v>
      </c>
      <c r="C239320" s="1" t="s">
        <v>60</v>
      </c>
    </row>
    <row r="239321" spans="1:3" x14ac:dyDescent="0.2">
      <c r="A239321" s="1">
        <v>351498</v>
      </c>
      <c r="B239321" s="1" t="s">
        <v>238370</v>
      </c>
      <c r="C239321" s="1" t="s">
        <v>60</v>
      </c>
    </row>
    <row r="239322" spans="1:3" x14ac:dyDescent="0.2">
      <c r="A239322" s="1">
        <v>351499</v>
      </c>
      <c r="B239322" s="1" t="s">
        <v>238371</v>
      </c>
      <c r="C239322" s="1" t="s">
        <v>60</v>
      </c>
    </row>
    <row r="239323" spans="1:3" x14ac:dyDescent="0.2">
      <c r="A239323" s="1">
        <v>351500</v>
      </c>
      <c r="B239323" s="1" t="s">
        <v>238372</v>
      </c>
      <c r="C239323" s="1" t="s">
        <v>60</v>
      </c>
    </row>
    <row r="239324" spans="1:3" x14ac:dyDescent="0.2">
      <c r="A239324" s="1">
        <v>351501</v>
      </c>
      <c r="B239324" s="1" t="s">
        <v>238373</v>
      </c>
      <c r="C239324" s="1" t="s">
        <v>60</v>
      </c>
    </row>
    <row r="239325" spans="1:3" x14ac:dyDescent="0.2">
      <c r="A239325" s="1">
        <v>351502</v>
      </c>
      <c r="B239325" s="1" t="s">
        <v>238374</v>
      </c>
      <c r="C239325" s="1" t="s">
        <v>60</v>
      </c>
    </row>
    <row r="239326" spans="1:3" x14ac:dyDescent="0.2">
      <c r="A239326" s="1">
        <v>351503</v>
      </c>
      <c r="B239326" s="1" t="s">
        <v>238375</v>
      </c>
      <c r="C239326" s="1" t="s">
        <v>60</v>
      </c>
    </row>
    <row r="239327" spans="1:3" x14ac:dyDescent="0.2">
      <c r="A239327" s="1">
        <v>351504</v>
      </c>
      <c r="B239327" s="1" t="s">
        <v>238376</v>
      </c>
      <c r="C239327" s="1" t="s">
        <v>60</v>
      </c>
    </row>
    <row r="239328" spans="1:3" x14ac:dyDescent="0.2">
      <c r="A239328" s="1">
        <v>351505</v>
      </c>
      <c r="B239328" s="1" t="s">
        <v>238377</v>
      </c>
      <c r="C239328" s="1" t="s">
        <v>60</v>
      </c>
    </row>
    <row r="239329" spans="1:3" x14ac:dyDescent="0.2">
      <c r="A239329" s="1">
        <v>351506</v>
      </c>
      <c r="B239329" s="1" t="s">
        <v>238378</v>
      </c>
      <c r="C239329" s="1" t="s">
        <v>60</v>
      </c>
    </row>
    <row r="239330" spans="1:3" x14ac:dyDescent="0.2">
      <c r="A239330" s="1">
        <v>351507</v>
      </c>
      <c r="B239330" s="1" t="s">
        <v>238379</v>
      </c>
      <c r="C239330" s="1" t="s">
        <v>5</v>
      </c>
    </row>
    <row r="239331" spans="1:3" x14ac:dyDescent="0.2">
      <c r="A239331" s="1">
        <v>351508</v>
      </c>
      <c r="B239331" s="1" t="s">
        <v>238380</v>
      </c>
      <c r="C239331" s="1" t="s">
        <v>60</v>
      </c>
    </row>
    <row r="239332" spans="1:3" x14ac:dyDescent="0.2">
      <c r="A239332" s="1">
        <v>351509</v>
      </c>
      <c r="B239332" s="1" t="s">
        <v>238381</v>
      </c>
      <c r="C239332" s="1" t="s">
        <v>60</v>
      </c>
    </row>
    <row r="239333" spans="1:3" x14ac:dyDescent="0.2">
      <c r="A239333" s="1">
        <v>351510</v>
      </c>
      <c r="B239333" s="1" t="s">
        <v>238382</v>
      </c>
      <c r="C239333" s="1" t="s">
        <v>60</v>
      </c>
    </row>
    <row r="239334" spans="1:3" x14ac:dyDescent="0.2">
      <c r="A239334" s="1">
        <v>351511</v>
      </c>
      <c r="B239334" s="1" t="s">
        <v>238383</v>
      </c>
      <c r="C239334" s="1" t="s">
        <v>5</v>
      </c>
    </row>
    <row r="239335" spans="1:3" x14ac:dyDescent="0.2">
      <c r="A239335" s="1">
        <v>351512</v>
      </c>
      <c r="B239335" s="1" t="s">
        <v>238384</v>
      </c>
      <c r="C239335" s="1" t="s">
        <v>5</v>
      </c>
    </row>
    <row r="239336" spans="1:3" x14ac:dyDescent="0.2">
      <c r="A239336" s="1">
        <v>351513</v>
      </c>
      <c r="B239336" s="1" t="s">
        <v>238385</v>
      </c>
      <c r="C239336" s="1" t="s">
        <v>5</v>
      </c>
    </row>
    <row r="239337" spans="1:3" x14ac:dyDescent="0.2">
      <c r="A239337" s="1">
        <v>351514</v>
      </c>
      <c r="B239337" s="1" t="s">
        <v>238386</v>
      </c>
      <c r="C239337" s="1" t="s">
        <v>5</v>
      </c>
    </row>
    <row r="239338" spans="1:3" x14ac:dyDescent="0.2">
      <c r="A239338" s="1">
        <v>351515</v>
      </c>
      <c r="B239338" s="1" t="s">
        <v>238387</v>
      </c>
      <c r="C239338" s="1" t="s">
        <v>60</v>
      </c>
    </row>
    <row r="239339" spans="1:3" x14ac:dyDescent="0.2">
      <c r="A239339" s="1">
        <v>351516</v>
      </c>
      <c r="B239339" s="1" t="s">
        <v>238388</v>
      </c>
      <c r="C239339" s="1" t="s">
        <v>5</v>
      </c>
    </row>
    <row r="239340" spans="1:3" x14ac:dyDescent="0.2">
      <c r="A239340" s="1">
        <v>351517</v>
      </c>
      <c r="B239340" s="1" t="s">
        <v>238389</v>
      </c>
      <c r="C239340" s="1" t="s">
        <v>5</v>
      </c>
    </row>
    <row r="239341" spans="1:3" x14ac:dyDescent="0.2">
      <c r="A239341" s="1">
        <v>351518</v>
      </c>
      <c r="B239341" s="1" t="s">
        <v>238390</v>
      </c>
      <c r="C239341" s="1" t="s">
        <v>5</v>
      </c>
    </row>
    <row r="239342" spans="1:3" x14ac:dyDescent="0.2">
      <c r="A239342" s="1">
        <v>351519</v>
      </c>
      <c r="B239342" s="1" t="s">
        <v>238391</v>
      </c>
      <c r="C239342" s="1" t="s">
        <v>5</v>
      </c>
    </row>
    <row r="239343" spans="1:3" x14ac:dyDescent="0.2">
      <c r="A239343" s="1">
        <v>351520</v>
      </c>
      <c r="B239343" s="1" t="s">
        <v>238392</v>
      </c>
      <c r="C239343" s="1" t="s">
        <v>5</v>
      </c>
    </row>
    <row r="239344" spans="1:3" x14ac:dyDescent="0.2">
      <c r="A239344" s="1">
        <v>351521</v>
      </c>
      <c r="B239344" s="1" t="s">
        <v>238393</v>
      </c>
      <c r="C239344" s="1" t="s">
        <v>60</v>
      </c>
    </row>
    <row r="239345" spans="1:3" x14ac:dyDescent="0.2">
      <c r="A239345" s="1">
        <v>351522</v>
      </c>
      <c r="B239345" s="1" t="s">
        <v>238394</v>
      </c>
      <c r="C239345" s="1" t="s">
        <v>60</v>
      </c>
    </row>
    <row r="239346" spans="1:3" x14ac:dyDescent="0.2">
      <c r="A239346" s="1">
        <v>351523</v>
      </c>
      <c r="B239346" s="1" t="s">
        <v>238395</v>
      </c>
      <c r="C239346" s="1" t="s">
        <v>60</v>
      </c>
    </row>
    <row r="239347" spans="1:3" x14ac:dyDescent="0.2">
      <c r="A239347" s="1">
        <v>351524</v>
      </c>
      <c r="B239347" s="1" t="s">
        <v>238396</v>
      </c>
      <c r="C239347" s="1" t="s">
        <v>60</v>
      </c>
    </row>
    <row r="239348" spans="1:3" x14ac:dyDescent="0.2">
      <c r="A239348" s="1">
        <v>351525</v>
      </c>
      <c r="B239348" s="1" t="s">
        <v>238397</v>
      </c>
      <c r="C239348" s="1" t="s">
        <v>60</v>
      </c>
    </row>
    <row r="239349" spans="1:3" x14ac:dyDescent="0.2">
      <c r="A239349" s="1">
        <v>351526</v>
      </c>
      <c r="B239349" s="1" t="s">
        <v>238398</v>
      </c>
      <c r="C239349" s="1" t="s">
        <v>60</v>
      </c>
    </row>
    <row r="239350" spans="1:3" x14ac:dyDescent="0.2">
      <c r="A239350" s="1">
        <v>351527</v>
      </c>
      <c r="B239350" s="1" t="s">
        <v>238399</v>
      </c>
      <c r="C239350" s="1" t="s">
        <v>60</v>
      </c>
    </row>
    <row r="239351" spans="1:3" x14ac:dyDescent="0.2">
      <c r="A239351" s="1">
        <v>351528</v>
      </c>
      <c r="B239351" s="1" t="s">
        <v>238400</v>
      </c>
      <c r="C239351" s="1" t="s">
        <v>60</v>
      </c>
    </row>
    <row r="239352" spans="1:3" x14ac:dyDescent="0.2">
      <c r="A239352" s="1">
        <v>351529</v>
      </c>
      <c r="B239352" s="1" t="s">
        <v>238401</v>
      </c>
      <c r="C239352" s="1" t="s">
        <v>60</v>
      </c>
    </row>
    <row r="239353" spans="1:3" x14ac:dyDescent="0.2">
      <c r="A239353" s="1">
        <v>351530</v>
      </c>
      <c r="B239353" s="1" t="s">
        <v>238402</v>
      </c>
      <c r="C239353" s="1" t="s">
        <v>60</v>
      </c>
    </row>
    <row r="239354" spans="1:3" x14ac:dyDescent="0.2">
      <c r="A239354" s="1">
        <v>351531</v>
      </c>
      <c r="B239354" s="1" t="s">
        <v>238403</v>
      </c>
      <c r="C239354" s="1" t="s">
        <v>5</v>
      </c>
    </row>
    <row r="239355" spans="1:3" x14ac:dyDescent="0.2">
      <c r="A239355" s="1">
        <v>351532</v>
      </c>
      <c r="B239355" s="1" t="s">
        <v>238404</v>
      </c>
      <c r="C239355" s="1" t="s">
        <v>5</v>
      </c>
    </row>
    <row r="239356" spans="1:3" x14ac:dyDescent="0.2">
      <c r="A239356" s="1">
        <v>351533</v>
      </c>
      <c r="B239356" s="1" t="s">
        <v>238405</v>
      </c>
      <c r="C239356" s="1" t="s">
        <v>5</v>
      </c>
    </row>
    <row r="239357" spans="1:3" x14ac:dyDescent="0.2">
      <c r="A239357" s="1">
        <v>351534</v>
      </c>
      <c r="B239357" s="1" t="s">
        <v>238406</v>
      </c>
      <c r="C239357" s="1" t="s">
        <v>60</v>
      </c>
    </row>
    <row r="239358" spans="1:3" x14ac:dyDescent="0.2">
      <c r="A239358" s="1">
        <v>351535</v>
      </c>
      <c r="B239358" s="1" t="s">
        <v>238407</v>
      </c>
      <c r="C239358" s="1" t="s">
        <v>5</v>
      </c>
    </row>
    <row r="239359" spans="1:3" x14ac:dyDescent="0.2">
      <c r="A239359" s="1">
        <v>351537</v>
      </c>
      <c r="B239359" s="1" t="s">
        <v>238408</v>
      </c>
      <c r="C239359" s="1" t="s">
        <v>5</v>
      </c>
    </row>
    <row r="239360" spans="1:3" x14ac:dyDescent="0.2">
      <c r="A239360" s="1">
        <v>351538</v>
      </c>
      <c r="B239360" s="1" t="s">
        <v>238409</v>
      </c>
      <c r="C239360" s="1" t="s">
        <v>5</v>
      </c>
    </row>
    <row r="239361" spans="1:3" x14ac:dyDescent="0.2">
      <c r="A239361" s="1">
        <v>351539</v>
      </c>
      <c r="B239361" s="1" t="s">
        <v>238410</v>
      </c>
      <c r="C239361" s="1" t="s">
        <v>60</v>
      </c>
    </row>
    <row r="239362" spans="1:3" x14ac:dyDescent="0.2">
      <c r="A239362" s="1">
        <v>351540</v>
      </c>
      <c r="B239362" s="1" t="s">
        <v>238411</v>
      </c>
      <c r="C239362" s="1" t="s">
        <v>60</v>
      </c>
    </row>
    <row r="239363" spans="1:3" x14ac:dyDescent="0.2">
      <c r="A239363" s="1">
        <v>351541</v>
      </c>
      <c r="B239363" s="1" t="s">
        <v>238412</v>
      </c>
      <c r="C239363" s="1" t="s">
        <v>60</v>
      </c>
    </row>
    <row r="239364" spans="1:3" x14ac:dyDescent="0.2">
      <c r="A239364" s="1">
        <v>351542</v>
      </c>
      <c r="B239364" s="1" t="s">
        <v>238413</v>
      </c>
      <c r="C239364" s="1" t="s">
        <v>60</v>
      </c>
    </row>
    <row r="239365" spans="1:3" x14ac:dyDescent="0.2">
      <c r="A239365" s="1">
        <v>351543</v>
      </c>
      <c r="B239365" s="1" t="s">
        <v>238414</v>
      </c>
      <c r="C239365" s="1" t="s">
        <v>60</v>
      </c>
    </row>
    <row r="239366" spans="1:3" x14ac:dyDescent="0.2">
      <c r="A239366" s="1">
        <v>351544</v>
      </c>
      <c r="B239366" s="1" t="s">
        <v>238415</v>
      </c>
      <c r="C239366" s="1" t="s">
        <v>60</v>
      </c>
    </row>
    <row r="239367" spans="1:3" x14ac:dyDescent="0.2">
      <c r="A239367" s="1">
        <v>351545</v>
      </c>
      <c r="B239367" s="1" t="s">
        <v>238416</v>
      </c>
      <c r="C239367" s="1" t="s">
        <v>60</v>
      </c>
    </row>
    <row r="239368" spans="1:3" x14ac:dyDescent="0.2">
      <c r="A239368" s="1">
        <v>351546</v>
      </c>
      <c r="B239368" s="1" t="s">
        <v>238417</v>
      </c>
      <c r="C239368" s="1" t="s">
        <v>60</v>
      </c>
    </row>
    <row r="239369" spans="1:3" x14ac:dyDescent="0.2">
      <c r="A239369" s="1">
        <v>351547</v>
      </c>
      <c r="B239369" s="1" t="s">
        <v>238418</v>
      </c>
      <c r="C239369" s="1" t="s">
        <v>60</v>
      </c>
    </row>
    <row r="239370" spans="1:3" x14ac:dyDescent="0.2">
      <c r="A239370" s="1">
        <v>351548</v>
      </c>
      <c r="B239370" s="1" t="s">
        <v>238419</v>
      </c>
      <c r="C239370" s="1" t="s">
        <v>60</v>
      </c>
    </row>
    <row r="239371" spans="1:3" x14ac:dyDescent="0.2">
      <c r="A239371" s="1">
        <v>351549</v>
      </c>
      <c r="B239371" s="1" t="s">
        <v>238420</v>
      </c>
      <c r="C239371" s="1" t="s">
        <v>60</v>
      </c>
    </row>
    <row r="239372" spans="1:3" x14ac:dyDescent="0.2">
      <c r="A239372" s="1">
        <v>351550</v>
      </c>
      <c r="B239372" s="1" t="s">
        <v>238421</v>
      </c>
      <c r="C239372" s="1" t="s">
        <v>60</v>
      </c>
    </row>
    <row r="239373" spans="1:3" x14ac:dyDescent="0.2">
      <c r="A239373" s="1">
        <v>351551</v>
      </c>
      <c r="B239373" s="1" t="s">
        <v>238422</v>
      </c>
      <c r="C239373" s="1" t="s">
        <v>60</v>
      </c>
    </row>
    <row r="239374" spans="1:3" x14ac:dyDescent="0.2">
      <c r="A239374" s="1">
        <v>351552</v>
      </c>
      <c r="B239374" s="1" t="s">
        <v>238423</v>
      </c>
      <c r="C239374" s="1" t="s">
        <v>60</v>
      </c>
    </row>
    <row r="239375" spans="1:3" x14ac:dyDescent="0.2">
      <c r="A239375" s="1">
        <v>351553</v>
      </c>
      <c r="B239375" s="1" t="s">
        <v>238424</v>
      </c>
      <c r="C239375" s="1" t="s">
        <v>60</v>
      </c>
    </row>
    <row r="239376" spans="1:3" x14ac:dyDescent="0.2">
      <c r="A239376" s="1">
        <v>351554</v>
      </c>
      <c r="B239376" s="1" t="s">
        <v>238425</v>
      </c>
      <c r="C239376" s="1" t="s">
        <v>60</v>
      </c>
    </row>
    <row r="239377" spans="1:4" x14ac:dyDescent="0.2">
      <c r="A239377" s="1">
        <v>351555</v>
      </c>
      <c r="B239377" s="1" t="s">
        <v>238426</v>
      </c>
      <c r="C239377" s="1" t="s">
        <v>60</v>
      </c>
    </row>
    <row r="239378" spans="1:4" x14ac:dyDescent="0.2">
      <c r="A239378" s="1">
        <v>351556</v>
      </c>
      <c r="B239378" s="1" t="s">
        <v>238427</v>
      </c>
      <c r="C239378" s="1" t="s">
        <v>60</v>
      </c>
    </row>
    <row r="239379" spans="1:4" x14ac:dyDescent="0.2">
      <c r="A239379" s="1">
        <v>351557</v>
      </c>
      <c r="B239379" s="1" t="s">
        <v>238428</v>
      </c>
      <c r="C239379" s="1" t="s">
        <v>60</v>
      </c>
    </row>
    <row r="239380" spans="1:4" x14ac:dyDescent="0.2">
      <c r="A239380" s="1">
        <v>351558</v>
      </c>
      <c r="B239380" s="1" t="s">
        <v>238429</v>
      </c>
      <c r="C239380" s="1" t="s">
        <v>60</v>
      </c>
    </row>
    <row r="239381" spans="1:4" x14ac:dyDescent="0.2">
      <c r="A239381" s="1">
        <v>351559</v>
      </c>
      <c r="B239381" s="1" t="s">
        <v>238430</v>
      </c>
      <c r="C239381" s="1" t="s">
        <v>60</v>
      </c>
    </row>
    <row r="239382" spans="1:4" x14ac:dyDescent="0.2">
      <c r="A239382" s="1">
        <v>351560</v>
      </c>
      <c r="B239382" s="1" t="s">
        <v>238431</v>
      </c>
      <c r="C239382" s="1" t="s">
        <v>60</v>
      </c>
    </row>
    <row r="239383" spans="1:4" x14ac:dyDescent="0.2">
      <c r="A239383" s="1">
        <v>351561</v>
      </c>
      <c r="B239383" s="1" t="s">
        <v>238432</v>
      </c>
      <c r="C239383" s="1" t="s">
        <v>5</v>
      </c>
    </row>
    <row r="239384" spans="1:4" x14ac:dyDescent="0.2">
      <c r="A239384" s="1">
        <v>351562</v>
      </c>
      <c r="B239384" s="1" t="s">
        <v>238433</v>
      </c>
      <c r="C239384" s="1" t="s">
        <v>5</v>
      </c>
    </row>
    <row r="239385" spans="1:4" x14ac:dyDescent="0.2">
      <c r="A239385" s="1">
        <v>351563</v>
      </c>
      <c r="B239385" s="1" t="s">
        <v>238434</v>
      </c>
      <c r="C239385" s="1" t="s">
        <v>5</v>
      </c>
    </row>
    <row r="239386" spans="1:4" x14ac:dyDescent="0.2">
      <c r="A239386" s="1">
        <v>351564</v>
      </c>
      <c r="B239386" s="1" t="s">
        <v>238435</v>
      </c>
      <c r="C239386" s="1" t="s">
        <v>5</v>
      </c>
    </row>
    <row r="239387" spans="1:4" x14ac:dyDescent="0.2">
      <c r="A239387" s="1">
        <v>351565</v>
      </c>
      <c r="B239387" s="1" t="s">
        <v>238436</v>
      </c>
      <c r="C239387" s="1" t="s">
        <v>60</v>
      </c>
    </row>
    <row r="239388" spans="1:4" x14ac:dyDescent="0.2">
      <c r="A239388" s="1">
        <v>351566</v>
      </c>
      <c r="B239388" s="1" t="s">
        <v>238437</v>
      </c>
      <c r="C239388" s="1" t="s">
        <v>5</v>
      </c>
    </row>
    <row r="239389" spans="1:4" x14ac:dyDescent="0.2">
      <c r="A239389" s="1">
        <v>351567</v>
      </c>
      <c r="B239389" s="1" t="s">
        <v>238438</v>
      </c>
      <c r="C239389" s="1" t="s">
        <v>5</v>
      </c>
    </row>
    <row r="239390" spans="1:4" x14ac:dyDescent="0.2">
      <c r="A239390" s="1">
        <v>351568</v>
      </c>
      <c r="B239390" s="1" t="s">
        <v>238439</v>
      </c>
      <c r="C239390" s="1" t="s">
        <v>5</v>
      </c>
    </row>
    <row r="239391" spans="1:4" x14ac:dyDescent="0.2">
      <c r="A239391" s="1">
        <v>351569</v>
      </c>
      <c r="B239391" s="1" t="s">
        <v>238440</v>
      </c>
      <c r="C239391" s="1" t="s">
        <v>60</v>
      </c>
      <c r="D239391" s="1" t="s">
        <v>61</v>
      </c>
    </row>
    <row r="239392" spans="1:4" x14ac:dyDescent="0.2">
      <c r="A239392" s="1">
        <v>351570</v>
      </c>
      <c r="B239392" s="1" t="s">
        <v>238441</v>
      </c>
      <c r="C239392" s="1" t="s">
        <v>5</v>
      </c>
    </row>
    <row r="239393" spans="1:4" x14ac:dyDescent="0.2">
      <c r="A239393" s="1">
        <v>351571</v>
      </c>
      <c r="B239393" s="1" t="s">
        <v>238442</v>
      </c>
      <c r="C239393" s="1" t="s">
        <v>5</v>
      </c>
    </row>
    <row r="239394" spans="1:4" x14ac:dyDescent="0.2">
      <c r="A239394" s="1">
        <v>351572</v>
      </c>
      <c r="B239394" s="1" t="s">
        <v>238443</v>
      </c>
      <c r="C239394" s="1" t="s">
        <v>5</v>
      </c>
    </row>
    <row r="239395" spans="1:4" x14ac:dyDescent="0.2">
      <c r="A239395" s="1">
        <v>351573</v>
      </c>
      <c r="B239395" s="1" t="s">
        <v>238444</v>
      </c>
      <c r="C239395" s="1" t="s">
        <v>5</v>
      </c>
    </row>
    <row r="239396" spans="1:4" x14ac:dyDescent="0.2">
      <c r="A239396" s="1">
        <v>351574</v>
      </c>
      <c r="B239396" s="1" t="s">
        <v>238445</v>
      </c>
      <c r="C239396" s="1" t="s">
        <v>5</v>
      </c>
    </row>
    <row r="239397" spans="1:4" x14ac:dyDescent="0.2">
      <c r="A239397" s="1">
        <v>351575</v>
      </c>
      <c r="B239397" s="1" t="s">
        <v>238446</v>
      </c>
      <c r="C239397" s="1" t="s">
        <v>5</v>
      </c>
    </row>
    <row r="239398" spans="1:4" x14ac:dyDescent="0.2">
      <c r="A239398" s="1">
        <v>351576</v>
      </c>
      <c r="B239398" s="1" t="s">
        <v>238447</v>
      </c>
      <c r="C239398" s="1" t="s">
        <v>5</v>
      </c>
    </row>
    <row r="239399" spans="1:4" x14ac:dyDescent="0.2">
      <c r="A239399" s="1">
        <v>351577</v>
      </c>
      <c r="B239399" s="1" t="s">
        <v>238448</v>
      </c>
      <c r="C239399" s="1" t="s">
        <v>5</v>
      </c>
    </row>
    <row r="239400" spans="1:4" x14ac:dyDescent="0.2">
      <c r="A239400" s="1">
        <v>351578</v>
      </c>
      <c r="B239400" s="1" t="s">
        <v>238449</v>
      </c>
      <c r="C239400" s="1" t="s">
        <v>5</v>
      </c>
    </row>
    <row r="239401" spans="1:4" x14ac:dyDescent="0.2">
      <c r="A239401" s="1">
        <v>351579</v>
      </c>
      <c r="B239401" s="1" t="s">
        <v>238450</v>
      </c>
      <c r="C239401" s="1" t="s">
        <v>5</v>
      </c>
    </row>
    <row r="239402" spans="1:4" x14ac:dyDescent="0.2">
      <c r="A239402" s="1">
        <v>351580</v>
      </c>
      <c r="B239402" s="1" t="s">
        <v>238451</v>
      </c>
      <c r="C239402" s="1" t="s">
        <v>5</v>
      </c>
    </row>
    <row r="239403" spans="1:4" x14ac:dyDescent="0.2">
      <c r="A239403" s="1">
        <v>351581</v>
      </c>
      <c r="B239403" s="1" t="s">
        <v>238452</v>
      </c>
      <c r="C239403" s="1" t="s">
        <v>5</v>
      </c>
    </row>
    <row r="239404" spans="1:4" x14ac:dyDescent="0.2">
      <c r="A239404" s="1">
        <v>351582</v>
      </c>
      <c r="B239404" s="1" t="s">
        <v>238453</v>
      </c>
      <c r="C239404" s="1" t="s">
        <v>5</v>
      </c>
    </row>
    <row r="239405" spans="1:4" x14ac:dyDescent="0.2">
      <c r="A239405" s="1">
        <v>351583</v>
      </c>
      <c r="B239405" s="1" t="s">
        <v>238454</v>
      </c>
      <c r="C239405" s="1" t="s">
        <v>5</v>
      </c>
    </row>
    <row r="239406" spans="1:4" x14ac:dyDescent="0.2">
      <c r="A239406" s="1">
        <v>351584</v>
      </c>
      <c r="B239406" s="1" t="s">
        <v>238455</v>
      </c>
      <c r="C239406" s="1" t="s">
        <v>60</v>
      </c>
      <c r="D239406" s="1" t="s">
        <v>61</v>
      </c>
    </row>
    <row r="239407" spans="1:4" x14ac:dyDescent="0.2">
      <c r="A239407" s="1">
        <v>351585</v>
      </c>
      <c r="B239407" s="1" t="s">
        <v>238456</v>
      </c>
      <c r="C239407" s="1" t="s">
        <v>5</v>
      </c>
    </row>
    <row r="239408" spans="1:4" x14ac:dyDescent="0.2">
      <c r="A239408" s="1">
        <v>351586</v>
      </c>
      <c r="B239408" s="1" t="s">
        <v>238457</v>
      </c>
      <c r="C239408" s="1" t="s">
        <v>60</v>
      </c>
      <c r="D239408" s="1" t="s">
        <v>61</v>
      </c>
    </row>
    <row r="239409" spans="1:4" x14ac:dyDescent="0.2">
      <c r="A239409" s="1">
        <v>351587</v>
      </c>
      <c r="B239409" s="1" t="s">
        <v>238458</v>
      </c>
      <c r="C239409" s="1" t="s">
        <v>60</v>
      </c>
      <c r="D239409" s="1" t="s">
        <v>61</v>
      </c>
    </row>
    <row r="239410" spans="1:4" x14ac:dyDescent="0.2">
      <c r="A239410" s="1">
        <v>351588</v>
      </c>
      <c r="B239410" s="1" t="s">
        <v>238459</v>
      </c>
      <c r="C239410" s="1" t="s">
        <v>60</v>
      </c>
      <c r="D239410" s="1" t="s">
        <v>61</v>
      </c>
    </row>
    <row r="239411" spans="1:4" x14ac:dyDescent="0.2">
      <c r="A239411" s="1">
        <v>351589</v>
      </c>
      <c r="B239411" s="1" t="s">
        <v>238460</v>
      </c>
      <c r="C239411" s="1" t="s">
        <v>60</v>
      </c>
      <c r="D239411" s="1" t="s">
        <v>61</v>
      </c>
    </row>
    <row r="239412" spans="1:4" x14ac:dyDescent="0.2">
      <c r="A239412" s="1">
        <v>351590</v>
      </c>
      <c r="B239412" s="1" t="s">
        <v>238461</v>
      </c>
      <c r="C239412" s="1" t="s">
        <v>60</v>
      </c>
      <c r="D239412" s="1" t="s">
        <v>61</v>
      </c>
    </row>
    <row r="239413" spans="1:4" x14ac:dyDescent="0.2">
      <c r="A239413" s="1">
        <v>351591</v>
      </c>
      <c r="B239413" s="1" t="s">
        <v>238462</v>
      </c>
      <c r="C239413" s="1" t="s">
        <v>60</v>
      </c>
      <c r="D239413" s="1" t="s">
        <v>61</v>
      </c>
    </row>
    <row r="239414" spans="1:4" x14ac:dyDescent="0.2">
      <c r="A239414" s="1">
        <v>351592</v>
      </c>
      <c r="B239414" s="1" t="s">
        <v>238463</v>
      </c>
      <c r="C239414" s="1" t="s">
        <v>60</v>
      </c>
      <c r="D239414" s="1" t="s">
        <v>61</v>
      </c>
    </row>
    <row r="239415" spans="1:4" x14ac:dyDescent="0.2">
      <c r="A239415" s="1">
        <v>351593</v>
      </c>
      <c r="B239415" s="1" t="s">
        <v>238464</v>
      </c>
      <c r="C239415" s="1" t="s">
        <v>60</v>
      </c>
      <c r="D239415" s="1" t="s">
        <v>61</v>
      </c>
    </row>
    <row r="239416" spans="1:4" x14ac:dyDescent="0.2">
      <c r="A239416" s="1">
        <v>351594</v>
      </c>
      <c r="B239416" s="1" t="s">
        <v>238465</v>
      </c>
      <c r="C239416" s="1" t="s">
        <v>60</v>
      </c>
      <c r="D239416" s="1" t="s">
        <v>61</v>
      </c>
    </row>
    <row r="239417" spans="1:4" x14ac:dyDescent="0.2">
      <c r="A239417" s="1">
        <v>351595</v>
      </c>
      <c r="B239417" s="1" t="s">
        <v>238466</v>
      </c>
      <c r="C239417" s="1" t="s">
        <v>60</v>
      </c>
      <c r="D239417" s="1" t="s">
        <v>61</v>
      </c>
    </row>
    <row r="239418" spans="1:4" x14ac:dyDescent="0.2">
      <c r="A239418" s="1">
        <v>351596</v>
      </c>
      <c r="B239418" s="1" t="s">
        <v>238467</v>
      </c>
      <c r="C239418" s="1" t="s">
        <v>60</v>
      </c>
      <c r="D239418" s="1" t="s">
        <v>61</v>
      </c>
    </row>
    <row r="239419" spans="1:4" x14ac:dyDescent="0.2">
      <c r="A239419" s="1">
        <v>351597</v>
      </c>
      <c r="B239419" s="1" t="s">
        <v>238468</v>
      </c>
      <c r="C239419" s="1" t="s">
        <v>60</v>
      </c>
      <c r="D239419" s="1" t="s">
        <v>61</v>
      </c>
    </row>
    <row r="239420" spans="1:4" x14ac:dyDescent="0.2">
      <c r="A239420" s="1">
        <v>351598</v>
      </c>
      <c r="B239420" s="1" t="s">
        <v>238469</v>
      </c>
      <c r="C239420" s="1" t="s">
        <v>60</v>
      </c>
    </row>
    <row r="239421" spans="1:4" x14ac:dyDescent="0.2">
      <c r="A239421" s="1">
        <v>351599</v>
      </c>
      <c r="B239421" s="1" t="s">
        <v>238470</v>
      </c>
      <c r="C239421" s="1" t="s">
        <v>60</v>
      </c>
      <c r="D239421" s="1" t="s">
        <v>61</v>
      </c>
    </row>
    <row r="239422" spans="1:4" x14ac:dyDescent="0.2">
      <c r="A239422" s="1">
        <v>351600</v>
      </c>
      <c r="B239422" s="1" t="s">
        <v>238471</v>
      </c>
      <c r="C239422" s="1" t="s">
        <v>60</v>
      </c>
      <c r="D239422" s="1" t="s">
        <v>61</v>
      </c>
    </row>
    <row r="239423" spans="1:4" x14ac:dyDescent="0.2">
      <c r="A239423" s="1">
        <v>351601</v>
      </c>
      <c r="B239423" s="1" t="s">
        <v>238472</v>
      </c>
      <c r="C239423" s="1" t="s">
        <v>60</v>
      </c>
      <c r="D239423" s="1" t="s">
        <v>61</v>
      </c>
    </row>
    <row r="239424" spans="1:4" x14ac:dyDescent="0.2">
      <c r="A239424" s="1">
        <v>351602</v>
      </c>
      <c r="B239424" s="1" t="s">
        <v>238473</v>
      </c>
      <c r="C239424" s="1" t="s">
        <v>60</v>
      </c>
      <c r="D239424" s="1" t="s">
        <v>61</v>
      </c>
    </row>
    <row r="239425" spans="1:4" x14ac:dyDescent="0.2">
      <c r="A239425" s="1">
        <v>351603</v>
      </c>
      <c r="B239425" s="1" t="s">
        <v>238474</v>
      </c>
      <c r="C239425" s="1" t="s">
        <v>60</v>
      </c>
      <c r="D239425" s="1" t="s">
        <v>61</v>
      </c>
    </row>
    <row r="239426" spans="1:4" x14ac:dyDescent="0.2">
      <c r="A239426" s="1">
        <v>351604</v>
      </c>
      <c r="B239426" s="1" t="s">
        <v>238475</v>
      </c>
      <c r="C239426" s="1" t="s">
        <v>60</v>
      </c>
      <c r="D239426" s="1" t="s">
        <v>61</v>
      </c>
    </row>
    <row r="239427" spans="1:4" x14ac:dyDescent="0.2">
      <c r="A239427" s="1">
        <v>351605</v>
      </c>
      <c r="B239427" s="1" t="s">
        <v>238476</v>
      </c>
      <c r="C239427" s="1" t="s">
        <v>60</v>
      </c>
      <c r="D239427" s="1" t="s">
        <v>61</v>
      </c>
    </row>
    <row r="239428" spans="1:4" x14ac:dyDescent="0.2">
      <c r="A239428" s="1">
        <v>351606</v>
      </c>
      <c r="B239428" s="1" t="s">
        <v>238477</v>
      </c>
      <c r="C239428" s="1" t="s">
        <v>60</v>
      </c>
      <c r="D239428" s="1" t="s">
        <v>61</v>
      </c>
    </row>
    <row r="239429" spans="1:4" x14ac:dyDescent="0.2">
      <c r="A239429" s="1">
        <v>351607</v>
      </c>
      <c r="B239429" s="1" t="s">
        <v>238478</v>
      </c>
      <c r="C239429" s="1" t="s">
        <v>60</v>
      </c>
      <c r="D239429" s="1" t="s">
        <v>61</v>
      </c>
    </row>
    <row r="239430" spans="1:4" x14ac:dyDescent="0.2">
      <c r="A239430" s="1">
        <v>351608</v>
      </c>
      <c r="B239430" s="1" t="s">
        <v>238479</v>
      </c>
      <c r="C239430" s="1" t="s">
        <v>60</v>
      </c>
      <c r="D239430" s="1" t="s">
        <v>61</v>
      </c>
    </row>
    <row r="239431" spans="1:4" x14ac:dyDescent="0.2">
      <c r="A239431" s="1">
        <v>351609</v>
      </c>
      <c r="B239431" s="1" t="s">
        <v>238480</v>
      </c>
      <c r="C239431" s="1" t="s">
        <v>60</v>
      </c>
      <c r="D239431" s="1" t="s">
        <v>61</v>
      </c>
    </row>
    <row r="239432" spans="1:4" x14ac:dyDescent="0.2">
      <c r="A239432" s="1">
        <v>351610</v>
      </c>
      <c r="B239432" s="1" t="s">
        <v>238481</v>
      </c>
      <c r="C239432" s="1" t="s">
        <v>60</v>
      </c>
      <c r="D239432" s="1" t="s">
        <v>61</v>
      </c>
    </row>
    <row r="239433" spans="1:4" x14ac:dyDescent="0.2">
      <c r="A239433" s="1">
        <v>351611</v>
      </c>
      <c r="B239433" s="1" t="s">
        <v>238482</v>
      </c>
      <c r="C239433" s="1" t="s">
        <v>5</v>
      </c>
    </row>
    <row r="239434" spans="1:4" x14ac:dyDescent="0.2">
      <c r="A239434" s="1">
        <v>351612</v>
      </c>
      <c r="B239434" s="1" t="s">
        <v>238483</v>
      </c>
      <c r="C239434" s="1" t="s">
        <v>60</v>
      </c>
      <c r="D239434" s="1" t="s">
        <v>61</v>
      </c>
    </row>
    <row r="239435" spans="1:4" x14ac:dyDescent="0.2">
      <c r="A239435" s="1">
        <v>351613</v>
      </c>
      <c r="B239435" s="1" t="s">
        <v>238484</v>
      </c>
      <c r="C239435" s="1" t="s">
        <v>60</v>
      </c>
      <c r="D239435" s="1" t="s">
        <v>61</v>
      </c>
    </row>
    <row r="239436" spans="1:4" x14ac:dyDescent="0.2">
      <c r="A239436" s="1">
        <v>351614</v>
      </c>
      <c r="B239436" s="1" t="s">
        <v>238485</v>
      </c>
      <c r="C239436" s="1" t="s">
        <v>60</v>
      </c>
      <c r="D239436" s="1" t="s">
        <v>61</v>
      </c>
    </row>
    <row r="239437" spans="1:4" x14ac:dyDescent="0.2">
      <c r="A239437" s="1">
        <v>351615</v>
      </c>
      <c r="B239437" s="1" t="s">
        <v>238486</v>
      </c>
      <c r="C239437" s="1" t="s">
        <v>60</v>
      </c>
      <c r="D239437" s="1" t="s">
        <v>61</v>
      </c>
    </row>
    <row r="239438" spans="1:4" x14ac:dyDescent="0.2">
      <c r="A239438" s="1">
        <v>351616</v>
      </c>
      <c r="B239438" s="1" t="s">
        <v>238487</v>
      </c>
      <c r="C239438" s="1" t="s">
        <v>60</v>
      </c>
    </row>
    <row r="239439" spans="1:4" x14ac:dyDescent="0.2">
      <c r="A239439" s="1">
        <v>351617</v>
      </c>
      <c r="B239439" s="1" t="s">
        <v>238488</v>
      </c>
      <c r="C239439" s="1" t="s">
        <v>60</v>
      </c>
      <c r="D239439" s="1" t="s">
        <v>61</v>
      </c>
    </row>
    <row r="239440" spans="1:4" x14ac:dyDescent="0.2">
      <c r="A239440" s="1">
        <v>351618</v>
      </c>
      <c r="B239440" s="1" t="s">
        <v>238489</v>
      </c>
      <c r="C239440" s="1" t="s">
        <v>60</v>
      </c>
      <c r="D239440" s="1" t="s">
        <v>61</v>
      </c>
    </row>
    <row r="239441" spans="1:4" x14ac:dyDescent="0.2">
      <c r="A239441" s="1">
        <v>351619</v>
      </c>
      <c r="B239441" s="1" t="s">
        <v>238490</v>
      </c>
      <c r="C239441" s="1" t="s">
        <v>60</v>
      </c>
      <c r="D239441" s="1" t="s">
        <v>61</v>
      </c>
    </row>
    <row r="239442" spans="1:4" x14ac:dyDescent="0.2">
      <c r="A239442" s="1">
        <v>351620</v>
      </c>
      <c r="B239442" s="1" t="s">
        <v>238491</v>
      </c>
      <c r="C239442" s="1" t="s">
        <v>60</v>
      </c>
      <c r="D239442" s="1" t="s">
        <v>61</v>
      </c>
    </row>
    <row r="239443" spans="1:4" x14ac:dyDescent="0.2">
      <c r="A239443" s="1">
        <v>351621</v>
      </c>
      <c r="B239443" s="1" t="s">
        <v>238492</v>
      </c>
      <c r="C239443" s="1" t="s">
        <v>60</v>
      </c>
      <c r="D239443" s="1" t="s">
        <v>61</v>
      </c>
    </row>
    <row r="239444" spans="1:4" x14ac:dyDescent="0.2">
      <c r="A239444" s="1">
        <v>351622</v>
      </c>
      <c r="B239444" s="1" t="s">
        <v>238493</v>
      </c>
      <c r="C239444" s="1" t="s">
        <v>60</v>
      </c>
      <c r="D239444" s="1" t="s">
        <v>61</v>
      </c>
    </row>
    <row r="239445" spans="1:4" x14ac:dyDescent="0.2">
      <c r="A239445" s="1">
        <v>351623</v>
      </c>
      <c r="B239445" s="1" t="s">
        <v>238494</v>
      </c>
      <c r="C239445" s="1" t="s">
        <v>60</v>
      </c>
      <c r="D239445" s="1" t="s">
        <v>61</v>
      </c>
    </row>
    <row r="239446" spans="1:4" x14ac:dyDescent="0.2">
      <c r="A239446" s="1">
        <v>351624</v>
      </c>
      <c r="B239446" s="1" t="s">
        <v>238495</v>
      </c>
      <c r="C239446" s="1" t="s">
        <v>60</v>
      </c>
      <c r="D239446" s="1" t="s">
        <v>61</v>
      </c>
    </row>
    <row r="239447" spans="1:4" x14ac:dyDescent="0.2">
      <c r="A239447" s="1">
        <v>351625</v>
      </c>
      <c r="B239447" s="1" t="s">
        <v>238496</v>
      </c>
      <c r="C239447" s="1" t="s">
        <v>60</v>
      </c>
    </row>
    <row r="239448" spans="1:4" x14ac:dyDescent="0.2">
      <c r="A239448" s="1">
        <v>351626</v>
      </c>
      <c r="B239448" s="1" t="s">
        <v>238497</v>
      </c>
      <c r="C239448" s="1" t="s">
        <v>60</v>
      </c>
      <c r="D239448" s="1" t="s">
        <v>61</v>
      </c>
    </row>
    <row r="239449" spans="1:4" x14ac:dyDescent="0.2">
      <c r="A239449" s="1">
        <v>351627</v>
      </c>
      <c r="B239449" s="1" t="s">
        <v>238498</v>
      </c>
      <c r="C239449" s="1" t="s">
        <v>60</v>
      </c>
      <c r="D239449" s="1" t="s">
        <v>61</v>
      </c>
    </row>
    <row r="239450" spans="1:4" x14ac:dyDescent="0.2">
      <c r="A239450" s="1">
        <v>351628</v>
      </c>
      <c r="B239450" s="1" t="s">
        <v>238499</v>
      </c>
      <c r="C239450" s="1" t="s">
        <v>60</v>
      </c>
      <c r="D239450" s="1" t="s">
        <v>61</v>
      </c>
    </row>
    <row r="239451" spans="1:4" x14ac:dyDescent="0.2">
      <c r="A239451" s="1">
        <v>351629</v>
      </c>
      <c r="B239451" s="1" t="s">
        <v>238500</v>
      </c>
      <c r="C239451" s="1" t="s">
        <v>60</v>
      </c>
      <c r="D239451" s="1" t="s">
        <v>61</v>
      </c>
    </row>
    <row r="239452" spans="1:4" x14ac:dyDescent="0.2">
      <c r="A239452" s="1">
        <v>351630</v>
      </c>
      <c r="B239452" s="1" t="s">
        <v>238501</v>
      </c>
      <c r="C239452" s="1" t="s">
        <v>60</v>
      </c>
    </row>
    <row r="239453" spans="1:4" x14ac:dyDescent="0.2">
      <c r="A239453" s="1">
        <v>351631</v>
      </c>
      <c r="B239453" s="1" t="s">
        <v>238502</v>
      </c>
      <c r="C239453" s="1" t="s">
        <v>60</v>
      </c>
      <c r="D239453" s="1" t="s">
        <v>61</v>
      </c>
    </row>
    <row r="239454" spans="1:4" x14ac:dyDescent="0.2">
      <c r="A239454" s="1">
        <v>351632</v>
      </c>
      <c r="B239454" s="1" t="s">
        <v>238503</v>
      </c>
      <c r="C239454" s="1" t="s">
        <v>60</v>
      </c>
    </row>
    <row r="239455" spans="1:4" x14ac:dyDescent="0.2">
      <c r="A239455" s="1">
        <v>351633</v>
      </c>
      <c r="B239455" s="1" t="s">
        <v>238504</v>
      </c>
      <c r="C239455" s="1" t="s">
        <v>60</v>
      </c>
      <c r="D239455" s="1" t="s">
        <v>61</v>
      </c>
    </row>
    <row r="239456" spans="1:4" x14ac:dyDescent="0.2">
      <c r="A239456" s="1">
        <v>351634</v>
      </c>
      <c r="B239456" s="1" t="s">
        <v>238505</v>
      </c>
      <c r="C239456" s="1" t="s">
        <v>60</v>
      </c>
      <c r="D239456" s="1" t="s">
        <v>61</v>
      </c>
    </row>
    <row r="239457" spans="1:4" x14ac:dyDescent="0.2">
      <c r="A239457" s="1">
        <v>351635</v>
      </c>
      <c r="B239457" s="1" t="s">
        <v>238506</v>
      </c>
      <c r="C239457" s="1" t="s">
        <v>60</v>
      </c>
      <c r="D239457" s="1" t="s">
        <v>61</v>
      </c>
    </row>
    <row r="239458" spans="1:4" x14ac:dyDescent="0.2">
      <c r="A239458" s="1">
        <v>351636</v>
      </c>
      <c r="B239458" s="1" t="s">
        <v>238507</v>
      </c>
      <c r="C239458" s="1" t="s">
        <v>60</v>
      </c>
      <c r="D239458" s="1" t="s">
        <v>61</v>
      </c>
    </row>
    <row r="239459" spans="1:4" x14ac:dyDescent="0.2">
      <c r="A239459" s="1">
        <v>351637</v>
      </c>
      <c r="B239459" s="1" t="s">
        <v>238508</v>
      </c>
      <c r="C239459" s="1" t="s">
        <v>60</v>
      </c>
      <c r="D239459" s="1" t="s">
        <v>61</v>
      </c>
    </row>
    <row r="239460" spans="1:4" x14ac:dyDescent="0.2">
      <c r="A239460" s="1">
        <v>351638</v>
      </c>
      <c r="B239460" s="1" t="s">
        <v>238509</v>
      </c>
      <c r="C239460" s="1" t="s">
        <v>60</v>
      </c>
      <c r="D239460" s="1" t="s">
        <v>61</v>
      </c>
    </row>
    <row r="239461" spans="1:4" x14ac:dyDescent="0.2">
      <c r="A239461" s="1">
        <v>351639</v>
      </c>
      <c r="B239461" s="1" t="s">
        <v>238510</v>
      </c>
      <c r="C239461" s="1" t="s">
        <v>60</v>
      </c>
      <c r="D239461" s="1" t="s">
        <v>61</v>
      </c>
    </row>
    <row r="239462" spans="1:4" x14ac:dyDescent="0.2">
      <c r="A239462" s="1">
        <v>351640</v>
      </c>
      <c r="B239462" s="1" t="s">
        <v>238511</v>
      </c>
      <c r="C239462" s="1" t="s">
        <v>60</v>
      </c>
      <c r="D239462" s="1" t="s">
        <v>61</v>
      </c>
    </row>
    <row r="239463" spans="1:4" x14ac:dyDescent="0.2">
      <c r="A239463" s="1">
        <v>351641</v>
      </c>
      <c r="B239463" s="1" t="s">
        <v>238512</v>
      </c>
      <c r="C239463" s="1" t="s">
        <v>60</v>
      </c>
      <c r="D239463" s="1" t="s">
        <v>61</v>
      </c>
    </row>
    <row r="239464" spans="1:4" x14ac:dyDescent="0.2">
      <c r="A239464" s="1">
        <v>351642</v>
      </c>
      <c r="B239464" s="1" t="s">
        <v>238513</v>
      </c>
      <c r="C239464" s="1" t="s">
        <v>60</v>
      </c>
      <c r="D239464" s="1" t="s">
        <v>61</v>
      </c>
    </row>
    <row r="239465" spans="1:4" x14ac:dyDescent="0.2">
      <c r="A239465" s="1">
        <v>351643</v>
      </c>
      <c r="B239465" s="1" t="s">
        <v>238514</v>
      </c>
      <c r="C239465" s="1" t="s">
        <v>60</v>
      </c>
    </row>
    <row r="239466" spans="1:4" x14ac:dyDescent="0.2">
      <c r="A239466" s="1">
        <v>351644</v>
      </c>
      <c r="B239466" s="1" t="s">
        <v>238515</v>
      </c>
      <c r="C239466" s="1" t="s">
        <v>60</v>
      </c>
      <c r="D239466" s="1" t="s">
        <v>61</v>
      </c>
    </row>
    <row r="239467" spans="1:4" x14ac:dyDescent="0.2">
      <c r="A239467" s="1">
        <v>351645</v>
      </c>
      <c r="B239467" s="1" t="s">
        <v>238516</v>
      </c>
      <c r="C239467" s="1" t="s">
        <v>60</v>
      </c>
    </row>
    <row r="239468" spans="1:4" x14ac:dyDescent="0.2">
      <c r="A239468" s="1">
        <v>351646</v>
      </c>
      <c r="B239468" s="1" t="s">
        <v>238517</v>
      </c>
      <c r="C239468" s="1" t="s">
        <v>5</v>
      </c>
    </row>
    <row r="239469" spans="1:4" x14ac:dyDescent="0.2">
      <c r="A239469" s="1">
        <v>351647</v>
      </c>
      <c r="B239469" s="1" t="s">
        <v>238518</v>
      </c>
      <c r="C239469" s="1" t="s">
        <v>60</v>
      </c>
      <c r="D239469" s="1" t="s">
        <v>61</v>
      </c>
    </row>
    <row r="239470" spans="1:4" x14ac:dyDescent="0.2">
      <c r="A239470" s="1">
        <v>351648</v>
      </c>
      <c r="B239470" s="1" t="s">
        <v>238519</v>
      </c>
      <c r="C239470" s="1" t="s">
        <v>60</v>
      </c>
      <c r="D239470" s="1" t="s">
        <v>61</v>
      </c>
    </row>
    <row r="239471" spans="1:4" x14ac:dyDescent="0.2">
      <c r="A239471" s="1">
        <v>351649</v>
      </c>
      <c r="B239471" s="1" t="s">
        <v>238520</v>
      </c>
      <c r="C239471" s="1" t="s">
        <v>60</v>
      </c>
      <c r="D239471" s="1" t="s">
        <v>61</v>
      </c>
    </row>
    <row r="239472" spans="1:4" x14ac:dyDescent="0.2">
      <c r="A239472" s="1">
        <v>351650</v>
      </c>
      <c r="B239472" s="1" t="s">
        <v>238521</v>
      </c>
      <c r="C239472" s="1" t="s">
        <v>60</v>
      </c>
      <c r="D239472" s="1" t="s">
        <v>61</v>
      </c>
    </row>
    <row r="239473" spans="1:4" x14ac:dyDescent="0.2">
      <c r="A239473" s="1">
        <v>351651</v>
      </c>
      <c r="B239473" s="1" t="s">
        <v>238522</v>
      </c>
      <c r="C239473" s="1" t="s">
        <v>60</v>
      </c>
      <c r="D239473" s="1" t="s">
        <v>61</v>
      </c>
    </row>
    <row r="239474" spans="1:4" x14ac:dyDescent="0.2">
      <c r="A239474" s="1">
        <v>351652</v>
      </c>
      <c r="B239474" s="1" t="s">
        <v>238523</v>
      </c>
      <c r="C239474" s="1" t="s">
        <v>60</v>
      </c>
      <c r="D239474" s="1" t="s">
        <v>61</v>
      </c>
    </row>
    <row r="239475" spans="1:4" x14ac:dyDescent="0.2">
      <c r="A239475" s="1">
        <v>351653</v>
      </c>
      <c r="B239475" s="1" t="s">
        <v>238524</v>
      </c>
      <c r="C239475" s="1" t="s">
        <v>60</v>
      </c>
      <c r="D239475" s="1" t="s">
        <v>61</v>
      </c>
    </row>
    <row r="239476" spans="1:4" x14ac:dyDescent="0.2">
      <c r="A239476" s="1">
        <v>351654</v>
      </c>
      <c r="B239476" s="1" t="s">
        <v>238525</v>
      </c>
      <c r="C239476" s="1" t="s">
        <v>60</v>
      </c>
      <c r="D239476" s="1" t="s">
        <v>61</v>
      </c>
    </row>
    <row r="239477" spans="1:4" x14ac:dyDescent="0.2">
      <c r="A239477" s="1">
        <v>351655</v>
      </c>
      <c r="B239477" s="1" t="s">
        <v>238526</v>
      </c>
      <c r="C239477" s="1" t="s">
        <v>60</v>
      </c>
    </row>
    <row r="239478" spans="1:4" x14ac:dyDescent="0.2">
      <c r="A239478" s="1">
        <v>351656</v>
      </c>
      <c r="B239478" s="1" t="s">
        <v>238527</v>
      </c>
      <c r="C239478" s="1" t="s">
        <v>5</v>
      </c>
    </row>
    <row r="239479" spans="1:4" x14ac:dyDescent="0.2">
      <c r="A239479" s="1">
        <v>351657</v>
      </c>
      <c r="B239479" s="1" t="s">
        <v>238528</v>
      </c>
      <c r="C239479" s="1" t="s">
        <v>60</v>
      </c>
    </row>
    <row r="239480" spans="1:4" x14ac:dyDescent="0.2">
      <c r="A239480" s="1">
        <v>351658</v>
      </c>
      <c r="B239480" s="1" t="s">
        <v>238529</v>
      </c>
      <c r="C239480" s="1" t="s">
        <v>60</v>
      </c>
      <c r="D239480" s="1" t="s">
        <v>61</v>
      </c>
    </row>
    <row r="239481" spans="1:4" x14ac:dyDescent="0.2">
      <c r="A239481" s="1">
        <v>351659</v>
      </c>
      <c r="B239481" s="1" t="s">
        <v>238530</v>
      </c>
      <c r="C239481" s="1" t="s">
        <v>60</v>
      </c>
      <c r="D239481" s="1" t="s">
        <v>61</v>
      </c>
    </row>
    <row r="239482" spans="1:4" x14ac:dyDescent="0.2">
      <c r="A239482" s="1">
        <v>351660</v>
      </c>
      <c r="B239482" s="1" t="s">
        <v>238531</v>
      </c>
      <c r="C239482" s="1" t="s">
        <v>60</v>
      </c>
      <c r="D239482" s="1" t="s">
        <v>61</v>
      </c>
    </row>
    <row r="239483" spans="1:4" x14ac:dyDescent="0.2">
      <c r="A239483" s="1">
        <v>351661</v>
      </c>
      <c r="B239483" s="1" t="s">
        <v>238532</v>
      </c>
      <c r="C239483" s="1" t="s">
        <v>60</v>
      </c>
      <c r="D239483" s="1" t="s">
        <v>61</v>
      </c>
    </row>
    <row r="239484" spans="1:4" x14ac:dyDescent="0.2">
      <c r="A239484" s="1">
        <v>351662</v>
      </c>
      <c r="B239484" s="1" t="s">
        <v>238533</v>
      </c>
      <c r="C239484" s="1" t="s">
        <v>60</v>
      </c>
      <c r="D239484" s="1" t="s">
        <v>61</v>
      </c>
    </row>
    <row r="239485" spans="1:4" x14ac:dyDescent="0.2">
      <c r="A239485" s="1">
        <v>351664</v>
      </c>
      <c r="B239485" s="1" t="s">
        <v>238534</v>
      </c>
      <c r="C239485" s="1" t="s">
        <v>60</v>
      </c>
      <c r="D239485" s="1" t="s">
        <v>61</v>
      </c>
    </row>
    <row r="239486" spans="1:4" x14ac:dyDescent="0.2">
      <c r="A239486" s="1">
        <v>351665</v>
      </c>
      <c r="B239486" s="1" t="s">
        <v>238535</v>
      </c>
      <c r="C239486" s="1" t="s">
        <v>60</v>
      </c>
      <c r="D239486" s="1" t="s">
        <v>61</v>
      </c>
    </row>
    <row r="239487" spans="1:4" x14ac:dyDescent="0.2">
      <c r="A239487" s="1">
        <v>351667</v>
      </c>
      <c r="B239487" s="1" t="s">
        <v>238536</v>
      </c>
      <c r="C239487" s="1" t="s">
        <v>60</v>
      </c>
      <c r="D239487" s="1" t="s">
        <v>61</v>
      </c>
    </row>
    <row r="239488" spans="1:4" x14ac:dyDescent="0.2">
      <c r="A239488" s="1">
        <v>351668</v>
      </c>
      <c r="B239488" s="1" t="s">
        <v>238537</v>
      </c>
      <c r="C239488" s="1" t="s">
        <v>60</v>
      </c>
    </row>
    <row r="239489" spans="1:4" x14ac:dyDescent="0.2">
      <c r="A239489" s="1">
        <v>351671</v>
      </c>
      <c r="B239489" s="1" t="s">
        <v>238538</v>
      </c>
      <c r="C239489" s="1" t="s">
        <v>60</v>
      </c>
      <c r="D239489" s="1" t="s">
        <v>61</v>
      </c>
    </row>
    <row r="239490" spans="1:4" x14ac:dyDescent="0.2">
      <c r="A239490" s="1">
        <v>351677</v>
      </c>
      <c r="B239490" s="1" t="s">
        <v>238539</v>
      </c>
      <c r="C239490" s="1" t="s">
        <v>60</v>
      </c>
      <c r="D239490" s="1" t="s">
        <v>61</v>
      </c>
    </row>
    <row r="239491" spans="1:4" x14ac:dyDescent="0.2">
      <c r="A239491" s="1">
        <v>351678</v>
      </c>
      <c r="B239491" s="1" t="s">
        <v>238540</v>
      </c>
      <c r="C239491" s="1" t="s">
        <v>60</v>
      </c>
    </row>
    <row r="239492" spans="1:4" x14ac:dyDescent="0.2">
      <c r="A239492" s="1">
        <v>351679</v>
      </c>
      <c r="B239492" s="1" t="s">
        <v>238541</v>
      </c>
      <c r="C239492" s="1" t="s">
        <v>60</v>
      </c>
      <c r="D239492" s="1" t="s">
        <v>61</v>
      </c>
    </row>
    <row r="239493" spans="1:4" x14ac:dyDescent="0.2">
      <c r="A239493" s="1">
        <v>351683</v>
      </c>
      <c r="B239493" s="1" t="s">
        <v>238542</v>
      </c>
      <c r="C239493" s="1" t="s">
        <v>60</v>
      </c>
      <c r="D239493" s="1" t="s">
        <v>61</v>
      </c>
    </row>
    <row r="239494" spans="1:4" x14ac:dyDescent="0.2">
      <c r="A239494" s="1">
        <v>351684</v>
      </c>
      <c r="B239494" s="1" t="s">
        <v>238543</v>
      </c>
      <c r="C239494" s="1" t="s">
        <v>60</v>
      </c>
    </row>
    <row r="239495" spans="1:4" x14ac:dyDescent="0.2">
      <c r="A239495" s="1">
        <v>351685</v>
      </c>
      <c r="B239495" s="1" t="s">
        <v>238544</v>
      </c>
      <c r="C239495" s="1" t="s">
        <v>60</v>
      </c>
      <c r="D239495" s="1" t="s">
        <v>61</v>
      </c>
    </row>
    <row r="239496" spans="1:4" x14ac:dyDescent="0.2">
      <c r="A239496" s="1">
        <v>351687</v>
      </c>
      <c r="B239496" s="1" t="s">
        <v>238545</v>
      </c>
      <c r="C239496" s="1" t="s">
        <v>60</v>
      </c>
    </row>
    <row r="239497" spans="1:4" x14ac:dyDescent="0.2">
      <c r="A239497" s="1">
        <v>351689</v>
      </c>
      <c r="B239497" s="1" t="s">
        <v>238546</v>
      </c>
      <c r="C239497" s="1" t="s">
        <v>60</v>
      </c>
    </row>
    <row r="239498" spans="1:4" x14ac:dyDescent="0.2">
      <c r="A239498" s="1">
        <v>351691</v>
      </c>
      <c r="B239498" s="1" t="s">
        <v>238547</v>
      </c>
      <c r="C239498" s="1" t="s">
        <v>60</v>
      </c>
    </row>
    <row r="239499" spans="1:4" x14ac:dyDescent="0.2">
      <c r="A239499" s="1">
        <v>351693</v>
      </c>
      <c r="B239499" s="1" t="s">
        <v>238548</v>
      </c>
      <c r="C239499" s="1" t="s">
        <v>60</v>
      </c>
    </row>
    <row r="239500" spans="1:4" x14ac:dyDescent="0.2">
      <c r="A239500" s="1">
        <v>351695</v>
      </c>
      <c r="B239500" s="1" t="s">
        <v>238549</v>
      </c>
      <c r="C239500" s="1" t="s">
        <v>60</v>
      </c>
    </row>
    <row r="239501" spans="1:4" x14ac:dyDescent="0.2">
      <c r="A239501" s="1">
        <v>351697</v>
      </c>
      <c r="B239501" s="1" t="s">
        <v>238550</v>
      </c>
      <c r="C239501" s="1" t="s">
        <v>60</v>
      </c>
    </row>
    <row r="239502" spans="1:4" x14ac:dyDescent="0.2">
      <c r="A239502" s="1">
        <v>351698</v>
      </c>
      <c r="B239502" s="1" t="s">
        <v>238551</v>
      </c>
      <c r="C239502" s="1" t="s">
        <v>60</v>
      </c>
    </row>
    <row r="239503" spans="1:4" x14ac:dyDescent="0.2">
      <c r="A239503" s="1">
        <v>351699</v>
      </c>
      <c r="B239503" s="1" t="s">
        <v>238552</v>
      </c>
      <c r="C239503" s="1" t="s">
        <v>60</v>
      </c>
    </row>
    <row r="239504" spans="1:4" x14ac:dyDescent="0.2">
      <c r="A239504" s="1">
        <v>351700</v>
      </c>
      <c r="B239504" s="1" t="s">
        <v>238553</v>
      </c>
      <c r="C239504" s="1" t="s">
        <v>5</v>
      </c>
    </row>
    <row r="239505" spans="1:4" x14ac:dyDescent="0.2">
      <c r="A239505" s="1">
        <v>351702</v>
      </c>
      <c r="B239505" s="1" t="s">
        <v>238554</v>
      </c>
      <c r="C239505" s="1" t="s">
        <v>60</v>
      </c>
      <c r="D239505" s="1" t="s">
        <v>61</v>
      </c>
    </row>
    <row r="239506" spans="1:4" x14ac:dyDescent="0.2">
      <c r="A239506" s="1">
        <v>351706</v>
      </c>
      <c r="B239506" s="1" t="s">
        <v>238555</v>
      </c>
      <c r="C239506" s="1" t="s">
        <v>60</v>
      </c>
      <c r="D239506" s="1" t="s">
        <v>61</v>
      </c>
    </row>
    <row r="239507" spans="1:4" x14ac:dyDescent="0.2">
      <c r="A239507" s="1">
        <v>351711</v>
      </c>
      <c r="B239507" s="1" t="s">
        <v>238556</v>
      </c>
      <c r="C239507" s="1" t="s">
        <v>60</v>
      </c>
      <c r="D239507" s="1" t="s">
        <v>61</v>
      </c>
    </row>
    <row r="239508" spans="1:4" x14ac:dyDescent="0.2">
      <c r="A239508" s="1">
        <v>351712</v>
      </c>
      <c r="B239508" s="1" t="s">
        <v>238557</v>
      </c>
      <c r="C239508" s="1" t="s">
        <v>5</v>
      </c>
    </row>
    <row r="239509" spans="1:4" x14ac:dyDescent="0.2">
      <c r="A239509" s="1">
        <v>351713</v>
      </c>
      <c r="B239509" s="1" t="s">
        <v>238558</v>
      </c>
      <c r="C239509" s="1" t="s">
        <v>307</v>
      </c>
    </row>
    <row r="239510" spans="1:4" x14ac:dyDescent="0.2">
      <c r="A239510" s="1">
        <v>351717</v>
      </c>
      <c r="B239510" s="1" t="s">
        <v>238559</v>
      </c>
      <c r="C239510" s="1" t="s">
        <v>60</v>
      </c>
    </row>
    <row r="239511" spans="1:4" x14ac:dyDescent="0.2">
      <c r="A239511" s="1">
        <v>351718</v>
      </c>
      <c r="B239511" s="1" t="s">
        <v>238560</v>
      </c>
      <c r="C239511" s="1" t="s">
        <v>60</v>
      </c>
    </row>
    <row r="239512" spans="1:4" x14ac:dyDescent="0.2">
      <c r="A239512" s="1">
        <v>351719</v>
      </c>
      <c r="B239512" s="1" t="s">
        <v>238561</v>
      </c>
      <c r="C239512" s="1" t="s">
        <v>60</v>
      </c>
    </row>
    <row r="239513" spans="1:4" x14ac:dyDescent="0.2">
      <c r="A239513" s="1">
        <v>351720</v>
      </c>
      <c r="B239513" s="1" t="s">
        <v>238562</v>
      </c>
      <c r="C239513" s="1" t="s">
        <v>60</v>
      </c>
    </row>
    <row r="239514" spans="1:4" x14ac:dyDescent="0.2">
      <c r="A239514" s="1">
        <v>351721</v>
      </c>
      <c r="B239514" s="1" t="s">
        <v>238563</v>
      </c>
      <c r="C239514" s="1" t="s">
        <v>60</v>
      </c>
    </row>
    <row r="239515" spans="1:4" x14ac:dyDescent="0.2">
      <c r="A239515" s="1">
        <v>351722</v>
      </c>
      <c r="B239515" s="1" t="s">
        <v>238564</v>
      </c>
      <c r="C239515" s="1" t="s">
        <v>60</v>
      </c>
    </row>
    <row r="239516" spans="1:4" x14ac:dyDescent="0.2">
      <c r="A239516" s="1">
        <v>351723</v>
      </c>
      <c r="B239516" s="1" t="s">
        <v>238565</v>
      </c>
      <c r="C239516" s="1" t="s">
        <v>60</v>
      </c>
    </row>
    <row r="239517" spans="1:4" x14ac:dyDescent="0.2">
      <c r="A239517" s="1">
        <v>351724</v>
      </c>
      <c r="B239517" s="1" t="s">
        <v>238566</v>
      </c>
      <c r="C239517" s="1" t="s">
        <v>5</v>
      </c>
    </row>
    <row r="239518" spans="1:4" x14ac:dyDescent="0.2">
      <c r="A239518" s="1">
        <v>351725</v>
      </c>
      <c r="B239518" s="1" t="s">
        <v>238567</v>
      </c>
      <c r="C239518" s="1" t="s">
        <v>60</v>
      </c>
      <c r="D239518" s="1" t="s">
        <v>61</v>
      </c>
    </row>
    <row r="239519" spans="1:4" x14ac:dyDescent="0.2">
      <c r="A239519" s="1">
        <v>351726</v>
      </c>
      <c r="B239519" s="1" t="s">
        <v>238568</v>
      </c>
      <c r="C239519" s="1" t="s">
        <v>60</v>
      </c>
    </row>
    <row r="239520" spans="1:4" x14ac:dyDescent="0.2">
      <c r="A239520" s="1">
        <v>351727</v>
      </c>
      <c r="B239520" s="1" t="s">
        <v>238569</v>
      </c>
      <c r="C239520" s="1" t="s">
        <v>5</v>
      </c>
    </row>
    <row r="239521" spans="1:4" x14ac:dyDescent="0.2">
      <c r="A239521" s="1">
        <v>351728</v>
      </c>
      <c r="B239521" s="1" t="s">
        <v>238570</v>
      </c>
      <c r="C239521" s="1" t="s">
        <v>5</v>
      </c>
    </row>
    <row r="239522" spans="1:4" x14ac:dyDescent="0.2">
      <c r="A239522" s="1">
        <v>351729</v>
      </c>
      <c r="B239522" s="1" t="s">
        <v>238571</v>
      </c>
      <c r="C239522" s="1" t="s">
        <v>5</v>
      </c>
    </row>
    <row r="239523" spans="1:4" x14ac:dyDescent="0.2">
      <c r="A239523" s="1">
        <v>351730</v>
      </c>
      <c r="B239523" s="1" t="s">
        <v>238572</v>
      </c>
      <c r="C239523" s="1" t="s">
        <v>5</v>
      </c>
    </row>
    <row r="239524" spans="1:4" x14ac:dyDescent="0.2">
      <c r="A239524" s="1">
        <v>351731</v>
      </c>
      <c r="B239524" s="1" t="s">
        <v>238573</v>
      </c>
      <c r="C239524" s="1" t="s">
        <v>5</v>
      </c>
    </row>
    <row r="239525" spans="1:4" x14ac:dyDescent="0.2">
      <c r="A239525" s="1">
        <v>351732</v>
      </c>
      <c r="B239525" s="1" t="s">
        <v>238574</v>
      </c>
      <c r="C239525" s="1" t="s">
        <v>60</v>
      </c>
    </row>
    <row r="239526" spans="1:4" x14ac:dyDescent="0.2">
      <c r="A239526" s="1">
        <v>351733</v>
      </c>
      <c r="B239526" s="1" t="s">
        <v>238575</v>
      </c>
      <c r="C239526" s="1" t="s">
        <v>60</v>
      </c>
    </row>
    <row r="239527" spans="1:4" x14ac:dyDescent="0.2">
      <c r="A239527" s="1">
        <v>351734</v>
      </c>
      <c r="B239527" s="1" t="s">
        <v>238576</v>
      </c>
      <c r="C239527" s="1" t="s">
        <v>5</v>
      </c>
    </row>
    <row r="239528" spans="1:4" x14ac:dyDescent="0.2">
      <c r="A239528" s="1">
        <v>351735</v>
      </c>
      <c r="B239528" s="1" t="s">
        <v>238577</v>
      </c>
      <c r="C239528" s="1" t="s">
        <v>60</v>
      </c>
      <c r="D239528" s="1" t="s">
        <v>61</v>
      </c>
    </row>
    <row r="239529" spans="1:4" x14ac:dyDescent="0.2">
      <c r="A239529" s="1">
        <v>351736</v>
      </c>
      <c r="B239529" s="1" t="s">
        <v>238578</v>
      </c>
      <c r="C239529" s="1" t="s">
        <v>5</v>
      </c>
    </row>
    <row r="239530" spans="1:4" x14ac:dyDescent="0.2">
      <c r="A239530" s="1">
        <v>351737</v>
      </c>
      <c r="B239530" s="1" t="s">
        <v>238579</v>
      </c>
      <c r="C239530" s="1" t="s">
        <v>60</v>
      </c>
    </row>
    <row r="239531" spans="1:4" x14ac:dyDescent="0.2">
      <c r="A239531" s="1">
        <v>351738</v>
      </c>
      <c r="B239531" s="1" t="s">
        <v>238580</v>
      </c>
      <c r="C239531" s="1" t="s">
        <v>60</v>
      </c>
    </row>
    <row r="239532" spans="1:4" x14ac:dyDescent="0.2">
      <c r="A239532" s="1">
        <v>351739</v>
      </c>
      <c r="B239532" s="1" t="s">
        <v>238581</v>
      </c>
      <c r="C239532" s="1" t="s">
        <v>60</v>
      </c>
    </row>
    <row r="239533" spans="1:4" x14ac:dyDescent="0.2">
      <c r="A239533" s="1">
        <v>351740</v>
      </c>
      <c r="B239533" s="1" t="s">
        <v>238582</v>
      </c>
      <c r="C239533" s="1" t="s">
        <v>60</v>
      </c>
    </row>
    <row r="239534" spans="1:4" x14ac:dyDescent="0.2">
      <c r="A239534" s="1">
        <v>351741</v>
      </c>
      <c r="B239534" s="1" t="s">
        <v>238583</v>
      </c>
      <c r="C239534" s="1" t="s">
        <v>60</v>
      </c>
    </row>
    <row r="239535" spans="1:4" x14ac:dyDescent="0.2">
      <c r="A239535" s="1">
        <v>351742</v>
      </c>
      <c r="B239535" s="1" t="s">
        <v>238584</v>
      </c>
      <c r="C239535" s="1" t="s">
        <v>60</v>
      </c>
    </row>
    <row r="239536" spans="1:4" x14ac:dyDescent="0.2">
      <c r="A239536" s="1">
        <v>351743</v>
      </c>
      <c r="B239536" s="1" t="s">
        <v>238585</v>
      </c>
      <c r="C239536" s="1" t="s">
        <v>60</v>
      </c>
    </row>
    <row r="239537" spans="1:3" x14ac:dyDescent="0.2">
      <c r="A239537" s="1">
        <v>351744</v>
      </c>
      <c r="B239537" s="1" t="s">
        <v>238586</v>
      </c>
      <c r="C239537" s="1" t="s">
        <v>60</v>
      </c>
    </row>
    <row r="239538" spans="1:3" x14ac:dyDescent="0.2">
      <c r="A239538" s="1">
        <v>351745</v>
      </c>
      <c r="B239538" s="1" t="s">
        <v>238587</v>
      </c>
      <c r="C239538" s="1" t="s">
        <v>60</v>
      </c>
    </row>
    <row r="239539" spans="1:3" x14ac:dyDescent="0.2">
      <c r="A239539" s="1">
        <v>351746</v>
      </c>
      <c r="B239539" s="1" t="s">
        <v>238588</v>
      </c>
      <c r="C239539" s="1" t="s">
        <v>60</v>
      </c>
    </row>
    <row r="239540" spans="1:3" x14ac:dyDescent="0.2">
      <c r="A239540" s="1">
        <v>351747</v>
      </c>
      <c r="B239540" s="1" t="s">
        <v>238589</v>
      </c>
      <c r="C239540" s="1" t="s">
        <v>5</v>
      </c>
    </row>
    <row r="239541" spans="1:3" x14ac:dyDescent="0.2">
      <c r="A239541" s="1">
        <v>351748</v>
      </c>
      <c r="B239541" s="1" t="s">
        <v>238590</v>
      </c>
      <c r="C239541" s="1" t="s">
        <v>5</v>
      </c>
    </row>
    <row r="239542" spans="1:3" x14ac:dyDescent="0.2">
      <c r="A239542" s="1">
        <v>351749</v>
      </c>
      <c r="B239542" s="1" t="s">
        <v>238591</v>
      </c>
      <c r="C239542" s="1" t="s">
        <v>5</v>
      </c>
    </row>
    <row r="239543" spans="1:3" x14ac:dyDescent="0.2">
      <c r="A239543" s="1">
        <v>351750</v>
      </c>
      <c r="B239543" s="1" t="s">
        <v>238592</v>
      </c>
      <c r="C239543" s="1" t="s">
        <v>5</v>
      </c>
    </row>
    <row r="239544" spans="1:3" x14ac:dyDescent="0.2">
      <c r="A239544" s="1">
        <v>351751</v>
      </c>
      <c r="B239544" s="1" t="s">
        <v>238593</v>
      </c>
      <c r="C239544" s="1" t="s">
        <v>5</v>
      </c>
    </row>
    <row r="239545" spans="1:3" x14ac:dyDescent="0.2">
      <c r="A239545" s="1">
        <v>351752</v>
      </c>
      <c r="B239545" s="1" t="s">
        <v>238594</v>
      </c>
      <c r="C239545" s="1" t="s">
        <v>5</v>
      </c>
    </row>
    <row r="239546" spans="1:3" x14ac:dyDescent="0.2">
      <c r="A239546" s="1">
        <v>351753</v>
      </c>
      <c r="B239546" s="1" t="s">
        <v>238595</v>
      </c>
      <c r="C239546" s="1" t="s">
        <v>5</v>
      </c>
    </row>
    <row r="239547" spans="1:3" x14ac:dyDescent="0.2">
      <c r="A239547" s="1">
        <v>351754</v>
      </c>
      <c r="B239547" s="1" t="s">
        <v>238596</v>
      </c>
      <c r="C239547" s="1" t="s">
        <v>5</v>
      </c>
    </row>
    <row r="239548" spans="1:3" x14ac:dyDescent="0.2">
      <c r="A239548" s="1">
        <v>351755</v>
      </c>
      <c r="B239548" s="1" t="s">
        <v>238597</v>
      </c>
      <c r="C239548" s="1" t="s">
        <v>5</v>
      </c>
    </row>
    <row r="239549" spans="1:3" x14ac:dyDescent="0.2">
      <c r="A239549" s="1">
        <v>351756</v>
      </c>
      <c r="B239549" s="1" t="s">
        <v>238598</v>
      </c>
      <c r="C239549" s="1" t="s">
        <v>60</v>
      </c>
    </row>
    <row r="239550" spans="1:3" x14ac:dyDescent="0.2">
      <c r="A239550" s="1">
        <v>351757</v>
      </c>
      <c r="B239550" s="1" t="s">
        <v>238599</v>
      </c>
      <c r="C239550" s="1" t="s">
        <v>60</v>
      </c>
    </row>
    <row r="239551" spans="1:3" x14ac:dyDescent="0.2">
      <c r="A239551" s="1">
        <v>351758</v>
      </c>
      <c r="B239551" s="1" t="s">
        <v>238600</v>
      </c>
      <c r="C239551" s="1" t="s">
        <v>60</v>
      </c>
    </row>
    <row r="239552" spans="1:3" x14ac:dyDescent="0.2">
      <c r="A239552" s="1">
        <v>351759</v>
      </c>
      <c r="B239552" s="1" t="s">
        <v>238601</v>
      </c>
      <c r="C239552" s="1" t="s">
        <v>60</v>
      </c>
    </row>
    <row r="239553" spans="1:4" x14ac:dyDescent="0.2">
      <c r="A239553" s="1">
        <v>351760</v>
      </c>
      <c r="B239553" s="1" t="s">
        <v>238602</v>
      </c>
      <c r="C239553" s="1" t="s">
        <v>60</v>
      </c>
    </row>
    <row r="239554" spans="1:4" x14ac:dyDescent="0.2">
      <c r="A239554" s="1">
        <v>351761</v>
      </c>
      <c r="B239554" s="1" t="s">
        <v>238603</v>
      </c>
      <c r="C239554" s="1" t="s">
        <v>60</v>
      </c>
    </row>
    <row r="239555" spans="1:4" x14ac:dyDescent="0.2">
      <c r="A239555" s="1">
        <v>351762</v>
      </c>
      <c r="B239555" s="1" t="s">
        <v>238604</v>
      </c>
      <c r="C239555" s="1" t="s">
        <v>60</v>
      </c>
    </row>
    <row r="239556" spans="1:4" x14ac:dyDescent="0.2">
      <c r="A239556" s="1">
        <v>351763</v>
      </c>
      <c r="B239556" s="1" t="s">
        <v>238605</v>
      </c>
      <c r="C239556" s="1" t="s">
        <v>60</v>
      </c>
    </row>
    <row r="239557" spans="1:4" x14ac:dyDescent="0.2">
      <c r="A239557" s="1">
        <v>351764</v>
      </c>
      <c r="B239557" s="1" t="s">
        <v>238606</v>
      </c>
      <c r="C239557" s="1" t="s">
        <v>5</v>
      </c>
    </row>
    <row r="239558" spans="1:4" x14ac:dyDescent="0.2">
      <c r="A239558" s="1">
        <v>351765</v>
      </c>
      <c r="B239558" s="1" t="s">
        <v>238607</v>
      </c>
      <c r="C239558" s="1" t="s">
        <v>60</v>
      </c>
    </row>
    <row r="239559" spans="1:4" x14ac:dyDescent="0.2">
      <c r="A239559" s="1">
        <v>351766</v>
      </c>
      <c r="B239559" s="1" t="s">
        <v>238608</v>
      </c>
      <c r="C239559" s="1" t="s">
        <v>60</v>
      </c>
    </row>
    <row r="239560" spans="1:4" x14ac:dyDescent="0.2">
      <c r="A239560" s="1">
        <v>351767</v>
      </c>
      <c r="B239560" s="1" t="s">
        <v>238609</v>
      </c>
      <c r="C239560" s="1" t="s">
        <v>5</v>
      </c>
    </row>
    <row r="239561" spans="1:4" x14ac:dyDescent="0.2">
      <c r="A239561" s="1">
        <v>351768</v>
      </c>
      <c r="B239561" s="1" t="s">
        <v>238610</v>
      </c>
      <c r="C239561" s="1" t="s">
        <v>5</v>
      </c>
    </row>
    <row r="239562" spans="1:4" x14ac:dyDescent="0.2">
      <c r="A239562" s="1">
        <v>351769</v>
      </c>
      <c r="B239562" s="1" t="s">
        <v>238611</v>
      </c>
      <c r="C239562" s="1" t="s">
        <v>5</v>
      </c>
    </row>
    <row r="239563" spans="1:4" x14ac:dyDescent="0.2">
      <c r="A239563" s="1">
        <v>351770</v>
      </c>
      <c r="B239563" s="1" t="s">
        <v>238612</v>
      </c>
      <c r="C239563" s="1" t="s">
        <v>5</v>
      </c>
    </row>
    <row r="239564" spans="1:4" x14ac:dyDescent="0.2">
      <c r="A239564" s="1">
        <v>351771</v>
      </c>
      <c r="B239564" s="1" t="s">
        <v>238613</v>
      </c>
      <c r="C239564" s="1" t="s">
        <v>5</v>
      </c>
    </row>
    <row r="239565" spans="1:4" x14ac:dyDescent="0.2">
      <c r="A239565" s="1">
        <v>351772</v>
      </c>
      <c r="B239565" s="1" t="s">
        <v>238614</v>
      </c>
      <c r="C239565" s="1" t="s">
        <v>60</v>
      </c>
      <c r="D239565" s="1" t="s">
        <v>61</v>
      </c>
    </row>
    <row r="239566" spans="1:4" x14ac:dyDescent="0.2">
      <c r="A239566" s="1">
        <v>351773</v>
      </c>
      <c r="B239566" s="1" t="s">
        <v>238615</v>
      </c>
      <c r="C239566" s="1" t="s">
        <v>5</v>
      </c>
    </row>
    <row r="239567" spans="1:4" x14ac:dyDescent="0.2">
      <c r="A239567" s="1">
        <v>351774</v>
      </c>
      <c r="B239567" s="1" t="s">
        <v>238616</v>
      </c>
      <c r="C239567" s="1" t="s">
        <v>60</v>
      </c>
      <c r="D239567" s="1" t="s">
        <v>61</v>
      </c>
    </row>
    <row r="239568" spans="1:4" x14ac:dyDescent="0.2">
      <c r="A239568" s="1">
        <v>351775</v>
      </c>
      <c r="B239568" s="1" t="s">
        <v>238617</v>
      </c>
      <c r="C239568" s="1" t="s">
        <v>5</v>
      </c>
    </row>
    <row r="239569" spans="1:3" x14ac:dyDescent="0.2">
      <c r="A239569" s="1">
        <v>351776</v>
      </c>
      <c r="B239569" s="1" t="s">
        <v>238618</v>
      </c>
      <c r="C239569" s="1" t="s">
        <v>5</v>
      </c>
    </row>
    <row r="239570" spans="1:3" x14ac:dyDescent="0.2">
      <c r="A239570" s="1">
        <v>351777</v>
      </c>
      <c r="B239570" s="1" t="s">
        <v>238619</v>
      </c>
      <c r="C239570" s="1" t="s">
        <v>60</v>
      </c>
    </row>
    <row r="239571" spans="1:3" x14ac:dyDescent="0.2">
      <c r="A239571" s="1">
        <v>351778</v>
      </c>
      <c r="B239571" s="1" t="s">
        <v>238620</v>
      </c>
      <c r="C239571" s="1" t="s">
        <v>60</v>
      </c>
    </row>
    <row r="239572" spans="1:3" x14ac:dyDescent="0.2">
      <c r="A239572" s="1">
        <v>351779</v>
      </c>
      <c r="B239572" s="1" t="s">
        <v>238621</v>
      </c>
      <c r="C239572" s="1" t="s">
        <v>60</v>
      </c>
    </row>
    <row r="239573" spans="1:3" x14ac:dyDescent="0.2">
      <c r="A239573" s="1">
        <v>351780</v>
      </c>
      <c r="B239573" s="1" t="s">
        <v>238622</v>
      </c>
      <c r="C239573" s="1" t="s">
        <v>60</v>
      </c>
    </row>
    <row r="239574" spans="1:3" x14ac:dyDescent="0.2">
      <c r="A239574" s="1">
        <v>351781</v>
      </c>
      <c r="B239574" s="1" t="s">
        <v>238623</v>
      </c>
      <c r="C239574" s="1" t="s">
        <v>60</v>
      </c>
    </row>
    <row r="239575" spans="1:3" x14ac:dyDescent="0.2">
      <c r="A239575" s="1">
        <v>351782</v>
      </c>
      <c r="B239575" s="1" t="s">
        <v>238624</v>
      </c>
      <c r="C239575" s="1" t="s">
        <v>60</v>
      </c>
    </row>
    <row r="239576" spans="1:3" x14ac:dyDescent="0.2">
      <c r="A239576" s="1">
        <v>351783</v>
      </c>
      <c r="B239576" s="1" t="s">
        <v>238625</v>
      </c>
      <c r="C239576" s="1" t="s">
        <v>60</v>
      </c>
    </row>
    <row r="239577" spans="1:3" x14ac:dyDescent="0.2">
      <c r="A239577" s="1">
        <v>351784</v>
      </c>
      <c r="B239577" s="1" t="s">
        <v>238626</v>
      </c>
      <c r="C239577" s="1" t="s">
        <v>60</v>
      </c>
    </row>
    <row r="239578" spans="1:3" x14ac:dyDescent="0.2">
      <c r="A239578" s="1">
        <v>351785</v>
      </c>
      <c r="B239578" s="1" t="s">
        <v>238627</v>
      </c>
      <c r="C239578" s="1" t="s">
        <v>60</v>
      </c>
    </row>
    <row r="239579" spans="1:3" x14ac:dyDescent="0.2">
      <c r="A239579" s="1">
        <v>351786</v>
      </c>
      <c r="B239579" s="1" t="s">
        <v>238628</v>
      </c>
      <c r="C239579" s="1" t="s">
        <v>60</v>
      </c>
    </row>
    <row r="239580" spans="1:3" x14ac:dyDescent="0.2">
      <c r="A239580" s="1">
        <v>351788</v>
      </c>
      <c r="B239580" s="1" t="s">
        <v>238629</v>
      </c>
      <c r="C239580" s="1" t="s">
        <v>5</v>
      </c>
    </row>
    <row r="239581" spans="1:3" x14ac:dyDescent="0.2">
      <c r="A239581" s="1">
        <v>351789</v>
      </c>
      <c r="B239581" s="1" t="s">
        <v>238630</v>
      </c>
      <c r="C239581" s="1" t="s">
        <v>5</v>
      </c>
    </row>
    <row r="239582" spans="1:3" x14ac:dyDescent="0.2">
      <c r="A239582" s="1">
        <v>351790</v>
      </c>
      <c r="B239582" s="1" t="s">
        <v>238631</v>
      </c>
      <c r="C239582" s="1" t="s">
        <v>5</v>
      </c>
    </row>
    <row r="239583" spans="1:3" x14ac:dyDescent="0.2">
      <c r="A239583" s="1">
        <v>351791</v>
      </c>
      <c r="B239583" s="1" t="s">
        <v>238632</v>
      </c>
      <c r="C239583" s="1" t="s">
        <v>5</v>
      </c>
    </row>
    <row r="239584" spans="1:3" x14ac:dyDescent="0.2">
      <c r="A239584" s="1">
        <v>351792</v>
      </c>
      <c r="B239584" s="1" t="s">
        <v>238633</v>
      </c>
      <c r="C239584" s="1" t="s">
        <v>5</v>
      </c>
    </row>
    <row r="239585" spans="1:3" x14ac:dyDescent="0.2">
      <c r="A239585" s="1">
        <v>351793</v>
      </c>
      <c r="B239585" s="1" t="s">
        <v>238634</v>
      </c>
      <c r="C239585" s="1" t="s">
        <v>5</v>
      </c>
    </row>
    <row r="239586" spans="1:3" x14ac:dyDescent="0.2">
      <c r="A239586" s="1">
        <v>351794</v>
      </c>
      <c r="B239586" s="1" t="s">
        <v>238635</v>
      </c>
      <c r="C239586" s="1" t="s">
        <v>5</v>
      </c>
    </row>
    <row r="239587" spans="1:3" x14ac:dyDescent="0.2">
      <c r="A239587" s="1">
        <v>351795</v>
      </c>
      <c r="B239587" s="1" t="s">
        <v>238636</v>
      </c>
      <c r="C239587" s="1" t="s">
        <v>5</v>
      </c>
    </row>
    <row r="239588" spans="1:3" x14ac:dyDescent="0.2">
      <c r="A239588" s="1">
        <v>351796</v>
      </c>
      <c r="B239588" s="1" t="s">
        <v>238637</v>
      </c>
      <c r="C239588" s="1" t="s">
        <v>5</v>
      </c>
    </row>
    <row r="239589" spans="1:3" x14ac:dyDescent="0.2">
      <c r="A239589" s="1">
        <v>351797</v>
      </c>
      <c r="B239589" s="1" t="s">
        <v>238638</v>
      </c>
      <c r="C239589" s="1" t="s">
        <v>5</v>
      </c>
    </row>
    <row r="239590" spans="1:3" x14ac:dyDescent="0.2">
      <c r="A239590" s="1">
        <v>351798</v>
      </c>
      <c r="B239590" s="1" t="s">
        <v>238639</v>
      </c>
      <c r="C239590" s="1" t="s">
        <v>5</v>
      </c>
    </row>
    <row r="239591" spans="1:3" x14ac:dyDescent="0.2">
      <c r="A239591" s="1">
        <v>351799</v>
      </c>
      <c r="B239591" s="1" t="s">
        <v>238640</v>
      </c>
      <c r="C239591" s="1" t="s">
        <v>60</v>
      </c>
    </row>
    <row r="239592" spans="1:3" x14ac:dyDescent="0.2">
      <c r="A239592" s="1">
        <v>351800</v>
      </c>
      <c r="B239592" s="1" t="s">
        <v>238641</v>
      </c>
      <c r="C239592" s="1" t="s">
        <v>60</v>
      </c>
    </row>
    <row r="239593" spans="1:3" x14ac:dyDescent="0.2">
      <c r="A239593" s="1">
        <v>351801</v>
      </c>
      <c r="B239593" s="1" t="s">
        <v>238642</v>
      </c>
      <c r="C239593" s="1" t="s">
        <v>60</v>
      </c>
    </row>
    <row r="239594" spans="1:3" x14ac:dyDescent="0.2">
      <c r="A239594" s="1">
        <v>351802</v>
      </c>
      <c r="B239594" s="1" t="s">
        <v>238643</v>
      </c>
      <c r="C239594" s="1" t="s">
        <v>60</v>
      </c>
    </row>
    <row r="239595" spans="1:3" x14ac:dyDescent="0.2">
      <c r="A239595" s="1">
        <v>351803</v>
      </c>
      <c r="B239595" s="1" t="s">
        <v>238644</v>
      </c>
      <c r="C239595" s="1" t="s">
        <v>60</v>
      </c>
    </row>
    <row r="239596" spans="1:3" x14ac:dyDescent="0.2">
      <c r="A239596" s="1">
        <v>351804</v>
      </c>
      <c r="B239596" s="1" t="s">
        <v>238645</v>
      </c>
      <c r="C239596" s="1" t="s">
        <v>60</v>
      </c>
    </row>
    <row r="239597" spans="1:3" x14ac:dyDescent="0.2">
      <c r="A239597" s="1">
        <v>351805</v>
      </c>
      <c r="B239597" s="1" t="s">
        <v>238646</v>
      </c>
      <c r="C239597" s="1" t="s">
        <v>5</v>
      </c>
    </row>
    <row r="239598" spans="1:3" x14ac:dyDescent="0.2">
      <c r="A239598" s="1">
        <v>351806</v>
      </c>
      <c r="B239598" s="1" t="s">
        <v>238647</v>
      </c>
      <c r="C239598" s="1" t="s">
        <v>5</v>
      </c>
    </row>
    <row r="239599" spans="1:3" x14ac:dyDescent="0.2">
      <c r="A239599" s="1">
        <v>351807</v>
      </c>
      <c r="B239599" s="1" t="s">
        <v>238648</v>
      </c>
      <c r="C239599" s="1" t="s">
        <v>60</v>
      </c>
    </row>
    <row r="239600" spans="1:3" x14ac:dyDescent="0.2">
      <c r="A239600" s="1">
        <v>351808</v>
      </c>
      <c r="B239600" s="1" t="s">
        <v>238649</v>
      </c>
      <c r="C239600" s="1" t="s">
        <v>60</v>
      </c>
    </row>
    <row r="239601" spans="1:4" x14ac:dyDescent="0.2">
      <c r="A239601" s="1">
        <v>351809</v>
      </c>
      <c r="B239601" s="1" t="s">
        <v>238650</v>
      </c>
      <c r="C239601" s="1" t="s">
        <v>60</v>
      </c>
    </row>
    <row r="239602" spans="1:4" x14ac:dyDescent="0.2">
      <c r="A239602" s="1">
        <v>351810</v>
      </c>
      <c r="B239602" s="1" t="s">
        <v>238651</v>
      </c>
      <c r="C239602" s="1" t="s">
        <v>60</v>
      </c>
    </row>
    <row r="239603" spans="1:4" x14ac:dyDescent="0.2">
      <c r="A239603" s="1">
        <v>351811</v>
      </c>
      <c r="B239603" s="1" t="s">
        <v>238652</v>
      </c>
      <c r="C239603" s="1" t="s">
        <v>60</v>
      </c>
    </row>
    <row r="239604" spans="1:4" x14ac:dyDescent="0.2">
      <c r="A239604" s="1">
        <v>351812</v>
      </c>
      <c r="B239604" s="1" t="s">
        <v>238653</v>
      </c>
      <c r="C239604" s="1" t="s">
        <v>60</v>
      </c>
    </row>
    <row r="239605" spans="1:4" x14ac:dyDescent="0.2">
      <c r="A239605" s="1">
        <v>351813</v>
      </c>
      <c r="B239605" s="1" t="s">
        <v>238654</v>
      </c>
      <c r="C239605" s="1" t="s">
        <v>60</v>
      </c>
    </row>
    <row r="239606" spans="1:4" x14ac:dyDescent="0.2">
      <c r="A239606" s="1">
        <v>351814</v>
      </c>
      <c r="B239606" s="1" t="s">
        <v>238655</v>
      </c>
      <c r="C239606" s="1" t="s">
        <v>60</v>
      </c>
    </row>
    <row r="239607" spans="1:4" x14ac:dyDescent="0.2">
      <c r="A239607" s="1">
        <v>351815</v>
      </c>
      <c r="B239607" s="1" t="s">
        <v>238656</v>
      </c>
      <c r="C239607" s="1" t="s">
        <v>60</v>
      </c>
    </row>
    <row r="239608" spans="1:4" x14ac:dyDescent="0.2">
      <c r="A239608" s="1">
        <v>351816</v>
      </c>
      <c r="B239608" s="1" t="s">
        <v>238657</v>
      </c>
      <c r="C239608" s="1" t="s">
        <v>60</v>
      </c>
    </row>
    <row r="239609" spans="1:4" x14ac:dyDescent="0.2">
      <c r="A239609" s="1">
        <v>351817</v>
      </c>
      <c r="B239609" s="1" t="s">
        <v>238658</v>
      </c>
      <c r="C239609" s="1" t="s">
        <v>60</v>
      </c>
    </row>
    <row r="239610" spans="1:4" x14ac:dyDescent="0.2">
      <c r="A239610" s="1">
        <v>351818</v>
      </c>
      <c r="B239610" s="1" t="s">
        <v>238659</v>
      </c>
      <c r="C239610" s="1" t="s">
        <v>60</v>
      </c>
      <c r="D239610" s="1" t="s">
        <v>61</v>
      </c>
    </row>
    <row r="239611" spans="1:4" x14ac:dyDescent="0.2">
      <c r="A239611" s="1">
        <v>351819</v>
      </c>
      <c r="B239611" s="1" t="s">
        <v>238660</v>
      </c>
      <c r="C239611" s="1" t="s">
        <v>5</v>
      </c>
    </row>
    <row r="239612" spans="1:4" x14ac:dyDescent="0.2">
      <c r="A239612" s="1">
        <v>351820</v>
      </c>
      <c r="B239612" s="1" t="s">
        <v>238661</v>
      </c>
      <c r="C239612" s="1" t="s">
        <v>5</v>
      </c>
    </row>
    <row r="239613" spans="1:4" x14ac:dyDescent="0.2">
      <c r="A239613" s="1">
        <v>351821</v>
      </c>
      <c r="B239613" s="1" t="s">
        <v>238662</v>
      </c>
      <c r="C239613" s="1" t="s">
        <v>5</v>
      </c>
    </row>
    <row r="239614" spans="1:4" x14ac:dyDescent="0.2">
      <c r="A239614" s="1">
        <v>351822</v>
      </c>
      <c r="B239614" s="1" t="s">
        <v>238663</v>
      </c>
      <c r="C239614" s="1" t="s">
        <v>5</v>
      </c>
    </row>
    <row r="239615" spans="1:4" x14ac:dyDescent="0.2">
      <c r="A239615" s="1">
        <v>351823</v>
      </c>
      <c r="B239615" s="1" t="s">
        <v>238664</v>
      </c>
      <c r="C239615" s="1" t="s">
        <v>5</v>
      </c>
    </row>
    <row r="239616" spans="1:4" x14ac:dyDescent="0.2">
      <c r="A239616" s="1">
        <v>351824</v>
      </c>
      <c r="B239616" s="1" t="s">
        <v>238665</v>
      </c>
      <c r="C239616" s="1" t="s">
        <v>5</v>
      </c>
    </row>
    <row r="239617" spans="1:4" x14ac:dyDescent="0.2">
      <c r="A239617" s="1">
        <v>351825</v>
      </c>
      <c r="B239617" s="1" t="s">
        <v>238666</v>
      </c>
      <c r="C239617" s="1" t="s">
        <v>60</v>
      </c>
      <c r="D239617" s="1" t="s">
        <v>61</v>
      </c>
    </row>
    <row r="239618" spans="1:4" x14ac:dyDescent="0.2">
      <c r="A239618" s="1">
        <v>351826</v>
      </c>
      <c r="B239618" s="1" t="s">
        <v>238667</v>
      </c>
      <c r="C239618" s="1" t="s">
        <v>5</v>
      </c>
    </row>
    <row r="239619" spans="1:4" x14ac:dyDescent="0.2">
      <c r="A239619" s="1">
        <v>351827</v>
      </c>
      <c r="B239619" s="1" t="s">
        <v>238668</v>
      </c>
      <c r="C239619" s="1" t="s">
        <v>5</v>
      </c>
    </row>
    <row r="239620" spans="1:4" x14ac:dyDescent="0.2">
      <c r="A239620" s="1">
        <v>351828</v>
      </c>
      <c r="B239620" s="1" t="s">
        <v>238669</v>
      </c>
      <c r="C239620" s="1" t="s">
        <v>60</v>
      </c>
    </row>
    <row r="239621" spans="1:4" x14ac:dyDescent="0.2">
      <c r="A239621" s="1">
        <v>351829</v>
      </c>
      <c r="B239621" s="1" t="s">
        <v>238670</v>
      </c>
      <c r="C239621" s="1" t="s">
        <v>60</v>
      </c>
    </row>
    <row r="239622" spans="1:4" x14ac:dyDescent="0.2">
      <c r="A239622" s="1">
        <v>351830</v>
      </c>
      <c r="B239622" s="1" t="s">
        <v>238671</v>
      </c>
      <c r="C239622" s="1" t="s">
        <v>5</v>
      </c>
    </row>
    <row r="239623" spans="1:4" x14ac:dyDescent="0.2">
      <c r="A239623" s="1">
        <v>351831</v>
      </c>
      <c r="B239623" s="1" t="s">
        <v>238672</v>
      </c>
      <c r="C239623" s="1" t="s">
        <v>60</v>
      </c>
    </row>
    <row r="239624" spans="1:4" x14ac:dyDescent="0.2">
      <c r="A239624" s="1">
        <v>351832</v>
      </c>
      <c r="B239624" s="1" t="s">
        <v>238673</v>
      </c>
      <c r="C239624" s="1" t="s">
        <v>5</v>
      </c>
    </row>
    <row r="239625" spans="1:4" x14ac:dyDescent="0.2">
      <c r="A239625" s="1">
        <v>351834</v>
      </c>
      <c r="B239625" s="1" t="s">
        <v>238674</v>
      </c>
      <c r="C239625" s="1" t="s">
        <v>5</v>
      </c>
    </row>
    <row r="239626" spans="1:4" x14ac:dyDescent="0.2">
      <c r="A239626" s="1">
        <v>351835</v>
      </c>
      <c r="B239626" s="1" t="s">
        <v>238675</v>
      </c>
      <c r="C239626" s="1" t="s">
        <v>5</v>
      </c>
    </row>
    <row r="239627" spans="1:4" x14ac:dyDescent="0.2">
      <c r="A239627" s="1">
        <v>351836</v>
      </c>
      <c r="B239627" s="1" t="s">
        <v>238676</v>
      </c>
      <c r="C239627" s="1" t="s">
        <v>5</v>
      </c>
    </row>
    <row r="239628" spans="1:4" x14ac:dyDescent="0.2">
      <c r="A239628" s="1">
        <v>351837</v>
      </c>
      <c r="B239628" s="1" t="s">
        <v>238677</v>
      </c>
      <c r="C239628" s="1" t="s">
        <v>5</v>
      </c>
    </row>
    <row r="239629" spans="1:4" x14ac:dyDescent="0.2">
      <c r="A239629" s="1">
        <v>351842</v>
      </c>
      <c r="B239629" s="1" t="s">
        <v>238678</v>
      </c>
      <c r="C239629" s="1" t="s">
        <v>5</v>
      </c>
    </row>
    <row r="239630" spans="1:4" x14ac:dyDescent="0.2">
      <c r="A239630" s="1">
        <v>351843</v>
      </c>
      <c r="B239630" s="1" t="s">
        <v>238679</v>
      </c>
      <c r="C239630" s="1" t="s">
        <v>5</v>
      </c>
    </row>
    <row r="239631" spans="1:4" x14ac:dyDescent="0.2">
      <c r="A239631" s="1">
        <v>351844</v>
      </c>
      <c r="B239631" s="1" t="s">
        <v>238680</v>
      </c>
      <c r="C239631" s="1" t="s">
        <v>5</v>
      </c>
    </row>
    <row r="239632" spans="1:4" x14ac:dyDescent="0.2">
      <c r="A239632" s="1">
        <v>351845</v>
      </c>
      <c r="B239632" s="1" t="s">
        <v>238681</v>
      </c>
      <c r="C239632" s="1" t="s">
        <v>60</v>
      </c>
    </row>
    <row r="239633" spans="1:3" x14ac:dyDescent="0.2">
      <c r="A239633" s="1">
        <v>351846</v>
      </c>
      <c r="B239633" s="1" t="s">
        <v>238682</v>
      </c>
      <c r="C239633" s="1" t="s">
        <v>307</v>
      </c>
    </row>
    <row r="239634" spans="1:3" x14ac:dyDescent="0.2">
      <c r="A239634" s="1">
        <v>351847</v>
      </c>
      <c r="B239634" s="1" t="s">
        <v>238683</v>
      </c>
      <c r="C239634" s="1" t="s">
        <v>5</v>
      </c>
    </row>
    <row r="239635" spans="1:3" x14ac:dyDescent="0.2">
      <c r="A239635" s="1">
        <v>351848</v>
      </c>
      <c r="B239635" s="1" t="s">
        <v>238684</v>
      </c>
      <c r="C239635" s="1" t="s">
        <v>5</v>
      </c>
    </row>
    <row r="239636" spans="1:3" x14ac:dyDescent="0.2">
      <c r="A239636" s="1">
        <v>351849</v>
      </c>
      <c r="B239636" s="1" t="s">
        <v>238685</v>
      </c>
      <c r="C239636" s="1" t="s">
        <v>60</v>
      </c>
    </row>
    <row r="239637" spans="1:3" x14ac:dyDescent="0.2">
      <c r="A239637" s="1">
        <v>351850</v>
      </c>
      <c r="B239637" s="1" t="s">
        <v>238686</v>
      </c>
      <c r="C239637" s="1" t="s">
        <v>5</v>
      </c>
    </row>
    <row r="239638" spans="1:3" x14ac:dyDescent="0.2">
      <c r="A239638" s="1">
        <v>351851</v>
      </c>
      <c r="B239638" s="1" t="s">
        <v>238687</v>
      </c>
      <c r="C239638" s="1" t="s">
        <v>5</v>
      </c>
    </row>
    <row r="239639" spans="1:3" x14ac:dyDescent="0.2">
      <c r="A239639" s="1">
        <v>351852</v>
      </c>
      <c r="B239639" s="1" t="s">
        <v>238688</v>
      </c>
      <c r="C239639" s="1" t="s">
        <v>5</v>
      </c>
    </row>
    <row r="239640" spans="1:3" x14ac:dyDescent="0.2">
      <c r="A239640" s="1">
        <v>351853</v>
      </c>
      <c r="B239640" s="1" t="s">
        <v>238689</v>
      </c>
      <c r="C239640" s="1" t="s">
        <v>5</v>
      </c>
    </row>
    <row r="239641" spans="1:3" x14ac:dyDescent="0.2">
      <c r="A239641" s="1">
        <v>351854</v>
      </c>
      <c r="B239641" s="1" t="s">
        <v>238690</v>
      </c>
      <c r="C239641" s="1" t="s">
        <v>5</v>
      </c>
    </row>
    <row r="239642" spans="1:3" x14ac:dyDescent="0.2">
      <c r="A239642" s="1">
        <v>351855</v>
      </c>
      <c r="B239642" s="1" t="s">
        <v>238691</v>
      </c>
      <c r="C239642" s="1" t="s">
        <v>5</v>
      </c>
    </row>
    <row r="239643" spans="1:3" x14ac:dyDescent="0.2">
      <c r="A239643" s="1">
        <v>351857</v>
      </c>
      <c r="B239643" s="1" t="s">
        <v>238692</v>
      </c>
      <c r="C239643" s="1" t="s">
        <v>5</v>
      </c>
    </row>
    <row r="239644" spans="1:3" x14ac:dyDescent="0.2">
      <c r="A239644" s="1">
        <v>351858</v>
      </c>
      <c r="B239644" s="1" t="s">
        <v>238693</v>
      </c>
      <c r="C239644" s="1" t="s">
        <v>5</v>
      </c>
    </row>
    <row r="239645" spans="1:3" x14ac:dyDescent="0.2">
      <c r="A239645" s="1">
        <v>351859</v>
      </c>
      <c r="B239645" s="1" t="s">
        <v>238694</v>
      </c>
      <c r="C239645" s="1" t="s">
        <v>5</v>
      </c>
    </row>
    <row r="239646" spans="1:3" x14ac:dyDescent="0.2">
      <c r="A239646" s="1">
        <v>351860</v>
      </c>
      <c r="B239646" s="1" t="s">
        <v>238695</v>
      </c>
      <c r="C239646" s="1" t="s">
        <v>5</v>
      </c>
    </row>
    <row r="239647" spans="1:3" x14ac:dyDescent="0.2">
      <c r="A239647" s="1">
        <v>351861</v>
      </c>
      <c r="B239647" s="1" t="s">
        <v>238696</v>
      </c>
      <c r="C239647" s="1" t="s">
        <v>5</v>
      </c>
    </row>
    <row r="239648" spans="1:3" x14ac:dyDescent="0.2">
      <c r="A239648" s="1">
        <v>351862</v>
      </c>
      <c r="B239648" s="1" t="s">
        <v>238697</v>
      </c>
      <c r="C239648" s="1" t="s">
        <v>60</v>
      </c>
    </row>
    <row r="239649" spans="1:4" x14ac:dyDescent="0.2">
      <c r="A239649" s="1">
        <v>351863</v>
      </c>
      <c r="B239649" s="1" t="s">
        <v>238698</v>
      </c>
      <c r="C239649" s="1" t="s">
        <v>5</v>
      </c>
    </row>
    <row r="239650" spans="1:4" x14ac:dyDescent="0.2">
      <c r="A239650" s="1">
        <v>351864</v>
      </c>
      <c r="B239650" s="1" t="s">
        <v>238699</v>
      </c>
      <c r="C239650" s="1" t="s">
        <v>5</v>
      </c>
    </row>
    <row r="239651" spans="1:4" x14ac:dyDescent="0.2">
      <c r="A239651" s="1">
        <v>351865</v>
      </c>
      <c r="B239651" s="1" t="s">
        <v>238700</v>
      </c>
      <c r="C239651" s="1" t="s">
        <v>5</v>
      </c>
    </row>
    <row r="239652" spans="1:4" x14ac:dyDescent="0.2">
      <c r="A239652" s="1">
        <v>351866</v>
      </c>
      <c r="B239652" s="1" t="s">
        <v>238701</v>
      </c>
      <c r="C239652" s="1" t="s">
        <v>60</v>
      </c>
    </row>
    <row r="239653" spans="1:4" x14ac:dyDescent="0.2">
      <c r="A239653" s="1">
        <v>351867</v>
      </c>
      <c r="B239653" s="1" t="s">
        <v>238702</v>
      </c>
      <c r="C239653" s="1" t="s">
        <v>5</v>
      </c>
    </row>
    <row r="239654" spans="1:4" x14ac:dyDescent="0.2">
      <c r="A239654" s="1">
        <v>351868</v>
      </c>
      <c r="B239654" s="1" t="s">
        <v>238703</v>
      </c>
      <c r="C239654" s="1" t="s">
        <v>5</v>
      </c>
    </row>
    <row r="239655" spans="1:4" x14ac:dyDescent="0.2">
      <c r="A239655" s="1">
        <v>351869</v>
      </c>
      <c r="B239655" s="1" t="s">
        <v>238704</v>
      </c>
      <c r="C239655" s="1" t="s">
        <v>60</v>
      </c>
      <c r="D239655" s="1" t="s">
        <v>61</v>
      </c>
    </row>
    <row r="239656" spans="1:4" x14ac:dyDescent="0.2">
      <c r="A239656" s="1">
        <v>351870</v>
      </c>
      <c r="B239656" s="1" t="s">
        <v>238705</v>
      </c>
      <c r="C239656" s="1" t="s">
        <v>5</v>
      </c>
    </row>
    <row r="239657" spans="1:4" x14ac:dyDescent="0.2">
      <c r="A239657" s="1">
        <v>351871</v>
      </c>
      <c r="B239657" s="1" t="s">
        <v>238706</v>
      </c>
      <c r="C239657" s="1" t="s">
        <v>5</v>
      </c>
    </row>
    <row r="239658" spans="1:4" x14ac:dyDescent="0.2">
      <c r="A239658" s="1">
        <v>351872</v>
      </c>
      <c r="B239658" s="1" t="s">
        <v>238707</v>
      </c>
      <c r="C239658" s="1" t="s">
        <v>5</v>
      </c>
    </row>
    <row r="239659" spans="1:4" x14ac:dyDescent="0.2">
      <c r="A239659" s="1">
        <v>351873</v>
      </c>
      <c r="B239659" s="1" t="s">
        <v>238708</v>
      </c>
      <c r="C239659" s="1" t="s">
        <v>5</v>
      </c>
    </row>
    <row r="239660" spans="1:4" x14ac:dyDescent="0.2">
      <c r="A239660" s="1">
        <v>351874</v>
      </c>
      <c r="B239660" s="1" t="s">
        <v>238709</v>
      </c>
      <c r="C239660" s="1" t="s">
        <v>5</v>
      </c>
    </row>
    <row r="239661" spans="1:4" x14ac:dyDescent="0.2">
      <c r="A239661" s="1">
        <v>351875</v>
      </c>
      <c r="B239661" s="1" t="s">
        <v>238710</v>
      </c>
      <c r="C239661" s="1" t="s">
        <v>60</v>
      </c>
    </row>
    <row r="239662" spans="1:4" x14ac:dyDescent="0.2">
      <c r="A239662" s="1">
        <v>351876</v>
      </c>
      <c r="B239662" s="1" t="s">
        <v>238711</v>
      </c>
      <c r="C239662" s="1" t="s">
        <v>5</v>
      </c>
    </row>
    <row r="239663" spans="1:4" x14ac:dyDescent="0.2">
      <c r="A239663" s="1">
        <v>351877</v>
      </c>
      <c r="B239663" s="1" t="s">
        <v>238712</v>
      </c>
      <c r="C239663" s="1" t="s">
        <v>5</v>
      </c>
    </row>
    <row r="239664" spans="1:4" x14ac:dyDescent="0.2">
      <c r="A239664" s="1">
        <v>351878</v>
      </c>
      <c r="B239664" s="1" t="s">
        <v>238713</v>
      </c>
      <c r="C239664" s="1" t="s">
        <v>5</v>
      </c>
    </row>
    <row r="239665" spans="1:3" x14ac:dyDescent="0.2">
      <c r="A239665" s="1">
        <v>351879</v>
      </c>
      <c r="B239665" s="1" t="s">
        <v>238714</v>
      </c>
      <c r="C239665" s="1" t="s">
        <v>5</v>
      </c>
    </row>
    <row r="239666" spans="1:3" x14ac:dyDescent="0.2">
      <c r="A239666" s="1">
        <v>351880</v>
      </c>
      <c r="B239666" s="1" t="s">
        <v>238715</v>
      </c>
      <c r="C239666" s="1" t="s">
        <v>60</v>
      </c>
    </row>
    <row r="239667" spans="1:3" x14ac:dyDescent="0.2">
      <c r="A239667" s="1">
        <v>351881</v>
      </c>
      <c r="B239667" s="1" t="s">
        <v>238716</v>
      </c>
      <c r="C239667" s="1" t="s">
        <v>5</v>
      </c>
    </row>
    <row r="239668" spans="1:3" x14ac:dyDescent="0.2">
      <c r="A239668" s="1">
        <v>351882</v>
      </c>
      <c r="B239668" s="1" t="s">
        <v>238717</v>
      </c>
      <c r="C239668" s="1" t="s">
        <v>5</v>
      </c>
    </row>
    <row r="239669" spans="1:3" x14ac:dyDescent="0.2">
      <c r="A239669" s="1">
        <v>351883</v>
      </c>
      <c r="B239669" s="1" t="s">
        <v>238718</v>
      </c>
      <c r="C239669" s="1" t="s">
        <v>60</v>
      </c>
    </row>
    <row r="239670" spans="1:3" x14ac:dyDescent="0.2">
      <c r="A239670" s="1">
        <v>351884</v>
      </c>
      <c r="B239670" s="1" t="s">
        <v>238719</v>
      </c>
      <c r="C239670" s="1" t="s">
        <v>5</v>
      </c>
    </row>
    <row r="239671" spans="1:3" x14ac:dyDescent="0.2">
      <c r="A239671" s="1">
        <v>351885</v>
      </c>
      <c r="B239671" s="1" t="s">
        <v>238720</v>
      </c>
      <c r="C239671" s="1" t="s">
        <v>5</v>
      </c>
    </row>
    <row r="239672" spans="1:3" x14ac:dyDescent="0.2">
      <c r="A239672" s="1">
        <v>351886</v>
      </c>
      <c r="B239672" s="1" t="s">
        <v>238721</v>
      </c>
      <c r="C239672" s="1" t="s">
        <v>5</v>
      </c>
    </row>
    <row r="239673" spans="1:3" x14ac:dyDescent="0.2">
      <c r="A239673" s="1">
        <v>351888</v>
      </c>
      <c r="B239673" s="1" t="s">
        <v>238722</v>
      </c>
      <c r="C239673" s="1" t="s">
        <v>5</v>
      </c>
    </row>
    <row r="239674" spans="1:3" x14ac:dyDescent="0.2">
      <c r="A239674" s="1">
        <v>351889</v>
      </c>
      <c r="B239674" s="1" t="s">
        <v>238723</v>
      </c>
      <c r="C239674" s="1" t="s">
        <v>5</v>
      </c>
    </row>
    <row r="239675" spans="1:3" x14ac:dyDescent="0.2">
      <c r="A239675" s="1">
        <v>351890</v>
      </c>
      <c r="B239675" s="1" t="s">
        <v>238724</v>
      </c>
      <c r="C239675" s="1" t="s">
        <v>60</v>
      </c>
    </row>
    <row r="239676" spans="1:3" x14ac:dyDescent="0.2">
      <c r="A239676" s="1">
        <v>351891</v>
      </c>
      <c r="B239676" s="1" t="s">
        <v>238725</v>
      </c>
      <c r="C239676" s="1" t="s">
        <v>5</v>
      </c>
    </row>
    <row r="239677" spans="1:3" x14ac:dyDescent="0.2">
      <c r="A239677" s="1">
        <v>351892</v>
      </c>
      <c r="B239677" s="1" t="s">
        <v>238726</v>
      </c>
      <c r="C239677" s="1" t="s">
        <v>5</v>
      </c>
    </row>
    <row r="239678" spans="1:3" x14ac:dyDescent="0.2">
      <c r="A239678" s="1">
        <v>351893</v>
      </c>
      <c r="B239678" s="1" t="s">
        <v>238727</v>
      </c>
      <c r="C239678" s="1" t="s">
        <v>5</v>
      </c>
    </row>
    <row r="239679" spans="1:3" x14ac:dyDescent="0.2">
      <c r="A239679" s="1">
        <v>351894</v>
      </c>
      <c r="B239679" s="1" t="s">
        <v>238728</v>
      </c>
      <c r="C239679" s="1" t="s">
        <v>5</v>
      </c>
    </row>
    <row r="239680" spans="1:3" x14ac:dyDescent="0.2">
      <c r="A239680" s="1">
        <v>351895</v>
      </c>
      <c r="B239680" s="1" t="s">
        <v>238729</v>
      </c>
      <c r="C239680" s="1" t="s">
        <v>5</v>
      </c>
    </row>
    <row r="239681" spans="1:3" x14ac:dyDescent="0.2">
      <c r="A239681" s="1">
        <v>351896</v>
      </c>
      <c r="B239681" s="1" t="s">
        <v>238730</v>
      </c>
      <c r="C239681" s="1" t="s">
        <v>5</v>
      </c>
    </row>
    <row r="239682" spans="1:3" x14ac:dyDescent="0.2">
      <c r="A239682" s="1">
        <v>351897</v>
      </c>
      <c r="B239682" s="1" t="s">
        <v>238731</v>
      </c>
      <c r="C239682" s="1" t="s">
        <v>5</v>
      </c>
    </row>
    <row r="239683" spans="1:3" x14ac:dyDescent="0.2">
      <c r="A239683" s="1">
        <v>351898</v>
      </c>
      <c r="B239683" s="1" t="s">
        <v>238732</v>
      </c>
      <c r="C239683" s="1" t="s">
        <v>60</v>
      </c>
    </row>
    <row r="239684" spans="1:3" x14ac:dyDescent="0.2">
      <c r="A239684" s="1">
        <v>351899</v>
      </c>
      <c r="B239684" s="1" t="s">
        <v>238733</v>
      </c>
      <c r="C239684" s="1" t="s">
        <v>5</v>
      </c>
    </row>
    <row r="239685" spans="1:3" x14ac:dyDescent="0.2">
      <c r="A239685" s="1">
        <v>351900</v>
      </c>
      <c r="B239685" s="1" t="s">
        <v>238734</v>
      </c>
      <c r="C239685" s="1" t="s">
        <v>60</v>
      </c>
    </row>
    <row r="239686" spans="1:3" x14ac:dyDescent="0.2">
      <c r="A239686" s="1">
        <v>351901</v>
      </c>
      <c r="B239686" s="1" t="s">
        <v>238735</v>
      </c>
      <c r="C239686" s="1" t="s">
        <v>5</v>
      </c>
    </row>
    <row r="239687" spans="1:3" x14ac:dyDescent="0.2">
      <c r="A239687" s="1">
        <v>351902</v>
      </c>
      <c r="B239687" s="1" t="s">
        <v>238736</v>
      </c>
      <c r="C239687" s="1" t="s">
        <v>5</v>
      </c>
    </row>
    <row r="239688" spans="1:3" x14ac:dyDescent="0.2">
      <c r="A239688" s="1">
        <v>351903</v>
      </c>
      <c r="B239688" s="1" t="s">
        <v>238737</v>
      </c>
      <c r="C239688" s="1" t="s">
        <v>5</v>
      </c>
    </row>
    <row r="239689" spans="1:3" x14ac:dyDescent="0.2">
      <c r="A239689" s="1">
        <v>351904</v>
      </c>
      <c r="B239689" s="1" t="s">
        <v>238738</v>
      </c>
      <c r="C239689" s="1" t="s">
        <v>60</v>
      </c>
    </row>
    <row r="239690" spans="1:3" x14ac:dyDescent="0.2">
      <c r="A239690" s="1">
        <v>351905</v>
      </c>
      <c r="B239690" s="1" t="s">
        <v>238739</v>
      </c>
      <c r="C239690" s="1" t="s">
        <v>5</v>
      </c>
    </row>
    <row r="239691" spans="1:3" x14ac:dyDescent="0.2">
      <c r="A239691" s="1">
        <v>351906</v>
      </c>
      <c r="B239691" s="1" t="s">
        <v>238740</v>
      </c>
      <c r="C239691" s="1" t="s">
        <v>60</v>
      </c>
    </row>
    <row r="239692" spans="1:3" x14ac:dyDescent="0.2">
      <c r="A239692" s="1">
        <v>351907</v>
      </c>
      <c r="B239692" s="1" t="s">
        <v>238741</v>
      </c>
      <c r="C239692" s="1" t="s">
        <v>5</v>
      </c>
    </row>
    <row r="239693" spans="1:3" x14ac:dyDescent="0.2">
      <c r="A239693" s="1">
        <v>351908</v>
      </c>
      <c r="B239693" s="1" t="s">
        <v>238742</v>
      </c>
      <c r="C239693" s="1" t="s">
        <v>5</v>
      </c>
    </row>
    <row r="239694" spans="1:3" x14ac:dyDescent="0.2">
      <c r="A239694" s="1">
        <v>351909</v>
      </c>
      <c r="B239694" s="1" t="s">
        <v>238743</v>
      </c>
      <c r="C239694" s="1" t="s">
        <v>5</v>
      </c>
    </row>
    <row r="239695" spans="1:3" x14ac:dyDescent="0.2">
      <c r="A239695" s="1">
        <v>351910</v>
      </c>
      <c r="B239695" s="1" t="s">
        <v>238744</v>
      </c>
      <c r="C239695" s="1" t="s">
        <v>5</v>
      </c>
    </row>
    <row r="239696" spans="1:3" x14ac:dyDescent="0.2">
      <c r="A239696" s="1">
        <v>351911</v>
      </c>
      <c r="B239696" s="1" t="s">
        <v>238745</v>
      </c>
      <c r="C239696" s="1" t="s">
        <v>5</v>
      </c>
    </row>
    <row r="239697" spans="1:4" x14ac:dyDescent="0.2">
      <c r="A239697" s="1">
        <v>351912</v>
      </c>
      <c r="B239697" s="1" t="s">
        <v>238746</v>
      </c>
      <c r="C239697" s="1" t="s">
        <v>5</v>
      </c>
    </row>
    <row r="239698" spans="1:4" x14ac:dyDescent="0.2">
      <c r="A239698" s="1">
        <v>351913</v>
      </c>
      <c r="B239698" s="1" t="s">
        <v>238747</v>
      </c>
      <c r="C239698" s="1" t="s">
        <v>60</v>
      </c>
      <c r="D239698" s="1" t="s">
        <v>61</v>
      </c>
    </row>
    <row r="239699" spans="1:4" x14ac:dyDescent="0.2">
      <c r="A239699" s="1">
        <v>351914</v>
      </c>
      <c r="B239699" s="1" t="s">
        <v>238748</v>
      </c>
      <c r="C239699" s="1" t="s">
        <v>5</v>
      </c>
    </row>
    <row r="239700" spans="1:4" x14ac:dyDescent="0.2">
      <c r="A239700" s="1">
        <v>351915</v>
      </c>
      <c r="B239700" s="1" t="s">
        <v>238749</v>
      </c>
      <c r="C239700" s="1" t="s">
        <v>5</v>
      </c>
    </row>
    <row r="239701" spans="1:4" x14ac:dyDescent="0.2">
      <c r="A239701" s="1">
        <v>351916</v>
      </c>
      <c r="B239701" s="1" t="s">
        <v>238750</v>
      </c>
      <c r="C239701" s="1" t="s">
        <v>5</v>
      </c>
    </row>
    <row r="239702" spans="1:4" x14ac:dyDescent="0.2">
      <c r="A239702" s="1">
        <v>351917</v>
      </c>
      <c r="B239702" s="1" t="s">
        <v>238751</v>
      </c>
      <c r="C239702" s="1" t="s">
        <v>5</v>
      </c>
    </row>
    <row r="239703" spans="1:4" x14ac:dyDescent="0.2">
      <c r="A239703" s="1">
        <v>351918</v>
      </c>
      <c r="B239703" s="1" t="s">
        <v>238752</v>
      </c>
      <c r="C239703" s="1" t="s">
        <v>5</v>
      </c>
    </row>
    <row r="239704" spans="1:4" x14ac:dyDescent="0.2">
      <c r="A239704" s="1">
        <v>351919</v>
      </c>
      <c r="B239704" s="1" t="s">
        <v>238753</v>
      </c>
      <c r="C239704" s="1" t="s">
        <v>5</v>
      </c>
    </row>
    <row r="239705" spans="1:4" x14ac:dyDescent="0.2">
      <c r="A239705" s="1">
        <v>351920</v>
      </c>
      <c r="B239705" s="1" t="s">
        <v>238754</v>
      </c>
      <c r="C239705" s="1" t="s">
        <v>5</v>
      </c>
    </row>
    <row r="239706" spans="1:4" x14ac:dyDescent="0.2">
      <c r="A239706" s="1">
        <v>351921</v>
      </c>
      <c r="B239706" s="1" t="s">
        <v>238755</v>
      </c>
      <c r="C239706" s="1" t="s">
        <v>5</v>
      </c>
    </row>
    <row r="239707" spans="1:4" x14ac:dyDescent="0.2">
      <c r="A239707" s="1">
        <v>351922</v>
      </c>
      <c r="B239707" s="1" t="s">
        <v>238756</v>
      </c>
      <c r="C239707" s="1" t="s">
        <v>5</v>
      </c>
    </row>
    <row r="239708" spans="1:4" x14ac:dyDescent="0.2">
      <c r="A239708" s="1">
        <v>351923</v>
      </c>
      <c r="B239708" s="1" t="s">
        <v>238757</v>
      </c>
      <c r="C239708" s="1" t="s">
        <v>5</v>
      </c>
    </row>
    <row r="239709" spans="1:4" x14ac:dyDescent="0.2">
      <c r="A239709" s="1">
        <v>351924</v>
      </c>
      <c r="B239709" s="1" t="s">
        <v>238758</v>
      </c>
      <c r="C239709" s="1" t="s">
        <v>5</v>
      </c>
    </row>
    <row r="239710" spans="1:4" x14ac:dyDescent="0.2">
      <c r="A239710" s="1">
        <v>351925</v>
      </c>
      <c r="B239710" s="1" t="s">
        <v>238759</v>
      </c>
      <c r="C239710" s="1" t="s">
        <v>5</v>
      </c>
    </row>
    <row r="239711" spans="1:4" x14ac:dyDescent="0.2">
      <c r="A239711" s="1">
        <v>351926</v>
      </c>
      <c r="B239711" s="1" t="s">
        <v>238760</v>
      </c>
      <c r="C239711" s="1" t="s">
        <v>5</v>
      </c>
    </row>
    <row r="239712" spans="1:4" x14ac:dyDescent="0.2">
      <c r="A239712" s="1">
        <v>351927</v>
      </c>
      <c r="B239712" s="1" t="s">
        <v>238761</v>
      </c>
      <c r="C239712" s="1" t="s">
        <v>5</v>
      </c>
    </row>
    <row r="239713" spans="1:3" x14ac:dyDescent="0.2">
      <c r="A239713" s="1">
        <v>351928</v>
      </c>
      <c r="B239713" s="1" t="s">
        <v>238762</v>
      </c>
      <c r="C239713" s="1" t="s">
        <v>5</v>
      </c>
    </row>
    <row r="239714" spans="1:3" x14ac:dyDescent="0.2">
      <c r="A239714" s="1">
        <v>351929</v>
      </c>
      <c r="B239714" s="1" t="s">
        <v>238763</v>
      </c>
      <c r="C239714" s="1" t="s">
        <v>60</v>
      </c>
    </row>
    <row r="239715" spans="1:3" x14ac:dyDescent="0.2">
      <c r="A239715" s="1">
        <v>351930</v>
      </c>
      <c r="B239715" s="1" t="s">
        <v>238764</v>
      </c>
      <c r="C239715" s="1" t="s">
        <v>5</v>
      </c>
    </row>
    <row r="239716" spans="1:3" x14ac:dyDescent="0.2">
      <c r="A239716" s="1">
        <v>351931</v>
      </c>
      <c r="B239716" s="1" t="s">
        <v>238765</v>
      </c>
      <c r="C239716" s="1" t="s">
        <v>5</v>
      </c>
    </row>
    <row r="239717" spans="1:3" x14ac:dyDescent="0.2">
      <c r="A239717" s="1">
        <v>351932</v>
      </c>
      <c r="B239717" s="1" t="s">
        <v>238766</v>
      </c>
      <c r="C239717" s="1" t="s">
        <v>5</v>
      </c>
    </row>
    <row r="239718" spans="1:3" x14ac:dyDescent="0.2">
      <c r="A239718" s="1">
        <v>351933</v>
      </c>
      <c r="B239718" s="1" t="s">
        <v>238767</v>
      </c>
      <c r="C239718" s="1" t="s">
        <v>60</v>
      </c>
    </row>
    <row r="239719" spans="1:3" x14ac:dyDescent="0.2">
      <c r="A239719" s="1">
        <v>351934</v>
      </c>
      <c r="B239719" s="1" t="s">
        <v>238768</v>
      </c>
      <c r="C239719" s="1" t="s">
        <v>5</v>
      </c>
    </row>
    <row r="239720" spans="1:3" x14ac:dyDescent="0.2">
      <c r="A239720" s="1">
        <v>351935</v>
      </c>
      <c r="B239720" s="1" t="s">
        <v>238769</v>
      </c>
      <c r="C239720" s="1" t="s">
        <v>60</v>
      </c>
    </row>
    <row r="239721" spans="1:3" x14ac:dyDescent="0.2">
      <c r="A239721" s="1">
        <v>351936</v>
      </c>
      <c r="B239721" s="1" t="s">
        <v>238770</v>
      </c>
      <c r="C239721" s="1" t="s">
        <v>60</v>
      </c>
    </row>
    <row r="239722" spans="1:3" x14ac:dyDescent="0.2">
      <c r="A239722" s="1">
        <v>351937</v>
      </c>
      <c r="B239722" s="1" t="s">
        <v>238771</v>
      </c>
      <c r="C239722" s="1" t="s">
        <v>5</v>
      </c>
    </row>
    <row r="239723" spans="1:3" x14ac:dyDescent="0.2">
      <c r="A239723" s="1">
        <v>351938</v>
      </c>
      <c r="B239723" s="1" t="s">
        <v>238772</v>
      </c>
      <c r="C239723" s="1" t="s">
        <v>60</v>
      </c>
    </row>
    <row r="239724" spans="1:3" x14ac:dyDescent="0.2">
      <c r="A239724" s="1">
        <v>351939</v>
      </c>
      <c r="B239724" s="1" t="s">
        <v>238773</v>
      </c>
      <c r="C239724" s="1" t="s">
        <v>5</v>
      </c>
    </row>
    <row r="239725" spans="1:3" x14ac:dyDescent="0.2">
      <c r="A239725" s="1">
        <v>351940</v>
      </c>
      <c r="B239725" s="1" t="s">
        <v>238774</v>
      </c>
      <c r="C239725" s="1" t="s">
        <v>5</v>
      </c>
    </row>
    <row r="239726" spans="1:3" x14ac:dyDescent="0.2">
      <c r="A239726" s="1">
        <v>351941</v>
      </c>
      <c r="B239726" s="1" t="s">
        <v>238775</v>
      </c>
      <c r="C239726" s="1" t="s">
        <v>5</v>
      </c>
    </row>
    <row r="239727" spans="1:3" x14ac:dyDescent="0.2">
      <c r="A239727" s="1">
        <v>351942</v>
      </c>
      <c r="B239727" s="1" t="s">
        <v>238776</v>
      </c>
      <c r="C239727" s="1" t="s">
        <v>5</v>
      </c>
    </row>
    <row r="239728" spans="1:3" x14ac:dyDescent="0.2">
      <c r="A239728" s="1">
        <v>351943</v>
      </c>
      <c r="B239728" s="1" t="s">
        <v>238777</v>
      </c>
      <c r="C239728" s="1" t="s">
        <v>5</v>
      </c>
    </row>
    <row r="239729" spans="1:3" x14ac:dyDescent="0.2">
      <c r="A239729" s="1">
        <v>351944</v>
      </c>
      <c r="B239729" s="1" t="s">
        <v>238778</v>
      </c>
      <c r="C239729" s="1" t="s">
        <v>60</v>
      </c>
    </row>
    <row r="239730" spans="1:3" x14ac:dyDescent="0.2">
      <c r="A239730" s="1">
        <v>351945</v>
      </c>
      <c r="B239730" s="1" t="s">
        <v>238779</v>
      </c>
      <c r="C239730" s="1" t="s">
        <v>5</v>
      </c>
    </row>
    <row r="239731" spans="1:3" x14ac:dyDescent="0.2">
      <c r="A239731" s="1">
        <v>351946</v>
      </c>
      <c r="B239731" s="1" t="s">
        <v>238780</v>
      </c>
      <c r="C239731" s="1" t="s">
        <v>5</v>
      </c>
    </row>
    <row r="239732" spans="1:3" x14ac:dyDescent="0.2">
      <c r="A239732" s="1">
        <v>351947</v>
      </c>
      <c r="B239732" s="1" t="s">
        <v>238781</v>
      </c>
      <c r="C239732" s="1" t="s">
        <v>5</v>
      </c>
    </row>
    <row r="239733" spans="1:3" x14ac:dyDescent="0.2">
      <c r="A239733" s="1">
        <v>351948</v>
      </c>
      <c r="B239733" s="1" t="s">
        <v>238782</v>
      </c>
      <c r="C239733" s="1" t="s">
        <v>60</v>
      </c>
    </row>
    <row r="239734" spans="1:3" x14ac:dyDescent="0.2">
      <c r="A239734" s="1">
        <v>351949</v>
      </c>
      <c r="B239734" s="1" t="s">
        <v>238783</v>
      </c>
      <c r="C239734" s="1" t="s">
        <v>60</v>
      </c>
    </row>
    <row r="239735" spans="1:3" x14ac:dyDescent="0.2">
      <c r="A239735" s="1">
        <v>351950</v>
      </c>
      <c r="B239735" s="1" t="s">
        <v>238784</v>
      </c>
      <c r="C239735" s="1" t="s">
        <v>60</v>
      </c>
    </row>
    <row r="239736" spans="1:3" x14ac:dyDescent="0.2">
      <c r="A239736" s="1">
        <v>351951</v>
      </c>
      <c r="B239736" s="1" t="s">
        <v>238785</v>
      </c>
      <c r="C239736" s="1" t="s">
        <v>5</v>
      </c>
    </row>
    <row r="239737" spans="1:3" x14ac:dyDescent="0.2">
      <c r="A239737" s="1">
        <v>351952</v>
      </c>
      <c r="B239737" s="1" t="s">
        <v>238786</v>
      </c>
      <c r="C239737" s="1" t="s">
        <v>5</v>
      </c>
    </row>
    <row r="239738" spans="1:3" x14ac:dyDescent="0.2">
      <c r="A239738" s="1">
        <v>351953</v>
      </c>
      <c r="B239738" s="1" t="s">
        <v>238787</v>
      </c>
      <c r="C239738" s="1" t="s">
        <v>60</v>
      </c>
    </row>
    <row r="239739" spans="1:3" x14ac:dyDescent="0.2">
      <c r="A239739" s="1">
        <v>351955</v>
      </c>
      <c r="B239739" s="1" t="s">
        <v>238788</v>
      </c>
      <c r="C239739" s="1" t="s">
        <v>5</v>
      </c>
    </row>
    <row r="239740" spans="1:3" x14ac:dyDescent="0.2">
      <c r="A239740" s="1">
        <v>351956</v>
      </c>
      <c r="B239740" s="1" t="s">
        <v>238789</v>
      </c>
      <c r="C239740" s="1" t="s">
        <v>307</v>
      </c>
    </row>
    <row r="239741" spans="1:3" x14ac:dyDescent="0.2">
      <c r="A239741" s="1">
        <v>351957</v>
      </c>
      <c r="B239741" s="1" t="s">
        <v>238790</v>
      </c>
      <c r="C239741" s="1" t="s">
        <v>5</v>
      </c>
    </row>
    <row r="239742" spans="1:3" x14ac:dyDescent="0.2">
      <c r="A239742" s="1">
        <v>351958</v>
      </c>
      <c r="B239742" s="1" t="s">
        <v>238791</v>
      </c>
      <c r="C239742" s="1" t="s">
        <v>60</v>
      </c>
    </row>
    <row r="239743" spans="1:3" x14ac:dyDescent="0.2">
      <c r="A239743" s="1">
        <v>351959</v>
      </c>
      <c r="B239743" s="1" t="s">
        <v>238792</v>
      </c>
      <c r="C239743" s="1" t="s">
        <v>5</v>
      </c>
    </row>
    <row r="239744" spans="1:3" x14ac:dyDescent="0.2">
      <c r="A239744" s="1">
        <v>351960</v>
      </c>
      <c r="B239744" s="1" t="s">
        <v>238793</v>
      </c>
      <c r="C239744" s="1" t="s">
        <v>5</v>
      </c>
    </row>
    <row r="239745" spans="1:4" x14ac:dyDescent="0.2">
      <c r="A239745" s="1">
        <v>351961</v>
      </c>
      <c r="B239745" s="1" t="s">
        <v>238794</v>
      </c>
      <c r="C239745" s="1" t="s">
        <v>5</v>
      </c>
    </row>
    <row r="239746" spans="1:4" x14ac:dyDescent="0.2">
      <c r="A239746" s="1">
        <v>351962</v>
      </c>
      <c r="B239746" s="1" t="s">
        <v>238795</v>
      </c>
      <c r="C239746" s="1" t="s">
        <v>60</v>
      </c>
    </row>
    <row r="239747" spans="1:4" x14ac:dyDescent="0.2">
      <c r="A239747" s="1">
        <v>351963</v>
      </c>
      <c r="B239747" s="1" t="s">
        <v>238796</v>
      </c>
      <c r="C239747" s="1" t="s">
        <v>5</v>
      </c>
    </row>
    <row r="239748" spans="1:4" x14ac:dyDescent="0.2">
      <c r="A239748" s="1">
        <v>351964</v>
      </c>
      <c r="B239748" s="1" t="s">
        <v>238797</v>
      </c>
      <c r="C239748" s="1" t="s">
        <v>5</v>
      </c>
    </row>
    <row r="239749" spans="1:4" x14ac:dyDescent="0.2">
      <c r="A239749" s="1">
        <v>351966</v>
      </c>
      <c r="B239749" s="1" t="s">
        <v>238798</v>
      </c>
      <c r="C239749" s="1" t="s">
        <v>60</v>
      </c>
    </row>
    <row r="239750" spans="1:4" x14ac:dyDescent="0.2">
      <c r="A239750" s="1">
        <v>351967</v>
      </c>
      <c r="B239750" s="1" t="s">
        <v>238799</v>
      </c>
      <c r="C239750" s="1" t="s">
        <v>5</v>
      </c>
    </row>
    <row r="239751" spans="1:4" x14ac:dyDescent="0.2">
      <c r="A239751" s="1">
        <v>351968</v>
      </c>
      <c r="B239751" s="1" t="s">
        <v>238800</v>
      </c>
      <c r="C239751" s="1" t="s">
        <v>5</v>
      </c>
    </row>
    <row r="239752" spans="1:4" x14ac:dyDescent="0.2">
      <c r="A239752" s="1">
        <v>351969</v>
      </c>
      <c r="B239752" s="1" t="s">
        <v>238801</v>
      </c>
      <c r="C239752" s="1" t="s">
        <v>5</v>
      </c>
    </row>
    <row r="239753" spans="1:4" x14ac:dyDescent="0.2">
      <c r="A239753" s="1">
        <v>351970</v>
      </c>
      <c r="B239753" s="1" t="s">
        <v>238802</v>
      </c>
      <c r="C239753" s="1" t="s">
        <v>5</v>
      </c>
    </row>
    <row r="239754" spans="1:4" x14ac:dyDescent="0.2">
      <c r="A239754" s="1">
        <v>351971</v>
      </c>
      <c r="B239754" s="1" t="s">
        <v>238803</v>
      </c>
      <c r="C239754" s="1" t="s">
        <v>60</v>
      </c>
      <c r="D239754" s="1" t="s">
        <v>61</v>
      </c>
    </row>
    <row r="239755" spans="1:4" x14ac:dyDescent="0.2">
      <c r="A239755" s="1">
        <v>351972</v>
      </c>
      <c r="B239755" s="1" t="s">
        <v>238804</v>
      </c>
      <c r="C239755" s="1" t="s">
        <v>5</v>
      </c>
    </row>
    <row r="239756" spans="1:4" x14ac:dyDescent="0.2">
      <c r="A239756" s="1">
        <v>351973</v>
      </c>
      <c r="B239756" s="1" t="s">
        <v>238805</v>
      </c>
      <c r="C239756" s="1" t="s">
        <v>5</v>
      </c>
    </row>
    <row r="239757" spans="1:4" x14ac:dyDescent="0.2">
      <c r="A239757" s="1">
        <v>351974</v>
      </c>
      <c r="B239757" s="1" t="s">
        <v>238806</v>
      </c>
      <c r="C239757" s="1" t="s">
        <v>5</v>
      </c>
    </row>
    <row r="239758" spans="1:4" x14ac:dyDescent="0.2">
      <c r="A239758" s="1">
        <v>351975</v>
      </c>
      <c r="B239758" s="1" t="s">
        <v>238808</v>
      </c>
      <c r="C239758" s="1" t="s">
        <v>5</v>
      </c>
    </row>
    <row r="239759" spans="1:4" x14ac:dyDescent="0.2">
      <c r="A239759" s="1">
        <v>351976</v>
      </c>
      <c r="B239759" s="1" t="s">
        <v>238809</v>
      </c>
      <c r="C239759" s="1" t="s">
        <v>60</v>
      </c>
    </row>
    <row r="239760" spans="1:4" x14ac:dyDescent="0.2">
      <c r="A239760" s="1">
        <v>351977</v>
      </c>
      <c r="B239760" s="1" t="s">
        <v>238810</v>
      </c>
      <c r="C239760" s="1" t="s">
        <v>5</v>
      </c>
    </row>
    <row r="239761" spans="1:3" x14ac:dyDescent="0.2">
      <c r="A239761" s="1">
        <v>351978</v>
      </c>
      <c r="B239761" s="1" t="s">
        <v>238811</v>
      </c>
      <c r="C239761" s="1" t="s">
        <v>5</v>
      </c>
    </row>
    <row r="239762" spans="1:3" x14ac:dyDescent="0.2">
      <c r="A239762" s="1">
        <v>351979</v>
      </c>
      <c r="B239762" s="1" t="s">
        <v>238807</v>
      </c>
      <c r="C239762" s="1" t="s">
        <v>5</v>
      </c>
    </row>
    <row r="239763" spans="1:3" x14ac:dyDescent="0.2">
      <c r="A239763" s="1">
        <v>351980</v>
      </c>
      <c r="B239763" s="1" t="s">
        <v>238812</v>
      </c>
      <c r="C239763" s="1" t="s">
        <v>5</v>
      </c>
    </row>
    <row r="239764" spans="1:3" x14ac:dyDescent="0.2">
      <c r="A239764" s="1">
        <v>351982</v>
      </c>
      <c r="B239764" s="1" t="s">
        <v>238813</v>
      </c>
      <c r="C239764" s="1" t="s">
        <v>5</v>
      </c>
    </row>
    <row r="239765" spans="1:3" x14ac:dyDescent="0.2">
      <c r="A239765" s="1">
        <v>351983</v>
      </c>
      <c r="B239765" s="1" t="s">
        <v>238814</v>
      </c>
      <c r="C239765" s="1" t="s">
        <v>5</v>
      </c>
    </row>
    <row r="239766" spans="1:3" x14ac:dyDescent="0.2">
      <c r="A239766" s="1">
        <v>351984</v>
      </c>
      <c r="B239766" s="1" t="s">
        <v>238815</v>
      </c>
      <c r="C239766" s="1" t="s">
        <v>60</v>
      </c>
    </row>
    <row r="239767" spans="1:3" x14ac:dyDescent="0.2">
      <c r="A239767" s="1">
        <v>351985</v>
      </c>
      <c r="B239767" s="1" t="s">
        <v>238816</v>
      </c>
      <c r="C239767" s="1" t="s">
        <v>5</v>
      </c>
    </row>
    <row r="239768" spans="1:3" x14ac:dyDescent="0.2">
      <c r="A239768" s="1">
        <v>351986</v>
      </c>
      <c r="B239768" s="1" t="s">
        <v>238817</v>
      </c>
      <c r="C239768" s="1" t="s">
        <v>5</v>
      </c>
    </row>
    <row r="239769" spans="1:3" x14ac:dyDescent="0.2">
      <c r="A239769" s="1">
        <v>351987</v>
      </c>
      <c r="B239769" s="1" t="s">
        <v>238818</v>
      </c>
      <c r="C239769" s="1" t="s">
        <v>60</v>
      </c>
    </row>
    <row r="239770" spans="1:3" x14ac:dyDescent="0.2">
      <c r="A239770" s="1">
        <v>351988</v>
      </c>
      <c r="B239770" s="1" t="s">
        <v>238819</v>
      </c>
      <c r="C239770" s="1" t="s">
        <v>60</v>
      </c>
    </row>
    <row r="239771" spans="1:3" x14ac:dyDescent="0.2">
      <c r="A239771" s="1">
        <v>351989</v>
      </c>
      <c r="B239771" s="1" t="s">
        <v>238820</v>
      </c>
      <c r="C239771" s="1" t="s">
        <v>60</v>
      </c>
    </row>
    <row r="239772" spans="1:3" x14ac:dyDescent="0.2">
      <c r="A239772" s="1">
        <v>351990</v>
      </c>
      <c r="B239772" s="1" t="s">
        <v>238821</v>
      </c>
      <c r="C239772" s="1" t="s">
        <v>60</v>
      </c>
    </row>
    <row r="239773" spans="1:3" x14ac:dyDescent="0.2">
      <c r="A239773" s="1">
        <v>351991</v>
      </c>
      <c r="B239773" s="1" t="s">
        <v>238822</v>
      </c>
      <c r="C239773" s="1" t="s">
        <v>60</v>
      </c>
    </row>
    <row r="239774" spans="1:3" x14ac:dyDescent="0.2">
      <c r="A239774" s="1">
        <v>351992</v>
      </c>
      <c r="B239774" s="1" t="s">
        <v>238823</v>
      </c>
      <c r="C239774" s="1" t="s">
        <v>60</v>
      </c>
    </row>
    <row r="239775" spans="1:3" x14ac:dyDescent="0.2">
      <c r="A239775" s="1">
        <v>351993</v>
      </c>
      <c r="B239775" s="1" t="s">
        <v>238824</v>
      </c>
      <c r="C239775" s="1" t="s">
        <v>60</v>
      </c>
    </row>
    <row r="239776" spans="1:3" x14ac:dyDescent="0.2">
      <c r="A239776" s="1">
        <v>351994</v>
      </c>
      <c r="B239776" s="1" t="s">
        <v>238825</v>
      </c>
      <c r="C239776" s="1" t="s">
        <v>60</v>
      </c>
    </row>
    <row r="239777" spans="1:3" x14ac:dyDescent="0.2">
      <c r="A239777" s="1">
        <v>351995</v>
      </c>
      <c r="B239777" s="1" t="s">
        <v>238826</v>
      </c>
      <c r="C239777" s="1" t="s">
        <v>60</v>
      </c>
    </row>
    <row r="239778" spans="1:3" x14ac:dyDescent="0.2">
      <c r="A239778" s="1">
        <v>351996</v>
      </c>
      <c r="B239778" s="1" t="s">
        <v>238827</v>
      </c>
      <c r="C239778" s="1" t="s">
        <v>60</v>
      </c>
    </row>
    <row r="239779" spans="1:3" x14ac:dyDescent="0.2">
      <c r="A239779" s="1">
        <v>351997</v>
      </c>
      <c r="B239779" s="1" t="s">
        <v>238828</v>
      </c>
      <c r="C239779" s="1" t="s">
        <v>60</v>
      </c>
    </row>
    <row r="239780" spans="1:3" x14ac:dyDescent="0.2">
      <c r="A239780" s="1">
        <v>351998</v>
      </c>
      <c r="B239780" s="1" t="s">
        <v>238829</v>
      </c>
      <c r="C239780" s="1" t="s">
        <v>60</v>
      </c>
    </row>
    <row r="239781" spans="1:3" x14ac:dyDescent="0.2">
      <c r="A239781" s="1">
        <v>351999</v>
      </c>
      <c r="B239781" s="1" t="s">
        <v>238830</v>
      </c>
      <c r="C239781" s="1" t="s">
        <v>60</v>
      </c>
    </row>
    <row r="239782" spans="1:3" x14ac:dyDescent="0.2">
      <c r="A239782" s="1">
        <v>352000</v>
      </c>
      <c r="B239782" s="1" t="s">
        <v>238831</v>
      </c>
      <c r="C239782" s="1" t="s">
        <v>60</v>
      </c>
    </row>
    <row r="239783" spans="1:3" x14ac:dyDescent="0.2">
      <c r="A239783" s="1">
        <v>352001</v>
      </c>
      <c r="B239783" s="1" t="s">
        <v>238832</v>
      </c>
      <c r="C239783" s="1" t="s">
        <v>60</v>
      </c>
    </row>
    <row r="239784" spans="1:3" x14ac:dyDescent="0.2">
      <c r="A239784" s="1">
        <v>352002</v>
      </c>
      <c r="B239784" s="1" t="s">
        <v>238833</v>
      </c>
      <c r="C239784" s="1" t="s">
        <v>60</v>
      </c>
    </row>
    <row r="239785" spans="1:3" x14ac:dyDescent="0.2">
      <c r="A239785" s="1">
        <v>352003</v>
      </c>
      <c r="B239785" s="1" t="s">
        <v>238834</v>
      </c>
      <c r="C239785" s="1" t="s">
        <v>60</v>
      </c>
    </row>
    <row r="239786" spans="1:3" x14ac:dyDescent="0.2">
      <c r="A239786" s="1">
        <v>352004</v>
      </c>
      <c r="B239786" s="1" t="s">
        <v>238835</v>
      </c>
      <c r="C239786" s="1" t="s">
        <v>60</v>
      </c>
    </row>
    <row r="239787" spans="1:3" x14ac:dyDescent="0.2">
      <c r="A239787" s="1">
        <v>352005</v>
      </c>
      <c r="B239787" s="1" t="s">
        <v>238836</v>
      </c>
      <c r="C239787" s="1" t="s">
        <v>60</v>
      </c>
    </row>
    <row r="239788" spans="1:3" x14ac:dyDescent="0.2">
      <c r="A239788" s="1">
        <v>352006</v>
      </c>
      <c r="B239788" s="1" t="s">
        <v>238837</v>
      </c>
      <c r="C239788" s="1" t="s">
        <v>60</v>
      </c>
    </row>
    <row r="239789" spans="1:3" x14ac:dyDescent="0.2">
      <c r="A239789" s="1">
        <v>352007</v>
      </c>
      <c r="B239789" s="1" t="s">
        <v>238838</v>
      </c>
      <c r="C239789" s="1" t="s">
        <v>5</v>
      </c>
    </row>
    <row r="239790" spans="1:3" x14ac:dyDescent="0.2">
      <c r="A239790" s="1">
        <v>352008</v>
      </c>
      <c r="B239790" s="1" t="s">
        <v>238839</v>
      </c>
      <c r="C239790" s="1" t="s">
        <v>5</v>
      </c>
    </row>
    <row r="239791" spans="1:3" x14ac:dyDescent="0.2">
      <c r="A239791" s="1">
        <v>352009</v>
      </c>
      <c r="B239791" s="1" t="s">
        <v>238840</v>
      </c>
      <c r="C239791" s="1" t="s">
        <v>5</v>
      </c>
    </row>
    <row r="239792" spans="1:3" x14ac:dyDescent="0.2">
      <c r="A239792" s="1">
        <v>352010</v>
      </c>
      <c r="B239792" s="1" t="s">
        <v>238841</v>
      </c>
      <c r="C239792" s="1" t="s">
        <v>5</v>
      </c>
    </row>
    <row r="239793" spans="1:3" x14ac:dyDescent="0.2">
      <c r="A239793" s="1">
        <v>352011</v>
      </c>
      <c r="B239793" s="1" t="s">
        <v>238842</v>
      </c>
      <c r="C239793" s="1" t="s">
        <v>5</v>
      </c>
    </row>
    <row r="239794" spans="1:3" x14ac:dyDescent="0.2">
      <c r="A239794" s="1">
        <v>352012</v>
      </c>
      <c r="B239794" s="1" t="s">
        <v>238843</v>
      </c>
      <c r="C239794" s="1" t="s">
        <v>60</v>
      </c>
    </row>
    <row r="239795" spans="1:3" x14ac:dyDescent="0.2">
      <c r="A239795" s="1">
        <v>352013</v>
      </c>
      <c r="B239795" s="1" t="s">
        <v>238844</v>
      </c>
      <c r="C239795" s="1" t="s">
        <v>60</v>
      </c>
    </row>
    <row r="239796" spans="1:3" x14ac:dyDescent="0.2">
      <c r="A239796" s="1">
        <v>352014</v>
      </c>
      <c r="B239796" s="1" t="s">
        <v>238845</v>
      </c>
      <c r="C239796" s="1" t="s">
        <v>60</v>
      </c>
    </row>
    <row r="239797" spans="1:3" x14ac:dyDescent="0.2">
      <c r="A239797" s="1">
        <v>352015</v>
      </c>
      <c r="B239797" s="1" t="s">
        <v>238846</v>
      </c>
      <c r="C239797" s="1" t="s">
        <v>60</v>
      </c>
    </row>
    <row r="239798" spans="1:3" x14ac:dyDescent="0.2">
      <c r="A239798" s="1">
        <v>352016</v>
      </c>
      <c r="B239798" s="1" t="s">
        <v>238847</v>
      </c>
      <c r="C239798" s="1" t="s">
        <v>5</v>
      </c>
    </row>
    <row r="239799" spans="1:3" x14ac:dyDescent="0.2">
      <c r="A239799" s="1">
        <v>352017</v>
      </c>
      <c r="B239799" s="1" t="s">
        <v>238848</v>
      </c>
      <c r="C239799" s="1" t="s">
        <v>5</v>
      </c>
    </row>
    <row r="239800" spans="1:3" x14ac:dyDescent="0.2">
      <c r="A239800" s="1">
        <v>352018</v>
      </c>
      <c r="B239800" s="1" t="s">
        <v>238849</v>
      </c>
      <c r="C239800" s="1" t="s">
        <v>5</v>
      </c>
    </row>
    <row r="239801" spans="1:3" x14ac:dyDescent="0.2">
      <c r="A239801" s="1">
        <v>352019</v>
      </c>
      <c r="B239801" s="1" t="s">
        <v>238850</v>
      </c>
      <c r="C239801" s="1" t="s">
        <v>5</v>
      </c>
    </row>
    <row r="239802" spans="1:3" x14ac:dyDescent="0.2">
      <c r="A239802" s="1">
        <v>352020</v>
      </c>
      <c r="B239802" s="1" t="s">
        <v>238851</v>
      </c>
      <c r="C239802" s="1" t="s">
        <v>5</v>
      </c>
    </row>
    <row r="239803" spans="1:3" x14ac:dyDescent="0.2">
      <c r="A239803" s="1">
        <v>352021</v>
      </c>
      <c r="B239803" s="1" t="s">
        <v>238852</v>
      </c>
      <c r="C239803" s="1" t="s">
        <v>5</v>
      </c>
    </row>
    <row r="239804" spans="1:3" x14ac:dyDescent="0.2">
      <c r="A239804" s="1">
        <v>352022</v>
      </c>
      <c r="B239804" s="1" t="s">
        <v>238853</v>
      </c>
      <c r="C239804" s="1" t="s">
        <v>60</v>
      </c>
    </row>
    <row r="239805" spans="1:3" x14ac:dyDescent="0.2">
      <c r="A239805" s="1">
        <v>352023</v>
      </c>
      <c r="B239805" s="1" t="s">
        <v>238854</v>
      </c>
      <c r="C239805" s="1" t="s">
        <v>5</v>
      </c>
    </row>
    <row r="239806" spans="1:3" x14ac:dyDescent="0.2">
      <c r="A239806" s="1">
        <v>352024</v>
      </c>
      <c r="B239806" s="1" t="s">
        <v>238855</v>
      </c>
      <c r="C239806" s="1" t="s">
        <v>5</v>
      </c>
    </row>
    <row r="239807" spans="1:3" x14ac:dyDescent="0.2">
      <c r="A239807" s="1">
        <v>352025</v>
      </c>
      <c r="B239807" s="1" t="s">
        <v>238856</v>
      </c>
      <c r="C239807" s="1" t="s">
        <v>60</v>
      </c>
    </row>
    <row r="239808" spans="1:3" x14ac:dyDescent="0.2">
      <c r="A239808" s="1">
        <v>352026</v>
      </c>
      <c r="B239808" s="1" t="s">
        <v>238857</v>
      </c>
      <c r="C239808" s="1" t="s">
        <v>60</v>
      </c>
    </row>
    <row r="239809" spans="1:3" x14ac:dyDescent="0.2">
      <c r="A239809" s="1">
        <v>352027</v>
      </c>
      <c r="B239809" s="1" t="s">
        <v>238858</v>
      </c>
      <c r="C239809" s="1" t="s">
        <v>60</v>
      </c>
    </row>
    <row r="239810" spans="1:3" x14ac:dyDescent="0.2">
      <c r="A239810" s="1">
        <v>352028</v>
      </c>
      <c r="B239810" s="1" t="s">
        <v>238859</v>
      </c>
      <c r="C239810" s="1" t="s">
        <v>60</v>
      </c>
    </row>
    <row r="239811" spans="1:3" x14ac:dyDescent="0.2">
      <c r="A239811" s="1">
        <v>352029</v>
      </c>
      <c r="B239811" s="1" t="s">
        <v>238860</v>
      </c>
      <c r="C239811" s="1" t="s">
        <v>60</v>
      </c>
    </row>
    <row r="239812" spans="1:3" x14ac:dyDescent="0.2">
      <c r="A239812" s="1">
        <v>352030</v>
      </c>
      <c r="B239812" s="1" t="s">
        <v>238861</v>
      </c>
      <c r="C239812" s="1" t="s">
        <v>60</v>
      </c>
    </row>
    <row r="239813" spans="1:3" x14ac:dyDescent="0.2">
      <c r="A239813" s="1">
        <v>352031</v>
      </c>
      <c r="B239813" s="1" t="s">
        <v>238862</v>
      </c>
      <c r="C239813" s="1" t="s">
        <v>60</v>
      </c>
    </row>
    <row r="239814" spans="1:3" x14ac:dyDescent="0.2">
      <c r="A239814" s="1">
        <v>352032</v>
      </c>
      <c r="B239814" s="1" t="s">
        <v>238863</v>
      </c>
      <c r="C239814" s="1" t="s">
        <v>60</v>
      </c>
    </row>
    <row r="239815" spans="1:3" x14ac:dyDescent="0.2">
      <c r="A239815" s="1">
        <v>352033</v>
      </c>
      <c r="B239815" s="1" t="s">
        <v>238864</v>
      </c>
      <c r="C239815" s="1" t="s">
        <v>60</v>
      </c>
    </row>
    <row r="239816" spans="1:3" x14ac:dyDescent="0.2">
      <c r="A239816" s="1">
        <v>352034</v>
      </c>
      <c r="B239816" s="1" t="s">
        <v>238865</v>
      </c>
      <c r="C239816" s="1" t="s">
        <v>60</v>
      </c>
    </row>
    <row r="239817" spans="1:3" x14ac:dyDescent="0.2">
      <c r="A239817" s="1">
        <v>352035</v>
      </c>
      <c r="B239817" s="1" t="s">
        <v>238866</v>
      </c>
      <c r="C239817" s="1" t="s">
        <v>60</v>
      </c>
    </row>
    <row r="239818" spans="1:3" x14ac:dyDescent="0.2">
      <c r="A239818" s="1">
        <v>352036</v>
      </c>
      <c r="B239818" s="1" t="s">
        <v>238867</v>
      </c>
      <c r="C239818" s="1" t="s">
        <v>60</v>
      </c>
    </row>
    <row r="239819" spans="1:3" x14ac:dyDescent="0.2">
      <c r="A239819" s="1">
        <v>352037</v>
      </c>
      <c r="B239819" s="1" t="s">
        <v>238868</v>
      </c>
      <c r="C239819" s="1" t="s">
        <v>60</v>
      </c>
    </row>
    <row r="239820" spans="1:3" x14ac:dyDescent="0.2">
      <c r="A239820" s="1">
        <v>352038</v>
      </c>
      <c r="B239820" s="1" t="s">
        <v>238869</v>
      </c>
      <c r="C239820" s="1" t="s">
        <v>60</v>
      </c>
    </row>
    <row r="239821" spans="1:3" x14ac:dyDescent="0.2">
      <c r="A239821" s="1">
        <v>352039</v>
      </c>
      <c r="B239821" s="1" t="s">
        <v>238870</v>
      </c>
      <c r="C239821" s="1" t="s">
        <v>60</v>
      </c>
    </row>
    <row r="239822" spans="1:3" x14ac:dyDescent="0.2">
      <c r="A239822" s="1">
        <v>352040</v>
      </c>
      <c r="B239822" s="1" t="s">
        <v>238871</v>
      </c>
      <c r="C239822" s="1" t="s">
        <v>60</v>
      </c>
    </row>
    <row r="239823" spans="1:3" x14ac:dyDescent="0.2">
      <c r="A239823" s="1">
        <v>352041</v>
      </c>
      <c r="B239823" s="1" t="s">
        <v>238872</v>
      </c>
      <c r="C239823" s="1" t="s">
        <v>60</v>
      </c>
    </row>
    <row r="239824" spans="1:3" x14ac:dyDescent="0.2">
      <c r="A239824" s="1">
        <v>352042</v>
      </c>
      <c r="B239824" s="1" t="s">
        <v>238873</v>
      </c>
      <c r="C239824" s="1" t="s">
        <v>60</v>
      </c>
    </row>
    <row r="239825" spans="1:3" x14ac:dyDescent="0.2">
      <c r="A239825" s="1">
        <v>352043</v>
      </c>
      <c r="B239825" s="1" t="s">
        <v>238874</v>
      </c>
      <c r="C239825" s="1" t="s">
        <v>60</v>
      </c>
    </row>
    <row r="239826" spans="1:3" x14ac:dyDescent="0.2">
      <c r="A239826" s="1">
        <v>352044</v>
      </c>
      <c r="B239826" s="1" t="s">
        <v>238875</v>
      </c>
      <c r="C239826" s="1" t="s">
        <v>60</v>
      </c>
    </row>
    <row r="239827" spans="1:3" x14ac:dyDescent="0.2">
      <c r="A239827" s="1">
        <v>352045</v>
      </c>
      <c r="B239827" s="1" t="s">
        <v>238876</v>
      </c>
      <c r="C239827" s="1" t="s">
        <v>60</v>
      </c>
    </row>
    <row r="239828" spans="1:3" x14ac:dyDescent="0.2">
      <c r="A239828" s="1">
        <v>352046</v>
      </c>
      <c r="B239828" s="1" t="s">
        <v>238877</v>
      </c>
      <c r="C239828" s="1" t="s">
        <v>60</v>
      </c>
    </row>
    <row r="239829" spans="1:3" x14ac:dyDescent="0.2">
      <c r="A239829" s="1">
        <v>352047</v>
      </c>
      <c r="B239829" s="1" t="s">
        <v>238878</v>
      </c>
      <c r="C239829" s="1" t="s">
        <v>5</v>
      </c>
    </row>
    <row r="239830" spans="1:3" x14ac:dyDescent="0.2">
      <c r="A239830" s="1">
        <v>352048</v>
      </c>
      <c r="B239830" s="1" t="s">
        <v>238879</v>
      </c>
      <c r="C239830" s="1" t="s">
        <v>60</v>
      </c>
    </row>
    <row r="239831" spans="1:3" x14ac:dyDescent="0.2">
      <c r="A239831" s="1">
        <v>352049</v>
      </c>
      <c r="B239831" s="1" t="s">
        <v>238880</v>
      </c>
      <c r="C239831" s="1" t="s">
        <v>5</v>
      </c>
    </row>
    <row r="239832" spans="1:3" x14ac:dyDescent="0.2">
      <c r="A239832" s="1">
        <v>352050</v>
      </c>
      <c r="B239832" s="1" t="s">
        <v>238881</v>
      </c>
      <c r="C239832" s="1" t="s">
        <v>5</v>
      </c>
    </row>
    <row r="239833" spans="1:3" x14ac:dyDescent="0.2">
      <c r="A239833" s="1">
        <v>352051</v>
      </c>
      <c r="B239833" s="1" t="s">
        <v>238882</v>
      </c>
      <c r="C239833" s="1" t="s">
        <v>5</v>
      </c>
    </row>
    <row r="239834" spans="1:3" x14ac:dyDescent="0.2">
      <c r="A239834" s="1">
        <v>352052</v>
      </c>
      <c r="B239834" s="1" t="s">
        <v>238883</v>
      </c>
      <c r="C239834" s="1" t="s">
        <v>5</v>
      </c>
    </row>
    <row r="239835" spans="1:3" x14ac:dyDescent="0.2">
      <c r="A239835" s="1">
        <v>352053</v>
      </c>
      <c r="B239835" s="1" t="s">
        <v>238884</v>
      </c>
      <c r="C239835" s="1" t="s">
        <v>5</v>
      </c>
    </row>
    <row r="239836" spans="1:3" x14ac:dyDescent="0.2">
      <c r="A239836" s="1">
        <v>352054</v>
      </c>
      <c r="B239836" s="1" t="s">
        <v>238885</v>
      </c>
      <c r="C239836" s="1" t="s">
        <v>5</v>
      </c>
    </row>
    <row r="239837" spans="1:3" x14ac:dyDescent="0.2">
      <c r="A239837" s="1">
        <v>352055</v>
      </c>
      <c r="B239837" s="1" t="s">
        <v>238886</v>
      </c>
      <c r="C239837" s="1" t="s">
        <v>5</v>
      </c>
    </row>
    <row r="239838" spans="1:3" x14ac:dyDescent="0.2">
      <c r="A239838" s="1">
        <v>352056</v>
      </c>
      <c r="B239838" s="1" t="s">
        <v>238887</v>
      </c>
      <c r="C239838" s="1" t="s">
        <v>5</v>
      </c>
    </row>
    <row r="239839" spans="1:3" x14ac:dyDescent="0.2">
      <c r="A239839" s="1">
        <v>352057</v>
      </c>
      <c r="B239839" s="1" t="s">
        <v>238888</v>
      </c>
      <c r="C239839" s="1" t="s">
        <v>5</v>
      </c>
    </row>
    <row r="239840" spans="1:3" x14ac:dyDescent="0.2">
      <c r="A239840" s="1">
        <v>352058</v>
      </c>
      <c r="B239840" s="1" t="s">
        <v>238889</v>
      </c>
      <c r="C239840" s="1" t="s">
        <v>5</v>
      </c>
    </row>
    <row r="239841" spans="1:3" x14ac:dyDescent="0.2">
      <c r="A239841" s="1">
        <v>352059</v>
      </c>
      <c r="B239841" s="1" t="s">
        <v>238890</v>
      </c>
      <c r="C239841" s="1" t="s">
        <v>5</v>
      </c>
    </row>
    <row r="239842" spans="1:3" x14ac:dyDescent="0.2">
      <c r="A239842" s="1">
        <v>352060</v>
      </c>
      <c r="B239842" s="1" t="s">
        <v>238891</v>
      </c>
      <c r="C239842" s="1" t="s">
        <v>5</v>
      </c>
    </row>
    <row r="239843" spans="1:3" x14ac:dyDescent="0.2">
      <c r="A239843" s="1">
        <v>352061</v>
      </c>
      <c r="B239843" s="1" t="s">
        <v>238892</v>
      </c>
      <c r="C239843" s="1" t="s">
        <v>5</v>
      </c>
    </row>
    <row r="239844" spans="1:3" x14ac:dyDescent="0.2">
      <c r="A239844" s="1">
        <v>352062</v>
      </c>
      <c r="B239844" s="1" t="s">
        <v>238893</v>
      </c>
      <c r="C239844" s="1" t="s">
        <v>5</v>
      </c>
    </row>
    <row r="239845" spans="1:3" x14ac:dyDescent="0.2">
      <c r="A239845" s="1">
        <v>352063</v>
      </c>
      <c r="B239845" s="1" t="s">
        <v>238894</v>
      </c>
      <c r="C239845" s="1" t="s">
        <v>60</v>
      </c>
    </row>
    <row r="239846" spans="1:3" x14ac:dyDescent="0.2">
      <c r="A239846" s="1">
        <v>352064</v>
      </c>
      <c r="B239846" s="1" t="s">
        <v>238895</v>
      </c>
      <c r="C239846" s="1" t="s">
        <v>5</v>
      </c>
    </row>
    <row r="239847" spans="1:3" x14ac:dyDescent="0.2">
      <c r="A239847" s="1">
        <v>352065</v>
      </c>
      <c r="B239847" s="1" t="s">
        <v>238896</v>
      </c>
      <c r="C239847" s="1" t="s">
        <v>60</v>
      </c>
    </row>
    <row r="239848" spans="1:3" x14ac:dyDescent="0.2">
      <c r="A239848" s="1">
        <v>352066</v>
      </c>
      <c r="B239848" s="1" t="s">
        <v>238897</v>
      </c>
      <c r="C239848" s="1" t="s">
        <v>5</v>
      </c>
    </row>
    <row r="239849" spans="1:3" x14ac:dyDescent="0.2">
      <c r="A239849" s="1">
        <v>352067</v>
      </c>
      <c r="B239849" s="1" t="s">
        <v>238898</v>
      </c>
      <c r="C239849" s="1" t="s">
        <v>60</v>
      </c>
    </row>
    <row r="239850" spans="1:3" x14ac:dyDescent="0.2">
      <c r="A239850" s="1">
        <v>352068</v>
      </c>
      <c r="B239850" s="1" t="s">
        <v>238899</v>
      </c>
      <c r="C239850" s="1" t="s">
        <v>60</v>
      </c>
    </row>
    <row r="239851" spans="1:3" x14ac:dyDescent="0.2">
      <c r="A239851" s="1">
        <v>352069</v>
      </c>
      <c r="B239851" s="1" t="s">
        <v>238900</v>
      </c>
      <c r="C239851" s="1" t="s">
        <v>60</v>
      </c>
    </row>
    <row r="239852" spans="1:3" x14ac:dyDescent="0.2">
      <c r="A239852" s="1">
        <v>352070</v>
      </c>
      <c r="B239852" s="1" t="s">
        <v>238901</v>
      </c>
      <c r="C239852" s="1" t="s">
        <v>60</v>
      </c>
    </row>
    <row r="239853" spans="1:3" x14ac:dyDescent="0.2">
      <c r="A239853" s="1">
        <v>352071</v>
      </c>
      <c r="B239853" s="1" t="s">
        <v>238902</v>
      </c>
      <c r="C239853" s="1" t="s">
        <v>60</v>
      </c>
    </row>
    <row r="239854" spans="1:3" x14ac:dyDescent="0.2">
      <c r="A239854" s="1">
        <v>352072</v>
      </c>
      <c r="B239854" s="1" t="s">
        <v>238903</v>
      </c>
      <c r="C239854" s="1" t="s">
        <v>60</v>
      </c>
    </row>
    <row r="239855" spans="1:3" x14ac:dyDescent="0.2">
      <c r="A239855" s="1">
        <v>352073</v>
      </c>
      <c r="B239855" s="1" t="s">
        <v>238904</v>
      </c>
      <c r="C239855" s="1" t="s">
        <v>60</v>
      </c>
    </row>
    <row r="239856" spans="1:3" x14ac:dyDescent="0.2">
      <c r="A239856" s="1">
        <v>352074</v>
      </c>
      <c r="B239856" s="1" t="s">
        <v>238905</v>
      </c>
      <c r="C239856" s="1" t="s">
        <v>60</v>
      </c>
    </row>
    <row r="239857" spans="1:3" x14ac:dyDescent="0.2">
      <c r="A239857" s="1">
        <v>352075</v>
      </c>
      <c r="B239857" s="1" t="s">
        <v>238906</v>
      </c>
      <c r="C239857" s="1" t="s">
        <v>60</v>
      </c>
    </row>
    <row r="239858" spans="1:3" x14ac:dyDescent="0.2">
      <c r="A239858" s="1">
        <v>352076</v>
      </c>
      <c r="B239858" s="1" t="s">
        <v>238907</v>
      </c>
      <c r="C239858" s="1" t="s">
        <v>60</v>
      </c>
    </row>
    <row r="239859" spans="1:3" x14ac:dyDescent="0.2">
      <c r="A239859" s="1">
        <v>352077</v>
      </c>
      <c r="B239859" s="1" t="s">
        <v>238908</v>
      </c>
      <c r="C239859" s="1" t="s">
        <v>60</v>
      </c>
    </row>
    <row r="239860" spans="1:3" x14ac:dyDescent="0.2">
      <c r="A239860" s="1">
        <v>352078</v>
      </c>
      <c r="B239860" s="1" t="s">
        <v>238909</v>
      </c>
      <c r="C239860" s="1" t="s">
        <v>60</v>
      </c>
    </row>
    <row r="239861" spans="1:3" x14ac:dyDescent="0.2">
      <c r="A239861" s="1">
        <v>352079</v>
      </c>
      <c r="B239861" s="1" t="s">
        <v>238910</v>
      </c>
      <c r="C239861" s="1" t="s">
        <v>60</v>
      </c>
    </row>
    <row r="239862" spans="1:3" x14ac:dyDescent="0.2">
      <c r="A239862" s="1">
        <v>352080</v>
      </c>
      <c r="B239862" s="1" t="s">
        <v>238911</v>
      </c>
      <c r="C239862" s="1" t="s">
        <v>60</v>
      </c>
    </row>
    <row r="239863" spans="1:3" x14ac:dyDescent="0.2">
      <c r="A239863" s="1">
        <v>352081</v>
      </c>
      <c r="B239863" s="1" t="s">
        <v>238912</v>
      </c>
      <c r="C239863" s="1" t="s">
        <v>60</v>
      </c>
    </row>
    <row r="239864" spans="1:3" x14ac:dyDescent="0.2">
      <c r="A239864" s="1">
        <v>352082</v>
      </c>
      <c r="B239864" s="1" t="s">
        <v>238913</v>
      </c>
      <c r="C239864" s="1" t="s">
        <v>60</v>
      </c>
    </row>
    <row r="239865" spans="1:3" x14ac:dyDescent="0.2">
      <c r="A239865" s="1">
        <v>352083</v>
      </c>
      <c r="B239865" s="1" t="s">
        <v>238914</v>
      </c>
      <c r="C239865" s="1" t="s">
        <v>60</v>
      </c>
    </row>
    <row r="239866" spans="1:3" x14ac:dyDescent="0.2">
      <c r="A239866" s="1">
        <v>352084</v>
      </c>
      <c r="B239866" s="1" t="s">
        <v>238915</v>
      </c>
      <c r="C239866" s="1" t="s">
        <v>60</v>
      </c>
    </row>
    <row r="239867" spans="1:3" x14ac:dyDescent="0.2">
      <c r="A239867" s="1">
        <v>352085</v>
      </c>
      <c r="B239867" s="1" t="s">
        <v>238916</v>
      </c>
      <c r="C239867" s="1" t="s">
        <v>60</v>
      </c>
    </row>
    <row r="239868" spans="1:3" x14ac:dyDescent="0.2">
      <c r="A239868" s="1">
        <v>352086</v>
      </c>
      <c r="B239868" s="1" t="s">
        <v>238917</v>
      </c>
      <c r="C239868" s="1" t="s">
        <v>60</v>
      </c>
    </row>
    <row r="239869" spans="1:3" x14ac:dyDescent="0.2">
      <c r="A239869" s="1">
        <v>352087</v>
      </c>
      <c r="B239869" s="1" t="s">
        <v>238918</v>
      </c>
      <c r="C239869" s="1" t="s">
        <v>5</v>
      </c>
    </row>
    <row r="239870" spans="1:3" x14ac:dyDescent="0.2">
      <c r="A239870" s="1">
        <v>352088</v>
      </c>
      <c r="B239870" s="1" t="s">
        <v>238919</v>
      </c>
      <c r="C239870" s="1" t="s">
        <v>5</v>
      </c>
    </row>
    <row r="239871" spans="1:3" x14ac:dyDescent="0.2">
      <c r="A239871" s="1">
        <v>352089</v>
      </c>
      <c r="B239871" s="1" t="s">
        <v>238920</v>
      </c>
      <c r="C239871" s="1" t="s">
        <v>5</v>
      </c>
    </row>
    <row r="239872" spans="1:3" x14ac:dyDescent="0.2">
      <c r="A239872" s="1">
        <v>352090</v>
      </c>
      <c r="B239872" s="1" t="s">
        <v>238921</v>
      </c>
      <c r="C239872" s="1" t="s">
        <v>5</v>
      </c>
    </row>
    <row r="239873" spans="1:3" x14ac:dyDescent="0.2">
      <c r="A239873" s="1">
        <v>352091</v>
      </c>
      <c r="B239873" s="1" t="s">
        <v>238922</v>
      </c>
      <c r="C239873" s="1" t="s">
        <v>5</v>
      </c>
    </row>
    <row r="239874" spans="1:3" x14ac:dyDescent="0.2">
      <c r="A239874" s="1">
        <v>352092</v>
      </c>
      <c r="B239874" s="1" t="s">
        <v>238923</v>
      </c>
      <c r="C239874" s="1" t="s">
        <v>5</v>
      </c>
    </row>
    <row r="239875" spans="1:3" x14ac:dyDescent="0.2">
      <c r="A239875" s="1">
        <v>352093</v>
      </c>
      <c r="B239875" s="1" t="s">
        <v>238924</v>
      </c>
      <c r="C239875" s="1" t="s">
        <v>5</v>
      </c>
    </row>
    <row r="239876" spans="1:3" x14ac:dyDescent="0.2">
      <c r="A239876" s="1">
        <v>352094</v>
      </c>
      <c r="B239876" s="1" t="s">
        <v>238925</v>
      </c>
      <c r="C239876" s="1" t="s">
        <v>5</v>
      </c>
    </row>
    <row r="239877" spans="1:3" x14ac:dyDescent="0.2">
      <c r="A239877" s="1">
        <v>352095</v>
      </c>
      <c r="B239877" s="1" t="s">
        <v>238926</v>
      </c>
      <c r="C239877" s="1" t="s">
        <v>60</v>
      </c>
    </row>
    <row r="239878" spans="1:3" x14ac:dyDescent="0.2">
      <c r="A239878" s="1">
        <v>352096</v>
      </c>
      <c r="B239878" s="1" t="s">
        <v>238927</v>
      </c>
      <c r="C239878" s="1" t="s">
        <v>5</v>
      </c>
    </row>
    <row r="239879" spans="1:3" x14ac:dyDescent="0.2">
      <c r="A239879" s="1">
        <v>352097</v>
      </c>
      <c r="B239879" s="1" t="s">
        <v>238928</v>
      </c>
      <c r="C239879" s="1" t="s">
        <v>5</v>
      </c>
    </row>
    <row r="239880" spans="1:3" x14ac:dyDescent="0.2">
      <c r="A239880" s="1">
        <v>352098</v>
      </c>
      <c r="B239880" s="1" t="s">
        <v>238929</v>
      </c>
      <c r="C239880" s="1" t="s">
        <v>5</v>
      </c>
    </row>
    <row r="239881" spans="1:3" x14ac:dyDescent="0.2">
      <c r="A239881" s="1">
        <v>352099</v>
      </c>
      <c r="B239881" s="1" t="s">
        <v>238930</v>
      </c>
      <c r="C239881" s="1" t="s">
        <v>5</v>
      </c>
    </row>
    <row r="239882" spans="1:3" x14ac:dyDescent="0.2">
      <c r="A239882" s="1">
        <v>352100</v>
      </c>
      <c r="B239882" s="1" t="s">
        <v>238931</v>
      </c>
      <c r="C239882" s="1" t="s">
        <v>5</v>
      </c>
    </row>
    <row r="239883" spans="1:3" x14ac:dyDescent="0.2">
      <c r="A239883" s="1">
        <v>352101</v>
      </c>
      <c r="B239883" s="1" t="s">
        <v>238932</v>
      </c>
      <c r="C239883" s="1" t="s">
        <v>5</v>
      </c>
    </row>
    <row r="239884" spans="1:3" x14ac:dyDescent="0.2">
      <c r="A239884" s="1">
        <v>352102</v>
      </c>
      <c r="B239884" s="1" t="s">
        <v>238933</v>
      </c>
      <c r="C239884" s="1" t="s">
        <v>60</v>
      </c>
    </row>
    <row r="239885" spans="1:3" x14ac:dyDescent="0.2">
      <c r="A239885" s="1">
        <v>352103</v>
      </c>
      <c r="B239885" s="1" t="s">
        <v>238934</v>
      </c>
      <c r="C239885" s="1" t="s">
        <v>60</v>
      </c>
    </row>
    <row r="239886" spans="1:3" x14ac:dyDescent="0.2">
      <c r="A239886" s="1">
        <v>352104</v>
      </c>
      <c r="B239886" s="1" t="s">
        <v>238935</v>
      </c>
      <c r="C239886" s="1" t="s">
        <v>5</v>
      </c>
    </row>
    <row r="239887" spans="1:3" x14ac:dyDescent="0.2">
      <c r="A239887" s="1">
        <v>352105</v>
      </c>
      <c r="B239887" s="1" t="s">
        <v>238936</v>
      </c>
      <c r="C239887" s="1" t="s">
        <v>60</v>
      </c>
    </row>
    <row r="239888" spans="1:3" x14ac:dyDescent="0.2">
      <c r="A239888" s="1">
        <v>352106</v>
      </c>
      <c r="B239888" s="1" t="s">
        <v>238937</v>
      </c>
      <c r="C239888" s="1" t="s">
        <v>60</v>
      </c>
    </row>
    <row r="239889" spans="1:3" x14ac:dyDescent="0.2">
      <c r="A239889" s="1">
        <v>352107</v>
      </c>
      <c r="B239889" s="1" t="s">
        <v>238938</v>
      </c>
      <c r="C239889" s="1" t="s">
        <v>60</v>
      </c>
    </row>
    <row r="239890" spans="1:3" x14ac:dyDescent="0.2">
      <c r="A239890" s="1">
        <v>352108</v>
      </c>
      <c r="B239890" s="1" t="s">
        <v>238939</v>
      </c>
      <c r="C239890" s="1" t="s">
        <v>60</v>
      </c>
    </row>
    <row r="239891" spans="1:3" x14ac:dyDescent="0.2">
      <c r="A239891" s="1">
        <v>352109</v>
      </c>
      <c r="B239891" s="1" t="s">
        <v>238940</v>
      </c>
      <c r="C239891" s="1" t="s">
        <v>60</v>
      </c>
    </row>
    <row r="239892" spans="1:3" x14ac:dyDescent="0.2">
      <c r="A239892" s="1">
        <v>352110</v>
      </c>
      <c r="B239892" s="1" t="s">
        <v>238941</v>
      </c>
      <c r="C239892" s="1" t="s">
        <v>60</v>
      </c>
    </row>
    <row r="239893" spans="1:3" x14ac:dyDescent="0.2">
      <c r="A239893" s="1">
        <v>352111</v>
      </c>
      <c r="B239893" s="1" t="s">
        <v>238942</v>
      </c>
      <c r="C239893" s="1" t="s">
        <v>60</v>
      </c>
    </row>
    <row r="239894" spans="1:3" x14ac:dyDescent="0.2">
      <c r="A239894" s="1">
        <v>352112</v>
      </c>
      <c r="B239894" s="1" t="s">
        <v>238943</v>
      </c>
      <c r="C239894" s="1" t="s">
        <v>60</v>
      </c>
    </row>
    <row r="239895" spans="1:3" x14ac:dyDescent="0.2">
      <c r="A239895" s="1">
        <v>352113</v>
      </c>
      <c r="B239895" s="1" t="s">
        <v>238944</v>
      </c>
      <c r="C239895" s="1" t="s">
        <v>60</v>
      </c>
    </row>
    <row r="239896" spans="1:3" x14ac:dyDescent="0.2">
      <c r="A239896" s="1">
        <v>352114</v>
      </c>
      <c r="B239896" s="1" t="s">
        <v>238945</v>
      </c>
      <c r="C239896" s="1" t="s">
        <v>60</v>
      </c>
    </row>
    <row r="239897" spans="1:3" x14ac:dyDescent="0.2">
      <c r="A239897" s="1">
        <v>352115</v>
      </c>
      <c r="B239897" s="1" t="s">
        <v>238946</v>
      </c>
      <c r="C239897" s="1" t="s">
        <v>60</v>
      </c>
    </row>
    <row r="239898" spans="1:3" x14ac:dyDescent="0.2">
      <c r="A239898" s="1">
        <v>352116</v>
      </c>
      <c r="B239898" s="1" t="s">
        <v>238947</v>
      </c>
      <c r="C239898" s="1" t="s">
        <v>5</v>
      </c>
    </row>
    <row r="239899" spans="1:3" x14ac:dyDescent="0.2">
      <c r="A239899" s="1">
        <v>352117</v>
      </c>
      <c r="B239899" s="1" t="s">
        <v>238948</v>
      </c>
      <c r="C239899" s="1" t="s">
        <v>60</v>
      </c>
    </row>
    <row r="239900" spans="1:3" x14ac:dyDescent="0.2">
      <c r="A239900" s="1">
        <v>352118</v>
      </c>
      <c r="B239900" s="1" t="s">
        <v>238949</v>
      </c>
      <c r="C239900" s="1" t="s">
        <v>5</v>
      </c>
    </row>
    <row r="239901" spans="1:3" x14ac:dyDescent="0.2">
      <c r="A239901" s="1">
        <v>352119</v>
      </c>
      <c r="B239901" s="1" t="s">
        <v>238950</v>
      </c>
      <c r="C239901" s="1" t="s">
        <v>60</v>
      </c>
    </row>
    <row r="239902" spans="1:3" x14ac:dyDescent="0.2">
      <c r="A239902" s="1">
        <v>352120</v>
      </c>
      <c r="B239902" s="1" t="s">
        <v>238951</v>
      </c>
      <c r="C239902" s="1" t="s">
        <v>60</v>
      </c>
    </row>
    <row r="239903" spans="1:3" x14ac:dyDescent="0.2">
      <c r="A239903" s="1">
        <v>352121</v>
      </c>
      <c r="B239903" s="1" t="s">
        <v>238952</v>
      </c>
      <c r="C239903" s="1" t="s">
        <v>60</v>
      </c>
    </row>
    <row r="239904" spans="1:3" x14ac:dyDescent="0.2">
      <c r="A239904" s="1">
        <v>352122</v>
      </c>
      <c r="B239904" s="1" t="s">
        <v>238953</v>
      </c>
      <c r="C239904" s="1" t="s">
        <v>60</v>
      </c>
    </row>
    <row r="239905" spans="1:4" x14ac:dyDescent="0.2">
      <c r="A239905" s="1">
        <v>352123</v>
      </c>
      <c r="B239905" s="1" t="s">
        <v>238954</v>
      </c>
      <c r="C239905" s="1" t="s">
        <v>5</v>
      </c>
    </row>
    <row r="239906" spans="1:4" x14ac:dyDescent="0.2">
      <c r="A239906" s="1">
        <v>352124</v>
      </c>
      <c r="B239906" s="1" t="s">
        <v>238955</v>
      </c>
      <c r="C239906" s="1" t="s">
        <v>60</v>
      </c>
    </row>
    <row r="239907" spans="1:4" x14ac:dyDescent="0.2">
      <c r="A239907" s="1">
        <v>352125</v>
      </c>
      <c r="B239907" s="1" t="s">
        <v>238956</v>
      </c>
      <c r="C239907" s="1" t="s">
        <v>60</v>
      </c>
    </row>
    <row r="239908" spans="1:4" x14ac:dyDescent="0.2">
      <c r="A239908" s="1">
        <v>352126</v>
      </c>
      <c r="B239908" s="1" t="s">
        <v>238957</v>
      </c>
      <c r="C239908" s="1" t="s">
        <v>5</v>
      </c>
    </row>
    <row r="239909" spans="1:4" x14ac:dyDescent="0.2">
      <c r="A239909" s="1">
        <v>352127</v>
      </c>
      <c r="B239909" s="1" t="s">
        <v>238958</v>
      </c>
      <c r="C239909" s="1" t="s">
        <v>5</v>
      </c>
    </row>
    <row r="239910" spans="1:4" x14ac:dyDescent="0.2">
      <c r="A239910" s="1">
        <v>352128</v>
      </c>
      <c r="B239910" s="1" t="s">
        <v>238959</v>
      </c>
      <c r="C239910" s="1" t="s">
        <v>5</v>
      </c>
    </row>
    <row r="239911" spans="1:4" x14ac:dyDescent="0.2">
      <c r="A239911" s="1">
        <v>352129</v>
      </c>
      <c r="B239911" s="1" t="s">
        <v>238960</v>
      </c>
      <c r="C239911" s="1" t="s">
        <v>5</v>
      </c>
    </row>
    <row r="239912" spans="1:4" x14ac:dyDescent="0.2">
      <c r="A239912" s="1">
        <v>352130</v>
      </c>
      <c r="B239912" s="1" t="s">
        <v>238961</v>
      </c>
      <c r="C239912" s="1" t="s">
        <v>5</v>
      </c>
    </row>
    <row r="239913" spans="1:4" x14ac:dyDescent="0.2">
      <c r="A239913" s="1">
        <v>352131</v>
      </c>
      <c r="B239913" s="1" t="s">
        <v>238962</v>
      </c>
      <c r="C239913" s="1" t="s">
        <v>60</v>
      </c>
    </row>
    <row r="239914" spans="1:4" x14ac:dyDescent="0.2">
      <c r="A239914" s="1">
        <v>352132</v>
      </c>
      <c r="B239914" s="1" t="s">
        <v>238963</v>
      </c>
      <c r="C239914" s="1" t="s">
        <v>5</v>
      </c>
    </row>
    <row r="239915" spans="1:4" x14ac:dyDescent="0.2">
      <c r="A239915" s="1">
        <v>352133</v>
      </c>
      <c r="B239915" s="1" t="s">
        <v>238964</v>
      </c>
      <c r="C239915" s="1" t="s">
        <v>5</v>
      </c>
    </row>
    <row r="239916" spans="1:4" x14ac:dyDescent="0.2">
      <c r="A239916" s="1">
        <v>352134</v>
      </c>
      <c r="B239916" s="1" t="s">
        <v>238965</v>
      </c>
      <c r="C239916" s="1" t="s">
        <v>5</v>
      </c>
    </row>
    <row r="239917" spans="1:4" x14ac:dyDescent="0.2">
      <c r="A239917" s="1">
        <v>352135</v>
      </c>
      <c r="B239917" s="1" t="s">
        <v>238966</v>
      </c>
      <c r="C239917" s="1" t="s">
        <v>60</v>
      </c>
      <c r="D239917" s="1" t="s">
        <v>61</v>
      </c>
    </row>
    <row r="239918" spans="1:4" x14ac:dyDescent="0.2">
      <c r="A239918" s="1">
        <v>352146</v>
      </c>
      <c r="B239918" s="1" t="s">
        <v>238967</v>
      </c>
      <c r="C239918" s="1" t="s">
        <v>5</v>
      </c>
    </row>
    <row r="239919" spans="1:4" x14ac:dyDescent="0.2">
      <c r="A239919" s="1">
        <v>352147</v>
      </c>
      <c r="B239919" s="1" t="s">
        <v>238968</v>
      </c>
      <c r="C239919" s="1" t="s">
        <v>5</v>
      </c>
    </row>
    <row r="239920" spans="1:4" x14ac:dyDescent="0.2">
      <c r="A239920" s="1">
        <v>352148</v>
      </c>
      <c r="B239920" s="1" t="s">
        <v>238969</v>
      </c>
      <c r="C239920" s="1" t="s">
        <v>5</v>
      </c>
    </row>
    <row r="239921" spans="1:3" x14ac:dyDescent="0.2">
      <c r="A239921" s="1">
        <v>352149</v>
      </c>
      <c r="B239921" s="1" t="s">
        <v>238970</v>
      </c>
      <c r="C239921" s="1" t="s">
        <v>5</v>
      </c>
    </row>
    <row r="239922" spans="1:3" x14ac:dyDescent="0.2">
      <c r="A239922" s="1">
        <v>352150</v>
      </c>
      <c r="B239922" s="1" t="s">
        <v>238971</v>
      </c>
      <c r="C239922" s="1" t="s">
        <v>60</v>
      </c>
    </row>
    <row r="239923" spans="1:3" x14ac:dyDescent="0.2">
      <c r="A239923" s="1">
        <v>352151</v>
      </c>
      <c r="B239923" s="1" t="s">
        <v>238972</v>
      </c>
      <c r="C239923" s="1" t="s">
        <v>5</v>
      </c>
    </row>
    <row r="239924" spans="1:3" x14ac:dyDescent="0.2">
      <c r="A239924" s="1">
        <v>352152</v>
      </c>
      <c r="B239924" s="1" t="s">
        <v>238973</v>
      </c>
      <c r="C239924" s="1" t="s">
        <v>5</v>
      </c>
    </row>
    <row r="239925" spans="1:3" x14ac:dyDescent="0.2">
      <c r="A239925" s="1">
        <v>352153</v>
      </c>
      <c r="B239925" s="1" t="s">
        <v>238974</v>
      </c>
      <c r="C239925" s="1" t="s">
        <v>60</v>
      </c>
    </row>
    <row r="239926" spans="1:3" x14ac:dyDescent="0.2">
      <c r="A239926" s="1">
        <v>352154</v>
      </c>
      <c r="B239926" s="1" t="s">
        <v>238975</v>
      </c>
      <c r="C239926" s="1" t="s">
        <v>5</v>
      </c>
    </row>
    <row r="239927" spans="1:3" x14ac:dyDescent="0.2">
      <c r="A239927" s="1">
        <v>352155</v>
      </c>
      <c r="B239927" s="1" t="s">
        <v>238976</v>
      </c>
      <c r="C239927" s="1" t="s">
        <v>5</v>
      </c>
    </row>
    <row r="239928" spans="1:3" x14ac:dyDescent="0.2">
      <c r="A239928" s="1">
        <v>352156</v>
      </c>
      <c r="B239928" s="1" t="s">
        <v>238977</v>
      </c>
      <c r="C239928" s="1" t="s">
        <v>60</v>
      </c>
    </row>
    <row r="239929" spans="1:3" x14ac:dyDescent="0.2">
      <c r="A239929" s="1">
        <v>352157</v>
      </c>
      <c r="B239929" s="1" t="s">
        <v>238978</v>
      </c>
      <c r="C239929" s="1" t="s">
        <v>60</v>
      </c>
    </row>
    <row r="239930" spans="1:3" x14ac:dyDescent="0.2">
      <c r="A239930" s="1">
        <v>352158</v>
      </c>
      <c r="B239930" s="1" t="s">
        <v>238979</v>
      </c>
      <c r="C239930" s="1" t="s">
        <v>60</v>
      </c>
    </row>
    <row r="239931" spans="1:3" x14ac:dyDescent="0.2">
      <c r="A239931" s="1">
        <v>352159</v>
      </c>
      <c r="B239931" s="1" t="s">
        <v>238980</v>
      </c>
      <c r="C239931" s="1" t="s">
        <v>60</v>
      </c>
    </row>
    <row r="239932" spans="1:3" x14ac:dyDescent="0.2">
      <c r="A239932" s="1">
        <v>352161</v>
      </c>
      <c r="B239932" s="1" t="s">
        <v>238981</v>
      </c>
      <c r="C239932" s="1" t="s">
        <v>60</v>
      </c>
    </row>
    <row r="239933" spans="1:3" x14ac:dyDescent="0.2">
      <c r="A239933" s="1">
        <v>352162</v>
      </c>
      <c r="B239933" s="1" t="s">
        <v>238982</v>
      </c>
      <c r="C239933" s="1" t="s">
        <v>60</v>
      </c>
    </row>
    <row r="239934" spans="1:3" x14ac:dyDescent="0.2">
      <c r="A239934" s="1">
        <v>352163</v>
      </c>
      <c r="B239934" s="1" t="s">
        <v>238983</v>
      </c>
      <c r="C239934" s="1" t="s">
        <v>60</v>
      </c>
    </row>
    <row r="239935" spans="1:3" x14ac:dyDescent="0.2">
      <c r="A239935" s="1">
        <v>352164</v>
      </c>
      <c r="B239935" s="1" t="s">
        <v>238984</v>
      </c>
      <c r="C239935" s="1" t="s">
        <v>60</v>
      </c>
    </row>
    <row r="239936" spans="1:3" x14ac:dyDescent="0.2">
      <c r="A239936" s="1">
        <v>352165</v>
      </c>
      <c r="B239936" s="1" t="s">
        <v>238985</v>
      </c>
      <c r="C239936" s="1" t="s">
        <v>60</v>
      </c>
    </row>
    <row r="239937" spans="1:3" x14ac:dyDescent="0.2">
      <c r="A239937" s="1">
        <v>352166</v>
      </c>
      <c r="B239937" s="1" t="s">
        <v>238986</v>
      </c>
      <c r="C239937" s="1" t="s">
        <v>60</v>
      </c>
    </row>
    <row r="239938" spans="1:3" x14ac:dyDescent="0.2">
      <c r="A239938" s="1">
        <v>352167</v>
      </c>
      <c r="B239938" s="1" t="s">
        <v>238987</v>
      </c>
      <c r="C239938" s="1" t="s">
        <v>5</v>
      </c>
    </row>
    <row r="239939" spans="1:3" x14ac:dyDescent="0.2">
      <c r="A239939" s="1">
        <v>352168</v>
      </c>
      <c r="B239939" s="1" t="s">
        <v>238988</v>
      </c>
      <c r="C239939" s="1" t="s">
        <v>5</v>
      </c>
    </row>
    <row r="239940" spans="1:3" x14ac:dyDescent="0.2">
      <c r="A239940" s="1">
        <v>352169</v>
      </c>
      <c r="B239940" s="1" t="s">
        <v>238989</v>
      </c>
      <c r="C239940" s="1" t="s">
        <v>5</v>
      </c>
    </row>
    <row r="239941" spans="1:3" x14ac:dyDescent="0.2">
      <c r="A239941" s="1">
        <v>352170</v>
      </c>
      <c r="B239941" s="1" t="s">
        <v>238990</v>
      </c>
      <c r="C239941" s="1" t="s">
        <v>5</v>
      </c>
    </row>
    <row r="239942" spans="1:3" x14ac:dyDescent="0.2">
      <c r="A239942" s="1">
        <v>352171</v>
      </c>
      <c r="B239942" s="1" t="s">
        <v>238991</v>
      </c>
      <c r="C239942" s="1" t="s">
        <v>5</v>
      </c>
    </row>
    <row r="239943" spans="1:3" x14ac:dyDescent="0.2">
      <c r="A239943" s="1">
        <v>352172</v>
      </c>
      <c r="B239943" s="1" t="s">
        <v>238992</v>
      </c>
      <c r="C239943" s="1" t="s">
        <v>5</v>
      </c>
    </row>
    <row r="239944" spans="1:3" x14ac:dyDescent="0.2">
      <c r="A239944" s="1">
        <v>352173</v>
      </c>
      <c r="B239944" s="1" t="s">
        <v>238993</v>
      </c>
      <c r="C239944" s="1" t="s">
        <v>5</v>
      </c>
    </row>
    <row r="239945" spans="1:3" x14ac:dyDescent="0.2">
      <c r="A239945" s="1">
        <v>352174</v>
      </c>
      <c r="B239945" s="1" t="s">
        <v>238994</v>
      </c>
      <c r="C239945" s="1" t="s">
        <v>60</v>
      </c>
    </row>
    <row r="239946" spans="1:3" x14ac:dyDescent="0.2">
      <c r="A239946" s="1">
        <v>352175</v>
      </c>
      <c r="B239946" s="1" t="s">
        <v>238995</v>
      </c>
      <c r="C239946" s="1" t="s">
        <v>60</v>
      </c>
    </row>
    <row r="239947" spans="1:3" x14ac:dyDescent="0.2">
      <c r="A239947" s="1">
        <v>352176</v>
      </c>
      <c r="B239947" s="1" t="s">
        <v>238996</v>
      </c>
      <c r="C239947" s="1" t="s">
        <v>60</v>
      </c>
    </row>
    <row r="239948" spans="1:3" x14ac:dyDescent="0.2">
      <c r="A239948" s="1">
        <v>352177</v>
      </c>
      <c r="B239948" s="1" t="s">
        <v>238997</v>
      </c>
      <c r="C239948" s="1" t="s">
        <v>60</v>
      </c>
    </row>
    <row r="239949" spans="1:3" x14ac:dyDescent="0.2">
      <c r="A239949" s="1">
        <v>352178</v>
      </c>
      <c r="B239949" s="1" t="s">
        <v>238998</v>
      </c>
      <c r="C239949" s="1" t="s">
        <v>60</v>
      </c>
    </row>
    <row r="239950" spans="1:3" x14ac:dyDescent="0.2">
      <c r="A239950" s="1">
        <v>352179</v>
      </c>
      <c r="B239950" s="1" t="s">
        <v>238999</v>
      </c>
      <c r="C239950" s="1" t="s">
        <v>60</v>
      </c>
    </row>
    <row r="239951" spans="1:3" x14ac:dyDescent="0.2">
      <c r="A239951" s="1">
        <v>352180</v>
      </c>
      <c r="B239951" s="1" t="s">
        <v>239000</v>
      </c>
      <c r="C239951" s="1" t="s">
        <v>60</v>
      </c>
    </row>
    <row r="239952" spans="1:3" x14ac:dyDescent="0.2">
      <c r="A239952" s="1">
        <v>352181</v>
      </c>
      <c r="B239952" s="1" t="s">
        <v>239001</v>
      </c>
      <c r="C239952" s="1" t="s">
        <v>60</v>
      </c>
    </row>
    <row r="239953" spans="1:3" x14ac:dyDescent="0.2">
      <c r="A239953" s="1">
        <v>352182</v>
      </c>
      <c r="B239953" s="1" t="s">
        <v>239002</v>
      </c>
      <c r="C239953" s="1" t="s">
        <v>60</v>
      </c>
    </row>
    <row r="239954" spans="1:3" x14ac:dyDescent="0.2">
      <c r="A239954" s="1">
        <v>352183</v>
      </c>
      <c r="B239954" s="1" t="s">
        <v>239003</v>
      </c>
      <c r="C239954" s="1" t="s">
        <v>60</v>
      </c>
    </row>
    <row r="239955" spans="1:3" x14ac:dyDescent="0.2">
      <c r="A239955" s="1">
        <v>352184</v>
      </c>
      <c r="B239955" s="1" t="s">
        <v>239004</v>
      </c>
      <c r="C239955" s="1" t="s">
        <v>60</v>
      </c>
    </row>
    <row r="239956" spans="1:3" x14ac:dyDescent="0.2">
      <c r="A239956" s="1">
        <v>352185</v>
      </c>
      <c r="B239956" s="1" t="s">
        <v>239005</v>
      </c>
      <c r="C239956" s="1" t="s">
        <v>60</v>
      </c>
    </row>
    <row r="239957" spans="1:3" x14ac:dyDescent="0.2">
      <c r="A239957" s="1">
        <v>352186</v>
      </c>
      <c r="B239957" s="1" t="s">
        <v>239006</v>
      </c>
      <c r="C239957" s="1" t="s">
        <v>60</v>
      </c>
    </row>
    <row r="239958" spans="1:3" x14ac:dyDescent="0.2">
      <c r="A239958" s="1">
        <v>352187</v>
      </c>
      <c r="B239958" s="1" t="s">
        <v>239007</v>
      </c>
      <c r="C239958" s="1" t="s">
        <v>60</v>
      </c>
    </row>
    <row r="239959" spans="1:3" x14ac:dyDescent="0.2">
      <c r="A239959" s="1">
        <v>352188</v>
      </c>
      <c r="B239959" s="1" t="s">
        <v>239008</v>
      </c>
      <c r="C239959" s="1" t="s">
        <v>60</v>
      </c>
    </row>
    <row r="239960" spans="1:3" x14ac:dyDescent="0.2">
      <c r="A239960" s="1">
        <v>352189</v>
      </c>
      <c r="B239960" s="1" t="s">
        <v>239009</v>
      </c>
      <c r="C239960" s="1" t="s">
        <v>60</v>
      </c>
    </row>
    <row r="239961" spans="1:3" x14ac:dyDescent="0.2">
      <c r="A239961" s="1">
        <v>352190</v>
      </c>
      <c r="B239961" s="1" t="s">
        <v>239010</v>
      </c>
      <c r="C239961" s="1" t="s">
        <v>60</v>
      </c>
    </row>
    <row r="239962" spans="1:3" x14ac:dyDescent="0.2">
      <c r="A239962" s="1">
        <v>352191</v>
      </c>
      <c r="B239962" s="1" t="s">
        <v>239011</v>
      </c>
      <c r="C239962" s="1" t="s">
        <v>60</v>
      </c>
    </row>
    <row r="239963" spans="1:3" x14ac:dyDescent="0.2">
      <c r="A239963" s="1">
        <v>352192</v>
      </c>
      <c r="B239963" s="1" t="s">
        <v>239012</v>
      </c>
      <c r="C239963" s="1" t="s">
        <v>5</v>
      </c>
    </row>
    <row r="239964" spans="1:3" x14ac:dyDescent="0.2">
      <c r="A239964" s="1">
        <v>352193</v>
      </c>
      <c r="B239964" s="1" t="s">
        <v>239013</v>
      </c>
      <c r="C239964" s="1" t="s">
        <v>60</v>
      </c>
    </row>
    <row r="239965" spans="1:3" x14ac:dyDescent="0.2">
      <c r="A239965" s="1">
        <v>352194</v>
      </c>
      <c r="B239965" s="1" t="s">
        <v>239014</v>
      </c>
      <c r="C239965" s="1" t="s">
        <v>60</v>
      </c>
    </row>
    <row r="239966" spans="1:3" x14ac:dyDescent="0.2">
      <c r="A239966" s="1">
        <v>352195</v>
      </c>
      <c r="B239966" s="1" t="s">
        <v>239015</v>
      </c>
      <c r="C239966" s="1" t="s">
        <v>5</v>
      </c>
    </row>
    <row r="239967" spans="1:3" x14ac:dyDescent="0.2">
      <c r="A239967" s="1">
        <v>352196</v>
      </c>
      <c r="B239967" s="1" t="s">
        <v>239016</v>
      </c>
      <c r="C239967" s="1" t="s">
        <v>60</v>
      </c>
    </row>
    <row r="239968" spans="1:3" x14ac:dyDescent="0.2">
      <c r="A239968" s="1">
        <v>352197</v>
      </c>
      <c r="B239968" s="1" t="s">
        <v>239017</v>
      </c>
      <c r="C239968" s="1" t="s">
        <v>60</v>
      </c>
    </row>
    <row r="239969" spans="1:3" x14ac:dyDescent="0.2">
      <c r="A239969" s="1">
        <v>352198</v>
      </c>
      <c r="B239969" s="1" t="s">
        <v>239018</v>
      </c>
      <c r="C239969" s="1" t="s">
        <v>5</v>
      </c>
    </row>
    <row r="239970" spans="1:3" x14ac:dyDescent="0.2">
      <c r="A239970" s="1">
        <v>352199</v>
      </c>
      <c r="B239970" s="1" t="s">
        <v>239019</v>
      </c>
      <c r="C239970" s="1" t="s">
        <v>60</v>
      </c>
    </row>
    <row r="239971" spans="1:3" x14ac:dyDescent="0.2">
      <c r="A239971" s="1">
        <v>352200</v>
      </c>
      <c r="B239971" s="1" t="s">
        <v>239020</v>
      </c>
      <c r="C239971" s="1" t="s">
        <v>60</v>
      </c>
    </row>
    <row r="239972" spans="1:3" x14ac:dyDescent="0.2">
      <c r="A239972" s="1">
        <v>352201</v>
      </c>
      <c r="B239972" s="1" t="s">
        <v>239021</v>
      </c>
      <c r="C239972" s="1" t="s">
        <v>60</v>
      </c>
    </row>
    <row r="239973" spans="1:3" x14ac:dyDescent="0.2">
      <c r="A239973" s="1">
        <v>352202</v>
      </c>
      <c r="B239973" s="1" t="s">
        <v>239022</v>
      </c>
      <c r="C239973" s="1" t="s">
        <v>60</v>
      </c>
    </row>
    <row r="239974" spans="1:3" x14ac:dyDescent="0.2">
      <c r="A239974" s="1">
        <v>352203</v>
      </c>
      <c r="B239974" s="1" t="s">
        <v>239023</v>
      </c>
      <c r="C239974" s="1" t="s">
        <v>60</v>
      </c>
    </row>
    <row r="239975" spans="1:3" x14ac:dyDescent="0.2">
      <c r="A239975" s="1">
        <v>352205</v>
      </c>
      <c r="B239975" s="1" t="s">
        <v>239024</v>
      </c>
      <c r="C239975" s="1" t="s">
        <v>5</v>
      </c>
    </row>
    <row r="239976" spans="1:3" x14ac:dyDescent="0.2">
      <c r="A239976" s="1">
        <v>352206</v>
      </c>
      <c r="B239976" s="1" t="s">
        <v>239025</v>
      </c>
      <c r="C239976" s="1" t="s">
        <v>60</v>
      </c>
    </row>
    <row r="239977" spans="1:3" x14ac:dyDescent="0.2">
      <c r="A239977" s="1">
        <v>352207</v>
      </c>
      <c r="B239977" s="1" t="s">
        <v>239026</v>
      </c>
      <c r="C239977" s="1" t="s">
        <v>5</v>
      </c>
    </row>
    <row r="239978" spans="1:3" x14ac:dyDescent="0.2">
      <c r="A239978" s="1">
        <v>352208</v>
      </c>
      <c r="B239978" s="1" t="s">
        <v>239027</v>
      </c>
      <c r="C239978" s="1" t="s">
        <v>60</v>
      </c>
    </row>
    <row r="239979" spans="1:3" x14ac:dyDescent="0.2">
      <c r="A239979" s="1">
        <v>352209</v>
      </c>
      <c r="B239979" s="1" t="s">
        <v>239028</v>
      </c>
      <c r="C239979" s="1" t="s">
        <v>60</v>
      </c>
    </row>
    <row r="239980" spans="1:3" x14ac:dyDescent="0.2">
      <c r="A239980" s="1">
        <v>352210</v>
      </c>
      <c r="B239980" s="1" t="s">
        <v>239029</v>
      </c>
      <c r="C239980" s="1" t="s">
        <v>60</v>
      </c>
    </row>
    <row r="239981" spans="1:3" x14ac:dyDescent="0.2">
      <c r="A239981" s="1">
        <v>352211</v>
      </c>
      <c r="B239981" s="1" t="s">
        <v>239030</v>
      </c>
      <c r="C239981" s="1" t="s">
        <v>60</v>
      </c>
    </row>
    <row r="239982" spans="1:3" x14ac:dyDescent="0.2">
      <c r="A239982" s="1">
        <v>352212</v>
      </c>
      <c r="B239982" s="1" t="s">
        <v>239031</v>
      </c>
      <c r="C239982" s="1" t="s">
        <v>60</v>
      </c>
    </row>
    <row r="239983" spans="1:3" x14ac:dyDescent="0.2">
      <c r="A239983" s="1">
        <v>352213</v>
      </c>
      <c r="B239983" s="1" t="s">
        <v>239032</v>
      </c>
      <c r="C239983" s="1" t="s">
        <v>60</v>
      </c>
    </row>
    <row r="239984" spans="1:3" x14ac:dyDescent="0.2">
      <c r="A239984" s="1">
        <v>352214</v>
      </c>
      <c r="B239984" s="1" t="s">
        <v>239033</v>
      </c>
      <c r="C239984" s="1" t="s">
        <v>60</v>
      </c>
    </row>
    <row r="239985" spans="1:3" x14ac:dyDescent="0.2">
      <c r="A239985" s="1">
        <v>352215</v>
      </c>
      <c r="B239985" s="1" t="s">
        <v>239034</v>
      </c>
      <c r="C239985" s="1" t="s">
        <v>60</v>
      </c>
    </row>
    <row r="239986" spans="1:3" x14ac:dyDescent="0.2">
      <c r="A239986" s="1">
        <v>352216</v>
      </c>
      <c r="B239986" s="1" t="s">
        <v>239035</v>
      </c>
      <c r="C239986" s="1" t="s">
        <v>60</v>
      </c>
    </row>
    <row r="239987" spans="1:3" x14ac:dyDescent="0.2">
      <c r="A239987" s="1">
        <v>352217</v>
      </c>
      <c r="B239987" s="1" t="s">
        <v>239036</v>
      </c>
      <c r="C239987" s="1" t="s">
        <v>60</v>
      </c>
    </row>
    <row r="239988" spans="1:3" x14ac:dyDescent="0.2">
      <c r="A239988" s="1">
        <v>352218</v>
      </c>
      <c r="B239988" s="1" t="s">
        <v>239037</v>
      </c>
      <c r="C239988" s="1" t="s">
        <v>60</v>
      </c>
    </row>
    <row r="239989" spans="1:3" x14ac:dyDescent="0.2">
      <c r="A239989" s="1">
        <v>352219</v>
      </c>
      <c r="B239989" s="1" t="s">
        <v>239038</v>
      </c>
      <c r="C239989" s="1" t="s">
        <v>60</v>
      </c>
    </row>
    <row r="239990" spans="1:3" x14ac:dyDescent="0.2">
      <c r="A239990" s="1">
        <v>352220</v>
      </c>
      <c r="B239990" s="1" t="s">
        <v>239039</v>
      </c>
      <c r="C239990" s="1" t="s">
        <v>5</v>
      </c>
    </row>
    <row r="239991" spans="1:3" x14ac:dyDescent="0.2">
      <c r="A239991" s="1">
        <v>352221</v>
      </c>
      <c r="B239991" s="1" t="s">
        <v>239040</v>
      </c>
      <c r="C239991" s="1" t="s">
        <v>60</v>
      </c>
    </row>
    <row r="239992" spans="1:3" x14ac:dyDescent="0.2">
      <c r="A239992" s="1">
        <v>352222</v>
      </c>
      <c r="B239992" s="1" t="s">
        <v>239041</v>
      </c>
      <c r="C239992" s="1" t="s">
        <v>5</v>
      </c>
    </row>
    <row r="239993" spans="1:3" x14ac:dyDescent="0.2">
      <c r="A239993" s="1">
        <v>352223</v>
      </c>
      <c r="B239993" s="1" t="s">
        <v>239042</v>
      </c>
      <c r="C239993" s="1" t="s">
        <v>60</v>
      </c>
    </row>
    <row r="239994" spans="1:3" x14ac:dyDescent="0.2">
      <c r="A239994" s="1">
        <v>352224</v>
      </c>
      <c r="B239994" s="1" t="s">
        <v>239043</v>
      </c>
      <c r="C239994" s="1" t="s">
        <v>60</v>
      </c>
    </row>
    <row r="239995" spans="1:3" x14ac:dyDescent="0.2">
      <c r="A239995" s="1">
        <v>352225</v>
      </c>
      <c r="B239995" s="1" t="s">
        <v>239044</v>
      </c>
      <c r="C239995" s="1" t="s">
        <v>60</v>
      </c>
    </row>
    <row r="239996" spans="1:3" x14ac:dyDescent="0.2">
      <c r="A239996" s="1">
        <v>352226</v>
      </c>
      <c r="B239996" s="1" t="s">
        <v>239045</v>
      </c>
      <c r="C239996" s="1" t="s">
        <v>60</v>
      </c>
    </row>
    <row r="239997" spans="1:3" x14ac:dyDescent="0.2">
      <c r="A239997" s="1">
        <v>352227</v>
      </c>
      <c r="B239997" s="1" t="s">
        <v>239046</v>
      </c>
      <c r="C239997" s="1" t="s">
        <v>60</v>
      </c>
    </row>
    <row r="239998" spans="1:3" x14ac:dyDescent="0.2">
      <c r="A239998" s="1">
        <v>352228</v>
      </c>
      <c r="B239998" s="1" t="s">
        <v>239047</v>
      </c>
      <c r="C239998" s="1" t="s">
        <v>60</v>
      </c>
    </row>
    <row r="239999" spans="1:3" x14ac:dyDescent="0.2">
      <c r="A239999" s="1">
        <v>352229</v>
      </c>
      <c r="B239999" s="1" t="s">
        <v>239048</v>
      </c>
      <c r="C239999" s="1" t="s">
        <v>60</v>
      </c>
    </row>
    <row r="240000" spans="1:3" x14ac:dyDescent="0.2">
      <c r="A240000" s="1">
        <v>352230</v>
      </c>
      <c r="B240000" s="1" t="s">
        <v>239049</v>
      </c>
      <c r="C240000" s="1" t="s">
        <v>60</v>
      </c>
    </row>
    <row r="240001" spans="1:3" x14ac:dyDescent="0.2">
      <c r="A240001" s="1">
        <v>352231</v>
      </c>
      <c r="B240001" s="1" t="s">
        <v>239050</v>
      </c>
      <c r="C240001" s="1" t="s">
        <v>5</v>
      </c>
    </row>
    <row r="240002" spans="1:3" x14ac:dyDescent="0.2">
      <c r="A240002" s="1">
        <v>352232</v>
      </c>
      <c r="B240002" s="1" t="s">
        <v>239051</v>
      </c>
      <c r="C240002" s="1" t="s">
        <v>5</v>
      </c>
    </row>
    <row r="240003" spans="1:3" x14ac:dyDescent="0.2">
      <c r="A240003" s="1">
        <v>352233</v>
      </c>
      <c r="B240003" s="1" t="s">
        <v>239052</v>
      </c>
      <c r="C240003" s="1" t="s">
        <v>60</v>
      </c>
    </row>
    <row r="240004" spans="1:3" x14ac:dyDescent="0.2">
      <c r="A240004" s="1">
        <v>352234</v>
      </c>
      <c r="B240004" s="1" t="s">
        <v>239053</v>
      </c>
      <c r="C240004" s="1" t="s">
        <v>60</v>
      </c>
    </row>
    <row r="240005" spans="1:3" x14ac:dyDescent="0.2">
      <c r="A240005" s="1">
        <v>352235</v>
      </c>
      <c r="B240005" s="1" t="s">
        <v>239054</v>
      </c>
      <c r="C240005" s="1" t="s">
        <v>60</v>
      </c>
    </row>
    <row r="240006" spans="1:3" x14ac:dyDescent="0.2">
      <c r="A240006" s="1">
        <v>352236</v>
      </c>
      <c r="B240006" s="1" t="s">
        <v>239055</v>
      </c>
      <c r="C240006" s="1" t="s">
        <v>60</v>
      </c>
    </row>
    <row r="240007" spans="1:3" x14ac:dyDescent="0.2">
      <c r="A240007" s="1">
        <v>352237</v>
      </c>
      <c r="B240007" s="1" t="s">
        <v>239056</v>
      </c>
      <c r="C240007" s="1" t="s">
        <v>60</v>
      </c>
    </row>
    <row r="240008" spans="1:3" x14ac:dyDescent="0.2">
      <c r="A240008" s="1">
        <v>352238</v>
      </c>
      <c r="B240008" s="1" t="s">
        <v>239057</v>
      </c>
      <c r="C240008" s="1" t="s">
        <v>60</v>
      </c>
    </row>
    <row r="240009" spans="1:3" x14ac:dyDescent="0.2">
      <c r="A240009" s="1">
        <v>352239</v>
      </c>
      <c r="B240009" s="1" t="s">
        <v>239058</v>
      </c>
      <c r="C240009" s="1" t="s">
        <v>60</v>
      </c>
    </row>
    <row r="240010" spans="1:3" x14ac:dyDescent="0.2">
      <c r="A240010" s="1">
        <v>352240</v>
      </c>
      <c r="B240010" s="1" t="s">
        <v>239059</v>
      </c>
      <c r="C240010" s="1" t="s">
        <v>60</v>
      </c>
    </row>
    <row r="240011" spans="1:3" x14ac:dyDescent="0.2">
      <c r="A240011" s="1">
        <v>352241</v>
      </c>
      <c r="B240011" s="1" t="s">
        <v>239060</v>
      </c>
      <c r="C240011" s="1" t="s">
        <v>60</v>
      </c>
    </row>
    <row r="240012" spans="1:3" x14ac:dyDescent="0.2">
      <c r="A240012" s="1">
        <v>352242</v>
      </c>
      <c r="B240012" s="1" t="s">
        <v>239061</v>
      </c>
      <c r="C240012" s="1" t="s">
        <v>60</v>
      </c>
    </row>
    <row r="240013" spans="1:3" x14ac:dyDescent="0.2">
      <c r="A240013" s="1">
        <v>352243</v>
      </c>
      <c r="B240013" s="1" t="s">
        <v>239062</v>
      </c>
      <c r="C240013" s="1" t="s">
        <v>60</v>
      </c>
    </row>
    <row r="240014" spans="1:3" x14ac:dyDescent="0.2">
      <c r="A240014" s="1">
        <v>352244</v>
      </c>
      <c r="B240014" s="1" t="s">
        <v>239063</v>
      </c>
      <c r="C240014" s="1" t="s">
        <v>60</v>
      </c>
    </row>
    <row r="240015" spans="1:3" x14ac:dyDescent="0.2">
      <c r="A240015" s="1">
        <v>352245</v>
      </c>
      <c r="B240015" s="1" t="s">
        <v>239064</v>
      </c>
      <c r="C240015" s="1" t="s">
        <v>60</v>
      </c>
    </row>
    <row r="240016" spans="1:3" x14ac:dyDescent="0.2">
      <c r="A240016" s="1">
        <v>352246</v>
      </c>
      <c r="B240016" s="1" t="s">
        <v>239065</v>
      </c>
      <c r="C240016" s="1" t="s">
        <v>60</v>
      </c>
    </row>
    <row r="240017" spans="1:3" x14ac:dyDescent="0.2">
      <c r="A240017" s="1">
        <v>352247</v>
      </c>
      <c r="B240017" s="1" t="s">
        <v>239066</v>
      </c>
      <c r="C240017" s="1" t="s">
        <v>60</v>
      </c>
    </row>
    <row r="240018" spans="1:3" x14ac:dyDescent="0.2">
      <c r="A240018" s="1">
        <v>352248</v>
      </c>
      <c r="B240018" s="1" t="s">
        <v>239067</v>
      </c>
      <c r="C240018" s="1" t="s">
        <v>60</v>
      </c>
    </row>
    <row r="240019" spans="1:3" x14ac:dyDescent="0.2">
      <c r="A240019" s="1">
        <v>352249</v>
      </c>
      <c r="B240019" s="1" t="s">
        <v>239068</v>
      </c>
      <c r="C240019" s="1" t="s">
        <v>60</v>
      </c>
    </row>
    <row r="240020" spans="1:3" x14ac:dyDescent="0.2">
      <c r="A240020" s="1">
        <v>352250</v>
      </c>
      <c r="B240020" s="1" t="s">
        <v>239069</v>
      </c>
      <c r="C240020" s="1" t="s">
        <v>60</v>
      </c>
    </row>
    <row r="240021" spans="1:3" x14ac:dyDescent="0.2">
      <c r="A240021" s="1">
        <v>352251</v>
      </c>
      <c r="B240021" s="1" t="s">
        <v>239070</v>
      </c>
      <c r="C240021" s="1" t="s">
        <v>60</v>
      </c>
    </row>
    <row r="240022" spans="1:3" x14ac:dyDescent="0.2">
      <c r="A240022" s="1">
        <v>352252</v>
      </c>
      <c r="B240022" s="1" t="s">
        <v>239071</v>
      </c>
      <c r="C240022" s="1" t="s">
        <v>5</v>
      </c>
    </row>
    <row r="240023" spans="1:3" x14ac:dyDescent="0.2">
      <c r="A240023" s="1">
        <v>352253</v>
      </c>
      <c r="B240023" s="1" t="s">
        <v>239072</v>
      </c>
      <c r="C240023" s="1" t="s">
        <v>60</v>
      </c>
    </row>
    <row r="240024" spans="1:3" x14ac:dyDescent="0.2">
      <c r="A240024" s="1">
        <v>352254</v>
      </c>
      <c r="B240024" s="1" t="s">
        <v>239073</v>
      </c>
      <c r="C240024" s="1" t="s">
        <v>60</v>
      </c>
    </row>
    <row r="240025" spans="1:3" x14ac:dyDescent="0.2">
      <c r="A240025" s="1">
        <v>352255</v>
      </c>
      <c r="B240025" s="1" t="s">
        <v>239074</v>
      </c>
      <c r="C240025" s="1" t="s">
        <v>60</v>
      </c>
    </row>
    <row r="240026" spans="1:3" x14ac:dyDescent="0.2">
      <c r="A240026" s="1">
        <v>352256</v>
      </c>
      <c r="B240026" s="1" t="s">
        <v>239075</v>
      </c>
      <c r="C240026" s="1" t="s">
        <v>60</v>
      </c>
    </row>
    <row r="240027" spans="1:3" x14ac:dyDescent="0.2">
      <c r="A240027" s="1">
        <v>352257</v>
      </c>
      <c r="B240027" s="1" t="s">
        <v>239076</v>
      </c>
      <c r="C240027" s="1" t="s">
        <v>60</v>
      </c>
    </row>
    <row r="240028" spans="1:3" x14ac:dyDescent="0.2">
      <c r="A240028" s="1">
        <v>352258</v>
      </c>
      <c r="B240028" s="1" t="s">
        <v>239077</v>
      </c>
      <c r="C240028" s="1" t="s">
        <v>60</v>
      </c>
    </row>
    <row r="240029" spans="1:3" x14ac:dyDescent="0.2">
      <c r="A240029" s="1">
        <v>352259</v>
      </c>
      <c r="B240029" s="1" t="s">
        <v>239078</v>
      </c>
      <c r="C240029" s="1" t="s">
        <v>60</v>
      </c>
    </row>
    <row r="240030" spans="1:3" x14ac:dyDescent="0.2">
      <c r="A240030" s="1">
        <v>352260</v>
      </c>
      <c r="B240030" s="1" t="s">
        <v>239079</v>
      </c>
      <c r="C240030" s="1" t="s">
        <v>60</v>
      </c>
    </row>
    <row r="240031" spans="1:3" x14ac:dyDescent="0.2">
      <c r="A240031" s="1">
        <v>352261</v>
      </c>
      <c r="B240031" s="1" t="s">
        <v>239080</v>
      </c>
      <c r="C240031" s="1" t="s">
        <v>60</v>
      </c>
    </row>
    <row r="240032" spans="1:3" x14ac:dyDescent="0.2">
      <c r="A240032" s="1">
        <v>352262</v>
      </c>
      <c r="B240032" s="1" t="s">
        <v>239081</v>
      </c>
      <c r="C240032" s="1" t="s">
        <v>60</v>
      </c>
    </row>
    <row r="240033" spans="1:3" x14ac:dyDescent="0.2">
      <c r="A240033" s="1">
        <v>352263</v>
      </c>
      <c r="B240033" s="1" t="s">
        <v>239082</v>
      </c>
      <c r="C240033" s="1" t="s">
        <v>60</v>
      </c>
    </row>
    <row r="240034" spans="1:3" x14ac:dyDescent="0.2">
      <c r="A240034" s="1">
        <v>352264</v>
      </c>
      <c r="B240034" s="1" t="s">
        <v>239083</v>
      </c>
      <c r="C240034" s="1" t="s">
        <v>60</v>
      </c>
    </row>
    <row r="240035" spans="1:3" x14ac:dyDescent="0.2">
      <c r="A240035" s="1">
        <v>352265</v>
      </c>
      <c r="B240035" s="1" t="s">
        <v>239084</v>
      </c>
      <c r="C240035" s="1" t="s">
        <v>60</v>
      </c>
    </row>
    <row r="240036" spans="1:3" x14ac:dyDescent="0.2">
      <c r="A240036" s="1">
        <v>352266</v>
      </c>
      <c r="B240036" s="1" t="s">
        <v>239085</v>
      </c>
      <c r="C240036" s="1" t="s">
        <v>60</v>
      </c>
    </row>
    <row r="240037" spans="1:3" x14ac:dyDescent="0.2">
      <c r="A240037" s="1">
        <v>352267</v>
      </c>
      <c r="B240037" s="1" t="s">
        <v>239086</v>
      </c>
      <c r="C240037" s="1" t="s">
        <v>60</v>
      </c>
    </row>
    <row r="240038" spans="1:3" x14ac:dyDescent="0.2">
      <c r="A240038" s="1">
        <v>352268</v>
      </c>
      <c r="B240038" s="1" t="s">
        <v>239087</v>
      </c>
      <c r="C240038" s="1" t="s">
        <v>60</v>
      </c>
    </row>
    <row r="240039" spans="1:3" x14ac:dyDescent="0.2">
      <c r="A240039" s="1">
        <v>352269</v>
      </c>
      <c r="B240039" s="1" t="s">
        <v>239088</v>
      </c>
      <c r="C240039" s="1" t="s">
        <v>60</v>
      </c>
    </row>
    <row r="240040" spans="1:3" x14ac:dyDescent="0.2">
      <c r="A240040" s="1">
        <v>352270</v>
      </c>
      <c r="B240040" s="1" t="s">
        <v>239089</v>
      </c>
      <c r="C240040" s="1" t="s">
        <v>60</v>
      </c>
    </row>
    <row r="240041" spans="1:3" x14ac:dyDescent="0.2">
      <c r="A240041" s="1">
        <v>352271</v>
      </c>
      <c r="B240041" s="1" t="s">
        <v>239090</v>
      </c>
      <c r="C240041" s="1" t="s">
        <v>60</v>
      </c>
    </row>
    <row r="240042" spans="1:3" x14ac:dyDescent="0.2">
      <c r="A240042" s="1">
        <v>352272</v>
      </c>
      <c r="B240042" s="1" t="s">
        <v>239091</v>
      </c>
      <c r="C240042" s="1" t="s">
        <v>60</v>
      </c>
    </row>
    <row r="240043" spans="1:3" x14ac:dyDescent="0.2">
      <c r="A240043" s="1">
        <v>352273</v>
      </c>
      <c r="B240043" s="1" t="s">
        <v>239092</v>
      </c>
      <c r="C240043" s="1" t="s">
        <v>60</v>
      </c>
    </row>
    <row r="240044" spans="1:3" x14ac:dyDescent="0.2">
      <c r="A240044" s="1">
        <v>352274</v>
      </c>
      <c r="B240044" s="1" t="s">
        <v>239093</v>
      </c>
      <c r="C240044" s="1" t="s">
        <v>60</v>
      </c>
    </row>
    <row r="240045" spans="1:3" x14ac:dyDescent="0.2">
      <c r="A240045" s="1">
        <v>352275</v>
      </c>
      <c r="B240045" s="1" t="s">
        <v>239094</v>
      </c>
      <c r="C240045" s="1" t="s">
        <v>60</v>
      </c>
    </row>
    <row r="240046" spans="1:3" x14ac:dyDescent="0.2">
      <c r="A240046" s="1">
        <v>352276</v>
      </c>
      <c r="B240046" s="1" t="s">
        <v>239095</v>
      </c>
      <c r="C240046" s="1" t="s">
        <v>60</v>
      </c>
    </row>
    <row r="240047" spans="1:3" x14ac:dyDescent="0.2">
      <c r="A240047" s="1">
        <v>352277</v>
      </c>
      <c r="B240047" s="1" t="s">
        <v>239096</v>
      </c>
      <c r="C240047" s="1" t="s">
        <v>60</v>
      </c>
    </row>
    <row r="240048" spans="1:3" x14ac:dyDescent="0.2">
      <c r="A240048" s="1">
        <v>352278</v>
      </c>
      <c r="B240048" s="1" t="s">
        <v>239097</v>
      </c>
      <c r="C240048" s="1" t="s">
        <v>60</v>
      </c>
    </row>
    <row r="240049" spans="1:3" x14ac:dyDescent="0.2">
      <c r="A240049" s="1">
        <v>352279</v>
      </c>
      <c r="B240049" s="1" t="s">
        <v>239098</v>
      </c>
      <c r="C240049" s="1" t="s">
        <v>60</v>
      </c>
    </row>
    <row r="240050" spans="1:3" x14ac:dyDescent="0.2">
      <c r="A240050" s="1">
        <v>352280</v>
      </c>
      <c r="B240050" s="1" t="s">
        <v>239099</v>
      </c>
      <c r="C240050" s="1" t="s">
        <v>60</v>
      </c>
    </row>
    <row r="240051" spans="1:3" x14ac:dyDescent="0.2">
      <c r="A240051" s="1">
        <v>352281</v>
      </c>
      <c r="B240051" s="1" t="s">
        <v>239100</v>
      </c>
      <c r="C240051" s="1" t="s">
        <v>60</v>
      </c>
    </row>
    <row r="240052" spans="1:3" x14ac:dyDescent="0.2">
      <c r="A240052" s="1">
        <v>352282</v>
      </c>
      <c r="B240052" s="1" t="s">
        <v>239101</v>
      </c>
      <c r="C240052" s="1" t="s">
        <v>60</v>
      </c>
    </row>
    <row r="240053" spans="1:3" x14ac:dyDescent="0.2">
      <c r="A240053" s="1">
        <v>352283</v>
      </c>
      <c r="B240053" s="1" t="s">
        <v>239102</v>
      </c>
      <c r="C240053" s="1" t="s">
        <v>60</v>
      </c>
    </row>
    <row r="240054" spans="1:3" x14ac:dyDescent="0.2">
      <c r="A240054" s="1">
        <v>352284</v>
      </c>
      <c r="B240054" s="1" t="s">
        <v>239103</v>
      </c>
      <c r="C240054" s="1" t="s">
        <v>5</v>
      </c>
    </row>
    <row r="240055" spans="1:3" x14ac:dyDescent="0.2">
      <c r="A240055" s="1">
        <v>352285</v>
      </c>
      <c r="B240055" s="1" t="s">
        <v>239104</v>
      </c>
      <c r="C240055" s="1" t="s">
        <v>60</v>
      </c>
    </row>
    <row r="240056" spans="1:3" x14ac:dyDescent="0.2">
      <c r="A240056" s="1">
        <v>352286</v>
      </c>
      <c r="B240056" s="1" t="s">
        <v>239105</v>
      </c>
      <c r="C240056" s="1" t="s">
        <v>60</v>
      </c>
    </row>
    <row r="240057" spans="1:3" x14ac:dyDescent="0.2">
      <c r="A240057" s="1">
        <v>352287</v>
      </c>
      <c r="B240057" s="1" t="s">
        <v>239106</v>
      </c>
      <c r="C240057" s="1" t="s">
        <v>5</v>
      </c>
    </row>
    <row r="240058" spans="1:3" x14ac:dyDescent="0.2">
      <c r="A240058" s="1">
        <v>352288</v>
      </c>
      <c r="B240058" s="1" t="s">
        <v>239107</v>
      </c>
      <c r="C240058" s="1" t="s">
        <v>5</v>
      </c>
    </row>
    <row r="240059" spans="1:3" x14ac:dyDescent="0.2">
      <c r="A240059" s="1">
        <v>352289</v>
      </c>
      <c r="B240059" s="1" t="s">
        <v>239108</v>
      </c>
      <c r="C240059" s="1" t="s">
        <v>60</v>
      </c>
    </row>
    <row r="240060" spans="1:3" x14ac:dyDescent="0.2">
      <c r="A240060" s="1">
        <v>352290</v>
      </c>
      <c r="B240060" s="1" t="s">
        <v>239109</v>
      </c>
      <c r="C240060" s="1" t="s">
        <v>60</v>
      </c>
    </row>
    <row r="240061" spans="1:3" x14ac:dyDescent="0.2">
      <c r="A240061" s="1">
        <v>352291</v>
      </c>
      <c r="B240061" s="1" t="s">
        <v>239110</v>
      </c>
      <c r="C240061" s="1" t="s">
        <v>60</v>
      </c>
    </row>
    <row r="240062" spans="1:3" x14ac:dyDescent="0.2">
      <c r="A240062" s="1">
        <v>352292</v>
      </c>
      <c r="B240062" s="1" t="s">
        <v>239111</v>
      </c>
      <c r="C240062" s="1" t="s">
        <v>60</v>
      </c>
    </row>
    <row r="240063" spans="1:3" x14ac:dyDescent="0.2">
      <c r="A240063" s="1">
        <v>352293</v>
      </c>
      <c r="B240063" s="1" t="s">
        <v>239112</v>
      </c>
      <c r="C240063" s="1" t="s">
        <v>60</v>
      </c>
    </row>
    <row r="240064" spans="1:3" x14ac:dyDescent="0.2">
      <c r="A240064" s="1">
        <v>352294</v>
      </c>
      <c r="B240064" s="1" t="s">
        <v>239113</v>
      </c>
      <c r="C240064" s="1" t="s">
        <v>60</v>
      </c>
    </row>
    <row r="240065" spans="1:3" x14ac:dyDescent="0.2">
      <c r="A240065" s="1">
        <v>352295</v>
      </c>
      <c r="B240065" s="1" t="s">
        <v>239114</v>
      </c>
      <c r="C240065" s="1" t="s">
        <v>60</v>
      </c>
    </row>
    <row r="240066" spans="1:3" x14ac:dyDescent="0.2">
      <c r="A240066" s="1">
        <v>352296</v>
      </c>
      <c r="B240066" s="1" t="s">
        <v>239115</v>
      </c>
      <c r="C240066" s="1" t="s">
        <v>60</v>
      </c>
    </row>
    <row r="240067" spans="1:3" x14ac:dyDescent="0.2">
      <c r="A240067" s="1">
        <v>352297</v>
      </c>
      <c r="B240067" s="1" t="s">
        <v>239116</v>
      </c>
      <c r="C240067" s="1" t="s">
        <v>5</v>
      </c>
    </row>
    <row r="240068" spans="1:3" x14ac:dyDescent="0.2">
      <c r="A240068" s="1">
        <v>352298</v>
      </c>
      <c r="B240068" s="1" t="s">
        <v>239117</v>
      </c>
      <c r="C240068" s="1" t="s">
        <v>60</v>
      </c>
    </row>
    <row r="240069" spans="1:3" x14ac:dyDescent="0.2">
      <c r="A240069" s="1">
        <v>352299</v>
      </c>
      <c r="B240069" s="1" t="s">
        <v>239118</v>
      </c>
      <c r="C240069" s="1" t="s">
        <v>60</v>
      </c>
    </row>
    <row r="240070" spans="1:3" x14ac:dyDescent="0.2">
      <c r="A240070" s="1">
        <v>352300</v>
      </c>
      <c r="B240070" s="1" t="s">
        <v>239119</v>
      </c>
      <c r="C240070" s="1" t="s">
        <v>60</v>
      </c>
    </row>
    <row r="240071" spans="1:3" x14ac:dyDescent="0.2">
      <c r="A240071" s="1">
        <v>352301</v>
      </c>
      <c r="B240071" s="1" t="s">
        <v>239120</v>
      </c>
      <c r="C240071" s="1" t="s">
        <v>60</v>
      </c>
    </row>
    <row r="240072" spans="1:3" x14ac:dyDescent="0.2">
      <c r="A240072" s="1">
        <v>352302</v>
      </c>
      <c r="B240072" s="1" t="s">
        <v>239121</v>
      </c>
      <c r="C240072" s="1" t="s">
        <v>60</v>
      </c>
    </row>
    <row r="240073" spans="1:3" x14ac:dyDescent="0.2">
      <c r="A240073" s="1">
        <v>352303</v>
      </c>
      <c r="B240073" s="1" t="s">
        <v>239122</v>
      </c>
      <c r="C240073" s="1" t="s">
        <v>60</v>
      </c>
    </row>
    <row r="240074" spans="1:3" x14ac:dyDescent="0.2">
      <c r="A240074" s="1">
        <v>352304</v>
      </c>
      <c r="B240074" s="1" t="s">
        <v>239123</v>
      </c>
      <c r="C240074" s="1" t="s">
        <v>60</v>
      </c>
    </row>
    <row r="240075" spans="1:3" x14ac:dyDescent="0.2">
      <c r="A240075" s="1">
        <v>352305</v>
      </c>
      <c r="B240075" s="1" t="s">
        <v>239124</v>
      </c>
      <c r="C240075" s="1" t="s">
        <v>60</v>
      </c>
    </row>
    <row r="240076" spans="1:3" x14ac:dyDescent="0.2">
      <c r="A240076" s="1">
        <v>352306</v>
      </c>
      <c r="B240076" s="1" t="s">
        <v>239125</v>
      </c>
      <c r="C240076" s="1" t="s">
        <v>60</v>
      </c>
    </row>
    <row r="240077" spans="1:3" x14ac:dyDescent="0.2">
      <c r="A240077" s="1">
        <v>352307</v>
      </c>
      <c r="B240077" s="1" t="s">
        <v>239126</v>
      </c>
      <c r="C240077" s="1" t="s">
        <v>60</v>
      </c>
    </row>
    <row r="240078" spans="1:3" x14ac:dyDescent="0.2">
      <c r="A240078" s="1">
        <v>352308</v>
      </c>
      <c r="B240078" s="1" t="s">
        <v>239127</v>
      </c>
      <c r="C240078" s="1" t="s">
        <v>60</v>
      </c>
    </row>
    <row r="240079" spans="1:3" x14ac:dyDescent="0.2">
      <c r="A240079" s="1">
        <v>352309</v>
      </c>
      <c r="B240079" s="1" t="s">
        <v>239128</v>
      </c>
      <c r="C240079" s="1" t="s">
        <v>5</v>
      </c>
    </row>
    <row r="240080" spans="1:3" x14ac:dyDescent="0.2">
      <c r="A240080" s="1">
        <v>352310</v>
      </c>
      <c r="B240080" s="1" t="s">
        <v>239129</v>
      </c>
      <c r="C240080" s="1" t="s">
        <v>60</v>
      </c>
    </row>
    <row r="240081" spans="1:3" x14ac:dyDescent="0.2">
      <c r="A240081" s="1">
        <v>352311</v>
      </c>
      <c r="B240081" s="1" t="s">
        <v>239130</v>
      </c>
      <c r="C240081" s="1" t="s">
        <v>60</v>
      </c>
    </row>
    <row r="240082" spans="1:3" x14ac:dyDescent="0.2">
      <c r="A240082" s="1">
        <v>352312</v>
      </c>
      <c r="B240082" s="1" t="s">
        <v>239131</v>
      </c>
      <c r="C240082" s="1" t="s">
        <v>5</v>
      </c>
    </row>
    <row r="240083" spans="1:3" x14ac:dyDescent="0.2">
      <c r="A240083" s="1">
        <v>352313</v>
      </c>
      <c r="B240083" s="1" t="s">
        <v>239132</v>
      </c>
      <c r="C240083" s="1" t="s">
        <v>60</v>
      </c>
    </row>
    <row r="240084" spans="1:3" x14ac:dyDescent="0.2">
      <c r="A240084" s="1">
        <v>352314</v>
      </c>
      <c r="B240084" s="1" t="s">
        <v>239133</v>
      </c>
      <c r="C240084" s="1" t="s">
        <v>60</v>
      </c>
    </row>
    <row r="240085" spans="1:3" x14ac:dyDescent="0.2">
      <c r="A240085" s="1">
        <v>352315</v>
      </c>
      <c r="B240085" s="1" t="s">
        <v>239134</v>
      </c>
      <c r="C240085" s="1" t="s">
        <v>60</v>
      </c>
    </row>
    <row r="240086" spans="1:3" x14ac:dyDescent="0.2">
      <c r="A240086" s="1">
        <v>352316</v>
      </c>
      <c r="B240086" s="1" t="s">
        <v>239135</v>
      </c>
      <c r="C240086" s="1" t="s">
        <v>60</v>
      </c>
    </row>
    <row r="240087" spans="1:3" x14ac:dyDescent="0.2">
      <c r="A240087" s="1">
        <v>352317</v>
      </c>
      <c r="B240087" s="1" t="s">
        <v>239136</v>
      </c>
      <c r="C240087" s="1" t="s">
        <v>5</v>
      </c>
    </row>
    <row r="240088" spans="1:3" x14ac:dyDescent="0.2">
      <c r="A240088" s="1">
        <v>352318</v>
      </c>
      <c r="B240088" s="1" t="s">
        <v>239137</v>
      </c>
      <c r="C240088" s="1" t="s">
        <v>60</v>
      </c>
    </row>
    <row r="240089" spans="1:3" x14ac:dyDescent="0.2">
      <c r="A240089" s="1">
        <v>352319</v>
      </c>
      <c r="B240089" s="1" t="s">
        <v>239138</v>
      </c>
      <c r="C240089" s="1" t="s">
        <v>60</v>
      </c>
    </row>
    <row r="240090" spans="1:3" x14ac:dyDescent="0.2">
      <c r="A240090" s="1">
        <v>352320</v>
      </c>
      <c r="B240090" s="1" t="s">
        <v>239139</v>
      </c>
      <c r="C240090" s="1" t="s">
        <v>60</v>
      </c>
    </row>
    <row r="240091" spans="1:3" x14ac:dyDescent="0.2">
      <c r="A240091" s="1">
        <v>352321</v>
      </c>
      <c r="B240091" s="1" t="s">
        <v>239140</v>
      </c>
      <c r="C240091" s="1" t="s">
        <v>60</v>
      </c>
    </row>
    <row r="240092" spans="1:3" x14ac:dyDescent="0.2">
      <c r="A240092" s="1">
        <v>352322</v>
      </c>
      <c r="B240092" s="1" t="s">
        <v>239141</v>
      </c>
      <c r="C240092" s="1" t="s">
        <v>60</v>
      </c>
    </row>
    <row r="240093" spans="1:3" x14ac:dyDescent="0.2">
      <c r="A240093" s="1">
        <v>352323</v>
      </c>
      <c r="B240093" s="1" t="s">
        <v>239142</v>
      </c>
      <c r="C240093" s="1" t="s">
        <v>60</v>
      </c>
    </row>
    <row r="240094" spans="1:3" x14ac:dyDescent="0.2">
      <c r="A240094" s="1">
        <v>352324</v>
      </c>
      <c r="B240094" s="1" t="s">
        <v>239143</v>
      </c>
      <c r="C240094" s="1" t="s">
        <v>60</v>
      </c>
    </row>
    <row r="240095" spans="1:3" x14ac:dyDescent="0.2">
      <c r="A240095" s="1">
        <v>352325</v>
      </c>
      <c r="B240095" s="1" t="s">
        <v>239144</v>
      </c>
      <c r="C240095" s="1" t="s">
        <v>60</v>
      </c>
    </row>
    <row r="240096" spans="1:3" x14ac:dyDescent="0.2">
      <c r="A240096" s="1">
        <v>352326</v>
      </c>
      <c r="B240096" s="1" t="s">
        <v>239145</v>
      </c>
      <c r="C240096" s="1" t="s">
        <v>60</v>
      </c>
    </row>
    <row r="240097" spans="1:3" x14ac:dyDescent="0.2">
      <c r="A240097" s="1">
        <v>352327</v>
      </c>
      <c r="B240097" s="1" t="s">
        <v>239146</v>
      </c>
      <c r="C240097" s="1" t="s">
        <v>60</v>
      </c>
    </row>
    <row r="240098" spans="1:3" x14ac:dyDescent="0.2">
      <c r="A240098" s="1">
        <v>352328</v>
      </c>
      <c r="B240098" s="1" t="s">
        <v>239147</v>
      </c>
      <c r="C240098" s="1" t="s">
        <v>60</v>
      </c>
    </row>
    <row r="240099" spans="1:3" x14ac:dyDescent="0.2">
      <c r="A240099" s="1">
        <v>352329</v>
      </c>
      <c r="B240099" s="1" t="s">
        <v>239148</v>
      </c>
      <c r="C240099" s="1" t="s">
        <v>60</v>
      </c>
    </row>
    <row r="240100" spans="1:3" x14ac:dyDescent="0.2">
      <c r="A240100" s="1">
        <v>352330</v>
      </c>
      <c r="B240100" s="1" t="s">
        <v>239149</v>
      </c>
      <c r="C240100" s="1" t="s">
        <v>60</v>
      </c>
    </row>
    <row r="240101" spans="1:3" x14ac:dyDescent="0.2">
      <c r="A240101" s="1">
        <v>352331</v>
      </c>
      <c r="B240101" s="1" t="s">
        <v>239150</v>
      </c>
      <c r="C240101" s="1" t="s">
        <v>60</v>
      </c>
    </row>
    <row r="240102" spans="1:3" x14ac:dyDescent="0.2">
      <c r="A240102" s="1">
        <v>352332</v>
      </c>
      <c r="B240102" s="1" t="s">
        <v>239151</v>
      </c>
      <c r="C240102" s="1" t="s">
        <v>60</v>
      </c>
    </row>
    <row r="240103" spans="1:3" x14ac:dyDescent="0.2">
      <c r="A240103" s="1">
        <v>352333</v>
      </c>
      <c r="B240103" s="1" t="s">
        <v>239152</v>
      </c>
      <c r="C240103" s="1" t="s">
        <v>5</v>
      </c>
    </row>
    <row r="240104" spans="1:3" x14ac:dyDescent="0.2">
      <c r="A240104" s="1">
        <v>352334</v>
      </c>
      <c r="B240104" s="1" t="s">
        <v>239153</v>
      </c>
      <c r="C240104" s="1" t="s">
        <v>60</v>
      </c>
    </row>
    <row r="240105" spans="1:3" x14ac:dyDescent="0.2">
      <c r="A240105" s="1">
        <v>352335</v>
      </c>
      <c r="B240105" s="1" t="s">
        <v>239154</v>
      </c>
      <c r="C240105" s="1" t="s">
        <v>60</v>
      </c>
    </row>
    <row r="240106" spans="1:3" x14ac:dyDescent="0.2">
      <c r="A240106" s="1">
        <v>352336</v>
      </c>
      <c r="B240106" s="1" t="s">
        <v>239155</v>
      </c>
      <c r="C240106" s="1" t="s">
        <v>60</v>
      </c>
    </row>
    <row r="240107" spans="1:3" x14ac:dyDescent="0.2">
      <c r="A240107" s="1">
        <v>352337</v>
      </c>
      <c r="B240107" s="1" t="s">
        <v>239156</v>
      </c>
      <c r="C240107" s="1" t="s">
        <v>60</v>
      </c>
    </row>
    <row r="240108" spans="1:3" x14ac:dyDescent="0.2">
      <c r="A240108" s="1">
        <v>352338</v>
      </c>
      <c r="B240108" s="1" t="s">
        <v>239157</v>
      </c>
      <c r="C240108" s="1" t="s">
        <v>60</v>
      </c>
    </row>
    <row r="240109" spans="1:3" x14ac:dyDescent="0.2">
      <c r="A240109" s="1">
        <v>352339</v>
      </c>
      <c r="B240109" s="1" t="s">
        <v>239158</v>
      </c>
      <c r="C240109" s="1" t="s">
        <v>5</v>
      </c>
    </row>
    <row r="240110" spans="1:3" x14ac:dyDescent="0.2">
      <c r="A240110" s="1">
        <v>352340</v>
      </c>
      <c r="B240110" s="1" t="s">
        <v>239159</v>
      </c>
      <c r="C240110" s="1" t="s">
        <v>5</v>
      </c>
    </row>
    <row r="240111" spans="1:3" x14ac:dyDescent="0.2">
      <c r="A240111" s="1">
        <v>352341</v>
      </c>
      <c r="B240111" s="1" t="s">
        <v>239160</v>
      </c>
      <c r="C240111" s="1" t="s">
        <v>5</v>
      </c>
    </row>
    <row r="240112" spans="1:3" x14ac:dyDescent="0.2">
      <c r="A240112" s="1">
        <v>352342</v>
      </c>
      <c r="B240112" s="1" t="s">
        <v>239161</v>
      </c>
      <c r="C240112" s="1" t="s">
        <v>60</v>
      </c>
    </row>
    <row r="240113" spans="1:3" x14ac:dyDescent="0.2">
      <c r="A240113" s="1">
        <v>352343</v>
      </c>
      <c r="B240113" s="1" t="s">
        <v>239162</v>
      </c>
      <c r="C240113" s="1" t="s">
        <v>5</v>
      </c>
    </row>
    <row r="240114" spans="1:3" x14ac:dyDescent="0.2">
      <c r="A240114" s="1">
        <v>352344</v>
      </c>
      <c r="B240114" s="1" t="s">
        <v>239163</v>
      </c>
      <c r="C240114" s="1" t="s">
        <v>60</v>
      </c>
    </row>
    <row r="240115" spans="1:3" x14ac:dyDescent="0.2">
      <c r="A240115" s="1">
        <v>352345</v>
      </c>
      <c r="B240115" s="1" t="s">
        <v>239164</v>
      </c>
      <c r="C240115" s="1" t="s">
        <v>5</v>
      </c>
    </row>
    <row r="240116" spans="1:3" x14ac:dyDescent="0.2">
      <c r="A240116" s="1">
        <v>352346</v>
      </c>
      <c r="B240116" s="1" t="s">
        <v>239165</v>
      </c>
      <c r="C240116" s="1" t="s">
        <v>60</v>
      </c>
    </row>
    <row r="240117" spans="1:3" x14ac:dyDescent="0.2">
      <c r="A240117" s="1">
        <v>352347</v>
      </c>
      <c r="B240117" s="1" t="s">
        <v>239166</v>
      </c>
      <c r="C240117" s="1" t="s">
        <v>60</v>
      </c>
    </row>
    <row r="240118" spans="1:3" x14ac:dyDescent="0.2">
      <c r="A240118" s="1">
        <v>352348</v>
      </c>
      <c r="B240118" s="1" t="s">
        <v>239167</v>
      </c>
      <c r="C240118" s="1" t="s">
        <v>5</v>
      </c>
    </row>
    <row r="240119" spans="1:3" x14ac:dyDescent="0.2">
      <c r="A240119" s="1">
        <v>352349</v>
      </c>
      <c r="B240119" s="1" t="s">
        <v>239168</v>
      </c>
      <c r="C240119" s="1" t="s">
        <v>60</v>
      </c>
    </row>
    <row r="240120" spans="1:3" x14ac:dyDescent="0.2">
      <c r="A240120" s="1">
        <v>352350</v>
      </c>
      <c r="B240120" s="1" t="s">
        <v>239169</v>
      </c>
      <c r="C240120" s="1" t="s">
        <v>60</v>
      </c>
    </row>
    <row r="240121" spans="1:3" x14ac:dyDescent="0.2">
      <c r="A240121" s="1">
        <v>352351</v>
      </c>
      <c r="B240121" s="1" t="s">
        <v>239170</v>
      </c>
      <c r="C240121" s="1" t="s">
        <v>60</v>
      </c>
    </row>
    <row r="240122" spans="1:3" x14ac:dyDescent="0.2">
      <c r="A240122" s="1">
        <v>352352</v>
      </c>
      <c r="B240122" s="1" t="s">
        <v>239171</v>
      </c>
      <c r="C240122" s="1" t="s">
        <v>60</v>
      </c>
    </row>
    <row r="240123" spans="1:3" x14ac:dyDescent="0.2">
      <c r="A240123" s="1">
        <v>352353</v>
      </c>
      <c r="B240123" s="1" t="s">
        <v>239172</v>
      </c>
      <c r="C240123" s="1" t="s">
        <v>60</v>
      </c>
    </row>
    <row r="240124" spans="1:3" x14ac:dyDescent="0.2">
      <c r="A240124" s="1">
        <v>352354</v>
      </c>
      <c r="B240124" s="1" t="s">
        <v>239173</v>
      </c>
      <c r="C240124" s="1" t="s">
        <v>60</v>
      </c>
    </row>
    <row r="240125" spans="1:3" x14ac:dyDescent="0.2">
      <c r="A240125" s="1">
        <v>352355</v>
      </c>
      <c r="B240125" s="1" t="s">
        <v>239174</v>
      </c>
      <c r="C240125" s="1" t="s">
        <v>60</v>
      </c>
    </row>
    <row r="240126" spans="1:3" x14ac:dyDescent="0.2">
      <c r="A240126" s="1">
        <v>352356</v>
      </c>
      <c r="B240126" s="1" t="s">
        <v>239175</v>
      </c>
      <c r="C240126" s="1" t="s">
        <v>60</v>
      </c>
    </row>
    <row r="240127" spans="1:3" x14ac:dyDescent="0.2">
      <c r="A240127" s="1">
        <v>352357</v>
      </c>
      <c r="B240127" s="1" t="s">
        <v>239176</v>
      </c>
      <c r="C240127" s="1" t="s">
        <v>60</v>
      </c>
    </row>
    <row r="240128" spans="1:3" x14ac:dyDescent="0.2">
      <c r="A240128" s="1">
        <v>352358</v>
      </c>
      <c r="B240128" s="1" t="s">
        <v>239177</v>
      </c>
      <c r="C240128" s="1" t="s">
        <v>60</v>
      </c>
    </row>
    <row r="240129" spans="1:3" x14ac:dyDescent="0.2">
      <c r="A240129" s="1">
        <v>352359</v>
      </c>
      <c r="B240129" s="1" t="s">
        <v>239178</v>
      </c>
      <c r="C240129" s="1" t="s">
        <v>60</v>
      </c>
    </row>
    <row r="240130" spans="1:3" x14ac:dyDescent="0.2">
      <c r="A240130" s="1">
        <v>352360</v>
      </c>
      <c r="B240130" s="1" t="s">
        <v>239179</v>
      </c>
      <c r="C240130" s="1" t="s">
        <v>60</v>
      </c>
    </row>
    <row r="240131" spans="1:3" x14ac:dyDescent="0.2">
      <c r="A240131" s="1">
        <v>352361</v>
      </c>
      <c r="B240131" s="1" t="s">
        <v>239180</v>
      </c>
      <c r="C240131" s="1" t="s">
        <v>60</v>
      </c>
    </row>
    <row r="240132" spans="1:3" x14ac:dyDescent="0.2">
      <c r="A240132" s="1">
        <v>352362</v>
      </c>
      <c r="B240132" s="1" t="s">
        <v>239181</v>
      </c>
      <c r="C240132" s="1" t="s">
        <v>60</v>
      </c>
    </row>
    <row r="240133" spans="1:3" x14ac:dyDescent="0.2">
      <c r="A240133" s="1">
        <v>352363</v>
      </c>
      <c r="B240133" s="1" t="s">
        <v>239182</v>
      </c>
      <c r="C240133" s="1" t="s">
        <v>60</v>
      </c>
    </row>
    <row r="240134" spans="1:3" x14ac:dyDescent="0.2">
      <c r="A240134" s="1">
        <v>352364</v>
      </c>
      <c r="B240134" s="1" t="s">
        <v>239183</v>
      </c>
      <c r="C240134" s="1" t="s">
        <v>60</v>
      </c>
    </row>
    <row r="240135" spans="1:3" x14ac:dyDescent="0.2">
      <c r="A240135" s="1">
        <v>352365</v>
      </c>
      <c r="B240135" s="1" t="s">
        <v>239184</v>
      </c>
      <c r="C240135" s="1" t="s">
        <v>60</v>
      </c>
    </row>
    <row r="240136" spans="1:3" x14ac:dyDescent="0.2">
      <c r="A240136" s="1">
        <v>352366</v>
      </c>
      <c r="B240136" s="1" t="s">
        <v>239185</v>
      </c>
      <c r="C240136" s="1" t="s">
        <v>60</v>
      </c>
    </row>
    <row r="240137" spans="1:3" x14ac:dyDescent="0.2">
      <c r="A240137" s="1">
        <v>352367</v>
      </c>
      <c r="B240137" s="1" t="s">
        <v>239186</v>
      </c>
      <c r="C240137" s="1" t="s">
        <v>60</v>
      </c>
    </row>
    <row r="240138" spans="1:3" x14ac:dyDescent="0.2">
      <c r="A240138" s="1">
        <v>352368</v>
      </c>
      <c r="B240138" s="1" t="s">
        <v>239187</v>
      </c>
      <c r="C240138" s="1" t="s">
        <v>60</v>
      </c>
    </row>
    <row r="240139" spans="1:3" x14ac:dyDescent="0.2">
      <c r="A240139" s="1">
        <v>352369</v>
      </c>
      <c r="B240139" s="1" t="s">
        <v>239188</v>
      </c>
      <c r="C240139" s="1" t="s">
        <v>60</v>
      </c>
    </row>
    <row r="240140" spans="1:3" x14ac:dyDescent="0.2">
      <c r="A240140" s="1">
        <v>352370</v>
      </c>
      <c r="B240140" s="1" t="s">
        <v>239189</v>
      </c>
      <c r="C240140" s="1" t="s">
        <v>60</v>
      </c>
    </row>
    <row r="240141" spans="1:3" x14ac:dyDescent="0.2">
      <c r="A240141" s="1">
        <v>352371</v>
      </c>
      <c r="B240141" s="1" t="s">
        <v>239190</v>
      </c>
      <c r="C240141" s="1" t="s">
        <v>60</v>
      </c>
    </row>
    <row r="240142" spans="1:3" x14ac:dyDescent="0.2">
      <c r="A240142" s="1">
        <v>352372</v>
      </c>
      <c r="B240142" s="1" t="s">
        <v>239191</v>
      </c>
      <c r="C240142" s="1" t="s">
        <v>60</v>
      </c>
    </row>
    <row r="240143" spans="1:3" x14ac:dyDescent="0.2">
      <c r="A240143" s="1">
        <v>352373</v>
      </c>
      <c r="B240143" s="1" t="s">
        <v>239192</v>
      </c>
      <c r="C240143" s="1" t="s">
        <v>60</v>
      </c>
    </row>
    <row r="240144" spans="1:3" x14ac:dyDescent="0.2">
      <c r="A240144" s="1">
        <v>352374</v>
      </c>
      <c r="B240144" s="1" t="s">
        <v>239193</v>
      </c>
      <c r="C240144" s="1" t="s">
        <v>60</v>
      </c>
    </row>
    <row r="240145" spans="1:3" x14ac:dyDescent="0.2">
      <c r="A240145" s="1">
        <v>352375</v>
      </c>
      <c r="B240145" s="1" t="s">
        <v>239194</v>
      </c>
      <c r="C240145" s="1" t="s">
        <v>60</v>
      </c>
    </row>
    <row r="240146" spans="1:3" x14ac:dyDescent="0.2">
      <c r="A240146" s="1">
        <v>352376</v>
      </c>
      <c r="B240146" s="1" t="s">
        <v>239195</v>
      </c>
      <c r="C240146" s="1" t="s">
        <v>60</v>
      </c>
    </row>
    <row r="240147" spans="1:3" x14ac:dyDescent="0.2">
      <c r="A240147" s="1">
        <v>352377</v>
      </c>
      <c r="B240147" s="1" t="s">
        <v>239196</v>
      </c>
      <c r="C240147" s="1" t="s">
        <v>60</v>
      </c>
    </row>
    <row r="240148" spans="1:3" x14ac:dyDescent="0.2">
      <c r="A240148" s="1">
        <v>352378</v>
      </c>
      <c r="B240148" s="1" t="s">
        <v>239197</v>
      </c>
      <c r="C240148" s="1" t="s">
        <v>60</v>
      </c>
    </row>
    <row r="240149" spans="1:3" x14ac:dyDescent="0.2">
      <c r="A240149" s="1">
        <v>352379</v>
      </c>
      <c r="B240149" s="1" t="s">
        <v>239198</v>
      </c>
      <c r="C240149" s="1" t="s">
        <v>5</v>
      </c>
    </row>
    <row r="240150" spans="1:3" x14ac:dyDescent="0.2">
      <c r="A240150" s="1">
        <v>352380</v>
      </c>
      <c r="B240150" s="1" t="s">
        <v>239199</v>
      </c>
      <c r="C240150" s="1" t="s">
        <v>5</v>
      </c>
    </row>
    <row r="240151" spans="1:3" x14ac:dyDescent="0.2">
      <c r="A240151" s="1">
        <v>352381</v>
      </c>
      <c r="B240151" s="1" t="s">
        <v>239200</v>
      </c>
      <c r="C240151" s="1" t="s">
        <v>5</v>
      </c>
    </row>
    <row r="240152" spans="1:3" x14ac:dyDescent="0.2">
      <c r="A240152" s="1">
        <v>352382</v>
      </c>
      <c r="B240152" s="1" t="s">
        <v>239201</v>
      </c>
      <c r="C240152" s="1" t="s">
        <v>60</v>
      </c>
    </row>
    <row r="240153" spans="1:3" x14ac:dyDescent="0.2">
      <c r="A240153" s="1">
        <v>352383</v>
      </c>
      <c r="B240153" s="1" t="s">
        <v>239202</v>
      </c>
      <c r="C240153" s="1" t="s">
        <v>5</v>
      </c>
    </row>
    <row r="240154" spans="1:3" x14ac:dyDescent="0.2">
      <c r="A240154" s="1">
        <v>352384</v>
      </c>
      <c r="B240154" s="1" t="s">
        <v>239203</v>
      </c>
      <c r="C240154" s="1" t="s">
        <v>60</v>
      </c>
    </row>
    <row r="240155" spans="1:3" x14ac:dyDescent="0.2">
      <c r="A240155" s="1">
        <v>352385</v>
      </c>
      <c r="B240155" s="1" t="s">
        <v>239204</v>
      </c>
      <c r="C240155" s="1" t="s">
        <v>5</v>
      </c>
    </row>
    <row r="240156" spans="1:3" x14ac:dyDescent="0.2">
      <c r="A240156" s="1">
        <v>352386</v>
      </c>
      <c r="B240156" s="1" t="s">
        <v>239205</v>
      </c>
      <c r="C240156" s="1" t="s">
        <v>60</v>
      </c>
    </row>
    <row r="240157" spans="1:3" x14ac:dyDescent="0.2">
      <c r="A240157" s="1">
        <v>352387</v>
      </c>
      <c r="B240157" s="1" t="s">
        <v>239206</v>
      </c>
      <c r="C240157" s="1" t="s">
        <v>60</v>
      </c>
    </row>
    <row r="240158" spans="1:3" x14ac:dyDescent="0.2">
      <c r="A240158" s="1">
        <v>352388</v>
      </c>
      <c r="B240158" s="1" t="s">
        <v>239207</v>
      </c>
      <c r="C240158" s="1" t="s">
        <v>60</v>
      </c>
    </row>
    <row r="240159" spans="1:3" x14ac:dyDescent="0.2">
      <c r="A240159" s="1">
        <v>352389</v>
      </c>
      <c r="B240159" s="1" t="s">
        <v>239208</v>
      </c>
      <c r="C240159" s="1" t="s">
        <v>60</v>
      </c>
    </row>
    <row r="240160" spans="1:3" x14ac:dyDescent="0.2">
      <c r="A240160" s="1">
        <v>352390</v>
      </c>
      <c r="B240160" s="1" t="s">
        <v>239209</v>
      </c>
      <c r="C240160" s="1" t="s">
        <v>60</v>
      </c>
    </row>
    <row r="240161" spans="1:3" x14ac:dyDescent="0.2">
      <c r="A240161" s="1">
        <v>352391</v>
      </c>
      <c r="B240161" s="1" t="s">
        <v>239210</v>
      </c>
      <c r="C240161" s="1" t="s">
        <v>60</v>
      </c>
    </row>
    <row r="240162" spans="1:3" x14ac:dyDescent="0.2">
      <c r="A240162" s="1">
        <v>352392</v>
      </c>
      <c r="B240162" s="1" t="s">
        <v>239211</v>
      </c>
      <c r="C240162" s="1" t="s">
        <v>60</v>
      </c>
    </row>
    <row r="240163" spans="1:3" x14ac:dyDescent="0.2">
      <c r="A240163" s="1">
        <v>352393</v>
      </c>
      <c r="B240163" s="1" t="s">
        <v>239212</v>
      </c>
      <c r="C240163" s="1" t="s">
        <v>60</v>
      </c>
    </row>
    <row r="240164" spans="1:3" x14ac:dyDescent="0.2">
      <c r="A240164" s="1">
        <v>352394</v>
      </c>
      <c r="B240164" s="1" t="s">
        <v>239213</v>
      </c>
      <c r="C240164" s="1" t="s">
        <v>60</v>
      </c>
    </row>
    <row r="240165" spans="1:3" x14ac:dyDescent="0.2">
      <c r="A240165" s="1">
        <v>352395</v>
      </c>
      <c r="B240165" s="1" t="s">
        <v>239214</v>
      </c>
      <c r="C240165" s="1" t="s">
        <v>60</v>
      </c>
    </row>
    <row r="240166" spans="1:3" x14ac:dyDescent="0.2">
      <c r="A240166" s="1">
        <v>352396</v>
      </c>
      <c r="B240166" s="1" t="s">
        <v>239215</v>
      </c>
      <c r="C240166" s="1" t="s">
        <v>5</v>
      </c>
    </row>
    <row r="240167" spans="1:3" x14ac:dyDescent="0.2">
      <c r="A240167" s="1">
        <v>352397</v>
      </c>
      <c r="B240167" s="1" t="s">
        <v>239216</v>
      </c>
      <c r="C240167" s="1" t="s">
        <v>60</v>
      </c>
    </row>
    <row r="240168" spans="1:3" x14ac:dyDescent="0.2">
      <c r="A240168" s="1">
        <v>352398</v>
      </c>
      <c r="B240168" s="1" t="s">
        <v>239217</v>
      </c>
      <c r="C240168" s="1" t="s">
        <v>60</v>
      </c>
    </row>
    <row r="240169" spans="1:3" x14ac:dyDescent="0.2">
      <c r="A240169" s="1">
        <v>352400</v>
      </c>
      <c r="B240169" s="1" t="s">
        <v>239218</v>
      </c>
      <c r="C240169" s="1" t="s">
        <v>60</v>
      </c>
    </row>
    <row r="240170" spans="1:3" x14ac:dyDescent="0.2">
      <c r="A240170" s="1">
        <v>352401</v>
      </c>
      <c r="B240170" s="1" t="s">
        <v>239219</v>
      </c>
      <c r="C240170" s="1" t="s">
        <v>60</v>
      </c>
    </row>
    <row r="240171" spans="1:3" x14ac:dyDescent="0.2">
      <c r="A240171" s="1">
        <v>352403</v>
      </c>
      <c r="B240171" s="1" t="s">
        <v>239220</v>
      </c>
      <c r="C240171" s="1" t="s">
        <v>60</v>
      </c>
    </row>
    <row r="240172" spans="1:3" x14ac:dyDescent="0.2">
      <c r="A240172" s="1">
        <v>352404</v>
      </c>
      <c r="B240172" s="1" t="s">
        <v>239221</v>
      </c>
      <c r="C240172" s="1" t="s">
        <v>60</v>
      </c>
    </row>
    <row r="240173" spans="1:3" x14ac:dyDescent="0.2">
      <c r="A240173" s="1">
        <v>352405</v>
      </c>
      <c r="B240173" s="1" t="s">
        <v>239222</v>
      </c>
      <c r="C240173" s="1" t="s">
        <v>60</v>
      </c>
    </row>
    <row r="240174" spans="1:3" x14ac:dyDescent="0.2">
      <c r="A240174" s="1">
        <v>352406</v>
      </c>
      <c r="B240174" s="1" t="s">
        <v>239223</v>
      </c>
      <c r="C240174" s="1" t="s">
        <v>60</v>
      </c>
    </row>
    <row r="240175" spans="1:3" x14ac:dyDescent="0.2">
      <c r="A240175" s="1">
        <v>352407</v>
      </c>
      <c r="B240175" s="1" t="s">
        <v>239224</v>
      </c>
      <c r="C240175" s="1" t="s">
        <v>60</v>
      </c>
    </row>
    <row r="240176" spans="1:3" x14ac:dyDescent="0.2">
      <c r="A240176" s="1">
        <v>352409</v>
      </c>
      <c r="B240176" s="1" t="s">
        <v>239225</v>
      </c>
      <c r="C240176" s="1" t="s">
        <v>60</v>
      </c>
    </row>
    <row r="240177" spans="1:3" x14ac:dyDescent="0.2">
      <c r="A240177" s="1">
        <v>352410</v>
      </c>
      <c r="B240177" s="1" t="s">
        <v>239226</v>
      </c>
      <c r="C240177" s="1" t="s">
        <v>60</v>
      </c>
    </row>
    <row r="240178" spans="1:3" x14ac:dyDescent="0.2">
      <c r="A240178" s="1">
        <v>352411</v>
      </c>
      <c r="B240178" s="1" t="s">
        <v>239227</v>
      </c>
      <c r="C240178" s="1" t="s">
        <v>60</v>
      </c>
    </row>
    <row r="240179" spans="1:3" x14ac:dyDescent="0.2">
      <c r="A240179" s="1">
        <v>352412</v>
      </c>
      <c r="B240179" s="1" t="s">
        <v>239228</v>
      </c>
      <c r="C240179" s="1" t="s">
        <v>60</v>
      </c>
    </row>
    <row r="240180" spans="1:3" x14ac:dyDescent="0.2">
      <c r="A240180" s="1">
        <v>352413</v>
      </c>
      <c r="B240180" s="1" t="s">
        <v>239229</v>
      </c>
      <c r="C240180" s="1" t="s">
        <v>60</v>
      </c>
    </row>
    <row r="240181" spans="1:3" x14ac:dyDescent="0.2">
      <c r="A240181" s="1">
        <v>352414</v>
      </c>
      <c r="B240181" s="1" t="s">
        <v>239230</v>
      </c>
      <c r="C240181" s="1" t="s">
        <v>60</v>
      </c>
    </row>
    <row r="240182" spans="1:3" x14ac:dyDescent="0.2">
      <c r="A240182" s="1">
        <v>352415</v>
      </c>
      <c r="B240182" s="1" t="s">
        <v>239231</v>
      </c>
      <c r="C240182" s="1" t="s">
        <v>60</v>
      </c>
    </row>
    <row r="240183" spans="1:3" x14ac:dyDescent="0.2">
      <c r="A240183" s="1">
        <v>352416</v>
      </c>
      <c r="B240183" s="1" t="s">
        <v>239232</v>
      </c>
      <c r="C240183" s="1" t="s">
        <v>60</v>
      </c>
    </row>
    <row r="240184" spans="1:3" x14ac:dyDescent="0.2">
      <c r="A240184" s="1">
        <v>352417</v>
      </c>
      <c r="B240184" s="1" t="s">
        <v>239233</v>
      </c>
      <c r="C240184" s="1" t="s">
        <v>60</v>
      </c>
    </row>
    <row r="240185" spans="1:3" x14ac:dyDescent="0.2">
      <c r="A240185" s="1">
        <v>352418</v>
      </c>
      <c r="B240185" s="1" t="s">
        <v>239234</v>
      </c>
      <c r="C240185" s="1" t="s">
        <v>60</v>
      </c>
    </row>
    <row r="240186" spans="1:3" x14ac:dyDescent="0.2">
      <c r="A240186" s="1">
        <v>352419</v>
      </c>
      <c r="B240186" s="1" t="s">
        <v>239235</v>
      </c>
      <c r="C240186" s="1" t="s">
        <v>60</v>
      </c>
    </row>
    <row r="240187" spans="1:3" x14ac:dyDescent="0.2">
      <c r="A240187" s="1">
        <v>352420</v>
      </c>
      <c r="B240187" s="1" t="s">
        <v>239236</v>
      </c>
      <c r="C240187" s="1" t="s">
        <v>60</v>
      </c>
    </row>
    <row r="240188" spans="1:3" x14ac:dyDescent="0.2">
      <c r="A240188" s="1">
        <v>352421</v>
      </c>
      <c r="B240188" s="1" t="s">
        <v>239237</v>
      </c>
      <c r="C240188" s="1" t="s">
        <v>60</v>
      </c>
    </row>
    <row r="240189" spans="1:3" x14ac:dyDescent="0.2">
      <c r="A240189" s="1">
        <v>352422</v>
      </c>
      <c r="B240189" s="1" t="s">
        <v>239238</v>
      </c>
      <c r="C240189" s="1" t="s">
        <v>60</v>
      </c>
    </row>
    <row r="240190" spans="1:3" x14ac:dyDescent="0.2">
      <c r="A240190" s="1">
        <v>352423</v>
      </c>
      <c r="B240190" s="1" t="s">
        <v>239239</v>
      </c>
      <c r="C240190" s="1" t="s">
        <v>60</v>
      </c>
    </row>
    <row r="240191" spans="1:3" x14ac:dyDescent="0.2">
      <c r="A240191" s="1">
        <v>352424</v>
      </c>
      <c r="B240191" s="1" t="s">
        <v>239240</v>
      </c>
      <c r="C240191" s="1" t="s">
        <v>5</v>
      </c>
    </row>
    <row r="240192" spans="1:3" x14ac:dyDescent="0.2">
      <c r="A240192" s="1">
        <v>352425</v>
      </c>
      <c r="B240192" s="1" t="s">
        <v>239241</v>
      </c>
      <c r="C240192" s="1" t="s">
        <v>60</v>
      </c>
    </row>
    <row r="240193" spans="1:3" x14ac:dyDescent="0.2">
      <c r="A240193" s="1">
        <v>352426</v>
      </c>
      <c r="B240193" s="1" t="s">
        <v>239242</v>
      </c>
      <c r="C240193" s="1" t="s">
        <v>60</v>
      </c>
    </row>
    <row r="240194" spans="1:3" x14ac:dyDescent="0.2">
      <c r="A240194" s="1">
        <v>352427</v>
      </c>
      <c r="B240194" s="1" t="s">
        <v>239243</v>
      </c>
      <c r="C240194" s="1" t="s">
        <v>60</v>
      </c>
    </row>
    <row r="240195" spans="1:3" x14ac:dyDescent="0.2">
      <c r="A240195" s="1">
        <v>352428</v>
      </c>
      <c r="B240195" s="1" t="s">
        <v>239244</v>
      </c>
      <c r="C240195" s="1" t="s">
        <v>60</v>
      </c>
    </row>
    <row r="240196" spans="1:3" x14ac:dyDescent="0.2">
      <c r="A240196" s="1">
        <v>352429</v>
      </c>
      <c r="B240196" s="1" t="s">
        <v>239245</v>
      </c>
      <c r="C240196" s="1" t="s">
        <v>60</v>
      </c>
    </row>
    <row r="240197" spans="1:3" x14ac:dyDescent="0.2">
      <c r="A240197" s="1">
        <v>352430</v>
      </c>
      <c r="B240197" s="1" t="s">
        <v>239246</v>
      </c>
      <c r="C240197" s="1" t="s">
        <v>60</v>
      </c>
    </row>
    <row r="240198" spans="1:3" x14ac:dyDescent="0.2">
      <c r="A240198" s="1">
        <v>352431</v>
      </c>
      <c r="B240198" s="1" t="s">
        <v>239247</v>
      </c>
      <c r="C240198" s="1" t="s">
        <v>5</v>
      </c>
    </row>
    <row r="240199" spans="1:3" x14ac:dyDescent="0.2">
      <c r="A240199" s="1">
        <v>352432</v>
      </c>
      <c r="B240199" s="1" t="s">
        <v>239248</v>
      </c>
      <c r="C240199" s="1" t="s">
        <v>60</v>
      </c>
    </row>
    <row r="240200" spans="1:3" x14ac:dyDescent="0.2">
      <c r="A240200" s="1">
        <v>352433</v>
      </c>
      <c r="B240200" s="1" t="s">
        <v>239249</v>
      </c>
      <c r="C240200" s="1" t="s">
        <v>60</v>
      </c>
    </row>
    <row r="240201" spans="1:3" x14ac:dyDescent="0.2">
      <c r="A240201" s="1">
        <v>352434</v>
      </c>
      <c r="B240201" s="1" t="s">
        <v>239250</v>
      </c>
      <c r="C240201" s="1" t="s">
        <v>60</v>
      </c>
    </row>
    <row r="240202" spans="1:3" x14ac:dyDescent="0.2">
      <c r="A240202" s="1">
        <v>352435</v>
      </c>
      <c r="B240202" s="1" t="s">
        <v>239251</v>
      </c>
      <c r="C240202" s="1" t="s">
        <v>60</v>
      </c>
    </row>
    <row r="240203" spans="1:3" x14ac:dyDescent="0.2">
      <c r="A240203" s="1">
        <v>352436</v>
      </c>
      <c r="B240203" s="1" t="s">
        <v>239252</v>
      </c>
      <c r="C240203" s="1" t="s">
        <v>60</v>
      </c>
    </row>
    <row r="240204" spans="1:3" x14ac:dyDescent="0.2">
      <c r="A240204" s="1">
        <v>352437</v>
      </c>
      <c r="B240204" s="1" t="s">
        <v>239253</v>
      </c>
      <c r="C240204" s="1" t="s">
        <v>60</v>
      </c>
    </row>
    <row r="240205" spans="1:3" x14ac:dyDescent="0.2">
      <c r="A240205" s="1">
        <v>352438</v>
      </c>
      <c r="B240205" s="1" t="s">
        <v>239254</v>
      </c>
      <c r="C240205" s="1" t="s">
        <v>60</v>
      </c>
    </row>
    <row r="240206" spans="1:3" x14ac:dyDescent="0.2">
      <c r="A240206" s="1">
        <v>352439</v>
      </c>
      <c r="B240206" s="1" t="s">
        <v>239255</v>
      </c>
      <c r="C240206" s="1" t="s">
        <v>60</v>
      </c>
    </row>
    <row r="240207" spans="1:3" x14ac:dyDescent="0.2">
      <c r="A240207" s="1">
        <v>352440</v>
      </c>
      <c r="B240207" s="1" t="s">
        <v>239256</v>
      </c>
      <c r="C240207" s="1" t="s">
        <v>5</v>
      </c>
    </row>
    <row r="240208" spans="1:3" x14ac:dyDescent="0.2">
      <c r="A240208" s="1">
        <v>352441</v>
      </c>
      <c r="B240208" s="1" t="s">
        <v>239257</v>
      </c>
      <c r="C240208" s="1" t="s">
        <v>5</v>
      </c>
    </row>
    <row r="240209" spans="1:3" x14ac:dyDescent="0.2">
      <c r="A240209" s="1">
        <v>352442</v>
      </c>
      <c r="B240209" s="1" t="s">
        <v>239258</v>
      </c>
      <c r="C240209" s="1" t="s">
        <v>5</v>
      </c>
    </row>
    <row r="240210" spans="1:3" x14ac:dyDescent="0.2">
      <c r="A240210" s="1">
        <v>352443</v>
      </c>
      <c r="B240210" s="1" t="s">
        <v>239259</v>
      </c>
      <c r="C240210" s="1" t="s">
        <v>5</v>
      </c>
    </row>
    <row r="240211" spans="1:3" x14ac:dyDescent="0.2">
      <c r="A240211" s="1">
        <v>352444</v>
      </c>
      <c r="B240211" s="1" t="s">
        <v>239260</v>
      </c>
      <c r="C240211" s="1" t="s">
        <v>5</v>
      </c>
    </row>
    <row r="240212" spans="1:3" x14ac:dyDescent="0.2">
      <c r="A240212" s="1">
        <v>352445</v>
      </c>
      <c r="B240212" s="1" t="s">
        <v>239261</v>
      </c>
      <c r="C240212" s="1" t="s">
        <v>5</v>
      </c>
    </row>
    <row r="240213" spans="1:3" x14ac:dyDescent="0.2">
      <c r="A240213" s="1">
        <v>352446</v>
      </c>
      <c r="B240213" s="1" t="s">
        <v>239262</v>
      </c>
      <c r="C240213" s="1" t="s">
        <v>5</v>
      </c>
    </row>
    <row r="240214" spans="1:3" x14ac:dyDescent="0.2">
      <c r="A240214" s="1">
        <v>352448</v>
      </c>
      <c r="B240214" s="1" t="s">
        <v>239263</v>
      </c>
      <c r="C240214" s="1" t="s">
        <v>60</v>
      </c>
    </row>
    <row r="240215" spans="1:3" x14ac:dyDescent="0.2">
      <c r="A240215" s="1">
        <v>352449</v>
      </c>
      <c r="B240215" s="1" t="s">
        <v>239264</v>
      </c>
      <c r="C240215" s="1" t="s">
        <v>60</v>
      </c>
    </row>
    <row r="240216" spans="1:3" x14ac:dyDescent="0.2">
      <c r="A240216" s="1">
        <v>352450</v>
      </c>
      <c r="B240216" s="1" t="s">
        <v>239265</v>
      </c>
      <c r="C240216" s="1" t="s">
        <v>60</v>
      </c>
    </row>
    <row r="240217" spans="1:3" x14ac:dyDescent="0.2">
      <c r="A240217" s="1">
        <v>352451</v>
      </c>
      <c r="B240217" s="1" t="s">
        <v>239266</v>
      </c>
      <c r="C240217" s="1" t="s">
        <v>60</v>
      </c>
    </row>
    <row r="240218" spans="1:3" x14ac:dyDescent="0.2">
      <c r="A240218" s="1">
        <v>352452</v>
      </c>
      <c r="B240218" s="1" t="s">
        <v>239267</v>
      </c>
      <c r="C240218" s="1" t="s">
        <v>60</v>
      </c>
    </row>
    <row r="240219" spans="1:3" x14ac:dyDescent="0.2">
      <c r="A240219" s="1">
        <v>352453</v>
      </c>
      <c r="B240219" s="1" t="s">
        <v>239268</v>
      </c>
      <c r="C240219" s="1" t="s">
        <v>60</v>
      </c>
    </row>
    <row r="240220" spans="1:3" x14ac:dyDescent="0.2">
      <c r="A240220" s="1">
        <v>352454</v>
      </c>
      <c r="B240220" s="1" t="s">
        <v>239269</v>
      </c>
      <c r="C240220" s="1" t="s">
        <v>60</v>
      </c>
    </row>
    <row r="240221" spans="1:3" x14ac:dyDescent="0.2">
      <c r="A240221" s="1">
        <v>352455</v>
      </c>
      <c r="B240221" s="1" t="s">
        <v>239270</v>
      </c>
      <c r="C240221" s="1" t="s">
        <v>60</v>
      </c>
    </row>
    <row r="240222" spans="1:3" x14ac:dyDescent="0.2">
      <c r="A240222" s="1">
        <v>352456</v>
      </c>
      <c r="B240222" s="1" t="s">
        <v>239271</v>
      </c>
      <c r="C240222" s="1" t="s">
        <v>60</v>
      </c>
    </row>
    <row r="240223" spans="1:3" x14ac:dyDescent="0.2">
      <c r="A240223" s="1">
        <v>352457</v>
      </c>
      <c r="B240223" s="1" t="s">
        <v>239272</v>
      </c>
      <c r="C240223" s="1" t="s">
        <v>60</v>
      </c>
    </row>
    <row r="240224" spans="1:3" x14ac:dyDescent="0.2">
      <c r="A240224" s="1">
        <v>352458</v>
      </c>
      <c r="B240224" s="1" t="s">
        <v>239273</v>
      </c>
      <c r="C240224" s="1" t="s">
        <v>60</v>
      </c>
    </row>
    <row r="240225" spans="1:3" x14ac:dyDescent="0.2">
      <c r="A240225" s="1">
        <v>352459</v>
      </c>
      <c r="B240225" s="1" t="s">
        <v>239274</v>
      </c>
      <c r="C240225" s="1" t="s">
        <v>60</v>
      </c>
    </row>
    <row r="240226" spans="1:3" x14ac:dyDescent="0.2">
      <c r="A240226" s="1">
        <v>352460</v>
      </c>
      <c r="B240226" s="1" t="s">
        <v>239275</v>
      </c>
      <c r="C240226" s="1" t="s">
        <v>60</v>
      </c>
    </row>
    <row r="240227" spans="1:3" x14ac:dyDescent="0.2">
      <c r="A240227" s="1">
        <v>352461</v>
      </c>
      <c r="B240227" s="1" t="s">
        <v>239276</v>
      </c>
      <c r="C240227" s="1" t="s">
        <v>60</v>
      </c>
    </row>
    <row r="240228" spans="1:3" x14ac:dyDescent="0.2">
      <c r="A240228" s="1">
        <v>352462</v>
      </c>
      <c r="B240228" s="1" t="s">
        <v>239277</v>
      </c>
      <c r="C240228" s="1" t="s">
        <v>60</v>
      </c>
    </row>
    <row r="240229" spans="1:3" x14ac:dyDescent="0.2">
      <c r="A240229" s="1">
        <v>352463</v>
      </c>
      <c r="B240229" s="1" t="s">
        <v>239278</v>
      </c>
      <c r="C240229" s="1" t="s">
        <v>60</v>
      </c>
    </row>
    <row r="240230" spans="1:3" x14ac:dyDescent="0.2">
      <c r="A240230" s="1">
        <v>352464</v>
      </c>
      <c r="B240230" s="1" t="s">
        <v>239279</v>
      </c>
      <c r="C240230" s="1" t="s">
        <v>60</v>
      </c>
    </row>
    <row r="240231" spans="1:3" x14ac:dyDescent="0.2">
      <c r="A240231" s="1">
        <v>352465</v>
      </c>
      <c r="B240231" s="1" t="s">
        <v>239280</v>
      </c>
      <c r="C240231" s="1" t="s">
        <v>5</v>
      </c>
    </row>
    <row r="240232" spans="1:3" x14ac:dyDescent="0.2">
      <c r="A240232" s="1">
        <v>352466</v>
      </c>
      <c r="B240232" s="1" t="s">
        <v>239281</v>
      </c>
      <c r="C240232" s="1" t="s">
        <v>60</v>
      </c>
    </row>
    <row r="240233" spans="1:3" x14ac:dyDescent="0.2">
      <c r="A240233" s="1">
        <v>352467</v>
      </c>
      <c r="B240233" s="1" t="s">
        <v>239282</v>
      </c>
      <c r="C240233" s="1" t="s">
        <v>60</v>
      </c>
    </row>
    <row r="240234" spans="1:3" x14ac:dyDescent="0.2">
      <c r="A240234" s="1">
        <v>352468</v>
      </c>
      <c r="B240234" s="1" t="s">
        <v>239283</v>
      </c>
      <c r="C240234" s="1" t="s">
        <v>60</v>
      </c>
    </row>
    <row r="240235" spans="1:3" x14ac:dyDescent="0.2">
      <c r="A240235" s="1">
        <v>352469</v>
      </c>
      <c r="B240235" s="1" t="s">
        <v>239284</v>
      </c>
      <c r="C240235" s="1" t="s">
        <v>60</v>
      </c>
    </row>
    <row r="240236" spans="1:3" x14ac:dyDescent="0.2">
      <c r="A240236" s="1">
        <v>352470</v>
      </c>
      <c r="B240236" s="1" t="s">
        <v>239285</v>
      </c>
      <c r="C240236" s="1" t="s">
        <v>60</v>
      </c>
    </row>
    <row r="240237" spans="1:3" x14ac:dyDescent="0.2">
      <c r="A240237" s="1">
        <v>352471</v>
      </c>
      <c r="B240237" s="1" t="s">
        <v>239286</v>
      </c>
      <c r="C240237" s="1" t="s">
        <v>60</v>
      </c>
    </row>
    <row r="240238" spans="1:3" x14ac:dyDescent="0.2">
      <c r="A240238" s="1">
        <v>352472</v>
      </c>
      <c r="B240238" s="1" t="s">
        <v>239287</v>
      </c>
      <c r="C240238" s="1" t="s">
        <v>60</v>
      </c>
    </row>
    <row r="240239" spans="1:3" x14ac:dyDescent="0.2">
      <c r="A240239" s="1">
        <v>352473</v>
      </c>
      <c r="B240239" s="1" t="s">
        <v>239288</v>
      </c>
      <c r="C240239" s="1" t="s">
        <v>60</v>
      </c>
    </row>
    <row r="240240" spans="1:3" x14ac:dyDescent="0.2">
      <c r="A240240" s="1">
        <v>352474</v>
      </c>
      <c r="B240240" s="1" t="s">
        <v>239289</v>
      </c>
      <c r="C240240" s="1" t="s">
        <v>60</v>
      </c>
    </row>
    <row r="240241" spans="1:3" x14ac:dyDescent="0.2">
      <c r="A240241" s="1">
        <v>352475</v>
      </c>
      <c r="B240241" s="1" t="s">
        <v>239290</v>
      </c>
      <c r="C240241" s="1" t="s">
        <v>60</v>
      </c>
    </row>
    <row r="240242" spans="1:3" x14ac:dyDescent="0.2">
      <c r="A240242" s="1">
        <v>352476</v>
      </c>
      <c r="B240242" s="1" t="s">
        <v>239291</v>
      </c>
      <c r="C240242" s="1" t="s">
        <v>60</v>
      </c>
    </row>
    <row r="240243" spans="1:3" x14ac:dyDescent="0.2">
      <c r="A240243" s="1">
        <v>352477</v>
      </c>
      <c r="B240243" s="1" t="s">
        <v>239292</v>
      </c>
      <c r="C240243" s="1" t="s">
        <v>60</v>
      </c>
    </row>
    <row r="240244" spans="1:3" x14ac:dyDescent="0.2">
      <c r="A240244" s="1">
        <v>352478</v>
      </c>
      <c r="B240244" s="1" t="s">
        <v>239293</v>
      </c>
      <c r="C240244" s="1" t="s">
        <v>60</v>
      </c>
    </row>
    <row r="240245" spans="1:3" x14ac:dyDescent="0.2">
      <c r="A240245" s="1">
        <v>352479</v>
      </c>
      <c r="B240245" s="1" t="s">
        <v>239294</v>
      </c>
      <c r="C240245" s="1" t="s">
        <v>60</v>
      </c>
    </row>
    <row r="240246" spans="1:3" x14ac:dyDescent="0.2">
      <c r="A240246" s="1">
        <v>352480</v>
      </c>
      <c r="B240246" s="1" t="s">
        <v>239295</v>
      </c>
      <c r="C240246" s="1" t="s">
        <v>60</v>
      </c>
    </row>
    <row r="240247" spans="1:3" x14ac:dyDescent="0.2">
      <c r="A240247" s="1">
        <v>352481</v>
      </c>
      <c r="B240247" s="1" t="s">
        <v>239296</v>
      </c>
      <c r="C240247" s="1" t="s">
        <v>60</v>
      </c>
    </row>
    <row r="240248" spans="1:3" x14ac:dyDescent="0.2">
      <c r="A240248" s="1">
        <v>352482</v>
      </c>
      <c r="B240248" s="1" t="s">
        <v>239297</v>
      </c>
      <c r="C240248" s="1" t="s">
        <v>60</v>
      </c>
    </row>
    <row r="240249" spans="1:3" x14ac:dyDescent="0.2">
      <c r="A240249" s="1">
        <v>352483</v>
      </c>
      <c r="B240249" s="1" t="s">
        <v>239298</v>
      </c>
      <c r="C240249" s="1" t="s">
        <v>60</v>
      </c>
    </row>
    <row r="240250" spans="1:3" x14ac:dyDescent="0.2">
      <c r="A240250" s="1">
        <v>352484</v>
      </c>
      <c r="B240250" s="1" t="s">
        <v>239299</v>
      </c>
      <c r="C240250" s="1" t="s">
        <v>60</v>
      </c>
    </row>
    <row r="240251" spans="1:3" x14ac:dyDescent="0.2">
      <c r="A240251" s="1">
        <v>352485</v>
      </c>
      <c r="B240251" s="1" t="s">
        <v>239300</v>
      </c>
      <c r="C240251" s="1" t="s">
        <v>60</v>
      </c>
    </row>
    <row r="240252" spans="1:3" x14ac:dyDescent="0.2">
      <c r="A240252" s="1">
        <v>352486</v>
      </c>
      <c r="B240252" s="1" t="s">
        <v>239301</v>
      </c>
      <c r="C240252" s="1" t="s">
        <v>60</v>
      </c>
    </row>
    <row r="240253" spans="1:3" x14ac:dyDescent="0.2">
      <c r="A240253" s="1">
        <v>352487</v>
      </c>
      <c r="B240253" s="1" t="s">
        <v>239302</v>
      </c>
      <c r="C240253" s="1" t="s">
        <v>60</v>
      </c>
    </row>
    <row r="240254" spans="1:3" x14ac:dyDescent="0.2">
      <c r="A240254" s="1">
        <v>352488</v>
      </c>
      <c r="B240254" s="1" t="s">
        <v>239303</v>
      </c>
      <c r="C240254" s="1" t="s">
        <v>60</v>
      </c>
    </row>
    <row r="240255" spans="1:3" x14ac:dyDescent="0.2">
      <c r="A240255" s="1">
        <v>352489</v>
      </c>
      <c r="B240255" s="1" t="s">
        <v>239304</v>
      </c>
      <c r="C240255" s="1" t="s">
        <v>60</v>
      </c>
    </row>
    <row r="240256" spans="1:3" x14ac:dyDescent="0.2">
      <c r="A240256" s="1">
        <v>352490</v>
      </c>
      <c r="B240256" s="1" t="s">
        <v>239305</v>
      </c>
      <c r="C240256" s="1" t="s">
        <v>60</v>
      </c>
    </row>
    <row r="240257" spans="1:3" x14ac:dyDescent="0.2">
      <c r="A240257" s="1">
        <v>352491</v>
      </c>
      <c r="B240257" s="1" t="s">
        <v>239306</v>
      </c>
      <c r="C240257" s="1" t="s">
        <v>60</v>
      </c>
    </row>
    <row r="240258" spans="1:3" x14ac:dyDescent="0.2">
      <c r="A240258" s="1">
        <v>352492</v>
      </c>
      <c r="B240258" s="1" t="s">
        <v>239307</v>
      </c>
      <c r="C240258" s="1" t="s">
        <v>60</v>
      </c>
    </row>
    <row r="240259" spans="1:3" x14ac:dyDescent="0.2">
      <c r="A240259" s="1">
        <v>352493</v>
      </c>
      <c r="B240259" s="1" t="s">
        <v>239308</v>
      </c>
      <c r="C240259" s="1" t="s">
        <v>60</v>
      </c>
    </row>
    <row r="240260" spans="1:3" x14ac:dyDescent="0.2">
      <c r="A240260" s="1">
        <v>352494</v>
      </c>
      <c r="B240260" s="1" t="s">
        <v>239309</v>
      </c>
      <c r="C240260" s="1" t="s">
        <v>5</v>
      </c>
    </row>
    <row r="240261" spans="1:3" x14ac:dyDescent="0.2">
      <c r="A240261" s="1">
        <v>352495</v>
      </c>
      <c r="B240261" s="1" t="s">
        <v>239310</v>
      </c>
      <c r="C240261" s="1" t="s">
        <v>60</v>
      </c>
    </row>
    <row r="240262" spans="1:3" x14ac:dyDescent="0.2">
      <c r="A240262" s="1">
        <v>352497</v>
      </c>
      <c r="B240262" s="1" t="s">
        <v>239311</v>
      </c>
      <c r="C240262" s="1" t="s">
        <v>60</v>
      </c>
    </row>
    <row r="240263" spans="1:3" x14ac:dyDescent="0.2">
      <c r="A240263" s="1">
        <v>352498</v>
      </c>
      <c r="B240263" s="1" t="s">
        <v>239312</v>
      </c>
      <c r="C240263" s="1" t="s">
        <v>60</v>
      </c>
    </row>
    <row r="240264" spans="1:3" x14ac:dyDescent="0.2">
      <c r="A240264" s="1">
        <v>352499</v>
      </c>
      <c r="B240264" s="1" t="s">
        <v>239313</v>
      </c>
      <c r="C240264" s="1" t="s">
        <v>60</v>
      </c>
    </row>
    <row r="240265" spans="1:3" x14ac:dyDescent="0.2">
      <c r="A240265" s="1">
        <v>352500</v>
      </c>
      <c r="B240265" s="1" t="s">
        <v>239314</v>
      </c>
      <c r="C240265" s="1" t="s">
        <v>60</v>
      </c>
    </row>
    <row r="240266" spans="1:3" x14ac:dyDescent="0.2">
      <c r="A240266" s="1">
        <v>352501</v>
      </c>
      <c r="B240266" s="1" t="s">
        <v>239315</v>
      </c>
      <c r="C240266" s="1" t="s">
        <v>60</v>
      </c>
    </row>
    <row r="240267" spans="1:3" x14ac:dyDescent="0.2">
      <c r="A240267" s="1">
        <v>352502</v>
      </c>
      <c r="B240267" s="1" t="s">
        <v>239316</v>
      </c>
      <c r="C240267" s="1" t="s">
        <v>60</v>
      </c>
    </row>
    <row r="240268" spans="1:3" x14ac:dyDescent="0.2">
      <c r="A240268" s="1">
        <v>352503</v>
      </c>
      <c r="B240268" s="1" t="s">
        <v>239317</v>
      </c>
      <c r="C240268" s="1" t="s">
        <v>60</v>
      </c>
    </row>
    <row r="240269" spans="1:3" x14ac:dyDescent="0.2">
      <c r="A240269" s="1">
        <v>352504</v>
      </c>
      <c r="B240269" s="1" t="s">
        <v>239318</v>
      </c>
      <c r="C240269" s="1" t="s">
        <v>60</v>
      </c>
    </row>
    <row r="240270" spans="1:3" x14ac:dyDescent="0.2">
      <c r="A240270" s="1">
        <v>352505</v>
      </c>
      <c r="B240270" s="1" t="s">
        <v>239319</v>
      </c>
      <c r="C240270" s="1" t="s">
        <v>60</v>
      </c>
    </row>
    <row r="240271" spans="1:3" x14ac:dyDescent="0.2">
      <c r="A240271" s="1">
        <v>352506</v>
      </c>
      <c r="B240271" s="1" t="s">
        <v>239320</v>
      </c>
      <c r="C240271" s="1" t="s">
        <v>60</v>
      </c>
    </row>
    <row r="240272" spans="1:3" x14ac:dyDescent="0.2">
      <c r="A240272" s="1">
        <v>352507</v>
      </c>
      <c r="B240272" s="1" t="s">
        <v>239321</v>
      </c>
      <c r="C240272" s="1" t="s">
        <v>60</v>
      </c>
    </row>
    <row r="240273" spans="1:3" x14ac:dyDescent="0.2">
      <c r="A240273" s="1">
        <v>352508</v>
      </c>
      <c r="B240273" s="1" t="s">
        <v>239322</v>
      </c>
      <c r="C240273" s="1" t="s">
        <v>60</v>
      </c>
    </row>
    <row r="240274" spans="1:3" x14ac:dyDescent="0.2">
      <c r="A240274" s="1">
        <v>352509</v>
      </c>
      <c r="B240274" s="1" t="s">
        <v>239323</v>
      </c>
      <c r="C240274" s="1" t="s">
        <v>60</v>
      </c>
    </row>
    <row r="240275" spans="1:3" x14ac:dyDescent="0.2">
      <c r="A240275" s="1">
        <v>352510</v>
      </c>
      <c r="B240275" s="1" t="s">
        <v>239324</v>
      </c>
      <c r="C240275" s="1" t="s">
        <v>60</v>
      </c>
    </row>
    <row r="240276" spans="1:3" x14ac:dyDescent="0.2">
      <c r="A240276" s="1">
        <v>352511</v>
      </c>
      <c r="B240276" s="1" t="s">
        <v>239325</v>
      </c>
      <c r="C240276" s="1" t="s">
        <v>60</v>
      </c>
    </row>
    <row r="240277" spans="1:3" x14ac:dyDescent="0.2">
      <c r="A240277" s="1">
        <v>352512</v>
      </c>
      <c r="B240277" s="1" t="s">
        <v>239326</v>
      </c>
      <c r="C240277" s="1" t="s">
        <v>60</v>
      </c>
    </row>
    <row r="240278" spans="1:3" x14ac:dyDescent="0.2">
      <c r="A240278" s="1">
        <v>352513</v>
      </c>
      <c r="B240278" s="1" t="s">
        <v>239327</v>
      </c>
      <c r="C240278" s="1" t="s">
        <v>60</v>
      </c>
    </row>
    <row r="240279" spans="1:3" x14ac:dyDescent="0.2">
      <c r="A240279" s="1">
        <v>352514</v>
      </c>
      <c r="B240279" s="1" t="s">
        <v>239328</v>
      </c>
      <c r="C240279" s="1" t="s">
        <v>5</v>
      </c>
    </row>
    <row r="240280" spans="1:3" x14ac:dyDescent="0.2">
      <c r="A240280" s="1">
        <v>352515</v>
      </c>
      <c r="B240280" s="1" t="s">
        <v>239329</v>
      </c>
      <c r="C240280" s="1" t="s">
        <v>60</v>
      </c>
    </row>
    <row r="240281" spans="1:3" x14ac:dyDescent="0.2">
      <c r="A240281" s="1">
        <v>352516</v>
      </c>
      <c r="B240281" s="1" t="s">
        <v>239330</v>
      </c>
      <c r="C240281" s="1" t="s">
        <v>60</v>
      </c>
    </row>
    <row r="240282" spans="1:3" x14ac:dyDescent="0.2">
      <c r="A240282" s="1">
        <v>352517</v>
      </c>
      <c r="B240282" s="1" t="s">
        <v>239331</v>
      </c>
      <c r="C240282" s="1" t="s">
        <v>60</v>
      </c>
    </row>
    <row r="240283" spans="1:3" x14ac:dyDescent="0.2">
      <c r="A240283" s="1">
        <v>352518</v>
      </c>
      <c r="B240283" s="1" t="s">
        <v>239332</v>
      </c>
      <c r="C240283" s="1" t="s">
        <v>60</v>
      </c>
    </row>
    <row r="240284" spans="1:3" x14ac:dyDescent="0.2">
      <c r="A240284" s="1">
        <v>352760</v>
      </c>
      <c r="B240284" s="1" t="s">
        <v>239333</v>
      </c>
      <c r="C240284" s="1" t="s">
        <v>60</v>
      </c>
    </row>
    <row r="240285" spans="1:3" x14ac:dyDescent="0.2">
      <c r="A240285" s="1">
        <v>352761</v>
      </c>
      <c r="B240285" s="1" t="s">
        <v>239334</v>
      </c>
      <c r="C240285" s="1" t="s">
        <v>60</v>
      </c>
    </row>
    <row r="240286" spans="1:3" x14ac:dyDescent="0.2">
      <c r="A240286" s="1">
        <v>352762</v>
      </c>
      <c r="B240286" s="1" t="s">
        <v>239335</v>
      </c>
      <c r="C240286" s="1" t="s">
        <v>60</v>
      </c>
    </row>
    <row r="240287" spans="1:3" x14ac:dyDescent="0.2">
      <c r="A240287" s="1">
        <v>352763</v>
      </c>
      <c r="B240287" s="1" t="s">
        <v>239336</v>
      </c>
      <c r="C240287" s="1" t="s">
        <v>60</v>
      </c>
    </row>
    <row r="240288" spans="1:3" x14ac:dyDescent="0.2">
      <c r="A240288" s="1">
        <v>352764</v>
      </c>
      <c r="B240288" s="1" t="s">
        <v>239337</v>
      </c>
      <c r="C240288" s="1" t="s">
        <v>60</v>
      </c>
    </row>
    <row r="240289" spans="1:3" x14ac:dyDescent="0.2">
      <c r="A240289" s="1">
        <v>352765</v>
      </c>
      <c r="B240289" s="1" t="s">
        <v>239338</v>
      </c>
      <c r="C240289" s="1" t="s">
        <v>60</v>
      </c>
    </row>
    <row r="240290" spans="1:3" x14ac:dyDescent="0.2">
      <c r="A240290" s="1">
        <v>352766</v>
      </c>
      <c r="B240290" s="1" t="s">
        <v>239339</v>
      </c>
      <c r="C240290" s="1" t="s">
        <v>60</v>
      </c>
    </row>
    <row r="240291" spans="1:3" x14ac:dyDescent="0.2">
      <c r="A240291" s="1">
        <v>352767</v>
      </c>
      <c r="B240291" s="1" t="s">
        <v>239340</v>
      </c>
      <c r="C240291" s="1" t="s">
        <v>60</v>
      </c>
    </row>
    <row r="240292" spans="1:3" x14ac:dyDescent="0.2">
      <c r="A240292" s="1">
        <v>352768</v>
      </c>
      <c r="B240292" s="1" t="s">
        <v>239341</v>
      </c>
      <c r="C240292" s="1" t="s">
        <v>60</v>
      </c>
    </row>
    <row r="240293" spans="1:3" x14ac:dyDescent="0.2">
      <c r="A240293" s="1">
        <v>352769</v>
      </c>
      <c r="B240293" s="1" t="s">
        <v>239342</v>
      </c>
      <c r="C240293" s="1" t="s">
        <v>60</v>
      </c>
    </row>
    <row r="240294" spans="1:3" x14ac:dyDescent="0.2">
      <c r="A240294" s="1">
        <v>352770</v>
      </c>
      <c r="B240294" s="1" t="s">
        <v>239343</v>
      </c>
      <c r="C240294" s="1" t="s">
        <v>60</v>
      </c>
    </row>
    <row r="240295" spans="1:3" x14ac:dyDescent="0.2">
      <c r="A240295" s="1">
        <v>352771</v>
      </c>
      <c r="B240295" s="1" t="s">
        <v>239344</v>
      </c>
      <c r="C240295" s="1" t="s">
        <v>60</v>
      </c>
    </row>
    <row r="240296" spans="1:3" x14ac:dyDescent="0.2">
      <c r="A240296" s="1">
        <v>352772</v>
      </c>
      <c r="B240296" s="1" t="s">
        <v>239345</v>
      </c>
      <c r="C240296" s="1" t="s">
        <v>60</v>
      </c>
    </row>
    <row r="240297" spans="1:3" x14ac:dyDescent="0.2">
      <c r="A240297" s="1">
        <v>352773</v>
      </c>
      <c r="B240297" s="1" t="s">
        <v>239346</v>
      </c>
      <c r="C240297" s="1" t="s">
        <v>60</v>
      </c>
    </row>
    <row r="240298" spans="1:3" x14ac:dyDescent="0.2">
      <c r="A240298" s="1">
        <v>352774</v>
      </c>
      <c r="B240298" s="1" t="s">
        <v>239347</v>
      </c>
      <c r="C240298" s="1" t="s">
        <v>5</v>
      </c>
    </row>
    <row r="240299" spans="1:3" x14ac:dyDescent="0.2">
      <c r="A240299" s="1">
        <v>352775</v>
      </c>
      <c r="B240299" s="1" t="s">
        <v>239348</v>
      </c>
      <c r="C240299" s="1" t="s">
        <v>60</v>
      </c>
    </row>
    <row r="240300" spans="1:3" x14ac:dyDescent="0.2">
      <c r="A240300" s="1">
        <v>352776</v>
      </c>
      <c r="B240300" s="1" t="s">
        <v>239349</v>
      </c>
      <c r="C240300" s="1" t="s">
        <v>60</v>
      </c>
    </row>
    <row r="240301" spans="1:3" x14ac:dyDescent="0.2">
      <c r="A240301" s="1">
        <v>352777</v>
      </c>
      <c r="B240301" s="1" t="s">
        <v>239350</v>
      </c>
      <c r="C240301" s="1" t="s">
        <v>60</v>
      </c>
    </row>
    <row r="240302" spans="1:3" x14ac:dyDescent="0.2">
      <c r="A240302" s="1">
        <v>352779</v>
      </c>
      <c r="B240302" s="1" t="s">
        <v>239351</v>
      </c>
      <c r="C240302" s="1" t="s">
        <v>60</v>
      </c>
    </row>
    <row r="240303" spans="1:3" x14ac:dyDescent="0.2">
      <c r="A240303" s="1">
        <v>352790</v>
      </c>
      <c r="B240303" s="1" t="s">
        <v>239352</v>
      </c>
      <c r="C240303" s="1" t="s">
        <v>5</v>
      </c>
    </row>
    <row r="240304" spans="1:3" x14ac:dyDescent="0.2">
      <c r="A240304" s="1">
        <v>352791</v>
      </c>
      <c r="B240304" s="1" t="s">
        <v>239353</v>
      </c>
      <c r="C240304" s="1" t="s">
        <v>60</v>
      </c>
    </row>
    <row r="240305" spans="1:3" x14ac:dyDescent="0.2">
      <c r="A240305" s="1">
        <v>352792</v>
      </c>
      <c r="B240305" s="1" t="s">
        <v>239354</v>
      </c>
      <c r="C240305" s="1" t="s">
        <v>60</v>
      </c>
    </row>
    <row r="240306" spans="1:3" x14ac:dyDescent="0.2">
      <c r="A240306" s="1">
        <v>352793</v>
      </c>
      <c r="B240306" s="1" t="s">
        <v>239355</v>
      </c>
      <c r="C240306" s="1" t="s">
        <v>60</v>
      </c>
    </row>
    <row r="240307" spans="1:3" x14ac:dyDescent="0.2">
      <c r="A240307" s="1">
        <v>352794</v>
      </c>
      <c r="B240307" s="1" t="s">
        <v>239356</v>
      </c>
      <c r="C240307" s="1" t="s">
        <v>60</v>
      </c>
    </row>
    <row r="240308" spans="1:3" x14ac:dyDescent="0.2">
      <c r="A240308" s="1">
        <v>352795</v>
      </c>
      <c r="B240308" s="1" t="s">
        <v>239357</v>
      </c>
      <c r="C240308" s="1" t="s">
        <v>60</v>
      </c>
    </row>
    <row r="240309" spans="1:3" x14ac:dyDescent="0.2">
      <c r="A240309" s="1">
        <v>352796</v>
      </c>
      <c r="B240309" s="1" t="s">
        <v>239358</v>
      </c>
      <c r="C240309" s="1" t="s">
        <v>60</v>
      </c>
    </row>
    <row r="240310" spans="1:3" x14ac:dyDescent="0.2">
      <c r="A240310" s="1">
        <v>352797</v>
      </c>
      <c r="B240310" s="1" t="s">
        <v>239359</v>
      </c>
      <c r="C240310" s="1" t="s">
        <v>60</v>
      </c>
    </row>
    <row r="240311" spans="1:3" x14ac:dyDescent="0.2">
      <c r="A240311" s="1">
        <v>352798</v>
      </c>
      <c r="B240311" s="1" t="s">
        <v>239360</v>
      </c>
      <c r="C240311" s="1" t="s">
        <v>60</v>
      </c>
    </row>
    <row r="240312" spans="1:3" x14ac:dyDescent="0.2">
      <c r="A240312" s="1">
        <v>352799</v>
      </c>
      <c r="B240312" s="1" t="s">
        <v>239361</v>
      </c>
      <c r="C240312" s="1" t="s">
        <v>60</v>
      </c>
    </row>
    <row r="240313" spans="1:3" x14ac:dyDescent="0.2">
      <c r="A240313" s="1">
        <v>352800</v>
      </c>
      <c r="B240313" s="1" t="s">
        <v>239362</v>
      </c>
      <c r="C240313" s="1" t="s">
        <v>60</v>
      </c>
    </row>
    <row r="240314" spans="1:3" x14ac:dyDescent="0.2">
      <c r="A240314" s="1">
        <v>352801</v>
      </c>
      <c r="B240314" s="1" t="s">
        <v>239363</v>
      </c>
      <c r="C240314" s="1" t="s">
        <v>60</v>
      </c>
    </row>
    <row r="240315" spans="1:3" x14ac:dyDescent="0.2">
      <c r="A240315" s="1">
        <v>352802</v>
      </c>
      <c r="B240315" s="1" t="s">
        <v>239364</v>
      </c>
      <c r="C240315" s="1" t="s">
        <v>60</v>
      </c>
    </row>
    <row r="240316" spans="1:3" x14ac:dyDescent="0.2">
      <c r="A240316" s="1">
        <v>352803</v>
      </c>
      <c r="B240316" s="1" t="s">
        <v>239365</v>
      </c>
      <c r="C240316" s="1" t="s">
        <v>60</v>
      </c>
    </row>
    <row r="240317" spans="1:3" x14ac:dyDescent="0.2">
      <c r="A240317" s="1">
        <v>352804</v>
      </c>
      <c r="B240317" s="1" t="s">
        <v>239366</v>
      </c>
      <c r="C240317" s="1" t="s">
        <v>60</v>
      </c>
    </row>
    <row r="240318" spans="1:3" x14ac:dyDescent="0.2">
      <c r="A240318" s="1">
        <v>352805</v>
      </c>
      <c r="B240318" s="1" t="s">
        <v>239367</v>
      </c>
      <c r="C240318" s="1" t="s">
        <v>60</v>
      </c>
    </row>
    <row r="240319" spans="1:3" x14ac:dyDescent="0.2">
      <c r="A240319" s="1">
        <v>352806</v>
      </c>
      <c r="B240319" s="1" t="s">
        <v>239368</v>
      </c>
      <c r="C240319" s="1" t="s">
        <v>60</v>
      </c>
    </row>
    <row r="240320" spans="1:3" x14ac:dyDescent="0.2">
      <c r="A240320" s="1">
        <v>352807</v>
      </c>
      <c r="B240320" s="1" t="s">
        <v>239369</v>
      </c>
      <c r="C240320" s="1" t="s">
        <v>60</v>
      </c>
    </row>
    <row r="240321" spans="1:4" x14ac:dyDescent="0.2">
      <c r="A240321" s="1">
        <v>352808</v>
      </c>
      <c r="B240321" s="1" t="s">
        <v>239370</v>
      </c>
      <c r="C240321" s="1" t="s">
        <v>60</v>
      </c>
    </row>
    <row r="240322" spans="1:4" x14ac:dyDescent="0.2">
      <c r="A240322" s="1">
        <v>352809</v>
      </c>
      <c r="B240322" s="1" t="s">
        <v>239371</v>
      </c>
      <c r="C240322" s="1" t="s">
        <v>60</v>
      </c>
      <c r="D240322" s="1" t="s">
        <v>61</v>
      </c>
    </row>
    <row r="240323" spans="1:4" x14ac:dyDescent="0.2">
      <c r="A240323" s="1">
        <v>352810</v>
      </c>
      <c r="B240323" s="1" t="s">
        <v>239372</v>
      </c>
      <c r="C240323" s="1" t="s">
        <v>60</v>
      </c>
    </row>
    <row r="240324" spans="1:4" x14ac:dyDescent="0.2">
      <c r="A240324" s="1">
        <v>352811</v>
      </c>
      <c r="B240324" s="1" t="s">
        <v>239373</v>
      </c>
      <c r="C240324" s="1" t="s">
        <v>60</v>
      </c>
    </row>
    <row r="240325" spans="1:4" x14ac:dyDescent="0.2">
      <c r="A240325" s="1">
        <v>352812</v>
      </c>
      <c r="B240325" s="1" t="s">
        <v>239374</v>
      </c>
      <c r="C240325" s="1" t="s">
        <v>5</v>
      </c>
    </row>
    <row r="240326" spans="1:4" x14ac:dyDescent="0.2">
      <c r="A240326" s="1">
        <v>352813</v>
      </c>
      <c r="B240326" s="1" t="s">
        <v>239375</v>
      </c>
      <c r="C240326" s="1" t="s">
        <v>60</v>
      </c>
    </row>
    <row r="240327" spans="1:4" x14ac:dyDescent="0.2">
      <c r="A240327" s="1">
        <v>352814</v>
      </c>
      <c r="B240327" s="1" t="s">
        <v>239376</v>
      </c>
      <c r="C240327" s="1" t="s">
        <v>60</v>
      </c>
    </row>
    <row r="240328" spans="1:4" x14ac:dyDescent="0.2">
      <c r="A240328" s="1">
        <v>352815</v>
      </c>
      <c r="B240328" s="1" t="s">
        <v>239377</v>
      </c>
      <c r="C240328" s="1" t="s">
        <v>60</v>
      </c>
    </row>
    <row r="240329" spans="1:4" x14ac:dyDescent="0.2">
      <c r="A240329" s="1">
        <v>352816</v>
      </c>
      <c r="B240329" s="1" t="s">
        <v>239378</v>
      </c>
      <c r="C240329" s="1" t="s">
        <v>5</v>
      </c>
    </row>
    <row r="240330" spans="1:4" x14ac:dyDescent="0.2">
      <c r="A240330" s="1">
        <v>352817</v>
      </c>
      <c r="B240330" s="1" t="s">
        <v>239379</v>
      </c>
      <c r="C240330" s="1" t="s">
        <v>60</v>
      </c>
    </row>
    <row r="240331" spans="1:4" x14ac:dyDescent="0.2">
      <c r="A240331" s="1">
        <v>352818</v>
      </c>
      <c r="B240331" s="1" t="s">
        <v>239380</v>
      </c>
      <c r="C240331" s="1" t="s">
        <v>5</v>
      </c>
    </row>
    <row r="240332" spans="1:4" x14ac:dyDescent="0.2">
      <c r="A240332" s="1">
        <v>352819</v>
      </c>
      <c r="B240332" s="1" t="s">
        <v>239381</v>
      </c>
      <c r="C240332" s="1" t="s">
        <v>5</v>
      </c>
    </row>
    <row r="240333" spans="1:4" x14ac:dyDescent="0.2">
      <c r="A240333" s="1">
        <v>352820</v>
      </c>
      <c r="B240333" s="1" t="s">
        <v>239382</v>
      </c>
      <c r="C240333" s="1" t="s">
        <v>60</v>
      </c>
    </row>
    <row r="240334" spans="1:4" x14ac:dyDescent="0.2">
      <c r="A240334" s="1">
        <v>352821</v>
      </c>
      <c r="B240334" s="1" t="s">
        <v>239383</v>
      </c>
      <c r="C240334" s="1" t="s">
        <v>60</v>
      </c>
    </row>
    <row r="240335" spans="1:4" x14ac:dyDescent="0.2">
      <c r="A240335" s="1">
        <v>352822</v>
      </c>
      <c r="B240335" s="1" t="s">
        <v>239384</v>
      </c>
      <c r="C240335" s="1" t="s">
        <v>60</v>
      </c>
    </row>
    <row r="240336" spans="1:4" x14ac:dyDescent="0.2">
      <c r="A240336" s="1">
        <v>352823</v>
      </c>
      <c r="B240336" s="1" t="s">
        <v>239385</v>
      </c>
      <c r="C240336" s="1" t="s">
        <v>60</v>
      </c>
    </row>
    <row r="240337" spans="1:3" x14ac:dyDescent="0.2">
      <c r="A240337" s="1">
        <v>352824</v>
      </c>
      <c r="B240337" s="1" t="s">
        <v>239386</v>
      </c>
      <c r="C240337" s="1" t="s">
        <v>60</v>
      </c>
    </row>
    <row r="240338" spans="1:3" x14ac:dyDescent="0.2">
      <c r="A240338" s="1">
        <v>352825</v>
      </c>
      <c r="B240338" s="1" t="s">
        <v>239387</v>
      </c>
      <c r="C240338" s="1" t="s">
        <v>60</v>
      </c>
    </row>
    <row r="240339" spans="1:3" x14ac:dyDescent="0.2">
      <c r="A240339" s="1">
        <v>352826</v>
      </c>
      <c r="B240339" s="1" t="s">
        <v>239388</v>
      </c>
      <c r="C240339" s="1" t="s">
        <v>60</v>
      </c>
    </row>
    <row r="240340" spans="1:3" x14ac:dyDescent="0.2">
      <c r="A240340" s="1">
        <v>352827</v>
      </c>
      <c r="B240340" s="1" t="s">
        <v>239389</v>
      </c>
      <c r="C240340" s="1" t="s">
        <v>60</v>
      </c>
    </row>
    <row r="240341" spans="1:3" x14ac:dyDescent="0.2">
      <c r="A240341" s="1">
        <v>352828</v>
      </c>
      <c r="B240341" s="1" t="s">
        <v>239390</v>
      </c>
      <c r="C240341" s="1" t="s">
        <v>60</v>
      </c>
    </row>
    <row r="240342" spans="1:3" x14ac:dyDescent="0.2">
      <c r="A240342" s="1">
        <v>352829</v>
      </c>
      <c r="B240342" s="1" t="s">
        <v>239391</v>
      </c>
      <c r="C240342" s="1" t="s">
        <v>60</v>
      </c>
    </row>
    <row r="240343" spans="1:3" x14ac:dyDescent="0.2">
      <c r="A240343" s="1">
        <v>352830</v>
      </c>
      <c r="B240343" s="1" t="s">
        <v>239392</v>
      </c>
      <c r="C240343" s="1" t="s">
        <v>60</v>
      </c>
    </row>
    <row r="240344" spans="1:3" x14ac:dyDescent="0.2">
      <c r="A240344" s="1">
        <v>352831</v>
      </c>
      <c r="B240344" s="1" t="s">
        <v>239393</v>
      </c>
      <c r="C240344" s="1" t="s">
        <v>60</v>
      </c>
    </row>
    <row r="240345" spans="1:3" x14ac:dyDescent="0.2">
      <c r="A240345" s="1">
        <v>352832</v>
      </c>
      <c r="B240345" s="1" t="s">
        <v>239394</v>
      </c>
      <c r="C240345" s="1" t="s">
        <v>60</v>
      </c>
    </row>
    <row r="240346" spans="1:3" x14ac:dyDescent="0.2">
      <c r="A240346" s="1">
        <v>352833</v>
      </c>
      <c r="B240346" s="1" t="s">
        <v>239395</v>
      </c>
      <c r="C240346" s="1" t="s">
        <v>60</v>
      </c>
    </row>
    <row r="240347" spans="1:3" x14ac:dyDescent="0.2">
      <c r="A240347" s="1">
        <v>352834</v>
      </c>
      <c r="B240347" s="1" t="s">
        <v>239396</v>
      </c>
      <c r="C240347" s="1" t="s">
        <v>60</v>
      </c>
    </row>
    <row r="240348" spans="1:3" x14ac:dyDescent="0.2">
      <c r="A240348" s="1">
        <v>352835</v>
      </c>
      <c r="B240348" s="1" t="s">
        <v>239397</v>
      </c>
      <c r="C240348" s="1" t="s">
        <v>60</v>
      </c>
    </row>
    <row r="240349" spans="1:3" x14ac:dyDescent="0.2">
      <c r="A240349" s="1">
        <v>352836</v>
      </c>
      <c r="B240349" s="1" t="s">
        <v>239398</v>
      </c>
      <c r="C240349" s="1" t="s">
        <v>60</v>
      </c>
    </row>
    <row r="240350" spans="1:3" x14ac:dyDescent="0.2">
      <c r="A240350" s="1">
        <v>352837</v>
      </c>
      <c r="B240350" s="1" t="s">
        <v>239399</v>
      </c>
      <c r="C240350" s="1" t="s">
        <v>60</v>
      </c>
    </row>
    <row r="240351" spans="1:3" x14ac:dyDescent="0.2">
      <c r="A240351" s="1">
        <v>352838</v>
      </c>
      <c r="B240351" s="1" t="s">
        <v>239400</v>
      </c>
      <c r="C240351" s="1" t="s">
        <v>60</v>
      </c>
    </row>
    <row r="240352" spans="1:3" x14ac:dyDescent="0.2">
      <c r="A240352" s="1">
        <v>352839</v>
      </c>
      <c r="B240352" s="1" t="s">
        <v>239401</v>
      </c>
      <c r="C240352" s="1" t="s">
        <v>60</v>
      </c>
    </row>
    <row r="240353" spans="1:4" x14ac:dyDescent="0.2">
      <c r="A240353" s="1">
        <v>352840</v>
      </c>
      <c r="B240353" s="1" t="s">
        <v>239402</v>
      </c>
      <c r="C240353" s="1" t="s">
        <v>60</v>
      </c>
      <c r="D240353" s="1" t="s">
        <v>61</v>
      </c>
    </row>
    <row r="240354" spans="1:4" x14ac:dyDescent="0.2">
      <c r="A240354" s="1">
        <v>352841</v>
      </c>
      <c r="B240354" s="1" t="s">
        <v>239403</v>
      </c>
      <c r="C240354" s="1" t="s">
        <v>60</v>
      </c>
      <c r="D240354" s="1" t="s">
        <v>61</v>
      </c>
    </row>
    <row r="240355" spans="1:4" x14ac:dyDescent="0.2">
      <c r="A240355" s="1">
        <v>352842</v>
      </c>
      <c r="B240355" s="1" t="s">
        <v>239404</v>
      </c>
      <c r="C240355" s="1" t="s">
        <v>60</v>
      </c>
    </row>
    <row r="240356" spans="1:4" x14ac:dyDescent="0.2">
      <c r="A240356" s="1">
        <v>352843</v>
      </c>
      <c r="B240356" s="1" t="s">
        <v>239405</v>
      </c>
      <c r="C240356" s="1" t="s">
        <v>60</v>
      </c>
    </row>
    <row r="240357" spans="1:4" x14ac:dyDescent="0.2">
      <c r="A240357" s="1">
        <v>352844</v>
      </c>
      <c r="B240357" s="1" t="s">
        <v>239406</v>
      </c>
      <c r="C240357" s="1" t="s">
        <v>60</v>
      </c>
    </row>
    <row r="240358" spans="1:4" x14ac:dyDescent="0.2">
      <c r="A240358" s="1">
        <v>352845</v>
      </c>
      <c r="B240358" s="1" t="s">
        <v>239407</v>
      </c>
      <c r="C240358" s="1" t="s">
        <v>60</v>
      </c>
    </row>
    <row r="240359" spans="1:4" x14ac:dyDescent="0.2">
      <c r="A240359" s="1">
        <v>352846</v>
      </c>
      <c r="B240359" s="1" t="s">
        <v>239408</v>
      </c>
      <c r="C240359" s="1" t="s">
        <v>60</v>
      </c>
    </row>
    <row r="240360" spans="1:4" x14ac:dyDescent="0.2">
      <c r="A240360" s="1">
        <v>352847</v>
      </c>
      <c r="B240360" s="1" t="s">
        <v>239409</v>
      </c>
      <c r="C240360" s="1" t="s">
        <v>60</v>
      </c>
    </row>
    <row r="240361" spans="1:4" x14ac:dyDescent="0.2">
      <c r="A240361" s="1">
        <v>352848</v>
      </c>
      <c r="B240361" s="1" t="s">
        <v>239410</v>
      </c>
      <c r="C240361" s="1" t="s">
        <v>60</v>
      </c>
    </row>
    <row r="240362" spans="1:4" x14ac:dyDescent="0.2">
      <c r="A240362" s="1">
        <v>352849</v>
      </c>
      <c r="B240362" s="1" t="s">
        <v>239411</v>
      </c>
      <c r="C240362" s="1" t="s">
        <v>60</v>
      </c>
    </row>
    <row r="240363" spans="1:4" x14ac:dyDescent="0.2">
      <c r="A240363" s="1">
        <v>352850</v>
      </c>
      <c r="B240363" s="1" t="s">
        <v>239412</v>
      </c>
      <c r="C240363" s="1" t="s">
        <v>60</v>
      </c>
    </row>
    <row r="240364" spans="1:4" x14ac:dyDescent="0.2">
      <c r="A240364" s="1">
        <v>352851</v>
      </c>
      <c r="B240364" s="1" t="s">
        <v>239413</v>
      </c>
      <c r="C240364" s="1" t="s">
        <v>60</v>
      </c>
    </row>
    <row r="240365" spans="1:4" x14ac:dyDescent="0.2">
      <c r="A240365" s="1">
        <v>352852</v>
      </c>
      <c r="B240365" s="1" t="s">
        <v>239414</v>
      </c>
      <c r="C240365" s="1" t="s">
        <v>60</v>
      </c>
    </row>
    <row r="240366" spans="1:4" x14ac:dyDescent="0.2">
      <c r="A240366" s="1">
        <v>352853</v>
      </c>
      <c r="B240366" s="1" t="s">
        <v>239415</v>
      </c>
      <c r="C240366" s="1" t="s">
        <v>5</v>
      </c>
    </row>
    <row r="240367" spans="1:4" x14ac:dyDescent="0.2">
      <c r="A240367" s="1">
        <v>352855</v>
      </c>
      <c r="B240367" s="1" t="s">
        <v>239416</v>
      </c>
      <c r="C240367" s="1" t="s">
        <v>5</v>
      </c>
    </row>
    <row r="240368" spans="1:4" x14ac:dyDescent="0.2">
      <c r="A240368" s="1">
        <v>352856</v>
      </c>
      <c r="B240368" s="1" t="s">
        <v>239417</v>
      </c>
      <c r="C240368" s="1" t="s">
        <v>5</v>
      </c>
    </row>
    <row r="240369" spans="1:3" x14ac:dyDescent="0.2">
      <c r="A240369" s="1">
        <v>352857</v>
      </c>
      <c r="B240369" s="1" t="s">
        <v>239418</v>
      </c>
      <c r="C240369" s="1" t="s">
        <v>5</v>
      </c>
    </row>
    <row r="240370" spans="1:3" x14ac:dyDescent="0.2">
      <c r="A240370" s="1">
        <v>352858</v>
      </c>
      <c r="B240370" s="1" t="s">
        <v>239419</v>
      </c>
      <c r="C240370" s="1" t="s">
        <v>5</v>
      </c>
    </row>
    <row r="240371" spans="1:3" x14ac:dyDescent="0.2">
      <c r="A240371" s="1">
        <v>352859</v>
      </c>
      <c r="B240371" s="1" t="s">
        <v>239420</v>
      </c>
      <c r="C240371" s="1" t="s">
        <v>5</v>
      </c>
    </row>
    <row r="240372" spans="1:3" x14ac:dyDescent="0.2">
      <c r="A240372" s="1">
        <v>352860</v>
      </c>
      <c r="B240372" s="1" t="s">
        <v>239421</v>
      </c>
      <c r="C240372" s="1" t="s">
        <v>60</v>
      </c>
    </row>
    <row r="240373" spans="1:3" x14ac:dyDescent="0.2">
      <c r="A240373" s="1">
        <v>352861</v>
      </c>
      <c r="B240373" s="1" t="s">
        <v>239422</v>
      </c>
      <c r="C240373" s="1" t="s">
        <v>60</v>
      </c>
    </row>
    <row r="240374" spans="1:3" x14ac:dyDescent="0.2">
      <c r="A240374" s="1">
        <v>352862</v>
      </c>
      <c r="B240374" s="1" t="s">
        <v>239423</v>
      </c>
      <c r="C240374" s="1" t="s">
        <v>60</v>
      </c>
    </row>
    <row r="240375" spans="1:3" x14ac:dyDescent="0.2">
      <c r="A240375" s="1">
        <v>352863</v>
      </c>
      <c r="B240375" s="1" t="s">
        <v>239424</v>
      </c>
      <c r="C240375" s="1" t="s">
        <v>60</v>
      </c>
    </row>
    <row r="240376" spans="1:3" x14ac:dyDescent="0.2">
      <c r="A240376" s="1">
        <v>352864</v>
      </c>
      <c r="B240376" s="1" t="s">
        <v>239425</v>
      </c>
      <c r="C240376" s="1" t="s">
        <v>60</v>
      </c>
    </row>
    <row r="240377" spans="1:3" x14ac:dyDescent="0.2">
      <c r="A240377" s="1">
        <v>352865</v>
      </c>
      <c r="B240377" s="1" t="s">
        <v>239426</v>
      </c>
      <c r="C240377" s="1" t="s">
        <v>60</v>
      </c>
    </row>
    <row r="240378" spans="1:3" x14ac:dyDescent="0.2">
      <c r="A240378" s="1">
        <v>352866</v>
      </c>
      <c r="B240378" s="1" t="s">
        <v>239427</v>
      </c>
      <c r="C240378" s="1" t="s">
        <v>60</v>
      </c>
    </row>
    <row r="240379" spans="1:3" x14ac:dyDescent="0.2">
      <c r="A240379" s="1">
        <v>352867</v>
      </c>
      <c r="B240379" s="1" t="s">
        <v>239428</v>
      </c>
      <c r="C240379" s="1" t="s">
        <v>60</v>
      </c>
    </row>
    <row r="240380" spans="1:3" x14ac:dyDescent="0.2">
      <c r="A240380" s="1">
        <v>352868</v>
      </c>
      <c r="B240380" s="1" t="s">
        <v>239429</v>
      </c>
      <c r="C240380" s="1" t="s">
        <v>60</v>
      </c>
    </row>
    <row r="240381" spans="1:3" x14ac:dyDescent="0.2">
      <c r="A240381" s="1">
        <v>352869</v>
      </c>
      <c r="B240381" s="1" t="s">
        <v>239430</v>
      </c>
      <c r="C240381" s="1" t="s">
        <v>60</v>
      </c>
    </row>
    <row r="240382" spans="1:3" x14ac:dyDescent="0.2">
      <c r="A240382" s="1">
        <v>352870</v>
      </c>
      <c r="B240382" s="1" t="s">
        <v>239431</v>
      </c>
      <c r="C240382" s="1" t="s">
        <v>5</v>
      </c>
    </row>
    <row r="240383" spans="1:3" x14ac:dyDescent="0.2">
      <c r="A240383" s="1">
        <v>352871</v>
      </c>
      <c r="B240383" s="1" t="s">
        <v>239432</v>
      </c>
      <c r="C240383" s="1" t="s">
        <v>60</v>
      </c>
    </row>
    <row r="240384" spans="1:3" x14ac:dyDescent="0.2">
      <c r="A240384" s="1">
        <v>352872</v>
      </c>
      <c r="B240384" s="1" t="s">
        <v>239433</v>
      </c>
      <c r="C240384" s="1" t="s">
        <v>60</v>
      </c>
    </row>
    <row r="240385" spans="1:4" x14ac:dyDescent="0.2">
      <c r="A240385" s="1">
        <v>352873</v>
      </c>
      <c r="B240385" s="1" t="s">
        <v>239434</v>
      </c>
      <c r="C240385" s="1" t="s">
        <v>60</v>
      </c>
    </row>
    <row r="240386" spans="1:4" x14ac:dyDescent="0.2">
      <c r="A240386" s="1">
        <v>352874</v>
      </c>
      <c r="B240386" s="1" t="s">
        <v>239435</v>
      </c>
      <c r="C240386" s="1" t="s">
        <v>60</v>
      </c>
    </row>
    <row r="240387" spans="1:4" x14ac:dyDescent="0.2">
      <c r="A240387" s="1">
        <v>352875</v>
      </c>
      <c r="B240387" s="1" t="s">
        <v>239436</v>
      </c>
      <c r="C240387" s="1" t="s">
        <v>60</v>
      </c>
    </row>
    <row r="240388" spans="1:4" x14ac:dyDescent="0.2">
      <c r="A240388" s="1">
        <v>352876</v>
      </c>
      <c r="B240388" s="1" t="s">
        <v>239437</v>
      </c>
      <c r="C240388" s="1" t="s">
        <v>60</v>
      </c>
    </row>
    <row r="240389" spans="1:4" x14ac:dyDescent="0.2">
      <c r="A240389" s="1">
        <v>352877</v>
      </c>
      <c r="B240389" s="1" t="s">
        <v>239438</v>
      </c>
      <c r="C240389" s="1" t="s">
        <v>60</v>
      </c>
    </row>
    <row r="240390" spans="1:4" x14ac:dyDescent="0.2">
      <c r="A240390" s="1">
        <v>352878</v>
      </c>
      <c r="B240390" s="1" t="s">
        <v>239439</v>
      </c>
      <c r="C240390" s="1" t="s">
        <v>60</v>
      </c>
    </row>
    <row r="240391" spans="1:4" x14ac:dyDescent="0.2">
      <c r="A240391" s="1">
        <v>352879</v>
      </c>
      <c r="B240391" s="1" t="s">
        <v>239440</v>
      </c>
      <c r="C240391" s="1" t="s">
        <v>60</v>
      </c>
    </row>
    <row r="240392" spans="1:4" x14ac:dyDescent="0.2">
      <c r="A240392" s="1">
        <v>352880</v>
      </c>
      <c r="B240392" s="1" t="s">
        <v>239441</v>
      </c>
      <c r="C240392" s="1" t="s">
        <v>60</v>
      </c>
    </row>
    <row r="240393" spans="1:4" x14ac:dyDescent="0.2">
      <c r="A240393" s="1">
        <v>352881</v>
      </c>
      <c r="B240393" s="1" t="s">
        <v>239442</v>
      </c>
      <c r="C240393" s="1" t="s">
        <v>60</v>
      </c>
      <c r="D240393" s="1" t="s">
        <v>61</v>
      </c>
    </row>
    <row r="240394" spans="1:4" x14ac:dyDescent="0.2">
      <c r="A240394" s="1">
        <v>352882</v>
      </c>
      <c r="B240394" s="1" t="s">
        <v>239443</v>
      </c>
      <c r="C240394" s="1" t="s">
        <v>60</v>
      </c>
    </row>
    <row r="240395" spans="1:4" x14ac:dyDescent="0.2">
      <c r="A240395" s="1">
        <v>352883</v>
      </c>
      <c r="B240395" s="1" t="s">
        <v>239444</v>
      </c>
      <c r="C240395" s="1" t="s">
        <v>60</v>
      </c>
    </row>
    <row r="240396" spans="1:4" x14ac:dyDescent="0.2">
      <c r="A240396" s="1">
        <v>352884</v>
      </c>
      <c r="B240396" s="1" t="s">
        <v>239445</v>
      </c>
      <c r="C240396" s="1" t="s">
        <v>5</v>
      </c>
    </row>
    <row r="240397" spans="1:4" x14ac:dyDescent="0.2">
      <c r="A240397" s="1">
        <v>352885</v>
      </c>
      <c r="B240397" s="1" t="s">
        <v>239446</v>
      </c>
      <c r="C240397" s="1" t="s">
        <v>5</v>
      </c>
    </row>
    <row r="240398" spans="1:4" x14ac:dyDescent="0.2">
      <c r="A240398" s="1">
        <v>352886</v>
      </c>
      <c r="B240398" s="1" t="s">
        <v>239447</v>
      </c>
      <c r="C240398" s="1" t="s">
        <v>5</v>
      </c>
    </row>
    <row r="240399" spans="1:4" x14ac:dyDescent="0.2">
      <c r="A240399" s="1">
        <v>352887</v>
      </c>
      <c r="B240399" s="1" t="s">
        <v>239448</v>
      </c>
      <c r="C240399" s="1" t="s">
        <v>5</v>
      </c>
    </row>
    <row r="240400" spans="1:4" x14ac:dyDescent="0.2">
      <c r="A240400" s="1">
        <v>352888</v>
      </c>
      <c r="B240400" s="1" t="s">
        <v>239449</v>
      </c>
      <c r="C240400" s="1" t="s">
        <v>5</v>
      </c>
    </row>
    <row r="240401" spans="1:4" x14ac:dyDescent="0.2">
      <c r="A240401" s="1">
        <v>352889</v>
      </c>
      <c r="B240401" s="1" t="s">
        <v>239450</v>
      </c>
      <c r="C240401" s="1" t="s">
        <v>5</v>
      </c>
    </row>
    <row r="240402" spans="1:4" x14ac:dyDescent="0.2">
      <c r="A240402" s="1">
        <v>352890</v>
      </c>
      <c r="B240402" s="1" t="s">
        <v>239451</v>
      </c>
      <c r="C240402" s="1" t="s">
        <v>5</v>
      </c>
    </row>
    <row r="240403" spans="1:4" x14ac:dyDescent="0.2">
      <c r="A240403" s="1">
        <v>352891</v>
      </c>
      <c r="B240403" s="1" t="s">
        <v>239452</v>
      </c>
      <c r="C240403" s="1" t="s">
        <v>5</v>
      </c>
    </row>
    <row r="240404" spans="1:4" x14ac:dyDescent="0.2">
      <c r="A240404" s="1">
        <v>352892</v>
      </c>
      <c r="B240404" s="1" t="s">
        <v>239453</v>
      </c>
      <c r="C240404" s="1" t="s">
        <v>5</v>
      </c>
    </row>
    <row r="240405" spans="1:4" x14ac:dyDescent="0.2">
      <c r="A240405" s="1">
        <v>352893</v>
      </c>
      <c r="B240405" s="1" t="s">
        <v>239454</v>
      </c>
      <c r="C240405" s="1" t="s">
        <v>5</v>
      </c>
    </row>
    <row r="240406" spans="1:4" x14ac:dyDescent="0.2">
      <c r="A240406" s="1">
        <v>352894</v>
      </c>
      <c r="B240406" s="1" t="s">
        <v>239455</v>
      </c>
      <c r="C240406" s="1" t="s">
        <v>60</v>
      </c>
    </row>
    <row r="240407" spans="1:4" x14ac:dyDescent="0.2">
      <c r="A240407" s="1">
        <v>352895</v>
      </c>
      <c r="B240407" s="1" t="s">
        <v>239456</v>
      </c>
      <c r="C240407" s="1" t="s">
        <v>60</v>
      </c>
      <c r="D240407" s="1" t="s">
        <v>61</v>
      </c>
    </row>
    <row r="240408" spans="1:4" x14ac:dyDescent="0.2">
      <c r="A240408" s="1">
        <v>352896</v>
      </c>
      <c r="B240408" s="1" t="s">
        <v>239457</v>
      </c>
      <c r="C240408" s="1" t="s">
        <v>60</v>
      </c>
    </row>
    <row r="240409" spans="1:4" x14ac:dyDescent="0.2">
      <c r="A240409" s="1">
        <v>352897</v>
      </c>
      <c r="B240409" s="1" t="s">
        <v>239458</v>
      </c>
      <c r="C240409" s="1" t="s">
        <v>60</v>
      </c>
    </row>
    <row r="240410" spans="1:4" x14ac:dyDescent="0.2">
      <c r="A240410" s="1">
        <v>352898</v>
      </c>
      <c r="B240410" s="1" t="s">
        <v>239459</v>
      </c>
      <c r="C240410" s="1" t="s">
        <v>60</v>
      </c>
    </row>
    <row r="240411" spans="1:4" x14ac:dyDescent="0.2">
      <c r="A240411" s="1">
        <v>352899</v>
      </c>
      <c r="B240411" s="1" t="s">
        <v>239460</v>
      </c>
      <c r="C240411" s="1" t="s">
        <v>60</v>
      </c>
      <c r="D240411" s="1" t="s">
        <v>61</v>
      </c>
    </row>
    <row r="240412" spans="1:4" x14ac:dyDescent="0.2">
      <c r="A240412" s="1">
        <v>352900</v>
      </c>
      <c r="B240412" s="1" t="s">
        <v>239461</v>
      </c>
      <c r="C240412" s="1" t="s">
        <v>60</v>
      </c>
    </row>
    <row r="240413" spans="1:4" x14ac:dyDescent="0.2">
      <c r="A240413" s="1">
        <v>352901</v>
      </c>
      <c r="B240413" s="1" t="s">
        <v>239462</v>
      </c>
      <c r="C240413" s="1" t="s">
        <v>60</v>
      </c>
    </row>
    <row r="240414" spans="1:4" x14ac:dyDescent="0.2">
      <c r="A240414" s="1">
        <v>352902</v>
      </c>
      <c r="B240414" s="1" t="s">
        <v>239463</v>
      </c>
      <c r="C240414" s="1" t="s">
        <v>60</v>
      </c>
    </row>
    <row r="240415" spans="1:4" x14ac:dyDescent="0.2">
      <c r="A240415" s="1">
        <v>352903</v>
      </c>
      <c r="B240415" s="1" t="s">
        <v>239464</v>
      </c>
      <c r="C240415" s="1" t="s">
        <v>60</v>
      </c>
    </row>
    <row r="240416" spans="1:4" x14ac:dyDescent="0.2">
      <c r="A240416" s="1">
        <v>352904</v>
      </c>
      <c r="B240416" s="1" t="s">
        <v>239465</v>
      </c>
      <c r="C240416" s="1" t="s">
        <v>60</v>
      </c>
    </row>
    <row r="240417" spans="1:3" x14ac:dyDescent="0.2">
      <c r="A240417" s="1">
        <v>352905</v>
      </c>
      <c r="B240417" s="1" t="s">
        <v>239466</v>
      </c>
      <c r="C240417" s="1" t="s">
        <v>60</v>
      </c>
    </row>
    <row r="240418" spans="1:3" x14ac:dyDescent="0.2">
      <c r="A240418" s="1">
        <v>352906</v>
      </c>
      <c r="B240418" s="1" t="s">
        <v>239467</v>
      </c>
      <c r="C240418" s="1" t="s">
        <v>60</v>
      </c>
    </row>
    <row r="240419" spans="1:3" x14ac:dyDescent="0.2">
      <c r="A240419" s="1">
        <v>352907</v>
      </c>
      <c r="B240419" s="1" t="s">
        <v>239468</v>
      </c>
      <c r="C240419" s="1" t="s">
        <v>60</v>
      </c>
    </row>
    <row r="240420" spans="1:3" x14ac:dyDescent="0.2">
      <c r="A240420" s="1">
        <v>352908</v>
      </c>
      <c r="B240420" s="1" t="s">
        <v>239469</v>
      </c>
      <c r="C240420" s="1" t="s">
        <v>60</v>
      </c>
    </row>
    <row r="240421" spans="1:3" x14ac:dyDescent="0.2">
      <c r="A240421" s="1">
        <v>352909</v>
      </c>
      <c r="B240421" s="1" t="s">
        <v>239470</v>
      </c>
      <c r="C240421" s="1" t="s">
        <v>60</v>
      </c>
    </row>
    <row r="240422" spans="1:3" x14ac:dyDescent="0.2">
      <c r="A240422" s="1">
        <v>352910</v>
      </c>
      <c r="B240422" s="1" t="s">
        <v>239471</v>
      </c>
      <c r="C240422" s="1" t="s">
        <v>60</v>
      </c>
    </row>
    <row r="240423" spans="1:3" x14ac:dyDescent="0.2">
      <c r="A240423" s="1">
        <v>352911</v>
      </c>
      <c r="B240423" s="1" t="s">
        <v>239472</v>
      </c>
      <c r="C240423" s="1" t="s">
        <v>5</v>
      </c>
    </row>
    <row r="240424" spans="1:3" x14ac:dyDescent="0.2">
      <c r="A240424" s="1">
        <v>352916</v>
      </c>
      <c r="B240424" s="1" t="s">
        <v>239473</v>
      </c>
      <c r="C240424" s="1" t="s">
        <v>5</v>
      </c>
    </row>
    <row r="240425" spans="1:3" x14ac:dyDescent="0.2">
      <c r="A240425" s="1">
        <v>352917</v>
      </c>
      <c r="B240425" s="1" t="s">
        <v>239474</v>
      </c>
      <c r="C240425" s="1" t="s">
        <v>5</v>
      </c>
    </row>
    <row r="240426" spans="1:3" x14ac:dyDescent="0.2">
      <c r="A240426" s="1">
        <v>352928</v>
      </c>
      <c r="B240426" s="1" t="s">
        <v>239475</v>
      </c>
      <c r="C240426" s="1" t="s">
        <v>307</v>
      </c>
    </row>
    <row r="240427" spans="1:3" x14ac:dyDescent="0.2">
      <c r="A240427" s="1">
        <v>352930</v>
      </c>
      <c r="B240427" s="1" t="s">
        <v>239476</v>
      </c>
      <c r="C240427" s="1" t="s">
        <v>5</v>
      </c>
    </row>
    <row r="240428" spans="1:3" x14ac:dyDescent="0.2">
      <c r="A240428" s="1">
        <v>352938</v>
      </c>
      <c r="B240428" s="1" t="s">
        <v>239477</v>
      </c>
      <c r="C240428" s="1" t="s">
        <v>5</v>
      </c>
    </row>
    <row r="240429" spans="1:3" x14ac:dyDescent="0.2">
      <c r="A240429" s="1">
        <v>352941</v>
      </c>
      <c r="B240429" s="1" t="s">
        <v>239478</v>
      </c>
      <c r="C240429" s="1" t="s">
        <v>5</v>
      </c>
    </row>
    <row r="240430" spans="1:3" x14ac:dyDescent="0.2">
      <c r="A240430" s="1">
        <v>352944</v>
      </c>
      <c r="B240430" s="1" t="s">
        <v>239479</v>
      </c>
      <c r="C240430" s="1" t="s">
        <v>5</v>
      </c>
    </row>
    <row r="240431" spans="1:3" x14ac:dyDescent="0.2">
      <c r="A240431" s="1">
        <v>352945</v>
      </c>
      <c r="B240431" s="1" t="s">
        <v>239480</v>
      </c>
      <c r="C240431" s="1" t="s">
        <v>307</v>
      </c>
    </row>
    <row r="240432" spans="1:3" x14ac:dyDescent="0.2">
      <c r="A240432" s="1">
        <v>352946</v>
      </c>
      <c r="B240432" s="1" t="s">
        <v>239481</v>
      </c>
      <c r="C240432" s="1" t="s">
        <v>60</v>
      </c>
    </row>
    <row r="240433" spans="1:3" x14ac:dyDescent="0.2">
      <c r="A240433" s="1">
        <v>352947</v>
      </c>
      <c r="B240433" s="1" t="s">
        <v>239482</v>
      </c>
      <c r="C240433" s="1" t="s">
        <v>60</v>
      </c>
    </row>
    <row r="240434" spans="1:3" x14ac:dyDescent="0.2">
      <c r="A240434" s="1">
        <v>352958</v>
      </c>
      <c r="B240434" s="1" t="s">
        <v>239483</v>
      </c>
      <c r="C240434" s="1" t="s">
        <v>60</v>
      </c>
    </row>
    <row r="240435" spans="1:3" x14ac:dyDescent="0.2">
      <c r="A240435" s="1">
        <v>352966</v>
      </c>
      <c r="B240435" s="1" t="s">
        <v>239484</v>
      </c>
      <c r="C240435" s="1" t="s">
        <v>60</v>
      </c>
    </row>
    <row r="240436" spans="1:3" x14ac:dyDescent="0.2">
      <c r="A240436" s="1">
        <v>352977</v>
      </c>
      <c r="B240436" s="1" t="s">
        <v>239485</v>
      </c>
      <c r="C240436" s="1" t="s">
        <v>5</v>
      </c>
    </row>
    <row r="240437" spans="1:3" x14ac:dyDescent="0.2">
      <c r="A240437" s="1">
        <v>352985</v>
      </c>
      <c r="B240437" s="1" t="s">
        <v>239486</v>
      </c>
      <c r="C240437" s="1" t="s">
        <v>60</v>
      </c>
    </row>
    <row r="240438" spans="1:3" x14ac:dyDescent="0.2">
      <c r="A240438" s="1">
        <v>353010</v>
      </c>
      <c r="B240438" s="1" t="s">
        <v>239487</v>
      </c>
      <c r="C240438" s="1" t="s">
        <v>60</v>
      </c>
    </row>
    <row r="240439" spans="1:3" x14ac:dyDescent="0.2">
      <c r="A240439" s="1">
        <v>353030</v>
      </c>
      <c r="B240439" s="1" t="s">
        <v>239488</v>
      </c>
      <c r="C240439" s="1" t="s">
        <v>60</v>
      </c>
    </row>
    <row r="240440" spans="1:3" x14ac:dyDescent="0.2">
      <c r="A240440" s="1">
        <v>353046</v>
      </c>
      <c r="B240440" s="1" t="s">
        <v>239489</v>
      </c>
      <c r="C240440" s="1" t="s">
        <v>5</v>
      </c>
    </row>
    <row r="240441" spans="1:3" x14ac:dyDescent="0.2">
      <c r="A240441" s="1">
        <v>353047</v>
      </c>
      <c r="B240441" s="1" t="s">
        <v>239490</v>
      </c>
      <c r="C240441" s="1" t="s">
        <v>5</v>
      </c>
    </row>
    <row r="240442" spans="1:3" x14ac:dyDescent="0.2">
      <c r="A240442" s="1">
        <v>353048</v>
      </c>
      <c r="B240442" s="1" t="s">
        <v>239491</v>
      </c>
      <c r="C240442" s="1" t="s">
        <v>5</v>
      </c>
    </row>
    <row r="240443" spans="1:3" x14ac:dyDescent="0.2">
      <c r="A240443" s="1">
        <v>353049</v>
      </c>
      <c r="B240443" s="1" t="s">
        <v>239492</v>
      </c>
      <c r="C240443" s="1" t="s">
        <v>5</v>
      </c>
    </row>
    <row r="240444" spans="1:3" x14ac:dyDescent="0.2">
      <c r="A240444" s="1">
        <v>353050</v>
      </c>
      <c r="B240444" s="1" t="s">
        <v>239493</v>
      </c>
      <c r="C240444" s="1" t="s">
        <v>5</v>
      </c>
    </row>
    <row r="240445" spans="1:3" x14ac:dyDescent="0.2">
      <c r="A240445" s="1">
        <v>353051</v>
      </c>
      <c r="B240445" s="1" t="s">
        <v>239494</v>
      </c>
      <c r="C240445" s="1" t="s">
        <v>5</v>
      </c>
    </row>
    <row r="240446" spans="1:3" x14ac:dyDescent="0.2">
      <c r="A240446" s="1">
        <v>353052</v>
      </c>
      <c r="B240446" s="1" t="s">
        <v>239495</v>
      </c>
      <c r="C240446" s="1" t="s">
        <v>5</v>
      </c>
    </row>
    <row r="240447" spans="1:3" x14ac:dyDescent="0.2">
      <c r="A240447" s="1">
        <v>353053</v>
      </c>
      <c r="B240447" s="1" t="s">
        <v>239496</v>
      </c>
      <c r="C240447" s="1" t="s">
        <v>5</v>
      </c>
    </row>
    <row r="240448" spans="1:3" x14ac:dyDescent="0.2">
      <c r="A240448" s="1">
        <v>353054</v>
      </c>
      <c r="B240448" s="1" t="s">
        <v>239497</v>
      </c>
      <c r="C240448" s="1" t="s">
        <v>5</v>
      </c>
    </row>
    <row r="240449" spans="1:3" x14ac:dyDescent="0.2">
      <c r="A240449" s="1">
        <v>353055</v>
      </c>
      <c r="B240449" s="1" t="s">
        <v>239498</v>
      </c>
      <c r="C240449" s="1" t="s">
        <v>60</v>
      </c>
    </row>
    <row r="240450" spans="1:3" x14ac:dyDescent="0.2">
      <c r="A240450" s="1">
        <v>353056</v>
      </c>
      <c r="B240450" s="1" t="s">
        <v>239499</v>
      </c>
      <c r="C240450" s="1" t="s">
        <v>60</v>
      </c>
    </row>
    <row r="240451" spans="1:3" x14ac:dyDescent="0.2">
      <c r="A240451" s="1">
        <v>353057</v>
      </c>
      <c r="B240451" s="1" t="s">
        <v>239500</v>
      </c>
      <c r="C240451" s="1" t="s">
        <v>60</v>
      </c>
    </row>
    <row r="240452" spans="1:3" x14ac:dyDescent="0.2">
      <c r="A240452" s="1">
        <v>353058</v>
      </c>
      <c r="B240452" s="1" t="s">
        <v>239501</v>
      </c>
      <c r="C240452" s="1" t="s">
        <v>60</v>
      </c>
    </row>
    <row r="240453" spans="1:3" x14ac:dyDescent="0.2">
      <c r="A240453" s="1">
        <v>353059</v>
      </c>
      <c r="B240453" s="1" t="s">
        <v>239502</v>
      </c>
      <c r="C240453" s="1" t="s">
        <v>60</v>
      </c>
    </row>
    <row r="240454" spans="1:3" x14ac:dyDescent="0.2">
      <c r="A240454" s="1">
        <v>353060</v>
      </c>
      <c r="B240454" s="1" t="s">
        <v>239503</v>
      </c>
      <c r="C240454" s="1" t="s">
        <v>60</v>
      </c>
    </row>
    <row r="240455" spans="1:3" x14ac:dyDescent="0.2">
      <c r="A240455" s="1">
        <v>353061</v>
      </c>
      <c r="B240455" s="1" t="s">
        <v>239504</v>
      </c>
      <c r="C240455" s="1" t="s">
        <v>60</v>
      </c>
    </row>
    <row r="240456" spans="1:3" x14ac:dyDescent="0.2">
      <c r="A240456" s="1">
        <v>353062</v>
      </c>
      <c r="B240456" s="1" t="s">
        <v>239505</v>
      </c>
      <c r="C240456" s="1" t="s">
        <v>60</v>
      </c>
    </row>
    <row r="240457" spans="1:3" x14ac:dyDescent="0.2">
      <c r="A240457" s="1">
        <v>353063</v>
      </c>
      <c r="B240457" s="1" t="s">
        <v>239506</v>
      </c>
      <c r="C240457" s="1" t="s">
        <v>60</v>
      </c>
    </row>
    <row r="240458" spans="1:3" x14ac:dyDescent="0.2">
      <c r="A240458" s="1">
        <v>353064</v>
      </c>
      <c r="B240458" s="1" t="s">
        <v>239507</v>
      </c>
      <c r="C240458" s="1" t="s">
        <v>5</v>
      </c>
    </row>
    <row r="240459" spans="1:3" x14ac:dyDescent="0.2">
      <c r="A240459" s="1">
        <v>353065</v>
      </c>
      <c r="B240459" s="1" t="s">
        <v>239508</v>
      </c>
      <c r="C240459" s="1" t="s">
        <v>5</v>
      </c>
    </row>
    <row r="240460" spans="1:3" x14ac:dyDescent="0.2">
      <c r="A240460" s="1">
        <v>353066</v>
      </c>
      <c r="B240460" s="1" t="s">
        <v>239509</v>
      </c>
      <c r="C240460" s="1" t="s">
        <v>60</v>
      </c>
    </row>
    <row r="240461" spans="1:3" x14ac:dyDescent="0.2">
      <c r="A240461" s="1">
        <v>353067</v>
      </c>
      <c r="B240461" s="1" t="s">
        <v>239510</v>
      </c>
      <c r="C240461" s="1" t="s">
        <v>60</v>
      </c>
    </row>
    <row r="240462" spans="1:3" x14ac:dyDescent="0.2">
      <c r="A240462" s="1">
        <v>353068</v>
      </c>
      <c r="B240462" s="1" t="s">
        <v>239511</v>
      </c>
      <c r="C240462" s="1" t="s">
        <v>5</v>
      </c>
    </row>
    <row r="240463" spans="1:3" x14ac:dyDescent="0.2">
      <c r="A240463" s="1">
        <v>353069</v>
      </c>
      <c r="B240463" s="1" t="s">
        <v>239512</v>
      </c>
      <c r="C240463" s="1" t="s">
        <v>60</v>
      </c>
    </row>
    <row r="240464" spans="1:3" x14ac:dyDescent="0.2">
      <c r="A240464" s="1">
        <v>353070</v>
      </c>
      <c r="B240464" s="1" t="s">
        <v>239513</v>
      </c>
      <c r="C240464" s="1" t="s">
        <v>5</v>
      </c>
    </row>
    <row r="240465" spans="1:3" x14ac:dyDescent="0.2">
      <c r="A240465" s="1">
        <v>353071</v>
      </c>
      <c r="B240465" s="1" t="s">
        <v>239514</v>
      </c>
      <c r="C240465" s="1" t="s">
        <v>60</v>
      </c>
    </row>
    <row r="240466" spans="1:3" x14ac:dyDescent="0.2">
      <c r="A240466" s="1">
        <v>353072</v>
      </c>
      <c r="B240466" s="1" t="s">
        <v>239515</v>
      </c>
      <c r="C240466" s="1" t="s">
        <v>5</v>
      </c>
    </row>
    <row r="240467" spans="1:3" x14ac:dyDescent="0.2">
      <c r="A240467" s="1">
        <v>353073</v>
      </c>
      <c r="B240467" s="1" t="s">
        <v>239516</v>
      </c>
      <c r="C240467" s="1" t="s">
        <v>5</v>
      </c>
    </row>
    <row r="240468" spans="1:3" x14ac:dyDescent="0.2">
      <c r="A240468" s="1">
        <v>353074</v>
      </c>
      <c r="B240468" s="1" t="s">
        <v>239517</v>
      </c>
      <c r="C240468" s="1" t="s">
        <v>5</v>
      </c>
    </row>
    <row r="240469" spans="1:3" x14ac:dyDescent="0.2">
      <c r="A240469" s="1">
        <v>353075</v>
      </c>
      <c r="B240469" s="1" t="s">
        <v>239518</v>
      </c>
      <c r="C240469" s="1" t="s">
        <v>5</v>
      </c>
    </row>
    <row r="240470" spans="1:3" x14ac:dyDescent="0.2">
      <c r="A240470" s="1">
        <v>353076</v>
      </c>
      <c r="B240470" s="1" t="s">
        <v>239519</v>
      </c>
      <c r="C240470" s="1" t="s">
        <v>5</v>
      </c>
    </row>
    <row r="240471" spans="1:3" x14ac:dyDescent="0.2">
      <c r="A240471" s="1">
        <v>353077</v>
      </c>
      <c r="B240471" s="1" t="s">
        <v>239520</v>
      </c>
      <c r="C240471" s="1" t="s">
        <v>60</v>
      </c>
    </row>
    <row r="240472" spans="1:3" x14ac:dyDescent="0.2">
      <c r="A240472" s="1">
        <v>353078</v>
      </c>
      <c r="B240472" s="1" t="s">
        <v>239521</v>
      </c>
      <c r="C240472" s="1" t="s">
        <v>60</v>
      </c>
    </row>
    <row r="240473" spans="1:3" x14ac:dyDescent="0.2">
      <c r="A240473" s="1">
        <v>353080</v>
      </c>
      <c r="B240473" s="1" t="s">
        <v>239522</v>
      </c>
      <c r="C240473" s="1" t="s">
        <v>5</v>
      </c>
    </row>
    <row r="240474" spans="1:3" x14ac:dyDescent="0.2">
      <c r="A240474" s="1">
        <v>353081</v>
      </c>
      <c r="B240474" s="1" t="s">
        <v>239523</v>
      </c>
      <c r="C240474" s="1" t="s">
        <v>5</v>
      </c>
    </row>
    <row r="240475" spans="1:3" x14ac:dyDescent="0.2">
      <c r="A240475" s="1">
        <v>353082</v>
      </c>
      <c r="B240475" s="1" t="s">
        <v>239524</v>
      </c>
      <c r="C240475" s="1" t="s">
        <v>60</v>
      </c>
    </row>
    <row r="240476" spans="1:3" x14ac:dyDescent="0.2">
      <c r="A240476" s="1">
        <v>353083</v>
      </c>
      <c r="B240476" s="1" t="s">
        <v>239525</v>
      </c>
      <c r="C240476" s="1" t="s">
        <v>5</v>
      </c>
    </row>
    <row r="240477" spans="1:3" x14ac:dyDescent="0.2">
      <c r="A240477" s="1">
        <v>353084</v>
      </c>
      <c r="B240477" s="1" t="s">
        <v>239526</v>
      </c>
      <c r="C240477" s="1" t="s">
        <v>5</v>
      </c>
    </row>
    <row r="240478" spans="1:3" x14ac:dyDescent="0.2">
      <c r="A240478" s="1">
        <v>353085</v>
      </c>
      <c r="B240478" s="1" t="s">
        <v>239527</v>
      </c>
      <c r="C240478" s="1" t="s">
        <v>5</v>
      </c>
    </row>
    <row r="240479" spans="1:3" x14ac:dyDescent="0.2">
      <c r="A240479" s="1">
        <v>353086</v>
      </c>
      <c r="B240479" s="1" t="s">
        <v>239528</v>
      </c>
      <c r="C240479" s="1" t="s">
        <v>5</v>
      </c>
    </row>
    <row r="240480" spans="1:3" x14ac:dyDescent="0.2">
      <c r="A240480" s="1">
        <v>353087</v>
      </c>
      <c r="B240480" s="1" t="s">
        <v>239529</v>
      </c>
      <c r="C240480" s="1" t="s">
        <v>60</v>
      </c>
    </row>
    <row r="240481" spans="1:3" x14ac:dyDescent="0.2">
      <c r="A240481" s="1">
        <v>353088</v>
      </c>
      <c r="B240481" s="1" t="s">
        <v>239530</v>
      </c>
      <c r="C240481" s="1" t="s">
        <v>60</v>
      </c>
    </row>
    <row r="240482" spans="1:3" x14ac:dyDescent="0.2">
      <c r="A240482" s="1">
        <v>353089</v>
      </c>
      <c r="B240482" s="1" t="s">
        <v>239531</v>
      </c>
      <c r="C240482" s="1" t="s">
        <v>5</v>
      </c>
    </row>
    <row r="240483" spans="1:3" x14ac:dyDescent="0.2">
      <c r="A240483" s="1">
        <v>353090</v>
      </c>
      <c r="B240483" s="1" t="s">
        <v>239532</v>
      </c>
      <c r="C240483" s="1" t="s">
        <v>60</v>
      </c>
    </row>
    <row r="240484" spans="1:3" x14ac:dyDescent="0.2">
      <c r="A240484" s="1">
        <v>353091</v>
      </c>
      <c r="B240484" s="1" t="s">
        <v>239533</v>
      </c>
      <c r="C240484" s="1" t="s">
        <v>60</v>
      </c>
    </row>
    <row r="240485" spans="1:3" x14ac:dyDescent="0.2">
      <c r="A240485" s="1">
        <v>353092</v>
      </c>
      <c r="B240485" s="1" t="s">
        <v>239534</v>
      </c>
      <c r="C240485" s="1" t="s">
        <v>60</v>
      </c>
    </row>
    <row r="240486" spans="1:3" x14ac:dyDescent="0.2">
      <c r="A240486" s="1">
        <v>353093</v>
      </c>
      <c r="B240486" s="1" t="s">
        <v>239535</v>
      </c>
      <c r="C240486" s="1" t="s">
        <v>60</v>
      </c>
    </row>
    <row r="240487" spans="1:3" x14ac:dyDescent="0.2">
      <c r="A240487" s="1">
        <v>353094</v>
      </c>
      <c r="B240487" s="1" t="s">
        <v>239536</v>
      </c>
      <c r="C240487" s="1" t="s">
        <v>60</v>
      </c>
    </row>
    <row r="240488" spans="1:3" x14ac:dyDescent="0.2">
      <c r="A240488" s="1">
        <v>353095</v>
      </c>
      <c r="B240488" s="1" t="s">
        <v>239537</v>
      </c>
      <c r="C240488" s="1" t="s">
        <v>60</v>
      </c>
    </row>
    <row r="240489" spans="1:3" x14ac:dyDescent="0.2">
      <c r="A240489" s="1">
        <v>353096</v>
      </c>
      <c r="B240489" s="1" t="s">
        <v>239538</v>
      </c>
      <c r="C240489" s="1" t="s">
        <v>60</v>
      </c>
    </row>
    <row r="240490" spans="1:3" x14ac:dyDescent="0.2">
      <c r="A240490" s="1">
        <v>353097</v>
      </c>
      <c r="B240490" s="1" t="s">
        <v>239539</v>
      </c>
      <c r="C240490" s="1" t="s">
        <v>60</v>
      </c>
    </row>
    <row r="240491" spans="1:3" x14ac:dyDescent="0.2">
      <c r="A240491" s="1">
        <v>353098</v>
      </c>
      <c r="B240491" s="1" t="s">
        <v>239540</v>
      </c>
      <c r="C240491" s="1" t="s">
        <v>60</v>
      </c>
    </row>
    <row r="240492" spans="1:3" x14ac:dyDescent="0.2">
      <c r="A240492" s="1">
        <v>353099</v>
      </c>
      <c r="B240492" s="1" t="s">
        <v>239541</v>
      </c>
      <c r="C240492" s="1" t="s">
        <v>60</v>
      </c>
    </row>
    <row r="240493" spans="1:3" x14ac:dyDescent="0.2">
      <c r="A240493" s="1">
        <v>353100</v>
      </c>
      <c r="B240493" s="1" t="s">
        <v>239542</v>
      </c>
      <c r="C240493" s="1" t="s">
        <v>60</v>
      </c>
    </row>
    <row r="240494" spans="1:3" x14ac:dyDescent="0.2">
      <c r="A240494" s="1">
        <v>353101</v>
      </c>
      <c r="B240494" s="1" t="s">
        <v>239543</v>
      </c>
      <c r="C240494" s="1" t="s">
        <v>60</v>
      </c>
    </row>
    <row r="240495" spans="1:3" x14ac:dyDescent="0.2">
      <c r="A240495" s="1">
        <v>353102</v>
      </c>
      <c r="B240495" s="1" t="s">
        <v>239544</v>
      </c>
      <c r="C240495" s="1" t="s">
        <v>60</v>
      </c>
    </row>
    <row r="240496" spans="1:3" x14ac:dyDescent="0.2">
      <c r="A240496" s="1">
        <v>353103</v>
      </c>
      <c r="B240496" s="1" t="s">
        <v>239545</v>
      </c>
      <c r="C240496" s="1" t="s">
        <v>60</v>
      </c>
    </row>
    <row r="240497" spans="1:3" x14ac:dyDescent="0.2">
      <c r="A240497" s="1">
        <v>353104</v>
      </c>
      <c r="B240497" s="1" t="s">
        <v>239546</v>
      </c>
      <c r="C240497" s="1" t="s">
        <v>60</v>
      </c>
    </row>
    <row r="240498" spans="1:3" x14ac:dyDescent="0.2">
      <c r="A240498" s="1">
        <v>353105</v>
      </c>
      <c r="B240498" s="1" t="s">
        <v>239547</v>
      </c>
      <c r="C240498" s="1" t="s">
        <v>60</v>
      </c>
    </row>
    <row r="240499" spans="1:3" x14ac:dyDescent="0.2">
      <c r="A240499" s="1">
        <v>353106</v>
      </c>
      <c r="B240499" s="1" t="s">
        <v>239548</v>
      </c>
      <c r="C240499" s="1" t="s">
        <v>5</v>
      </c>
    </row>
    <row r="240500" spans="1:3" x14ac:dyDescent="0.2">
      <c r="A240500" s="1">
        <v>353107</v>
      </c>
      <c r="B240500" s="1" t="s">
        <v>239549</v>
      </c>
      <c r="C240500" s="1" t="s">
        <v>60</v>
      </c>
    </row>
    <row r="240501" spans="1:3" x14ac:dyDescent="0.2">
      <c r="A240501" s="1">
        <v>353108</v>
      </c>
      <c r="B240501" s="1" t="s">
        <v>239550</v>
      </c>
      <c r="C240501" s="1" t="s">
        <v>60</v>
      </c>
    </row>
    <row r="240502" spans="1:3" x14ac:dyDescent="0.2">
      <c r="A240502" s="1">
        <v>353109</v>
      </c>
      <c r="B240502" s="1" t="s">
        <v>239551</v>
      </c>
      <c r="C240502" s="1" t="s">
        <v>60</v>
      </c>
    </row>
    <row r="240503" spans="1:3" x14ac:dyDescent="0.2">
      <c r="A240503" s="1">
        <v>353110</v>
      </c>
      <c r="B240503" s="1" t="s">
        <v>239552</v>
      </c>
      <c r="C240503" s="1" t="s">
        <v>60</v>
      </c>
    </row>
    <row r="240504" spans="1:3" x14ac:dyDescent="0.2">
      <c r="A240504" s="1">
        <v>353111</v>
      </c>
      <c r="B240504" s="1" t="s">
        <v>239553</v>
      </c>
      <c r="C240504" s="1" t="s">
        <v>60</v>
      </c>
    </row>
    <row r="240505" spans="1:3" x14ac:dyDescent="0.2">
      <c r="A240505" s="1">
        <v>353112</v>
      </c>
      <c r="B240505" s="1" t="s">
        <v>239554</v>
      </c>
      <c r="C240505" s="1" t="s">
        <v>60</v>
      </c>
    </row>
    <row r="240506" spans="1:3" x14ac:dyDescent="0.2">
      <c r="A240506" s="1">
        <v>353113</v>
      </c>
      <c r="B240506" s="1" t="s">
        <v>239555</v>
      </c>
      <c r="C240506" s="1" t="s">
        <v>60</v>
      </c>
    </row>
    <row r="240507" spans="1:3" x14ac:dyDescent="0.2">
      <c r="A240507" s="1">
        <v>353114</v>
      </c>
      <c r="B240507" s="1" t="s">
        <v>239556</v>
      </c>
      <c r="C240507" s="1" t="s">
        <v>60</v>
      </c>
    </row>
    <row r="240508" spans="1:3" x14ac:dyDescent="0.2">
      <c r="A240508" s="1">
        <v>353115</v>
      </c>
      <c r="B240508" s="1" t="s">
        <v>239557</v>
      </c>
      <c r="C240508" s="1" t="s">
        <v>60</v>
      </c>
    </row>
    <row r="240509" spans="1:3" x14ac:dyDescent="0.2">
      <c r="A240509" s="1">
        <v>353116</v>
      </c>
      <c r="B240509" s="1" t="s">
        <v>239558</v>
      </c>
      <c r="C240509" s="1" t="s">
        <v>5</v>
      </c>
    </row>
    <row r="240510" spans="1:3" x14ac:dyDescent="0.2">
      <c r="A240510" s="1">
        <v>353117</v>
      </c>
      <c r="B240510" s="1" t="s">
        <v>239559</v>
      </c>
      <c r="C240510" s="1" t="s">
        <v>60</v>
      </c>
    </row>
    <row r="240511" spans="1:3" x14ac:dyDescent="0.2">
      <c r="A240511" s="1">
        <v>353118</v>
      </c>
      <c r="B240511" s="1" t="s">
        <v>239560</v>
      </c>
      <c r="C240511" s="1" t="s">
        <v>60</v>
      </c>
    </row>
    <row r="240512" spans="1:3" x14ac:dyDescent="0.2">
      <c r="A240512" s="1">
        <v>353119</v>
      </c>
      <c r="B240512" s="1" t="s">
        <v>239561</v>
      </c>
      <c r="C240512" s="1" t="s">
        <v>60</v>
      </c>
    </row>
    <row r="240513" spans="1:3" x14ac:dyDescent="0.2">
      <c r="A240513" s="1">
        <v>353120</v>
      </c>
      <c r="B240513" s="1" t="s">
        <v>239562</v>
      </c>
      <c r="C240513" s="1" t="s">
        <v>60</v>
      </c>
    </row>
    <row r="240514" spans="1:3" x14ac:dyDescent="0.2">
      <c r="A240514" s="1">
        <v>353121</v>
      </c>
      <c r="B240514" s="1" t="s">
        <v>239563</v>
      </c>
      <c r="C240514" s="1" t="s">
        <v>60</v>
      </c>
    </row>
    <row r="240515" spans="1:3" x14ac:dyDescent="0.2">
      <c r="A240515" s="1">
        <v>353122</v>
      </c>
      <c r="B240515" s="1" t="s">
        <v>239564</v>
      </c>
      <c r="C240515" s="1" t="s">
        <v>60</v>
      </c>
    </row>
    <row r="240516" spans="1:3" x14ac:dyDescent="0.2">
      <c r="A240516" s="1">
        <v>353123</v>
      </c>
      <c r="B240516" s="1" t="s">
        <v>239565</v>
      </c>
      <c r="C240516" s="1" t="s">
        <v>60</v>
      </c>
    </row>
    <row r="240517" spans="1:3" x14ac:dyDescent="0.2">
      <c r="A240517" s="1">
        <v>353124</v>
      </c>
      <c r="B240517" s="1" t="s">
        <v>239566</v>
      </c>
      <c r="C240517" s="1" t="s">
        <v>60</v>
      </c>
    </row>
    <row r="240518" spans="1:3" x14ac:dyDescent="0.2">
      <c r="A240518" s="1">
        <v>353125</v>
      </c>
      <c r="B240518" s="1" t="s">
        <v>239567</v>
      </c>
      <c r="C240518" s="1" t="s">
        <v>60</v>
      </c>
    </row>
    <row r="240519" spans="1:3" x14ac:dyDescent="0.2">
      <c r="A240519" s="1">
        <v>353126</v>
      </c>
      <c r="B240519" s="1" t="s">
        <v>239568</v>
      </c>
      <c r="C240519" s="1" t="s">
        <v>60</v>
      </c>
    </row>
    <row r="240520" spans="1:3" x14ac:dyDescent="0.2">
      <c r="A240520" s="1">
        <v>353127</v>
      </c>
      <c r="B240520" s="1" t="s">
        <v>239569</v>
      </c>
      <c r="C240520" s="1" t="s">
        <v>60</v>
      </c>
    </row>
    <row r="240521" spans="1:3" x14ac:dyDescent="0.2">
      <c r="A240521" s="1">
        <v>353128</v>
      </c>
      <c r="B240521" s="1" t="s">
        <v>239570</v>
      </c>
      <c r="C240521" s="1" t="s">
        <v>60</v>
      </c>
    </row>
    <row r="240522" spans="1:3" x14ac:dyDescent="0.2">
      <c r="A240522" s="1">
        <v>353129</v>
      </c>
      <c r="B240522" s="1" t="s">
        <v>239571</v>
      </c>
      <c r="C240522" s="1" t="s">
        <v>60</v>
      </c>
    </row>
    <row r="240523" spans="1:3" x14ac:dyDescent="0.2">
      <c r="A240523" s="1">
        <v>353130</v>
      </c>
      <c r="B240523" s="1" t="s">
        <v>239572</v>
      </c>
      <c r="C240523" s="1" t="s">
        <v>60</v>
      </c>
    </row>
    <row r="240524" spans="1:3" x14ac:dyDescent="0.2">
      <c r="A240524" s="1">
        <v>353131</v>
      </c>
      <c r="B240524" s="1" t="s">
        <v>239573</v>
      </c>
      <c r="C240524" s="1" t="s">
        <v>60</v>
      </c>
    </row>
    <row r="240525" spans="1:3" x14ac:dyDescent="0.2">
      <c r="A240525" s="1">
        <v>353132</v>
      </c>
      <c r="B240525" s="1" t="s">
        <v>239574</v>
      </c>
      <c r="C240525" s="1" t="s">
        <v>60</v>
      </c>
    </row>
    <row r="240526" spans="1:3" x14ac:dyDescent="0.2">
      <c r="A240526" s="1">
        <v>353133</v>
      </c>
      <c r="B240526" s="1" t="s">
        <v>239575</v>
      </c>
      <c r="C240526" s="1" t="s">
        <v>60</v>
      </c>
    </row>
    <row r="240527" spans="1:3" x14ac:dyDescent="0.2">
      <c r="A240527" s="1">
        <v>353134</v>
      </c>
      <c r="B240527" s="1" t="s">
        <v>239576</v>
      </c>
      <c r="C240527" s="1" t="s">
        <v>60</v>
      </c>
    </row>
    <row r="240528" spans="1:3" x14ac:dyDescent="0.2">
      <c r="A240528" s="1">
        <v>353135</v>
      </c>
      <c r="B240528" s="1" t="s">
        <v>239577</v>
      </c>
      <c r="C240528" s="1" t="s">
        <v>60</v>
      </c>
    </row>
    <row r="240529" spans="1:3" x14ac:dyDescent="0.2">
      <c r="A240529" s="1">
        <v>353136</v>
      </c>
      <c r="B240529" s="1" t="s">
        <v>239578</v>
      </c>
      <c r="C240529" s="1" t="s">
        <v>60</v>
      </c>
    </row>
    <row r="240530" spans="1:3" x14ac:dyDescent="0.2">
      <c r="A240530" s="1">
        <v>353137</v>
      </c>
      <c r="B240530" s="1" t="s">
        <v>239579</v>
      </c>
      <c r="C240530" s="1" t="s">
        <v>60</v>
      </c>
    </row>
    <row r="240531" spans="1:3" x14ac:dyDescent="0.2">
      <c r="A240531" s="1">
        <v>353138</v>
      </c>
      <c r="B240531" s="1" t="s">
        <v>239580</v>
      </c>
      <c r="C240531" s="1" t="s">
        <v>60</v>
      </c>
    </row>
    <row r="240532" spans="1:3" x14ac:dyDescent="0.2">
      <c r="A240532" s="1">
        <v>353139</v>
      </c>
      <c r="B240532" s="1" t="s">
        <v>239581</v>
      </c>
      <c r="C240532" s="1" t="s">
        <v>60</v>
      </c>
    </row>
    <row r="240533" spans="1:3" x14ac:dyDescent="0.2">
      <c r="A240533" s="1">
        <v>353140</v>
      </c>
      <c r="B240533" s="1" t="s">
        <v>239582</v>
      </c>
      <c r="C240533" s="1" t="s">
        <v>60</v>
      </c>
    </row>
    <row r="240534" spans="1:3" x14ac:dyDescent="0.2">
      <c r="A240534" s="1">
        <v>353141</v>
      </c>
      <c r="B240534" s="1" t="s">
        <v>239583</v>
      </c>
      <c r="C240534" s="1" t="s">
        <v>60</v>
      </c>
    </row>
    <row r="240535" spans="1:3" x14ac:dyDescent="0.2">
      <c r="A240535" s="1">
        <v>353142</v>
      </c>
      <c r="B240535" s="1" t="s">
        <v>239584</v>
      </c>
      <c r="C240535" s="1" t="s">
        <v>60</v>
      </c>
    </row>
    <row r="240536" spans="1:3" x14ac:dyDescent="0.2">
      <c r="A240536" s="1">
        <v>353143</v>
      </c>
      <c r="B240536" s="1" t="s">
        <v>239585</v>
      </c>
      <c r="C240536" s="1" t="s">
        <v>60</v>
      </c>
    </row>
    <row r="240537" spans="1:3" x14ac:dyDescent="0.2">
      <c r="A240537" s="1">
        <v>353144</v>
      </c>
      <c r="B240537" s="1" t="s">
        <v>239586</v>
      </c>
      <c r="C240537" s="1" t="s">
        <v>60</v>
      </c>
    </row>
    <row r="240538" spans="1:3" x14ac:dyDescent="0.2">
      <c r="A240538" s="1">
        <v>353145</v>
      </c>
      <c r="B240538" s="1" t="s">
        <v>239587</v>
      </c>
      <c r="C240538" s="1" t="s">
        <v>60</v>
      </c>
    </row>
    <row r="240539" spans="1:3" x14ac:dyDescent="0.2">
      <c r="A240539" s="1">
        <v>353146</v>
      </c>
      <c r="B240539" s="1" t="s">
        <v>239588</v>
      </c>
      <c r="C240539" s="1" t="s">
        <v>60</v>
      </c>
    </row>
    <row r="240540" spans="1:3" x14ac:dyDescent="0.2">
      <c r="A240540" s="1">
        <v>353147</v>
      </c>
      <c r="B240540" s="1" t="s">
        <v>239589</v>
      </c>
      <c r="C240540" s="1" t="s">
        <v>60</v>
      </c>
    </row>
    <row r="240541" spans="1:3" x14ac:dyDescent="0.2">
      <c r="A240541" s="1">
        <v>353148</v>
      </c>
      <c r="B240541" s="1" t="s">
        <v>239590</v>
      </c>
      <c r="C240541" s="1" t="s">
        <v>60</v>
      </c>
    </row>
    <row r="240542" spans="1:3" x14ac:dyDescent="0.2">
      <c r="A240542" s="1">
        <v>353149</v>
      </c>
      <c r="B240542" s="1" t="s">
        <v>239591</v>
      </c>
      <c r="C240542" s="1" t="s">
        <v>60</v>
      </c>
    </row>
    <row r="240543" spans="1:3" x14ac:dyDescent="0.2">
      <c r="A240543" s="1">
        <v>353150</v>
      </c>
      <c r="B240543" s="1" t="s">
        <v>239592</v>
      </c>
      <c r="C240543" s="1" t="s">
        <v>60</v>
      </c>
    </row>
    <row r="240544" spans="1:3" x14ac:dyDescent="0.2">
      <c r="A240544" s="1">
        <v>353151</v>
      </c>
      <c r="B240544" s="1" t="s">
        <v>239593</v>
      </c>
      <c r="C240544" s="1" t="s">
        <v>60</v>
      </c>
    </row>
    <row r="240545" spans="1:3" x14ac:dyDescent="0.2">
      <c r="A240545" s="1">
        <v>353152</v>
      </c>
      <c r="B240545" s="1" t="s">
        <v>239594</v>
      </c>
      <c r="C240545" s="1" t="s">
        <v>60</v>
      </c>
    </row>
    <row r="240546" spans="1:3" x14ac:dyDescent="0.2">
      <c r="A240546" s="1">
        <v>353153</v>
      </c>
      <c r="B240546" s="1" t="s">
        <v>239595</v>
      </c>
      <c r="C240546" s="1" t="s">
        <v>60</v>
      </c>
    </row>
    <row r="240547" spans="1:3" x14ac:dyDescent="0.2">
      <c r="A240547" s="1">
        <v>353154</v>
      </c>
      <c r="B240547" s="1" t="s">
        <v>239596</v>
      </c>
      <c r="C240547" s="1" t="s">
        <v>60</v>
      </c>
    </row>
    <row r="240548" spans="1:3" x14ac:dyDescent="0.2">
      <c r="A240548" s="1">
        <v>353155</v>
      </c>
      <c r="B240548" s="1" t="s">
        <v>239597</v>
      </c>
      <c r="C240548" s="1" t="s">
        <v>60</v>
      </c>
    </row>
    <row r="240549" spans="1:3" x14ac:dyDescent="0.2">
      <c r="A240549" s="1">
        <v>353156</v>
      </c>
      <c r="B240549" s="1" t="s">
        <v>239598</v>
      </c>
      <c r="C240549" s="1" t="s">
        <v>60</v>
      </c>
    </row>
    <row r="240550" spans="1:3" x14ac:dyDescent="0.2">
      <c r="A240550" s="1">
        <v>353157</v>
      </c>
      <c r="B240550" s="1" t="s">
        <v>239599</v>
      </c>
      <c r="C240550" s="1" t="s">
        <v>60</v>
      </c>
    </row>
    <row r="240551" spans="1:3" x14ac:dyDescent="0.2">
      <c r="A240551" s="1">
        <v>353158</v>
      </c>
      <c r="B240551" s="1" t="s">
        <v>239600</v>
      </c>
      <c r="C240551" s="1" t="s">
        <v>60</v>
      </c>
    </row>
    <row r="240552" spans="1:3" x14ac:dyDescent="0.2">
      <c r="A240552" s="1">
        <v>353159</v>
      </c>
      <c r="B240552" s="1" t="s">
        <v>239601</v>
      </c>
      <c r="C240552" s="1" t="s">
        <v>60</v>
      </c>
    </row>
    <row r="240553" spans="1:3" x14ac:dyDescent="0.2">
      <c r="A240553" s="1">
        <v>353160</v>
      </c>
      <c r="B240553" s="1" t="s">
        <v>239602</v>
      </c>
      <c r="C240553" s="1" t="s">
        <v>60</v>
      </c>
    </row>
    <row r="240554" spans="1:3" x14ac:dyDescent="0.2">
      <c r="A240554" s="1">
        <v>353161</v>
      </c>
      <c r="B240554" s="1" t="s">
        <v>239603</v>
      </c>
      <c r="C240554" s="1" t="s">
        <v>60</v>
      </c>
    </row>
    <row r="240555" spans="1:3" x14ac:dyDescent="0.2">
      <c r="A240555" s="1">
        <v>353162</v>
      </c>
      <c r="B240555" s="1" t="s">
        <v>239604</v>
      </c>
      <c r="C240555" s="1" t="s">
        <v>60</v>
      </c>
    </row>
    <row r="240556" spans="1:3" x14ac:dyDescent="0.2">
      <c r="A240556" s="1">
        <v>353163</v>
      </c>
      <c r="B240556" s="1" t="s">
        <v>239605</v>
      </c>
      <c r="C240556" s="1" t="s">
        <v>5</v>
      </c>
    </row>
    <row r="240557" spans="1:3" x14ac:dyDescent="0.2">
      <c r="A240557" s="1">
        <v>353165</v>
      </c>
      <c r="B240557" s="1" t="s">
        <v>239606</v>
      </c>
      <c r="C240557" s="1" t="s">
        <v>5</v>
      </c>
    </row>
    <row r="240558" spans="1:3" x14ac:dyDescent="0.2">
      <c r="A240558" s="1">
        <v>353166</v>
      </c>
      <c r="B240558" s="1" t="s">
        <v>239607</v>
      </c>
      <c r="C240558" s="1" t="s">
        <v>5</v>
      </c>
    </row>
    <row r="240559" spans="1:3" x14ac:dyDescent="0.2">
      <c r="A240559" s="1">
        <v>353167</v>
      </c>
      <c r="B240559" s="1" t="s">
        <v>239608</v>
      </c>
      <c r="C240559" s="1" t="s">
        <v>60</v>
      </c>
    </row>
    <row r="240560" spans="1:3" x14ac:dyDescent="0.2">
      <c r="A240560" s="1">
        <v>353168</v>
      </c>
      <c r="B240560" s="1" t="s">
        <v>239609</v>
      </c>
      <c r="C240560" s="1" t="s">
        <v>60</v>
      </c>
    </row>
    <row r="240561" spans="1:3" x14ac:dyDescent="0.2">
      <c r="A240561" s="1">
        <v>353169</v>
      </c>
      <c r="B240561" s="1" t="s">
        <v>239610</v>
      </c>
      <c r="C240561" s="1" t="s">
        <v>5</v>
      </c>
    </row>
    <row r="240562" spans="1:3" x14ac:dyDescent="0.2">
      <c r="A240562" s="1">
        <v>353170</v>
      </c>
      <c r="B240562" s="1" t="s">
        <v>239611</v>
      </c>
      <c r="C240562" s="1" t="s">
        <v>5</v>
      </c>
    </row>
    <row r="240563" spans="1:3" x14ac:dyDescent="0.2">
      <c r="A240563" s="1">
        <v>353171</v>
      </c>
      <c r="B240563" s="1" t="s">
        <v>239612</v>
      </c>
      <c r="C240563" s="1" t="s">
        <v>60</v>
      </c>
    </row>
    <row r="240564" spans="1:3" x14ac:dyDescent="0.2">
      <c r="A240564" s="1">
        <v>353172</v>
      </c>
      <c r="B240564" s="1" t="s">
        <v>239613</v>
      </c>
      <c r="C240564" s="1" t="s">
        <v>60</v>
      </c>
    </row>
    <row r="240565" spans="1:3" x14ac:dyDescent="0.2">
      <c r="A240565" s="1">
        <v>353173</v>
      </c>
      <c r="B240565" s="1" t="s">
        <v>239614</v>
      </c>
      <c r="C240565" s="1" t="s">
        <v>60</v>
      </c>
    </row>
    <row r="240566" spans="1:3" x14ac:dyDescent="0.2">
      <c r="A240566" s="1">
        <v>353174</v>
      </c>
      <c r="B240566" s="1" t="s">
        <v>239615</v>
      </c>
      <c r="C240566" s="1" t="s">
        <v>60</v>
      </c>
    </row>
    <row r="240567" spans="1:3" x14ac:dyDescent="0.2">
      <c r="A240567" s="1">
        <v>353175</v>
      </c>
      <c r="B240567" s="1" t="s">
        <v>239616</v>
      </c>
      <c r="C240567" s="1" t="s">
        <v>60</v>
      </c>
    </row>
    <row r="240568" spans="1:3" x14ac:dyDescent="0.2">
      <c r="A240568" s="1">
        <v>353176</v>
      </c>
      <c r="B240568" s="1" t="s">
        <v>239617</v>
      </c>
      <c r="C240568" s="1" t="s">
        <v>60</v>
      </c>
    </row>
    <row r="240569" spans="1:3" x14ac:dyDescent="0.2">
      <c r="A240569" s="1">
        <v>353177</v>
      </c>
      <c r="B240569" s="1" t="s">
        <v>239618</v>
      </c>
      <c r="C240569" s="1" t="s">
        <v>60</v>
      </c>
    </row>
    <row r="240570" spans="1:3" x14ac:dyDescent="0.2">
      <c r="A240570" s="1">
        <v>353178</v>
      </c>
      <c r="B240570" s="1" t="s">
        <v>239619</v>
      </c>
      <c r="C240570" s="1" t="s">
        <v>60</v>
      </c>
    </row>
    <row r="240571" spans="1:3" x14ac:dyDescent="0.2">
      <c r="A240571" s="1">
        <v>353179</v>
      </c>
      <c r="B240571" s="1" t="s">
        <v>239620</v>
      </c>
      <c r="C240571" s="1" t="s">
        <v>60</v>
      </c>
    </row>
    <row r="240572" spans="1:3" x14ac:dyDescent="0.2">
      <c r="A240572" s="1">
        <v>353180</v>
      </c>
      <c r="B240572" s="1" t="s">
        <v>239621</v>
      </c>
      <c r="C240572" s="1" t="s">
        <v>60</v>
      </c>
    </row>
    <row r="240573" spans="1:3" x14ac:dyDescent="0.2">
      <c r="A240573" s="1">
        <v>353181</v>
      </c>
      <c r="B240573" s="1" t="s">
        <v>239622</v>
      </c>
      <c r="C240573" s="1" t="s">
        <v>60</v>
      </c>
    </row>
    <row r="240574" spans="1:3" x14ac:dyDescent="0.2">
      <c r="A240574" s="1">
        <v>353182</v>
      </c>
      <c r="B240574" s="1" t="s">
        <v>239623</v>
      </c>
      <c r="C240574" s="1" t="s">
        <v>60</v>
      </c>
    </row>
    <row r="240575" spans="1:3" x14ac:dyDescent="0.2">
      <c r="A240575" s="1">
        <v>353183</v>
      </c>
      <c r="B240575" s="1" t="s">
        <v>239624</v>
      </c>
      <c r="C240575" s="1" t="s">
        <v>60</v>
      </c>
    </row>
    <row r="240576" spans="1:3" x14ac:dyDescent="0.2">
      <c r="A240576" s="1">
        <v>353184</v>
      </c>
      <c r="B240576" s="1" t="s">
        <v>239625</v>
      </c>
      <c r="C240576" s="1" t="s">
        <v>60</v>
      </c>
    </row>
    <row r="240577" spans="1:3" x14ac:dyDescent="0.2">
      <c r="A240577" s="1">
        <v>353185</v>
      </c>
      <c r="B240577" s="1" t="s">
        <v>239626</v>
      </c>
      <c r="C240577" s="1" t="s">
        <v>60</v>
      </c>
    </row>
    <row r="240578" spans="1:3" x14ac:dyDescent="0.2">
      <c r="A240578" s="1">
        <v>353186</v>
      </c>
      <c r="B240578" s="1" t="s">
        <v>239627</v>
      </c>
      <c r="C240578" s="1" t="s">
        <v>60</v>
      </c>
    </row>
    <row r="240579" spans="1:3" x14ac:dyDescent="0.2">
      <c r="A240579" s="1">
        <v>353187</v>
      </c>
      <c r="B240579" s="1" t="s">
        <v>239628</v>
      </c>
      <c r="C240579" s="1" t="s">
        <v>60</v>
      </c>
    </row>
    <row r="240580" spans="1:3" x14ac:dyDescent="0.2">
      <c r="A240580" s="1">
        <v>353188</v>
      </c>
      <c r="B240580" s="1" t="s">
        <v>239629</v>
      </c>
      <c r="C240580" s="1" t="s">
        <v>60</v>
      </c>
    </row>
    <row r="240581" spans="1:3" x14ac:dyDescent="0.2">
      <c r="A240581" s="1">
        <v>353189</v>
      </c>
      <c r="B240581" s="1" t="s">
        <v>239630</v>
      </c>
      <c r="C240581" s="1" t="s">
        <v>60</v>
      </c>
    </row>
    <row r="240582" spans="1:3" x14ac:dyDescent="0.2">
      <c r="A240582" s="1">
        <v>353190</v>
      </c>
      <c r="B240582" s="1" t="s">
        <v>239631</v>
      </c>
      <c r="C240582" s="1" t="s">
        <v>60</v>
      </c>
    </row>
    <row r="240583" spans="1:3" x14ac:dyDescent="0.2">
      <c r="A240583" s="1">
        <v>353191</v>
      </c>
      <c r="B240583" s="1" t="s">
        <v>239632</v>
      </c>
      <c r="C240583" s="1" t="s">
        <v>60</v>
      </c>
    </row>
    <row r="240584" spans="1:3" x14ac:dyDescent="0.2">
      <c r="A240584" s="1">
        <v>353192</v>
      </c>
      <c r="B240584" s="1" t="s">
        <v>239633</v>
      </c>
      <c r="C240584" s="1" t="s">
        <v>60</v>
      </c>
    </row>
    <row r="240585" spans="1:3" x14ac:dyDescent="0.2">
      <c r="A240585" s="1">
        <v>353193</v>
      </c>
      <c r="B240585" s="1" t="s">
        <v>239634</v>
      </c>
      <c r="C240585" s="1" t="s">
        <v>60</v>
      </c>
    </row>
    <row r="240586" spans="1:3" x14ac:dyDescent="0.2">
      <c r="A240586" s="1">
        <v>353194</v>
      </c>
      <c r="B240586" s="1" t="s">
        <v>239635</v>
      </c>
      <c r="C240586" s="1" t="s">
        <v>5</v>
      </c>
    </row>
    <row r="240587" spans="1:3" x14ac:dyDescent="0.2">
      <c r="A240587" s="1">
        <v>353195</v>
      </c>
      <c r="B240587" s="1" t="s">
        <v>239636</v>
      </c>
      <c r="C240587" s="1" t="s">
        <v>60</v>
      </c>
    </row>
    <row r="240588" spans="1:3" x14ac:dyDescent="0.2">
      <c r="A240588" s="1">
        <v>353196</v>
      </c>
      <c r="B240588" s="1" t="s">
        <v>239637</v>
      </c>
      <c r="C240588" s="1" t="s">
        <v>60</v>
      </c>
    </row>
    <row r="240589" spans="1:3" x14ac:dyDescent="0.2">
      <c r="A240589" s="1">
        <v>353197</v>
      </c>
      <c r="B240589" s="1" t="s">
        <v>239638</v>
      </c>
      <c r="C240589" s="1" t="s">
        <v>5</v>
      </c>
    </row>
    <row r="240590" spans="1:3" x14ac:dyDescent="0.2">
      <c r="A240590" s="1">
        <v>353198</v>
      </c>
      <c r="B240590" s="1" t="s">
        <v>239639</v>
      </c>
      <c r="C240590" s="1" t="s">
        <v>60</v>
      </c>
    </row>
    <row r="240591" spans="1:3" x14ac:dyDescent="0.2">
      <c r="A240591" s="1">
        <v>353199</v>
      </c>
      <c r="B240591" s="1" t="s">
        <v>239640</v>
      </c>
      <c r="C240591" s="1" t="s">
        <v>60</v>
      </c>
    </row>
    <row r="240592" spans="1:3" x14ac:dyDescent="0.2">
      <c r="A240592" s="1">
        <v>353200</v>
      </c>
      <c r="B240592" s="1" t="s">
        <v>239641</v>
      </c>
      <c r="C240592" s="1" t="s">
        <v>60</v>
      </c>
    </row>
    <row r="240593" spans="1:3" x14ac:dyDescent="0.2">
      <c r="A240593" s="1">
        <v>353201</v>
      </c>
      <c r="B240593" s="1" t="s">
        <v>239642</v>
      </c>
      <c r="C240593" s="1" t="s">
        <v>60</v>
      </c>
    </row>
    <row r="240594" spans="1:3" x14ac:dyDescent="0.2">
      <c r="A240594" s="1">
        <v>353202</v>
      </c>
      <c r="B240594" s="1" t="s">
        <v>239643</v>
      </c>
      <c r="C240594" s="1" t="s">
        <v>60</v>
      </c>
    </row>
    <row r="240595" spans="1:3" x14ac:dyDescent="0.2">
      <c r="A240595" s="1">
        <v>353203</v>
      </c>
      <c r="B240595" s="1" t="s">
        <v>239644</v>
      </c>
      <c r="C240595" s="1" t="s">
        <v>60</v>
      </c>
    </row>
    <row r="240596" spans="1:3" x14ac:dyDescent="0.2">
      <c r="A240596" s="1">
        <v>353204</v>
      </c>
      <c r="B240596" s="1" t="s">
        <v>239645</v>
      </c>
      <c r="C240596" s="1" t="s">
        <v>60</v>
      </c>
    </row>
    <row r="240597" spans="1:3" x14ac:dyDescent="0.2">
      <c r="A240597" s="1">
        <v>353205</v>
      </c>
      <c r="B240597" s="1" t="s">
        <v>239646</v>
      </c>
      <c r="C240597" s="1" t="s">
        <v>60</v>
      </c>
    </row>
    <row r="240598" spans="1:3" x14ac:dyDescent="0.2">
      <c r="A240598" s="1">
        <v>353206</v>
      </c>
      <c r="B240598" s="1" t="s">
        <v>239647</v>
      </c>
      <c r="C240598" s="1" t="s">
        <v>60</v>
      </c>
    </row>
    <row r="240599" spans="1:3" x14ac:dyDescent="0.2">
      <c r="A240599" s="1">
        <v>353207</v>
      </c>
      <c r="B240599" s="1" t="s">
        <v>239648</v>
      </c>
      <c r="C240599" s="1" t="s">
        <v>60</v>
      </c>
    </row>
    <row r="240600" spans="1:3" x14ac:dyDescent="0.2">
      <c r="A240600" s="1">
        <v>353208</v>
      </c>
      <c r="B240600" s="1" t="s">
        <v>239649</v>
      </c>
      <c r="C240600" s="1" t="s">
        <v>60</v>
      </c>
    </row>
    <row r="240601" spans="1:3" x14ac:dyDescent="0.2">
      <c r="A240601" s="1">
        <v>353209</v>
      </c>
      <c r="B240601" s="1" t="s">
        <v>239650</v>
      </c>
      <c r="C240601" s="1" t="s">
        <v>60</v>
      </c>
    </row>
    <row r="240602" spans="1:3" x14ac:dyDescent="0.2">
      <c r="A240602" s="1">
        <v>353210</v>
      </c>
      <c r="B240602" s="1" t="s">
        <v>239651</v>
      </c>
      <c r="C240602" s="1" t="s">
        <v>60</v>
      </c>
    </row>
    <row r="240603" spans="1:3" x14ac:dyDescent="0.2">
      <c r="A240603" s="1">
        <v>353211</v>
      </c>
      <c r="B240603" s="1" t="s">
        <v>239652</v>
      </c>
      <c r="C240603" s="1" t="s">
        <v>60</v>
      </c>
    </row>
    <row r="240604" spans="1:3" x14ac:dyDescent="0.2">
      <c r="A240604" s="1">
        <v>353212</v>
      </c>
      <c r="B240604" s="1" t="s">
        <v>239653</v>
      </c>
      <c r="C240604" s="1" t="s">
        <v>60</v>
      </c>
    </row>
    <row r="240605" spans="1:3" x14ac:dyDescent="0.2">
      <c r="A240605" s="1">
        <v>353213</v>
      </c>
      <c r="B240605" s="1" t="s">
        <v>239654</v>
      </c>
      <c r="C240605" s="1" t="s">
        <v>60</v>
      </c>
    </row>
    <row r="240606" spans="1:3" x14ac:dyDescent="0.2">
      <c r="A240606" s="1">
        <v>353214</v>
      </c>
      <c r="B240606" s="1" t="s">
        <v>239655</v>
      </c>
      <c r="C240606" s="1" t="s">
        <v>60</v>
      </c>
    </row>
    <row r="240607" spans="1:3" x14ac:dyDescent="0.2">
      <c r="A240607" s="1">
        <v>353215</v>
      </c>
      <c r="B240607" s="1" t="s">
        <v>239656</v>
      </c>
      <c r="C240607" s="1" t="s">
        <v>60</v>
      </c>
    </row>
    <row r="240608" spans="1:3" x14ac:dyDescent="0.2">
      <c r="A240608" s="1">
        <v>353216</v>
      </c>
      <c r="B240608" s="1" t="s">
        <v>239657</v>
      </c>
      <c r="C240608" s="1" t="s">
        <v>60</v>
      </c>
    </row>
    <row r="240609" spans="1:3" x14ac:dyDescent="0.2">
      <c r="A240609" s="1">
        <v>353217</v>
      </c>
      <c r="B240609" s="1" t="s">
        <v>239658</v>
      </c>
      <c r="C240609" s="1" t="s">
        <v>60</v>
      </c>
    </row>
    <row r="240610" spans="1:3" x14ac:dyDescent="0.2">
      <c r="A240610" s="1">
        <v>353218</v>
      </c>
      <c r="B240610" s="1" t="s">
        <v>239659</v>
      </c>
      <c r="C240610" s="1" t="s">
        <v>60</v>
      </c>
    </row>
    <row r="240611" spans="1:3" x14ac:dyDescent="0.2">
      <c r="A240611" s="1">
        <v>353219</v>
      </c>
      <c r="B240611" s="1" t="s">
        <v>239660</v>
      </c>
      <c r="C240611" s="1" t="s">
        <v>60</v>
      </c>
    </row>
    <row r="240612" spans="1:3" x14ac:dyDescent="0.2">
      <c r="A240612" s="1">
        <v>353220</v>
      </c>
      <c r="B240612" s="1" t="s">
        <v>239661</v>
      </c>
      <c r="C240612" s="1" t="s">
        <v>60</v>
      </c>
    </row>
    <row r="240613" spans="1:3" x14ac:dyDescent="0.2">
      <c r="A240613" s="1">
        <v>353221</v>
      </c>
      <c r="B240613" s="1" t="s">
        <v>239662</v>
      </c>
      <c r="C240613" s="1" t="s">
        <v>60</v>
      </c>
    </row>
    <row r="240614" spans="1:3" x14ac:dyDescent="0.2">
      <c r="A240614" s="1">
        <v>353222</v>
      </c>
      <c r="B240614" s="1" t="s">
        <v>239663</v>
      </c>
      <c r="C240614" s="1" t="s">
        <v>60</v>
      </c>
    </row>
    <row r="240615" spans="1:3" x14ac:dyDescent="0.2">
      <c r="A240615" s="1">
        <v>353223</v>
      </c>
      <c r="B240615" s="1" t="s">
        <v>239664</v>
      </c>
      <c r="C240615" s="1" t="s">
        <v>60</v>
      </c>
    </row>
    <row r="240616" spans="1:3" x14ac:dyDescent="0.2">
      <c r="A240616" s="1">
        <v>353224</v>
      </c>
      <c r="B240616" s="1" t="s">
        <v>239665</v>
      </c>
      <c r="C240616" s="1" t="s">
        <v>60</v>
      </c>
    </row>
    <row r="240617" spans="1:3" x14ac:dyDescent="0.2">
      <c r="A240617" s="1">
        <v>353225</v>
      </c>
      <c r="B240617" s="1" t="s">
        <v>239666</v>
      </c>
      <c r="C240617" s="1" t="s">
        <v>60</v>
      </c>
    </row>
    <row r="240618" spans="1:3" x14ac:dyDescent="0.2">
      <c r="A240618" s="1">
        <v>353226</v>
      </c>
      <c r="B240618" s="1" t="s">
        <v>239667</v>
      </c>
      <c r="C240618" s="1" t="s">
        <v>60</v>
      </c>
    </row>
    <row r="240619" spans="1:3" x14ac:dyDescent="0.2">
      <c r="A240619" s="1">
        <v>353227</v>
      </c>
      <c r="B240619" s="1" t="s">
        <v>239668</v>
      </c>
      <c r="C240619" s="1" t="s">
        <v>60</v>
      </c>
    </row>
    <row r="240620" spans="1:3" x14ac:dyDescent="0.2">
      <c r="A240620" s="1">
        <v>353228</v>
      </c>
      <c r="B240620" s="1" t="s">
        <v>239669</v>
      </c>
      <c r="C240620" s="1" t="s">
        <v>60</v>
      </c>
    </row>
    <row r="240621" spans="1:3" x14ac:dyDescent="0.2">
      <c r="A240621" s="1">
        <v>353229</v>
      </c>
      <c r="B240621" s="1" t="s">
        <v>239670</v>
      </c>
      <c r="C240621" s="1" t="s">
        <v>60</v>
      </c>
    </row>
    <row r="240622" spans="1:3" x14ac:dyDescent="0.2">
      <c r="A240622" s="1">
        <v>353230</v>
      </c>
      <c r="B240622" s="1" t="s">
        <v>239671</v>
      </c>
      <c r="C240622" s="1" t="s">
        <v>60</v>
      </c>
    </row>
    <row r="240623" spans="1:3" x14ac:dyDescent="0.2">
      <c r="A240623" s="1">
        <v>353231</v>
      </c>
      <c r="B240623" s="1" t="s">
        <v>239672</v>
      </c>
      <c r="C240623" s="1" t="s">
        <v>60</v>
      </c>
    </row>
    <row r="240624" spans="1:3" x14ac:dyDescent="0.2">
      <c r="A240624" s="1">
        <v>353232</v>
      </c>
      <c r="B240624" s="1" t="s">
        <v>239673</v>
      </c>
      <c r="C240624" s="1" t="s">
        <v>60</v>
      </c>
    </row>
    <row r="240625" spans="1:3" x14ac:dyDescent="0.2">
      <c r="A240625" s="1">
        <v>353233</v>
      </c>
      <c r="B240625" s="1" t="s">
        <v>239674</v>
      </c>
      <c r="C240625" s="1" t="s">
        <v>60</v>
      </c>
    </row>
    <row r="240626" spans="1:3" x14ac:dyDescent="0.2">
      <c r="A240626" s="1">
        <v>353234</v>
      </c>
      <c r="B240626" s="1" t="s">
        <v>239675</v>
      </c>
      <c r="C240626" s="1" t="s">
        <v>60</v>
      </c>
    </row>
    <row r="240627" spans="1:3" x14ac:dyDescent="0.2">
      <c r="A240627" s="1">
        <v>353235</v>
      </c>
      <c r="B240627" s="1" t="s">
        <v>239676</v>
      </c>
      <c r="C240627" s="1" t="s">
        <v>60</v>
      </c>
    </row>
    <row r="240628" spans="1:3" x14ac:dyDescent="0.2">
      <c r="A240628" s="1">
        <v>353236</v>
      </c>
      <c r="B240628" s="1" t="s">
        <v>239677</v>
      </c>
      <c r="C240628" s="1" t="s">
        <v>60</v>
      </c>
    </row>
    <row r="240629" spans="1:3" x14ac:dyDescent="0.2">
      <c r="A240629" s="1">
        <v>353237</v>
      </c>
      <c r="B240629" s="1" t="s">
        <v>239678</v>
      </c>
      <c r="C240629" s="1" t="s">
        <v>60</v>
      </c>
    </row>
    <row r="240630" spans="1:3" x14ac:dyDescent="0.2">
      <c r="A240630" s="1">
        <v>353238</v>
      </c>
      <c r="B240630" s="1" t="s">
        <v>239679</v>
      </c>
      <c r="C240630" s="1" t="s">
        <v>60</v>
      </c>
    </row>
    <row r="240631" spans="1:3" x14ac:dyDescent="0.2">
      <c r="A240631" s="1">
        <v>353239</v>
      </c>
      <c r="B240631" s="1" t="s">
        <v>239680</v>
      </c>
      <c r="C240631" s="1" t="s">
        <v>60</v>
      </c>
    </row>
    <row r="240632" spans="1:3" x14ac:dyDescent="0.2">
      <c r="A240632" s="1">
        <v>353240</v>
      </c>
      <c r="B240632" s="1" t="s">
        <v>239681</v>
      </c>
      <c r="C240632" s="1" t="s">
        <v>60</v>
      </c>
    </row>
    <row r="240633" spans="1:3" x14ac:dyDescent="0.2">
      <c r="A240633" s="1">
        <v>353241</v>
      </c>
      <c r="B240633" s="1" t="s">
        <v>239682</v>
      </c>
      <c r="C240633" s="1" t="s">
        <v>60</v>
      </c>
    </row>
    <row r="240634" spans="1:3" x14ac:dyDescent="0.2">
      <c r="A240634" s="1">
        <v>353242</v>
      </c>
      <c r="B240634" s="1" t="s">
        <v>239683</v>
      </c>
      <c r="C240634" s="1" t="s">
        <v>60</v>
      </c>
    </row>
    <row r="240635" spans="1:3" x14ac:dyDescent="0.2">
      <c r="A240635" s="1">
        <v>353243</v>
      </c>
      <c r="B240635" s="1" t="s">
        <v>239684</v>
      </c>
      <c r="C240635" s="1" t="s">
        <v>60</v>
      </c>
    </row>
    <row r="240636" spans="1:3" x14ac:dyDescent="0.2">
      <c r="A240636" s="1">
        <v>353244</v>
      </c>
      <c r="B240636" s="1" t="s">
        <v>239685</v>
      </c>
      <c r="C240636" s="1" t="s">
        <v>60</v>
      </c>
    </row>
    <row r="240637" spans="1:3" x14ac:dyDescent="0.2">
      <c r="A240637" s="1">
        <v>353245</v>
      </c>
      <c r="B240637" s="1" t="s">
        <v>239686</v>
      </c>
      <c r="C240637" s="1" t="s">
        <v>60</v>
      </c>
    </row>
    <row r="240638" spans="1:3" x14ac:dyDescent="0.2">
      <c r="A240638" s="1">
        <v>353246</v>
      </c>
      <c r="B240638" s="1" t="s">
        <v>239687</v>
      </c>
      <c r="C240638" s="1" t="s">
        <v>60</v>
      </c>
    </row>
    <row r="240639" spans="1:3" x14ac:dyDescent="0.2">
      <c r="A240639" s="1">
        <v>353247</v>
      </c>
      <c r="B240639" s="1" t="s">
        <v>239688</v>
      </c>
      <c r="C240639" s="1" t="s">
        <v>60</v>
      </c>
    </row>
    <row r="240640" spans="1:3" x14ac:dyDescent="0.2">
      <c r="A240640" s="1">
        <v>353248</v>
      </c>
      <c r="B240640" s="1" t="s">
        <v>239689</v>
      </c>
      <c r="C240640" s="1" t="s">
        <v>60</v>
      </c>
    </row>
    <row r="240641" spans="1:3" x14ac:dyDescent="0.2">
      <c r="A240641" s="1">
        <v>353249</v>
      </c>
      <c r="B240641" s="1" t="s">
        <v>239690</v>
      </c>
      <c r="C240641" s="1" t="s">
        <v>60</v>
      </c>
    </row>
    <row r="240642" spans="1:3" x14ac:dyDescent="0.2">
      <c r="A240642" s="1">
        <v>353250</v>
      </c>
      <c r="B240642" s="1" t="s">
        <v>239691</v>
      </c>
      <c r="C240642" s="1" t="s">
        <v>60</v>
      </c>
    </row>
    <row r="240643" spans="1:3" x14ac:dyDescent="0.2">
      <c r="A240643" s="1">
        <v>353251</v>
      </c>
      <c r="B240643" s="1" t="s">
        <v>239692</v>
      </c>
      <c r="C240643" s="1" t="s">
        <v>60</v>
      </c>
    </row>
    <row r="240644" spans="1:3" x14ac:dyDescent="0.2">
      <c r="A240644" s="1">
        <v>353252</v>
      </c>
      <c r="B240644" s="1" t="s">
        <v>239693</v>
      </c>
      <c r="C240644" s="1" t="s">
        <v>60</v>
      </c>
    </row>
    <row r="240645" spans="1:3" x14ac:dyDescent="0.2">
      <c r="A240645" s="1">
        <v>353253</v>
      </c>
      <c r="B240645" s="1" t="s">
        <v>239694</v>
      </c>
      <c r="C240645" s="1" t="s">
        <v>60</v>
      </c>
    </row>
    <row r="240646" spans="1:3" x14ac:dyDescent="0.2">
      <c r="A240646" s="1">
        <v>353254</v>
      </c>
      <c r="B240646" s="1" t="s">
        <v>239695</v>
      </c>
      <c r="C240646" s="1" t="s">
        <v>60</v>
      </c>
    </row>
    <row r="240647" spans="1:3" x14ac:dyDescent="0.2">
      <c r="A240647" s="1">
        <v>353255</v>
      </c>
      <c r="B240647" s="1" t="s">
        <v>239696</v>
      </c>
      <c r="C240647" s="1" t="s">
        <v>60</v>
      </c>
    </row>
    <row r="240648" spans="1:3" x14ac:dyDescent="0.2">
      <c r="A240648" s="1">
        <v>353256</v>
      </c>
      <c r="B240648" s="1" t="s">
        <v>239697</v>
      </c>
      <c r="C240648" s="1" t="s">
        <v>60</v>
      </c>
    </row>
    <row r="240649" spans="1:3" x14ac:dyDescent="0.2">
      <c r="A240649" s="1">
        <v>353257</v>
      </c>
      <c r="B240649" s="1" t="s">
        <v>239698</v>
      </c>
      <c r="C240649" s="1" t="s">
        <v>60</v>
      </c>
    </row>
    <row r="240650" spans="1:3" x14ac:dyDescent="0.2">
      <c r="A240650" s="1">
        <v>353258</v>
      </c>
      <c r="B240650" s="1" t="s">
        <v>239699</v>
      </c>
      <c r="C240650" s="1" t="s">
        <v>60</v>
      </c>
    </row>
    <row r="240651" spans="1:3" x14ac:dyDescent="0.2">
      <c r="A240651" s="1">
        <v>353259</v>
      </c>
      <c r="B240651" s="1" t="s">
        <v>239700</v>
      </c>
      <c r="C240651" s="1" t="s">
        <v>5</v>
      </c>
    </row>
    <row r="240652" spans="1:3" x14ac:dyDescent="0.2">
      <c r="A240652" s="1">
        <v>353260</v>
      </c>
      <c r="B240652" s="1" t="s">
        <v>239701</v>
      </c>
      <c r="C240652" s="1" t="s">
        <v>5</v>
      </c>
    </row>
    <row r="240653" spans="1:3" x14ac:dyDescent="0.2">
      <c r="A240653" s="1">
        <v>353261</v>
      </c>
      <c r="B240653" s="1" t="s">
        <v>239702</v>
      </c>
      <c r="C240653" s="1" t="s">
        <v>60</v>
      </c>
    </row>
    <row r="240654" spans="1:3" x14ac:dyDescent="0.2">
      <c r="A240654" s="1">
        <v>353262</v>
      </c>
      <c r="B240654" s="1" t="s">
        <v>239703</v>
      </c>
      <c r="C240654" s="1" t="s">
        <v>60</v>
      </c>
    </row>
    <row r="240655" spans="1:3" x14ac:dyDescent="0.2">
      <c r="A240655" s="1">
        <v>353263</v>
      </c>
      <c r="B240655" s="1" t="s">
        <v>239704</v>
      </c>
      <c r="C240655" s="1" t="s">
        <v>60</v>
      </c>
    </row>
    <row r="240656" spans="1:3" x14ac:dyDescent="0.2">
      <c r="A240656" s="1">
        <v>353264</v>
      </c>
      <c r="B240656" s="1" t="s">
        <v>239705</v>
      </c>
      <c r="C240656" s="1" t="s">
        <v>60</v>
      </c>
    </row>
    <row r="240657" spans="1:3" x14ac:dyDescent="0.2">
      <c r="A240657" s="1">
        <v>353265</v>
      </c>
      <c r="B240657" s="1" t="s">
        <v>239706</v>
      </c>
      <c r="C240657" s="1" t="s">
        <v>60</v>
      </c>
    </row>
    <row r="240658" spans="1:3" x14ac:dyDescent="0.2">
      <c r="A240658" s="1">
        <v>353266</v>
      </c>
      <c r="B240658" s="1" t="s">
        <v>239707</v>
      </c>
      <c r="C240658" s="1" t="s">
        <v>60</v>
      </c>
    </row>
    <row r="240659" spans="1:3" x14ac:dyDescent="0.2">
      <c r="A240659" s="1">
        <v>353267</v>
      </c>
      <c r="B240659" s="1" t="s">
        <v>239708</v>
      </c>
      <c r="C240659" s="1" t="s">
        <v>60</v>
      </c>
    </row>
    <row r="240660" spans="1:3" x14ac:dyDescent="0.2">
      <c r="A240660" s="1">
        <v>353268</v>
      </c>
      <c r="B240660" s="1" t="s">
        <v>239709</v>
      </c>
      <c r="C240660" s="1" t="s">
        <v>60</v>
      </c>
    </row>
    <row r="240661" spans="1:3" x14ac:dyDescent="0.2">
      <c r="A240661" s="1">
        <v>353269</v>
      </c>
      <c r="B240661" s="1" t="s">
        <v>239710</v>
      </c>
      <c r="C240661" s="1" t="s">
        <v>60</v>
      </c>
    </row>
    <row r="240662" spans="1:3" x14ac:dyDescent="0.2">
      <c r="A240662" s="1">
        <v>353270</v>
      </c>
      <c r="B240662" s="1" t="s">
        <v>239711</v>
      </c>
      <c r="C240662" s="1" t="s">
        <v>60</v>
      </c>
    </row>
    <row r="240663" spans="1:3" x14ac:dyDescent="0.2">
      <c r="A240663" s="1">
        <v>353271</v>
      </c>
      <c r="B240663" s="1" t="s">
        <v>239712</v>
      </c>
      <c r="C240663" s="1" t="s">
        <v>60</v>
      </c>
    </row>
    <row r="240664" spans="1:3" x14ac:dyDescent="0.2">
      <c r="A240664" s="1">
        <v>353272</v>
      </c>
      <c r="B240664" s="1" t="s">
        <v>239713</v>
      </c>
      <c r="C240664" s="1" t="s">
        <v>60</v>
      </c>
    </row>
    <row r="240665" spans="1:3" x14ac:dyDescent="0.2">
      <c r="A240665" s="1">
        <v>353273</v>
      </c>
      <c r="B240665" s="1" t="s">
        <v>239714</v>
      </c>
      <c r="C240665" s="1" t="s">
        <v>60</v>
      </c>
    </row>
    <row r="240666" spans="1:3" x14ac:dyDescent="0.2">
      <c r="A240666" s="1">
        <v>353274</v>
      </c>
      <c r="B240666" s="1" t="s">
        <v>239715</v>
      </c>
      <c r="C240666" s="1" t="s">
        <v>60</v>
      </c>
    </row>
    <row r="240667" spans="1:3" x14ac:dyDescent="0.2">
      <c r="A240667" s="1">
        <v>353275</v>
      </c>
      <c r="B240667" s="1" t="s">
        <v>239716</v>
      </c>
      <c r="C240667" s="1" t="s">
        <v>60</v>
      </c>
    </row>
    <row r="240668" spans="1:3" x14ac:dyDescent="0.2">
      <c r="A240668" s="1">
        <v>353276</v>
      </c>
      <c r="B240668" s="1" t="s">
        <v>239717</v>
      </c>
      <c r="C240668" s="1" t="s">
        <v>60</v>
      </c>
    </row>
    <row r="240669" spans="1:3" x14ac:dyDescent="0.2">
      <c r="A240669" s="1">
        <v>353277</v>
      </c>
      <c r="B240669" s="1" t="s">
        <v>239718</v>
      </c>
      <c r="C240669" s="1" t="s">
        <v>60</v>
      </c>
    </row>
    <row r="240670" spans="1:3" x14ac:dyDescent="0.2">
      <c r="A240670" s="1">
        <v>353278</v>
      </c>
      <c r="B240670" s="1" t="s">
        <v>239719</v>
      </c>
      <c r="C240670" s="1" t="s">
        <v>60</v>
      </c>
    </row>
    <row r="240671" spans="1:3" x14ac:dyDescent="0.2">
      <c r="A240671" s="1">
        <v>353279</v>
      </c>
      <c r="B240671" s="1" t="s">
        <v>239720</v>
      </c>
      <c r="C240671" s="1" t="s">
        <v>60</v>
      </c>
    </row>
    <row r="240672" spans="1:3" x14ac:dyDescent="0.2">
      <c r="A240672" s="1">
        <v>353280</v>
      </c>
      <c r="B240672" s="1" t="s">
        <v>239721</v>
      </c>
      <c r="C240672" s="1" t="s">
        <v>60</v>
      </c>
    </row>
    <row r="240673" spans="1:3" x14ac:dyDescent="0.2">
      <c r="A240673" s="1">
        <v>353281</v>
      </c>
      <c r="B240673" s="1" t="s">
        <v>239722</v>
      </c>
      <c r="C240673" s="1" t="s">
        <v>60</v>
      </c>
    </row>
    <row r="240674" spans="1:3" x14ac:dyDescent="0.2">
      <c r="A240674" s="1">
        <v>353282</v>
      </c>
      <c r="B240674" s="1" t="s">
        <v>239723</v>
      </c>
      <c r="C240674" s="1" t="s">
        <v>60</v>
      </c>
    </row>
    <row r="240675" spans="1:3" x14ac:dyDescent="0.2">
      <c r="A240675" s="1">
        <v>353283</v>
      </c>
      <c r="B240675" s="1" t="s">
        <v>239724</v>
      </c>
      <c r="C240675" s="1" t="s">
        <v>60</v>
      </c>
    </row>
    <row r="240676" spans="1:3" x14ac:dyDescent="0.2">
      <c r="A240676" s="1">
        <v>353284</v>
      </c>
      <c r="B240676" s="1" t="s">
        <v>239725</v>
      </c>
      <c r="C240676" s="1" t="s">
        <v>60</v>
      </c>
    </row>
    <row r="240677" spans="1:3" x14ac:dyDescent="0.2">
      <c r="A240677" s="1">
        <v>353285</v>
      </c>
      <c r="B240677" s="1" t="s">
        <v>239726</v>
      </c>
      <c r="C240677" s="1" t="s">
        <v>60</v>
      </c>
    </row>
    <row r="240678" spans="1:3" x14ac:dyDescent="0.2">
      <c r="A240678" s="1">
        <v>353286</v>
      </c>
      <c r="B240678" s="1" t="s">
        <v>239727</v>
      </c>
      <c r="C240678" s="1" t="s">
        <v>60</v>
      </c>
    </row>
    <row r="240679" spans="1:3" x14ac:dyDescent="0.2">
      <c r="A240679" s="1">
        <v>353287</v>
      </c>
      <c r="B240679" s="1" t="s">
        <v>239728</v>
      </c>
      <c r="C240679" s="1" t="s">
        <v>60</v>
      </c>
    </row>
    <row r="240680" spans="1:3" x14ac:dyDescent="0.2">
      <c r="A240680" s="1">
        <v>353288</v>
      </c>
      <c r="B240680" s="1" t="s">
        <v>239729</v>
      </c>
      <c r="C240680" s="1" t="s">
        <v>60</v>
      </c>
    </row>
    <row r="240681" spans="1:3" x14ac:dyDescent="0.2">
      <c r="A240681" s="1">
        <v>353289</v>
      </c>
      <c r="B240681" s="1" t="s">
        <v>239730</v>
      </c>
      <c r="C240681" s="1" t="s">
        <v>60</v>
      </c>
    </row>
    <row r="240682" spans="1:3" x14ac:dyDescent="0.2">
      <c r="A240682" s="1">
        <v>353290</v>
      </c>
      <c r="B240682" s="1" t="s">
        <v>239731</v>
      </c>
      <c r="C240682" s="1" t="s">
        <v>60</v>
      </c>
    </row>
    <row r="240683" spans="1:3" x14ac:dyDescent="0.2">
      <c r="A240683" s="1">
        <v>353291</v>
      </c>
      <c r="B240683" s="1" t="s">
        <v>239732</v>
      </c>
      <c r="C240683" s="1" t="s">
        <v>60</v>
      </c>
    </row>
    <row r="240684" spans="1:3" x14ac:dyDescent="0.2">
      <c r="A240684" s="1">
        <v>353292</v>
      </c>
      <c r="B240684" s="1" t="s">
        <v>239733</v>
      </c>
      <c r="C240684" s="1" t="s">
        <v>60</v>
      </c>
    </row>
    <row r="240685" spans="1:3" x14ac:dyDescent="0.2">
      <c r="A240685" s="1">
        <v>353293</v>
      </c>
      <c r="B240685" s="1" t="s">
        <v>239734</v>
      </c>
      <c r="C240685" s="1" t="s">
        <v>60</v>
      </c>
    </row>
    <row r="240686" spans="1:3" x14ac:dyDescent="0.2">
      <c r="A240686" s="1">
        <v>353294</v>
      </c>
      <c r="B240686" s="1" t="s">
        <v>239735</v>
      </c>
      <c r="C240686" s="1" t="s">
        <v>60</v>
      </c>
    </row>
    <row r="240687" spans="1:3" x14ac:dyDescent="0.2">
      <c r="A240687" s="1">
        <v>353295</v>
      </c>
      <c r="B240687" s="1" t="s">
        <v>239736</v>
      </c>
      <c r="C240687" s="1" t="s">
        <v>60</v>
      </c>
    </row>
    <row r="240688" spans="1:3" x14ac:dyDescent="0.2">
      <c r="A240688" s="1">
        <v>353296</v>
      </c>
      <c r="B240688" s="1" t="s">
        <v>239737</v>
      </c>
      <c r="C240688" s="1" t="s">
        <v>60</v>
      </c>
    </row>
    <row r="240689" spans="1:3" x14ac:dyDescent="0.2">
      <c r="A240689" s="1">
        <v>353297</v>
      </c>
      <c r="B240689" s="1" t="s">
        <v>239738</v>
      </c>
      <c r="C240689" s="1" t="s">
        <v>60</v>
      </c>
    </row>
    <row r="240690" spans="1:3" x14ac:dyDescent="0.2">
      <c r="A240690" s="1">
        <v>353298</v>
      </c>
      <c r="B240690" s="1" t="s">
        <v>239739</v>
      </c>
      <c r="C240690" s="1" t="s">
        <v>60</v>
      </c>
    </row>
    <row r="240691" spans="1:3" x14ac:dyDescent="0.2">
      <c r="A240691" s="1">
        <v>353299</v>
      </c>
      <c r="B240691" s="1" t="s">
        <v>239740</v>
      </c>
      <c r="C240691" s="1" t="s">
        <v>60</v>
      </c>
    </row>
    <row r="240692" spans="1:3" x14ac:dyDescent="0.2">
      <c r="A240692" s="1">
        <v>353300</v>
      </c>
      <c r="B240692" s="1" t="s">
        <v>239741</v>
      </c>
      <c r="C240692" s="1" t="s">
        <v>60</v>
      </c>
    </row>
    <row r="240693" spans="1:3" x14ac:dyDescent="0.2">
      <c r="A240693" s="1">
        <v>353301</v>
      </c>
      <c r="B240693" s="1" t="s">
        <v>239742</v>
      </c>
      <c r="C240693" s="1" t="s">
        <v>60</v>
      </c>
    </row>
    <row r="240694" spans="1:3" x14ac:dyDescent="0.2">
      <c r="A240694" s="1">
        <v>353302</v>
      </c>
      <c r="B240694" s="1" t="s">
        <v>239743</v>
      </c>
      <c r="C240694" s="1" t="s">
        <v>60</v>
      </c>
    </row>
    <row r="240695" spans="1:3" x14ac:dyDescent="0.2">
      <c r="A240695" s="1">
        <v>353303</v>
      </c>
      <c r="B240695" s="1" t="s">
        <v>239744</v>
      </c>
      <c r="C240695" s="1" t="s">
        <v>60</v>
      </c>
    </row>
    <row r="240696" spans="1:3" x14ac:dyDescent="0.2">
      <c r="A240696" s="1">
        <v>353304</v>
      </c>
      <c r="B240696" s="1" t="s">
        <v>239745</v>
      </c>
      <c r="C240696" s="1" t="s">
        <v>60</v>
      </c>
    </row>
    <row r="240697" spans="1:3" x14ac:dyDescent="0.2">
      <c r="A240697" s="1">
        <v>353305</v>
      </c>
      <c r="B240697" s="1" t="s">
        <v>239746</v>
      </c>
      <c r="C240697" s="1" t="s">
        <v>60</v>
      </c>
    </row>
    <row r="240698" spans="1:3" x14ac:dyDescent="0.2">
      <c r="A240698" s="1">
        <v>353306</v>
      </c>
      <c r="B240698" s="1" t="s">
        <v>239747</v>
      </c>
      <c r="C240698" s="1" t="s">
        <v>60</v>
      </c>
    </row>
    <row r="240699" spans="1:3" x14ac:dyDescent="0.2">
      <c r="A240699" s="1">
        <v>353307</v>
      </c>
      <c r="B240699" s="1" t="s">
        <v>239748</v>
      </c>
      <c r="C240699" s="1" t="s">
        <v>60</v>
      </c>
    </row>
    <row r="240700" spans="1:3" x14ac:dyDescent="0.2">
      <c r="A240700" s="1">
        <v>353308</v>
      </c>
      <c r="B240700" s="1" t="s">
        <v>239749</v>
      </c>
      <c r="C240700" s="1" t="s">
        <v>60</v>
      </c>
    </row>
    <row r="240701" spans="1:3" x14ac:dyDescent="0.2">
      <c r="A240701" s="1">
        <v>353309</v>
      </c>
      <c r="B240701" s="1" t="s">
        <v>239750</v>
      </c>
      <c r="C240701" s="1" t="s">
        <v>60</v>
      </c>
    </row>
    <row r="240702" spans="1:3" x14ac:dyDescent="0.2">
      <c r="A240702" s="1">
        <v>353310</v>
      </c>
      <c r="B240702" s="1" t="s">
        <v>239751</v>
      </c>
      <c r="C240702" s="1" t="s">
        <v>60</v>
      </c>
    </row>
    <row r="240703" spans="1:3" x14ac:dyDescent="0.2">
      <c r="A240703" s="1">
        <v>353311</v>
      </c>
      <c r="B240703" s="1" t="s">
        <v>239752</v>
      </c>
      <c r="C240703" s="1" t="s">
        <v>60</v>
      </c>
    </row>
    <row r="240704" spans="1:3" x14ac:dyDescent="0.2">
      <c r="A240704" s="1">
        <v>353312</v>
      </c>
      <c r="B240704" s="1" t="s">
        <v>239753</v>
      </c>
      <c r="C240704" s="1" t="s">
        <v>60</v>
      </c>
    </row>
    <row r="240705" spans="1:3" x14ac:dyDescent="0.2">
      <c r="A240705" s="1">
        <v>353313</v>
      </c>
      <c r="B240705" s="1" t="s">
        <v>239754</v>
      </c>
      <c r="C240705" s="1" t="s">
        <v>60</v>
      </c>
    </row>
    <row r="240706" spans="1:3" x14ac:dyDescent="0.2">
      <c r="A240706" s="1">
        <v>353314</v>
      </c>
      <c r="B240706" s="1" t="s">
        <v>239755</v>
      </c>
      <c r="C240706" s="1" t="s">
        <v>60</v>
      </c>
    </row>
    <row r="240707" spans="1:3" x14ac:dyDescent="0.2">
      <c r="A240707" s="1">
        <v>353315</v>
      </c>
      <c r="B240707" s="1" t="s">
        <v>239756</v>
      </c>
      <c r="C240707" s="1" t="s">
        <v>60</v>
      </c>
    </row>
    <row r="240708" spans="1:3" x14ac:dyDescent="0.2">
      <c r="A240708" s="1">
        <v>353316</v>
      </c>
      <c r="B240708" s="1" t="s">
        <v>239757</v>
      </c>
      <c r="C240708" s="1" t="s">
        <v>60</v>
      </c>
    </row>
    <row r="240709" spans="1:3" x14ac:dyDescent="0.2">
      <c r="A240709" s="1">
        <v>353317</v>
      </c>
      <c r="B240709" s="1" t="s">
        <v>239758</v>
      </c>
      <c r="C240709" s="1" t="s">
        <v>60</v>
      </c>
    </row>
    <row r="240710" spans="1:3" x14ac:dyDescent="0.2">
      <c r="A240710" s="1">
        <v>353318</v>
      </c>
      <c r="B240710" s="1" t="s">
        <v>239759</v>
      </c>
      <c r="C240710" s="1" t="s">
        <v>60</v>
      </c>
    </row>
    <row r="240711" spans="1:3" x14ac:dyDescent="0.2">
      <c r="A240711" s="1">
        <v>353319</v>
      </c>
      <c r="B240711" s="1" t="s">
        <v>239760</v>
      </c>
      <c r="C240711" s="1" t="s">
        <v>60</v>
      </c>
    </row>
    <row r="240712" spans="1:3" x14ac:dyDescent="0.2">
      <c r="A240712" s="1">
        <v>353320</v>
      </c>
      <c r="B240712" s="1" t="s">
        <v>239761</v>
      </c>
      <c r="C240712" s="1" t="s">
        <v>60</v>
      </c>
    </row>
    <row r="240713" spans="1:3" x14ac:dyDescent="0.2">
      <c r="A240713" s="1">
        <v>353321</v>
      </c>
      <c r="B240713" s="1" t="s">
        <v>239762</v>
      </c>
      <c r="C240713" s="1" t="s">
        <v>60</v>
      </c>
    </row>
    <row r="240714" spans="1:3" x14ac:dyDescent="0.2">
      <c r="A240714" s="1">
        <v>353322</v>
      </c>
      <c r="B240714" s="1" t="s">
        <v>239763</v>
      </c>
      <c r="C240714" s="1" t="s">
        <v>60</v>
      </c>
    </row>
    <row r="240715" spans="1:3" x14ac:dyDescent="0.2">
      <c r="A240715" s="1">
        <v>353323</v>
      </c>
      <c r="B240715" s="1" t="s">
        <v>239764</v>
      </c>
      <c r="C240715" s="1" t="s">
        <v>60</v>
      </c>
    </row>
    <row r="240716" spans="1:3" x14ac:dyDescent="0.2">
      <c r="A240716" s="1">
        <v>353324</v>
      </c>
      <c r="B240716" s="1" t="s">
        <v>239765</v>
      </c>
      <c r="C240716" s="1" t="s">
        <v>60</v>
      </c>
    </row>
    <row r="240717" spans="1:3" x14ac:dyDescent="0.2">
      <c r="A240717" s="1">
        <v>353325</v>
      </c>
      <c r="B240717" s="1" t="s">
        <v>239766</v>
      </c>
      <c r="C240717" s="1" t="s">
        <v>60</v>
      </c>
    </row>
    <row r="240718" spans="1:3" x14ac:dyDescent="0.2">
      <c r="A240718" s="1">
        <v>353326</v>
      </c>
      <c r="B240718" s="1" t="s">
        <v>239767</v>
      </c>
      <c r="C240718" s="1" t="s">
        <v>60</v>
      </c>
    </row>
    <row r="240719" spans="1:3" x14ac:dyDescent="0.2">
      <c r="A240719" s="1">
        <v>353327</v>
      </c>
      <c r="B240719" s="1" t="s">
        <v>239768</v>
      </c>
      <c r="C240719" s="1" t="s">
        <v>60</v>
      </c>
    </row>
    <row r="240720" spans="1:3" x14ac:dyDescent="0.2">
      <c r="A240720" s="1">
        <v>353328</v>
      </c>
      <c r="B240720" s="1" t="s">
        <v>239769</v>
      </c>
      <c r="C240720" s="1" t="s">
        <v>60</v>
      </c>
    </row>
    <row r="240721" spans="1:3" x14ac:dyDescent="0.2">
      <c r="A240721" s="1">
        <v>353329</v>
      </c>
      <c r="B240721" s="1" t="s">
        <v>239770</v>
      </c>
      <c r="C240721" s="1" t="s">
        <v>60</v>
      </c>
    </row>
    <row r="240722" spans="1:3" x14ac:dyDescent="0.2">
      <c r="A240722" s="1">
        <v>353330</v>
      </c>
      <c r="B240722" s="1" t="s">
        <v>239771</v>
      </c>
      <c r="C240722" s="1" t="s">
        <v>60</v>
      </c>
    </row>
    <row r="240723" spans="1:3" x14ac:dyDescent="0.2">
      <c r="A240723" s="1">
        <v>353331</v>
      </c>
      <c r="B240723" s="1" t="s">
        <v>239772</v>
      </c>
      <c r="C240723" s="1" t="s">
        <v>60</v>
      </c>
    </row>
    <row r="240724" spans="1:3" x14ac:dyDescent="0.2">
      <c r="A240724" s="1">
        <v>353332</v>
      </c>
      <c r="B240724" s="1" t="s">
        <v>239773</v>
      </c>
      <c r="C240724" s="1" t="s">
        <v>60</v>
      </c>
    </row>
    <row r="240725" spans="1:3" x14ac:dyDescent="0.2">
      <c r="A240725" s="1">
        <v>353346</v>
      </c>
      <c r="B240725" s="1" t="s">
        <v>239774</v>
      </c>
      <c r="C240725" s="1" t="s">
        <v>60</v>
      </c>
    </row>
    <row r="240726" spans="1:3" x14ac:dyDescent="0.2">
      <c r="A240726" s="1">
        <v>353353</v>
      </c>
      <c r="B240726" s="1" t="s">
        <v>239775</v>
      </c>
      <c r="C240726" s="1" t="s">
        <v>60</v>
      </c>
    </row>
    <row r="240727" spans="1:3" x14ac:dyDescent="0.2">
      <c r="A240727" s="1">
        <v>353359</v>
      </c>
      <c r="B240727" s="1" t="s">
        <v>239776</v>
      </c>
      <c r="C240727" s="1" t="s">
        <v>60</v>
      </c>
    </row>
    <row r="240728" spans="1:3" x14ac:dyDescent="0.2">
      <c r="A240728" s="1">
        <v>353362</v>
      </c>
      <c r="B240728" s="1" t="s">
        <v>239777</v>
      </c>
      <c r="C240728" s="1" t="s">
        <v>60</v>
      </c>
    </row>
    <row r="240729" spans="1:3" x14ac:dyDescent="0.2">
      <c r="A240729" s="1">
        <v>353364</v>
      </c>
      <c r="B240729" s="1" t="s">
        <v>239778</v>
      </c>
      <c r="C240729" s="1" t="s">
        <v>60</v>
      </c>
    </row>
    <row r="240730" spans="1:3" x14ac:dyDescent="0.2">
      <c r="A240730" s="1">
        <v>353368</v>
      </c>
      <c r="B240730" s="1" t="s">
        <v>239779</v>
      </c>
      <c r="C240730" s="1" t="s">
        <v>60</v>
      </c>
    </row>
    <row r="240731" spans="1:3" x14ac:dyDescent="0.2">
      <c r="A240731" s="1">
        <v>353375</v>
      </c>
      <c r="B240731" s="1" t="s">
        <v>239780</v>
      </c>
      <c r="C240731" s="1" t="s">
        <v>60</v>
      </c>
    </row>
    <row r="240732" spans="1:3" x14ac:dyDescent="0.2">
      <c r="A240732" s="1">
        <v>353386</v>
      </c>
      <c r="B240732" s="1" t="s">
        <v>239781</v>
      </c>
      <c r="C240732" s="1" t="s">
        <v>60</v>
      </c>
    </row>
    <row r="240733" spans="1:3" x14ac:dyDescent="0.2">
      <c r="A240733" s="1">
        <v>353393</v>
      </c>
      <c r="B240733" s="1" t="s">
        <v>239782</v>
      </c>
      <c r="C240733" s="1" t="s">
        <v>60</v>
      </c>
    </row>
    <row r="240734" spans="1:3" x14ac:dyDescent="0.2">
      <c r="A240734" s="1">
        <v>353395</v>
      </c>
      <c r="B240734" s="1" t="s">
        <v>239783</v>
      </c>
      <c r="C240734" s="1" t="s">
        <v>60</v>
      </c>
    </row>
    <row r="240735" spans="1:3" x14ac:dyDescent="0.2">
      <c r="A240735" s="1">
        <v>353401</v>
      </c>
      <c r="B240735" s="1" t="s">
        <v>239784</v>
      </c>
      <c r="C240735" s="1" t="s">
        <v>60</v>
      </c>
    </row>
    <row r="240736" spans="1:3" x14ac:dyDescent="0.2">
      <c r="A240736" s="1">
        <v>353402</v>
      </c>
      <c r="B240736" s="1" t="s">
        <v>239785</v>
      </c>
      <c r="C240736" s="1" t="s">
        <v>60</v>
      </c>
    </row>
    <row r="240737" spans="1:3" x14ac:dyDescent="0.2">
      <c r="A240737" s="1">
        <v>353408</v>
      </c>
      <c r="B240737" s="1" t="s">
        <v>239786</v>
      </c>
      <c r="C240737" s="1" t="s">
        <v>60</v>
      </c>
    </row>
    <row r="240738" spans="1:3" x14ac:dyDescent="0.2">
      <c r="A240738" s="1">
        <v>353410</v>
      </c>
      <c r="B240738" s="1" t="s">
        <v>239787</v>
      </c>
      <c r="C240738" s="1" t="s">
        <v>60</v>
      </c>
    </row>
    <row r="240739" spans="1:3" x14ac:dyDescent="0.2">
      <c r="A240739" s="1">
        <v>353411</v>
      </c>
      <c r="B240739" s="1" t="s">
        <v>239788</v>
      </c>
      <c r="C240739" s="1" t="s">
        <v>60</v>
      </c>
    </row>
    <row r="240740" spans="1:3" x14ac:dyDescent="0.2">
      <c r="A240740" s="1">
        <v>353420</v>
      </c>
      <c r="B240740" s="1" t="s">
        <v>239789</v>
      </c>
      <c r="C240740" s="1" t="s">
        <v>60</v>
      </c>
    </row>
    <row r="240741" spans="1:3" x14ac:dyDescent="0.2">
      <c r="A240741" s="1">
        <v>353422</v>
      </c>
      <c r="B240741" s="1" t="s">
        <v>239790</v>
      </c>
      <c r="C240741" s="1" t="s">
        <v>60</v>
      </c>
    </row>
    <row r="240742" spans="1:3" x14ac:dyDescent="0.2">
      <c r="A240742" s="1">
        <v>353423</v>
      </c>
      <c r="B240742" s="1" t="s">
        <v>239791</v>
      </c>
      <c r="C240742" s="1" t="s">
        <v>60</v>
      </c>
    </row>
    <row r="240743" spans="1:3" x14ac:dyDescent="0.2">
      <c r="A240743" s="1">
        <v>353424</v>
      </c>
      <c r="B240743" s="1" t="s">
        <v>239792</v>
      </c>
      <c r="C240743" s="1" t="s">
        <v>60</v>
      </c>
    </row>
    <row r="240744" spans="1:3" x14ac:dyDescent="0.2">
      <c r="A240744" s="1">
        <v>353425</v>
      </c>
      <c r="B240744" s="1" t="s">
        <v>239793</v>
      </c>
      <c r="C240744" s="1" t="s">
        <v>60</v>
      </c>
    </row>
    <row r="240745" spans="1:3" x14ac:dyDescent="0.2">
      <c r="A240745" s="1">
        <v>353428</v>
      </c>
      <c r="B240745" s="1" t="s">
        <v>239794</v>
      </c>
      <c r="C240745" s="1" t="s">
        <v>60</v>
      </c>
    </row>
    <row r="240746" spans="1:3" x14ac:dyDescent="0.2">
      <c r="A240746" s="1">
        <v>353431</v>
      </c>
      <c r="B240746" s="1" t="s">
        <v>239795</v>
      </c>
      <c r="C240746" s="1" t="s">
        <v>60</v>
      </c>
    </row>
    <row r="240747" spans="1:3" x14ac:dyDescent="0.2">
      <c r="A240747" s="1">
        <v>353432</v>
      </c>
      <c r="B240747" s="1" t="s">
        <v>239796</v>
      </c>
      <c r="C240747" s="1" t="s">
        <v>60</v>
      </c>
    </row>
    <row r="240748" spans="1:3" x14ac:dyDescent="0.2">
      <c r="A240748" s="1">
        <v>353434</v>
      </c>
      <c r="B240748" s="1" t="s">
        <v>239797</v>
      </c>
      <c r="C240748" s="1" t="s">
        <v>60</v>
      </c>
    </row>
    <row r="240749" spans="1:3" x14ac:dyDescent="0.2">
      <c r="A240749" s="1">
        <v>353435</v>
      </c>
      <c r="B240749" s="1" t="s">
        <v>239798</v>
      </c>
      <c r="C240749" s="1" t="s">
        <v>60</v>
      </c>
    </row>
    <row r="240750" spans="1:3" x14ac:dyDescent="0.2">
      <c r="A240750" s="1">
        <v>353438</v>
      </c>
      <c r="B240750" s="1" t="s">
        <v>239799</v>
      </c>
      <c r="C240750" s="1" t="s">
        <v>60</v>
      </c>
    </row>
    <row r="240751" spans="1:3" x14ac:dyDescent="0.2">
      <c r="A240751" s="1">
        <v>353441</v>
      </c>
      <c r="B240751" s="1" t="s">
        <v>239800</v>
      </c>
      <c r="C240751" s="1" t="s">
        <v>60</v>
      </c>
    </row>
    <row r="240752" spans="1:3" x14ac:dyDescent="0.2">
      <c r="A240752" s="1">
        <v>353444</v>
      </c>
      <c r="B240752" s="1" t="s">
        <v>239801</v>
      </c>
      <c r="C240752" s="1" t="s">
        <v>60</v>
      </c>
    </row>
    <row r="240753" spans="1:3" x14ac:dyDescent="0.2">
      <c r="A240753" s="1">
        <v>353445</v>
      </c>
      <c r="B240753" s="1" t="s">
        <v>239802</v>
      </c>
      <c r="C240753" s="1" t="s">
        <v>60</v>
      </c>
    </row>
    <row r="240754" spans="1:3" x14ac:dyDescent="0.2">
      <c r="A240754" s="1">
        <v>353447</v>
      </c>
      <c r="B240754" s="1" t="s">
        <v>239803</v>
      </c>
      <c r="C240754" s="1" t="s">
        <v>60</v>
      </c>
    </row>
    <row r="240755" spans="1:3" x14ac:dyDescent="0.2">
      <c r="A240755" s="1">
        <v>353449</v>
      </c>
      <c r="B240755" s="1" t="s">
        <v>239804</v>
      </c>
      <c r="C240755" s="1" t="s">
        <v>60</v>
      </c>
    </row>
    <row r="240756" spans="1:3" x14ac:dyDescent="0.2">
      <c r="A240756" s="1">
        <v>353451</v>
      </c>
      <c r="B240756" s="1" t="s">
        <v>239805</v>
      </c>
      <c r="C240756" s="1" t="s">
        <v>60</v>
      </c>
    </row>
    <row r="240757" spans="1:3" x14ac:dyDescent="0.2">
      <c r="A240757" s="1">
        <v>353454</v>
      </c>
      <c r="B240757" s="1" t="s">
        <v>239806</v>
      </c>
      <c r="C240757" s="1" t="s">
        <v>60</v>
      </c>
    </row>
    <row r="240758" spans="1:3" x14ac:dyDescent="0.2">
      <c r="A240758" s="1">
        <v>353455</v>
      </c>
      <c r="B240758" s="1" t="s">
        <v>239807</v>
      </c>
      <c r="C240758" s="1" t="s">
        <v>60</v>
      </c>
    </row>
    <row r="240759" spans="1:3" x14ac:dyDescent="0.2">
      <c r="A240759" s="1">
        <v>353463</v>
      </c>
      <c r="B240759" s="1" t="s">
        <v>239808</v>
      </c>
      <c r="C240759" s="1" t="s">
        <v>60</v>
      </c>
    </row>
    <row r="240760" spans="1:3" x14ac:dyDescent="0.2">
      <c r="A240760" s="1">
        <v>353464</v>
      </c>
      <c r="B240760" s="1" t="s">
        <v>239809</v>
      </c>
      <c r="C240760" s="1" t="s">
        <v>60</v>
      </c>
    </row>
    <row r="240761" spans="1:3" x14ac:dyDescent="0.2">
      <c r="A240761" s="1">
        <v>353465</v>
      </c>
      <c r="B240761" s="1" t="s">
        <v>239810</v>
      </c>
      <c r="C240761" s="1" t="s">
        <v>60</v>
      </c>
    </row>
    <row r="240762" spans="1:3" x14ac:dyDescent="0.2">
      <c r="A240762" s="1">
        <v>353467</v>
      </c>
      <c r="B240762" s="1" t="s">
        <v>239811</v>
      </c>
      <c r="C240762" s="1" t="s">
        <v>60</v>
      </c>
    </row>
    <row r="240763" spans="1:3" x14ac:dyDescent="0.2">
      <c r="A240763" s="1">
        <v>353468</v>
      </c>
      <c r="B240763" s="1" t="s">
        <v>239812</v>
      </c>
      <c r="C240763" s="1" t="s">
        <v>60</v>
      </c>
    </row>
    <row r="240764" spans="1:3" x14ac:dyDescent="0.2">
      <c r="A240764" s="1">
        <v>353472</v>
      </c>
      <c r="B240764" s="1" t="s">
        <v>239813</v>
      </c>
      <c r="C240764" s="1" t="s">
        <v>60</v>
      </c>
    </row>
    <row r="240765" spans="1:3" x14ac:dyDescent="0.2">
      <c r="A240765" s="1">
        <v>353473</v>
      </c>
      <c r="B240765" s="1" t="s">
        <v>239814</v>
      </c>
      <c r="C240765" s="1" t="s">
        <v>60</v>
      </c>
    </row>
    <row r="240766" spans="1:3" x14ac:dyDescent="0.2">
      <c r="A240766" s="1">
        <v>353474</v>
      </c>
      <c r="B240766" s="1" t="s">
        <v>239815</v>
      </c>
      <c r="C240766" s="1" t="s">
        <v>60</v>
      </c>
    </row>
    <row r="240767" spans="1:3" x14ac:dyDescent="0.2">
      <c r="A240767" s="1">
        <v>353475</v>
      </c>
      <c r="B240767" s="1" t="s">
        <v>239816</v>
      </c>
      <c r="C240767" s="1" t="s">
        <v>60</v>
      </c>
    </row>
    <row r="240768" spans="1:3" x14ac:dyDescent="0.2">
      <c r="A240768" s="1">
        <v>353477</v>
      </c>
      <c r="B240768" s="1" t="s">
        <v>239817</v>
      </c>
      <c r="C240768" s="1" t="s">
        <v>60</v>
      </c>
    </row>
    <row r="240769" spans="1:3" x14ac:dyDescent="0.2">
      <c r="A240769" s="1">
        <v>353480</v>
      </c>
      <c r="B240769" s="1" t="s">
        <v>239818</v>
      </c>
      <c r="C240769" s="1" t="s">
        <v>60</v>
      </c>
    </row>
    <row r="240770" spans="1:3" x14ac:dyDescent="0.2">
      <c r="A240770" s="1">
        <v>353482</v>
      </c>
      <c r="B240770" s="1" t="s">
        <v>239819</v>
      </c>
      <c r="C240770" s="1" t="s">
        <v>60</v>
      </c>
    </row>
    <row r="240771" spans="1:3" x14ac:dyDescent="0.2">
      <c r="A240771" s="1">
        <v>353488</v>
      </c>
      <c r="B240771" s="1" t="s">
        <v>239820</v>
      </c>
      <c r="C240771" s="1" t="s">
        <v>60</v>
      </c>
    </row>
    <row r="240772" spans="1:3" x14ac:dyDescent="0.2">
      <c r="A240772" s="1">
        <v>353489</v>
      </c>
      <c r="B240772" s="1" t="s">
        <v>239821</v>
      </c>
      <c r="C240772" s="1" t="s">
        <v>60</v>
      </c>
    </row>
    <row r="240773" spans="1:3" x14ac:dyDescent="0.2">
      <c r="A240773" s="1">
        <v>353490</v>
      </c>
      <c r="B240773" s="1" t="s">
        <v>239822</v>
      </c>
      <c r="C240773" s="1" t="s">
        <v>60</v>
      </c>
    </row>
    <row r="240774" spans="1:3" x14ac:dyDescent="0.2">
      <c r="A240774" s="1">
        <v>353494</v>
      </c>
      <c r="B240774" s="1" t="s">
        <v>239824</v>
      </c>
      <c r="C240774" s="1" t="s">
        <v>60</v>
      </c>
    </row>
    <row r="240775" spans="1:3" x14ac:dyDescent="0.2">
      <c r="A240775" s="1">
        <v>353498</v>
      </c>
      <c r="B240775" s="1" t="s">
        <v>239825</v>
      </c>
      <c r="C240775" s="1" t="s">
        <v>60</v>
      </c>
    </row>
    <row r="240776" spans="1:3" x14ac:dyDescent="0.2">
      <c r="A240776" s="1">
        <v>353500</v>
      </c>
      <c r="B240776" s="1" t="s">
        <v>239826</v>
      </c>
      <c r="C240776" s="1" t="s">
        <v>60</v>
      </c>
    </row>
    <row r="240777" spans="1:3" x14ac:dyDescent="0.2">
      <c r="A240777" s="1">
        <v>353501</v>
      </c>
      <c r="B240777" s="1" t="s">
        <v>239827</v>
      </c>
      <c r="C240777" s="1" t="s">
        <v>60</v>
      </c>
    </row>
    <row r="240778" spans="1:3" x14ac:dyDescent="0.2">
      <c r="A240778" s="1">
        <v>353505</v>
      </c>
      <c r="B240778" s="1" t="s">
        <v>239828</v>
      </c>
      <c r="C240778" s="1" t="s">
        <v>60</v>
      </c>
    </row>
    <row r="240779" spans="1:3" x14ac:dyDescent="0.2">
      <c r="A240779" s="1">
        <v>353507</v>
      </c>
      <c r="B240779" s="1" t="s">
        <v>239829</v>
      </c>
      <c r="C240779" s="1" t="s">
        <v>60</v>
      </c>
    </row>
    <row r="240780" spans="1:3" x14ac:dyDescent="0.2">
      <c r="A240780" s="1">
        <v>353508</v>
      </c>
      <c r="B240780" s="1" t="s">
        <v>239830</v>
      </c>
      <c r="C240780" s="1" t="s">
        <v>60</v>
      </c>
    </row>
    <row r="240781" spans="1:3" x14ac:dyDescent="0.2">
      <c r="A240781" s="1">
        <v>353510</v>
      </c>
      <c r="B240781" s="1" t="s">
        <v>239831</v>
      </c>
      <c r="C240781" s="1" t="s">
        <v>60</v>
      </c>
    </row>
    <row r="240782" spans="1:3" x14ac:dyDescent="0.2">
      <c r="A240782" s="1">
        <v>353514</v>
      </c>
      <c r="B240782" s="1" t="s">
        <v>239832</v>
      </c>
      <c r="C240782" s="1" t="s">
        <v>60</v>
      </c>
    </row>
    <row r="240783" spans="1:3" x14ac:dyDescent="0.2">
      <c r="A240783" s="1">
        <v>353515</v>
      </c>
      <c r="B240783" s="1" t="s">
        <v>239833</v>
      </c>
      <c r="C240783" s="1" t="s">
        <v>60</v>
      </c>
    </row>
    <row r="240784" spans="1:3" x14ac:dyDescent="0.2">
      <c r="A240784" s="1">
        <v>353524</v>
      </c>
      <c r="B240784" s="1" t="s">
        <v>239834</v>
      </c>
      <c r="C240784" s="1" t="s">
        <v>60</v>
      </c>
    </row>
    <row r="240785" spans="1:3" x14ac:dyDescent="0.2">
      <c r="A240785" s="1">
        <v>353525</v>
      </c>
      <c r="B240785" s="1" t="s">
        <v>239823</v>
      </c>
      <c r="C240785" s="1" t="s">
        <v>60</v>
      </c>
    </row>
    <row r="240786" spans="1:3" x14ac:dyDescent="0.2">
      <c r="A240786" s="1">
        <v>353526</v>
      </c>
      <c r="B240786" s="1" t="s">
        <v>239835</v>
      </c>
      <c r="C240786" s="1" t="s">
        <v>60</v>
      </c>
    </row>
    <row r="240787" spans="1:3" x14ac:dyDescent="0.2">
      <c r="A240787" s="1">
        <v>353529</v>
      </c>
      <c r="B240787" s="1" t="s">
        <v>239836</v>
      </c>
      <c r="C240787" s="1" t="s">
        <v>60</v>
      </c>
    </row>
    <row r="240788" spans="1:3" x14ac:dyDescent="0.2">
      <c r="A240788" s="1">
        <v>353530</v>
      </c>
      <c r="B240788" s="1" t="s">
        <v>239837</v>
      </c>
      <c r="C240788" s="1" t="s">
        <v>60</v>
      </c>
    </row>
    <row r="240789" spans="1:3" x14ac:dyDescent="0.2">
      <c r="A240789" s="1">
        <v>353534</v>
      </c>
      <c r="B240789" s="1" t="s">
        <v>239838</v>
      </c>
      <c r="C240789" s="1" t="s">
        <v>5</v>
      </c>
    </row>
    <row r="240790" spans="1:3" x14ac:dyDescent="0.2">
      <c r="A240790" s="1">
        <v>353539</v>
      </c>
      <c r="B240790" s="1" t="s">
        <v>239839</v>
      </c>
      <c r="C240790" s="1" t="s">
        <v>60</v>
      </c>
    </row>
    <row r="240791" spans="1:3" x14ac:dyDescent="0.2">
      <c r="A240791" s="1">
        <v>353544</v>
      </c>
      <c r="B240791" s="1" t="s">
        <v>239840</v>
      </c>
      <c r="C240791" s="1" t="s">
        <v>5</v>
      </c>
    </row>
    <row r="240792" spans="1:3" x14ac:dyDescent="0.2">
      <c r="A240792" s="1">
        <v>353545</v>
      </c>
      <c r="B240792" s="1" t="s">
        <v>239841</v>
      </c>
      <c r="C240792" s="1" t="s">
        <v>5</v>
      </c>
    </row>
    <row r="240793" spans="1:3" x14ac:dyDescent="0.2">
      <c r="A240793" s="1">
        <v>353547</v>
      </c>
      <c r="B240793" s="1" t="s">
        <v>239842</v>
      </c>
      <c r="C240793" s="1" t="s">
        <v>60</v>
      </c>
    </row>
    <row r="240794" spans="1:3" x14ac:dyDescent="0.2">
      <c r="A240794" s="1">
        <v>353553</v>
      </c>
      <c r="B240794" s="1" t="s">
        <v>239843</v>
      </c>
      <c r="C240794" s="1" t="s">
        <v>60</v>
      </c>
    </row>
    <row r="240795" spans="1:3" x14ac:dyDescent="0.2">
      <c r="A240795" s="1">
        <v>353556</v>
      </c>
      <c r="B240795" s="1" t="s">
        <v>239844</v>
      </c>
      <c r="C240795" s="1" t="s">
        <v>60</v>
      </c>
    </row>
    <row r="240796" spans="1:3" x14ac:dyDescent="0.2">
      <c r="A240796" s="1">
        <v>353563</v>
      </c>
      <c r="B240796" s="1" t="s">
        <v>239845</v>
      </c>
      <c r="C240796" s="1" t="s">
        <v>5</v>
      </c>
    </row>
    <row r="240797" spans="1:3" x14ac:dyDescent="0.2">
      <c r="A240797" s="1">
        <v>353566</v>
      </c>
      <c r="B240797" s="1" t="s">
        <v>239846</v>
      </c>
      <c r="C240797" s="1" t="s">
        <v>60</v>
      </c>
    </row>
    <row r="240798" spans="1:3" x14ac:dyDescent="0.2">
      <c r="A240798" s="1">
        <v>353573</v>
      </c>
      <c r="B240798" s="1" t="s">
        <v>239847</v>
      </c>
      <c r="C240798" s="1" t="s">
        <v>60</v>
      </c>
    </row>
    <row r="240799" spans="1:3" x14ac:dyDescent="0.2">
      <c r="A240799" s="1">
        <v>353576</v>
      </c>
      <c r="B240799" s="1" t="s">
        <v>239848</v>
      </c>
      <c r="C240799" s="1" t="s">
        <v>60</v>
      </c>
    </row>
    <row r="240800" spans="1:3" x14ac:dyDescent="0.2">
      <c r="A240800" s="1">
        <v>353584</v>
      </c>
      <c r="B240800" s="1" t="s">
        <v>239849</v>
      </c>
      <c r="C240800" s="1" t="s">
        <v>60</v>
      </c>
    </row>
    <row r="240801" spans="1:3" x14ac:dyDescent="0.2">
      <c r="A240801" s="1">
        <v>353585</v>
      </c>
      <c r="B240801" s="1" t="s">
        <v>239850</v>
      </c>
      <c r="C240801" s="1" t="s">
        <v>60</v>
      </c>
    </row>
    <row r="240802" spans="1:3" x14ac:dyDescent="0.2">
      <c r="A240802" s="1">
        <v>353586</v>
      </c>
      <c r="B240802" s="1" t="s">
        <v>239851</v>
      </c>
      <c r="C240802" s="1" t="s">
        <v>60</v>
      </c>
    </row>
    <row r="240803" spans="1:3" x14ac:dyDescent="0.2">
      <c r="A240803" s="1">
        <v>353587</v>
      </c>
      <c r="B240803" s="1" t="s">
        <v>239852</v>
      </c>
      <c r="C240803" s="1" t="s">
        <v>60</v>
      </c>
    </row>
    <row r="240804" spans="1:3" x14ac:dyDescent="0.2">
      <c r="A240804" s="1">
        <v>353588</v>
      </c>
      <c r="B240804" s="1" t="s">
        <v>239853</v>
      </c>
      <c r="C240804" s="1" t="s">
        <v>60</v>
      </c>
    </row>
    <row r="240805" spans="1:3" x14ac:dyDescent="0.2">
      <c r="A240805" s="1">
        <v>353589</v>
      </c>
      <c r="B240805" s="1" t="s">
        <v>239854</v>
      </c>
      <c r="C240805" s="1" t="s">
        <v>60</v>
      </c>
    </row>
    <row r="240806" spans="1:3" x14ac:dyDescent="0.2">
      <c r="A240806" s="1">
        <v>353590</v>
      </c>
      <c r="B240806" s="1" t="s">
        <v>239855</v>
      </c>
      <c r="C240806" s="1" t="s">
        <v>60</v>
      </c>
    </row>
    <row r="240807" spans="1:3" x14ac:dyDescent="0.2">
      <c r="A240807" s="1">
        <v>353591</v>
      </c>
      <c r="B240807" s="1" t="s">
        <v>239856</v>
      </c>
      <c r="C240807" s="1" t="s">
        <v>60</v>
      </c>
    </row>
    <row r="240808" spans="1:3" x14ac:dyDescent="0.2">
      <c r="A240808" s="1">
        <v>353592</v>
      </c>
      <c r="B240808" s="1" t="s">
        <v>239857</v>
      </c>
      <c r="C240808" s="1" t="s">
        <v>60</v>
      </c>
    </row>
    <row r="240809" spans="1:3" x14ac:dyDescent="0.2">
      <c r="A240809" s="1">
        <v>353593</v>
      </c>
      <c r="B240809" s="1" t="s">
        <v>239858</v>
      </c>
      <c r="C240809" s="1" t="s">
        <v>60</v>
      </c>
    </row>
    <row r="240810" spans="1:3" x14ac:dyDescent="0.2">
      <c r="A240810" s="1">
        <v>353594</v>
      </c>
      <c r="B240810" s="1" t="s">
        <v>239859</v>
      </c>
      <c r="C240810" s="1" t="s">
        <v>60</v>
      </c>
    </row>
    <row r="240811" spans="1:3" x14ac:dyDescent="0.2">
      <c r="A240811" s="1">
        <v>353595</v>
      </c>
      <c r="B240811" s="1" t="s">
        <v>239860</v>
      </c>
      <c r="C240811" s="1" t="s">
        <v>60</v>
      </c>
    </row>
    <row r="240812" spans="1:3" x14ac:dyDescent="0.2">
      <c r="A240812" s="1">
        <v>353596</v>
      </c>
      <c r="B240812" s="1" t="s">
        <v>239861</v>
      </c>
      <c r="C240812" s="1" t="s">
        <v>60</v>
      </c>
    </row>
    <row r="240813" spans="1:3" x14ac:dyDescent="0.2">
      <c r="A240813" s="1">
        <v>353597</v>
      </c>
      <c r="B240813" s="1" t="s">
        <v>239862</v>
      </c>
      <c r="C240813" s="1" t="s">
        <v>60</v>
      </c>
    </row>
    <row r="240814" spans="1:3" x14ac:dyDescent="0.2">
      <c r="A240814" s="1">
        <v>353598</v>
      </c>
      <c r="B240814" s="1" t="s">
        <v>239863</v>
      </c>
      <c r="C240814" s="1" t="s">
        <v>60</v>
      </c>
    </row>
    <row r="240815" spans="1:3" x14ac:dyDescent="0.2">
      <c r="A240815" s="1">
        <v>353599</v>
      </c>
      <c r="B240815" s="1" t="s">
        <v>239864</v>
      </c>
      <c r="C240815" s="1" t="s">
        <v>60</v>
      </c>
    </row>
    <row r="240816" spans="1:3" x14ac:dyDescent="0.2">
      <c r="A240816" s="1">
        <v>353600</v>
      </c>
      <c r="B240816" s="1" t="s">
        <v>239865</v>
      </c>
      <c r="C240816" s="1" t="s">
        <v>60</v>
      </c>
    </row>
    <row r="240817" spans="1:4" x14ac:dyDescent="0.2">
      <c r="A240817" s="1">
        <v>353601</v>
      </c>
      <c r="B240817" s="1" t="s">
        <v>239866</v>
      </c>
      <c r="C240817" s="1" t="s">
        <v>60</v>
      </c>
    </row>
    <row r="240818" spans="1:4" x14ac:dyDescent="0.2">
      <c r="A240818" s="1">
        <v>353602</v>
      </c>
      <c r="B240818" s="1" t="s">
        <v>239867</v>
      </c>
      <c r="C240818" s="1" t="s">
        <v>60</v>
      </c>
    </row>
    <row r="240819" spans="1:4" x14ac:dyDescent="0.2">
      <c r="A240819" s="1">
        <v>353603</v>
      </c>
      <c r="B240819" s="1" t="s">
        <v>239868</v>
      </c>
      <c r="C240819" s="1" t="s">
        <v>60</v>
      </c>
    </row>
    <row r="240820" spans="1:4" x14ac:dyDescent="0.2">
      <c r="A240820" s="1">
        <v>353604</v>
      </c>
      <c r="B240820" s="1" t="s">
        <v>239869</v>
      </c>
      <c r="C240820" s="1" t="s">
        <v>60</v>
      </c>
    </row>
    <row r="240821" spans="1:4" x14ac:dyDescent="0.2">
      <c r="A240821" s="1">
        <v>353605</v>
      </c>
      <c r="B240821" s="1" t="s">
        <v>239870</v>
      </c>
      <c r="C240821" s="1" t="s">
        <v>60</v>
      </c>
    </row>
    <row r="240822" spans="1:4" x14ac:dyDescent="0.2">
      <c r="A240822" s="1">
        <v>353606</v>
      </c>
      <c r="B240822" s="1" t="s">
        <v>239871</v>
      </c>
      <c r="C240822" s="1" t="s">
        <v>5</v>
      </c>
    </row>
    <row r="240823" spans="1:4" x14ac:dyDescent="0.2">
      <c r="A240823" s="1">
        <v>353607</v>
      </c>
      <c r="B240823" s="1" t="s">
        <v>239873</v>
      </c>
      <c r="C240823" s="1" t="s">
        <v>60</v>
      </c>
    </row>
    <row r="240824" spans="1:4" x14ac:dyDescent="0.2">
      <c r="A240824" s="1">
        <v>353608</v>
      </c>
      <c r="B240824" s="1" t="s">
        <v>239874</v>
      </c>
      <c r="C240824" s="1" t="s">
        <v>60</v>
      </c>
    </row>
    <row r="240825" spans="1:4" x14ac:dyDescent="0.2">
      <c r="A240825" s="1">
        <v>353609</v>
      </c>
      <c r="B240825" s="1" t="s">
        <v>239875</v>
      </c>
      <c r="C240825" s="1" t="s">
        <v>60</v>
      </c>
    </row>
    <row r="240826" spans="1:4" x14ac:dyDescent="0.2">
      <c r="A240826" s="1">
        <v>353610</v>
      </c>
      <c r="B240826" s="1" t="s">
        <v>239876</v>
      </c>
      <c r="C240826" s="1" t="s">
        <v>60</v>
      </c>
    </row>
    <row r="240827" spans="1:4" x14ac:dyDescent="0.2">
      <c r="A240827" s="1">
        <v>353611</v>
      </c>
      <c r="B240827" s="1" t="s">
        <v>239877</v>
      </c>
      <c r="C240827" s="1" t="s">
        <v>60</v>
      </c>
    </row>
    <row r="240828" spans="1:4" x14ac:dyDescent="0.2">
      <c r="A240828" s="1">
        <v>353612</v>
      </c>
      <c r="B240828" s="1" t="s">
        <v>239878</v>
      </c>
      <c r="C240828" s="1" t="s">
        <v>60</v>
      </c>
    </row>
    <row r="240829" spans="1:4" x14ac:dyDescent="0.2">
      <c r="A240829" s="1">
        <v>353613</v>
      </c>
      <c r="B240829" s="1" t="s">
        <v>239879</v>
      </c>
      <c r="C240829" s="1" t="s">
        <v>60</v>
      </c>
    </row>
    <row r="240830" spans="1:4" x14ac:dyDescent="0.2">
      <c r="A240830" s="1">
        <v>353614</v>
      </c>
      <c r="B240830" s="1" t="s">
        <v>239880</v>
      </c>
      <c r="C240830" s="1" t="s">
        <v>60</v>
      </c>
      <c r="D240830" s="1" t="s">
        <v>61</v>
      </c>
    </row>
    <row r="240831" spans="1:4" x14ac:dyDescent="0.2">
      <c r="A240831" s="1">
        <v>353617</v>
      </c>
      <c r="B240831" s="1" t="s">
        <v>239881</v>
      </c>
      <c r="C240831" s="1" t="s">
        <v>60</v>
      </c>
    </row>
    <row r="240832" spans="1:4" x14ac:dyDescent="0.2">
      <c r="A240832" s="1">
        <v>353618</v>
      </c>
      <c r="B240832" s="1" t="s">
        <v>239882</v>
      </c>
      <c r="C240832" s="1" t="s">
        <v>60</v>
      </c>
      <c r="D240832" s="1" t="s">
        <v>61</v>
      </c>
    </row>
    <row r="240833" spans="1:3" x14ac:dyDescent="0.2">
      <c r="A240833" s="1">
        <v>353619</v>
      </c>
      <c r="B240833" s="1" t="s">
        <v>239883</v>
      </c>
      <c r="C240833" s="1" t="s">
        <v>5</v>
      </c>
    </row>
    <row r="240834" spans="1:3" x14ac:dyDescent="0.2">
      <c r="A240834" s="1">
        <v>353621</v>
      </c>
      <c r="B240834" s="1" t="s">
        <v>239884</v>
      </c>
      <c r="C240834" s="1" t="s">
        <v>5</v>
      </c>
    </row>
    <row r="240835" spans="1:3" x14ac:dyDescent="0.2">
      <c r="A240835" s="1">
        <v>353627</v>
      </c>
      <c r="B240835" s="1" t="s">
        <v>239872</v>
      </c>
      <c r="C240835" s="1" t="s">
        <v>60</v>
      </c>
    </row>
    <row r="240836" spans="1:3" x14ac:dyDescent="0.2">
      <c r="A240836" s="1">
        <v>353644</v>
      </c>
      <c r="B240836" s="1" t="s">
        <v>239885</v>
      </c>
      <c r="C240836" s="1" t="s">
        <v>5</v>
      </c>
    </row>
    <row r="240837" spans="1:3" x14ac:dyDescent="0.2">
      <c r="A240837" s="1">
        <v>353649</v>
      </c>
      <c r="B240837" s="1" t="s">
        <v>239886</v>
      </c>
      <c r="C240837" s="1" t="s">
        <v>5</v>
      </c>
    </row>
    <row r="240838" spans="1:3" x14ac:dyDescent="0.2">
      <c r="A240838" s="1">
        <v>353667</v>
      </c>
      <c r="B240838" s="1" t="s">
        <v>239887</v>
      </c>
      <c r="C240838" s="1" t="s">
        <v>60</v>
      </c>
    </row>
    <row r="240839" spans="1:3" x14ac:dyDescent="0.2">
      <c r="A240839" s="1">
        <v>353671</v>
      </c>
      <c r="B240839" s="1" t="s">
        <v>239888</v>
      </c>
      <c r="C240839" s="1" t="s">
        <v>60</v>
      </c>
    </row>
    <row r="240840" spans="1:3" x14ac:dyDescent="0.2">
      <c r="A240840" s="1">
        <v>353672</v>
      </c>
      <c r="B240840" s="1" t="s">
        <v>239889</v>
      </c>
      <c r="C240840" s="1" t="s">
        <v>60</v>
      </c>
    </row>
    <row r="240841" spans="1:3" x14ac:dyDescent="0.2">
      <c r="A240841" s="1">
        <v>353673</v>
      </c>
      <c r="B240841" s="1" t="s">
        <v>239890</v>
      </c>
      <c r="C240841" s="1" t="s">
        <v>60</v>
      </c>
    </row>
    <row r="240842" spans="1:3" x14ac:dyDescent="0.2">
      <c r="A240842" s="1">
        <v>353674</v>
      </c>
      <c r="B240842" s="1" t="s">
        <v>239891</v>
      </c>
      <c r="C240842" s="1" t="s">
        <v>60</v>
      </c>
    </row>
    <row r="240843" spans="1:3" x14ac:dyDescent="0.2">
      <c r="A240843" s="1">
        <v>353675</v>
      </c>
      <c r="B240843" s="1" t="s">
        <v>239892</v>
      </c>
      <c r="C240843" s="1" t="s">
        <v>60</v>
      </c>
    </row>
    <row r="240844" spans="1:3" x14ac:dyDescent="0.2">
      <c r="A240844" s="1">
        <v>353676</v>
      </c>
      <c r="B240844" s="1" t="s">
        <v>239893</v>
      </c>
      <c r="C240844" s="1" t="s">
        <v>60</v>
      </c>
    </row>
    <row r="240845" spans="1:3" x14ac:dyDescent="0.2">
      <c r="A240845" s="1">
        <v>353677</v>
      </c>
      <c r="B240845" s="1" t="s">
        <v>239894</v>
      </c>
      <c r="C240845" s="1" t="s">
        <v>60</v>
      </c>
    </row>
    <row r="240846" spans="1:3" x14ac:dyDescent="0.2">
      <c r="A240846" s="1">
        <v>353678</v>
      </c>
      <c r="B240846" s="1" t="s">
        <v>239895</v>
      </c>
      <c r="C240846" s="1" t="s">
        <v>60</v>
      </c>
    </row>
    <row r="240847" spans="1:3" x14ac:dyDescent="0.2">
      <c r="A240847" s="1">
        <v>353679</v>
      </c>
      <c r="B240847" s="1" t="s">
        <v>239896</v>
      </c>
      <c r="C240847" s="1" t="s">
        <v>60</v>
      </c>
    </row>
    <row r="240848" spans="1:3" x14ac:dyDescent="0.2">
      <c r="A240848" s="1">
        <v>353680</v>
      </c>
      <c r="B240848" s="1" t="s">
        <v>239897</v>
      </c>
      <c r="C240848" s="1" t="s">
        <v>60</v>
      </c>
    </row>
    <row r="240849" spans="1:3" x14ac:dyDescent="0.2">
      <c r="A240849" s="1">
        <v>353681</v>
      </c>
      <c r="B240849" s="1" t="s">
        <v>239898</v>
      </c>
      <c r="C240849" s="1" t="s">
        <v>60</v>
      </c>
    </row>
    <row r="240850" spans="1:3" x14ac:dyDescent="0.2">
      <c r="A240850" s="1">
        <v>353682</v>
      </c>
      <c r="B240850" s="1" t="s">
        <v>239899</v>
      </c>
      <c r="C240850" s="1" t="s">
        <v>60</v>
      </c>
    </row>
    <row r="240851" spans="1:3" x14ac:dyDescent="0.2">
      <c r="A240851" s="1">
        <v>353683</v>
      </c>
      <c r="B240851" s="1" t="s">
        <v>239900</v>
      </c>
      <c r="C240851" s="1" t="s">
        <v>60</v>
      </c>
    </row>
    <row r="240852" spans="1:3" x14ac:dyDescent="0.2">
      <c r="A240852" s="1">
        <v>353684</v>
      </c>
      <c r="B240852" s="1" t="s">
        <v>239901</v>
      </c>
      <c r="C240852" s="1" t="s">
        <v>60</v>
      </c>
    </row>
    <row r="240853" spans="1:3" x14ac:dyDescent="0.2">
      <c r="A240853" s="1">
        <v>353685</v>
      </c>
      <c r="B240853" s="1" t="s">
        <v>239902</v>
      </c>
      <c r="C240853" s="1" t="s">
        <v>60</v>
      </c>
    </row>
    <row r="240854" spans="1:3" x14ac:dyDescent="0.2">
      <c r="A240854" s="1">
        <v>353686</v>
      </c>
      <c r="B240854" s="1" t="s">
        <v>239903</v>
      </c>
      <c r="C240854" s="1" t="s">
        <v>60</v>
      </c>
    </row>
    <row r="240855" spans="1:3" x14ac:dyDescent="0.2">
      <c r="A240855" s="1">
        <v>353687</v>
      </c>
      <c r="B240855" s="1" t="s">
        <v>239904</v>
      </c>
      <c r="C240855" s="1" t="s">
        <v>60</v>
      </c>
    </row>
    <row r="240856" spans="1:3" x14ac:dyDescent="0.2">
      <c r="A240856" s="1">
        <v>353688</v>
      </c>
      <c r="B240856" s="1" t="s">
        <v>239905</v>
      </c>
      <c r="C240856" s="1" t="s">
        <v>60</v>
      </c>
    </row>
    <row r="240857" spans="1:3" x14ac:dyDescent="0.2">
      <c r="A240857" s="1">
        <v>353689</v>
      </c>
      <c r="B240857" s="1" t="s">
        <v>239906</v>
      </c>
      <c r="C240857" s="1" t="s">
        <v>60</v>
      </c>
    </row>
    <row r="240858" spans="1:3" x14ac:dyDescent="0.2">
      <c r="A240858" s="1">
        <v>353690</v>
      </c>
      <c r="B240858" s="1" t="s">
        <v>239907</v>
      </c>
      <c r="C240858" s="1" t="s">
        <v>60</v>
      </c>
    </row>
    <row r="240859" spans="1:3" x14ac:dyDescent="0.2">
      <c r="A240859" s="1">
        <v>353691</v>
      </c>
      <c r="B240859" s="1" t="s">
        <v>239908</v>
      </c>
      <c r="C240859" s="1" t="s">
        <v>60</v>
      </c>
    </row>
    <row r="240860" spans="1:3" x14ac:dyDescent="0.2">
      <c r="A240860" s="1">
        <v>353692</v>
      </c>
      <c r="B240860" s="1" t="s">
        <v>239909</v>
      </c>
      <c r="C240860" s="1" t="s">
        <v>60</v>
      </c>
    </row>
    <row r="240861" spans="1:3" x14ac:dyDescent="0.2">
      <c r="A240861" s="1">
        <v>353693</v>
      </c>
      <c r="B240861" s="1" t="s">
        <v>239910</v>
      </c>
      <c r="C240861" s="1" t="s">
        <v>60</v>
      </c>
    </row>
    <row r="240862" spans="1:3" x14ac:dyDescent="0.2">
      <c r="A240862" s="1">
        <v>353694</v>
      </c>
      <c r="B240862" s="1" t="s">
        <v>239911</v>
      </c>
      <c r="C240862" s="1" t="s">
        <v>60</v>
      </c>
    </row>
    <row r="240863" spans="1:3" x14ac:dyDescent="0.2">
      <c r="A240863" s="1">
        <v>353695</v>
      </c>
      <c r="B240863" s="1" t="s">
        <v>239912</v>
      </c>
      <c r="C240863" s="1" t="s">
        <v>60</v>
      </c>
    </row>
    <row r="240864" spans="1:3" x14ac:dyDescent="0.2">
      <c r="A240864" s="1">
        <v>353696</v>
      </c>
      <c r="B240864" s="1" t="s">
        <v>239913</v>
      </c>
      <c r="C240864" s="1" t="s">
        <v>60</v>
      </c>
    </row>
    <row r="240865" spans="1:3" x14ac:dyDescent="0.2">
      <c r="A240865" s="1">
        <v>353697</v>
      </c>
      <c r="B240865" s="1" t="s">
        <v>239914</v>
      </c>
      <c r="C240865" s="1" t="s">
        <v>60</v>
      </c>
    </row>
    <row r="240866" spans="1:3" x14ac:dyDescent="0.2">
      <c r="A240866" s="1">
        <v>353698</v>
      </c>
      <c r="B240866" s="1" t="s">
        <v>239915</v>
      </c>
      <c r="C240866" s="1" t="s">
        <v>60</v>
      </c>
    </row>
    <row r="240867" spans="1:3" x14ac:dyDescent="0.2">
      <c r="A240867" s="1">
        <v>353699</v>
      </c>
      <c r="B240867" s="1" t="s">
        <v>239916</v>
      </c>
      <c r="C240867" s="1" t="s">
        <v>60</v>
      </c>
    </row>
    <row r="240868" spans="1:3" x14ac:dyDescent="0.2">
      <c r="A240868" s="1">
        <v>353700</v>
      </c>
      <c r="B240868" s="1" t="s">
        <v>239917</v>
      </c>
      <c r="C240868" s="1" t="s">
        <v>60</v>
      </c>
    </row>
    <row r="240869" spans="1:3" x14ac:dyDescent="0.2">
      <c r="A240869" s="1">
        <v>353701</v>
      </c>
      <c r="B240869" s="1" t="s">
        <v>239918</v>
      </c>
      <c r="C240869" s="1" t="s">
        <v>60</v>
      </c>
    </row>
    <row r="240870" spans="1:3" x14ac:dyDescent="0.2">
      <c r="A240870" s="1">
        <v>353702</v>
      </c>
      <c r="B240870" s="1" t="s">
        <v>239919</v>
      </c>
      <c r="C240870" s="1" t="s">
        <v>60</v>
      </c>
    </row>
    <row r="240871" spans="1:3" x14ac:dyDescent="0.2">
      <c r="A240871" s="1">
        <v>353703</v>
      </c>
      <c r="B240871" s="1" t="s">
        <v>239920</v>
      </c>
      <c r="C240871" s="1" t="s">
        <v>60</v>
      </c>
    </row>
    <row r="240872" spans="1:3" x14ac:dyDescent="0.2">
      <c r="A240872" s="1">
        <v>353704</v>
      </c>
      <c r="B240872" s="1" t="s">
        <v>239921</v>
      </c>
      <c r="C240872" s="1" t="s">
        <v>60</v>
      </c>
    </row>
    <row r="240873" spans="1:3" x14ac:dyDescent="0.2">
      <c r="A240873" s="1">
        <v>353705</v>
      </c>
      <c r="B240873" s="1" t="s">
        <v>239922</v>
      </c>
      <c r="C240873" s="1" t="s">
        <v>60</v>
      </c>
    </row>
    <row r="240874" spans="1:3" x14ac:dyDescent="0.2">
      <c r="A240874" s="1">
        <v>353707</v>
      </c>
      <c r="B240874" s="1" t="s">
        <v>239923</v>
      </c>
      <c r="C240874" s="1" t="s">
        <v>60</v>
      </c>
    </row>
    <row r="240875" spans="1:3" x14ac:dyDescent="0.2">
      <c r="A240875" s="1">
        <v>353709</v>
      </c>
      <c r="B240875" s="1" t="s">
        <v>239924</v>
      </c>
      <c r="C240875" s="1" t="s">
        <v>5</v>
      </c>
    </row>
    <row r="240876" spans="1:3" x14ac:dyDescent="0.2">
      <c r="A240876" s="1">
        <v>353710</v>
      </c>
      <c r="B240876" s="1" t="s">
        <v>239925</v>
      </c>
      <c r="C240876" s="1" t="s">
        <v>60</v>
      </c>
    </row>
    <row r="240877" spans="1:3" x14ac:dyDescent="0.2">
      <c r="A240877" s="1">
        <v>353711</v>
      </c>
      <c r="B240877" s="1" t="s">
        <v>239926</v>
      </c>
      <c r="C240877" s="1" t="s">
        <v>60</v>
      </c>
    </row>
    <row r="240878" spans="1:3" x14ac:dyDescent="0.2">
      <c r="A240878" s="1">
        <v>353712</v>
      </c>
      <c r="B240878" s="1" t="s">
        <v>239927</v>
      </c>
      <c r="C240878" s="1" t="s">
        <v>60</v>
      </c>
    </row>
    <row r="240879" spans="1:3" x14ac:dyDescent="0.2">
      <c r="A240879" s="1">
        <v>353713</v>
      </c>
      <c r="B240879" s="1" t="s">
        <v>239928</v>
      </c>
      <c r="C240879" s="1" t="s">
        <v>60</v>
      </c>
    </row>
    <row r="240880" spans="1:3" x14ac:dyDescent="0.2">
      <c r="A240880" s="1">
        <v>353714</v>
      </c>
      <c r="B240880" s="1" t="s">
        <v>239929</v>
      </c>
      <c r="C240880" s="1" t="s">
        <v>60</v>
      </c>
    </row>
    <row r="240881" spans="1:3" x14ac:dyDescent="0.2">
      <c r="A240881" s="1">
        <v>353715</v>
      </c>
      <c r="B240881" s="1" t="s">
        <v>239930</v>
      </c>
      <c r="C240881" s="1" t="s">
        <v>60</v>
      </c>
    </row>
    <row r="240882" spans="1:3" x14ac:dyDescent="0.2">
      <c r="A240882" s="1">
        <v>353716</v>
      </c>
      <c r="B240882" s="1" t="s">
        <v>239931</v>
      </c>
      <c r="C240882" s="1" t="s">
        <v>60</v>
      </c>
    </row>
    <row r="240883" spans="1:3" x14ac:dyDescent="0.2">
      <c r="A240883" s="1">
        <v>353717</v>
      </c>
      <c r="B240883" s="1" t="s">
        <v>239932</v>
      </c>
      <c r="C240883" s="1" t="s">
        <v>60</v>
      </c>
    </row>
    <row r="240884" spans="1:3" x14ac:dyDescent="0.2">
      <c r="A240884" s="1">
        <v>353718</v>
      </c>
      <c r="B240884" s="1" t="s">
        <v>239933</v>
      </c>
      <c r="C240884" s="1" t="s">
        <v>60</v>
      </c>
    </row>
    <row r="240885" spans="1:3" x14ac:dyDescent="0.2">
      <c r="A240885" s="1">
        <v>353719</v>
      </c>
      <c r="B240885" s="1" t="s">
        <v>239934</v>
      </c>
      <c r="C240885" s="1" t="s">
        <v>60</v>
      </c>
    </row>
    <row r="240886" spans="1:3" x14ac:dyDescent="0.2">
      <c r="A240886" s="1">
        <v>353720</v>
      </c>
      <c r="B240886" s="1" t="s">
        <v>239935</v>
      </c>
      <c r="C240886" s="1" t="s">
        <v>60</v>
      </c>
    </row>
    <row r="240887" spans="1:3" x14ac:dyDescent="0.2">
      <c r="A240887" s="1">
        <v>353721</v>
      </c>
      <c r="B240887" s="1" t="s">
        <v>239936</v>
      </c>
      <c r="C240887" s="1" t="s">
        <v>60</v>
      </c>
    </row>
    <row r="240888" spans="1:3" x14ac:dyDescent="0.2">
      <c r="A240888" s="1">
        <v>353722</v>
      </c>
      <c r="B240888" s="1" t="s">
        <v>239937</v>
      </c>
      <c r="C240888" s="1" t="s">
        <v>60</v>
      </c>
    </row>
    <row r="240889" spans="1:3" x14ac:dyDescent="0.2">
      <c r="A240889" s="1">
        <v>353723</v>
      </c>
      <c r="B240889" s="1" t="s">
        <v>239938</v>
      </c>
      <c r="C240889" s="1" t="s">
        <v>60</v>
      </c>
    </row>
    <row r="240890" spans="1:3" x14ac:dyDescent="0.2">
      <c r="A240890" s="1">
        <v>353724</v>
      </c>
      <c r="B240890" s="1" t="s">
        <v>239939</v>
      </c>
      <c r="C240890" s="1" t="s">
        <v>60</v>
      </c>
    </row>
    <row r="240891" spans="1:3" x14ac:dyDescent="0.2">
      <c r="A240891" s="1">
        <v>353725</v>
      </c>
      <c r="B240891" s="1" t="s">
        <v>239940</v>
      </c>
      <c r="C240891" s="1" t="s">
        <v>60</v>
      </c>
    </row>
    <row r="240892" spans="1:3" x14ac:dyDescent="0.2">
      <c r="A240892" s="1">
        <v>353726</v>
      </c>
      <c r="B240892" s="1" t="s">
        <v>239941</v>
      </c>
      <c r="C240892" s="1" t="s">
        <v>60</v>
      </c>
    </row>
    <row r="240893" spans="1:3" x14ac:dyDescent="0.2">
      <c r="A240893" s="1">
        <v>353727</v>
      </c>
      <c r="B240893" s="1" t="s">
        <v>239942</v>
      </c>
      <c r="C240893" s="1" t="s">
        <v>60</v>
      </c>
    </row>
    <row r="240894" spans="1:3" x14ac:dyDescent="0.2">
      <c r="A240894" s="1">
        <v>353728</v>
      </c>
      <c r="B240894" s="1" t="s">
        <v>239943</v>
      </c>
      <c r="C240894" s="1" t="s">
        <v>60</v>
      </c>
    </row>
    <row r="240895" spans="1:3" x14ac:dyDescent="0.2">
      <c r="A240895" s="1">
        <v>353729</v>
      </c>
      <c r="B240895" s="1" t="s">
        <v>239944</v>
      </c>
      <c r="C240895" s="1" t="s">
        <v>60</v>
      </c>
    </row>
    <row r="240896" spans="1:3" x14ac:dyDescent="0.2">
      <c r="A240896" s="1">
        <v>353730</v>
      </c>
      <c r="B240896" s="1" t="s">
        <v>239945</v>
      </c>
      <c r="C240896" s="1" t="s">
        <v>60</v>
      </c>
    </row>
    <row r="240897" spans="1:3" x14ac:dyDescent="0.2">
      <c r="A240897" s="1">
        <v>353731</v>
      </c>
      <c r="B240897" s="1" t="s">
        <v>239946</v>
      </c>
      <c r="C240897" s="1" t="s">
        <v>60</v>
      </c>
    </row>
    <row r="240898" spans="1:3" x14ac:dyDescent="0.2">
      <c r="A240898" s="1">
        <v>353732</v>
      </c>
      <c r="B240898" s="1" t="s">
        <v>239947</v>
      </c>
      <c r="C240898" s="1" t="s">
        <v>60</v>
      </c>
    </row>
    <row r="240899" spans="1:3" x14ac:dyDescent="0.2">
      <c r="A240899" s="1">
        <v>353733</v>
      </c>
      <c r="B240899" s="1" t="s">
        <v>239948</v>
      </c>
      <c r="C240899" s="1" t="s">
        <v>60</v>
      </c>
    </row>
    <row r="240900" spans="1:3" x14ac:dyDescent="0.2">
      <c r="A240900" s="1">
        <v>353734</v>
      </c>
      <c r="B240900" s="1" t="s">
        <v>239949</v>
      </c>
      <c r="C240900" s="1" t="s">
        <v>60</v>
      </c>
    </row>
    <row r="240901" spans="1:3" x14ac:dyDescent="0.2">
      <c r="A240901" s="1">
        <v>353735</v>
      </c>
      <c r="B240901" s="1" t="s">
        <v>239950</v>
      </c>
      <c r="C240901" s="1" t="s">
        <v>60</v>
      </c>
    </row>
    <row r="240902" spans="1:3" x14ac:dyDescent="0.2">
      <c r="A240902" s="1">
        <v>353736</v>
      </c>
      <c r="B240902" s="1" t="s">
        <v>239951</v>
      </c>
      <c r="C240902" s="1" t="s">
        <v>5</v>
      </c>
    </row>
    <row r="240903" spans="1:3" x14ac:dyDescent="0.2">
      <c r="A240903" s="1">
        <v>353737</v>
      </c>
      <c r="B240903" s="1" t="s">
        <v>239952</v>
      </c>
      <c r="C240903" s="1" t="s">
        <v>5</v>
      </c>
    </row>
    <row r="240904" spans="1:3" x14ac:dyDescent="0.2">
      <c r="A240904" s="1">
        <v>353738</v>
      </c>
      <c r="B240904" s="1" t="s">
        <v>239953</v>
      </c>
      <c r="C240904" s="1" t="s">
        <v>60</v>
      </c>
    </row>
    <row r="240905" spans="1:3" x14ac:dyDescent="0.2">
      <c r="A240905" s="1">
        <v>353739</v>
      </c>
      <c r="B240905" s="1" t="s">
        <v>239954</v>
      </c>
      <c r="C240905" s="1" t="s">
        <v>60</v>
      </c>
    </row>
    <row r="240906" spans="1:3" x14ac:dyDescent="0.2">
      <c r="A240906" s="1">
        <v>353740</v>
      </c>
      <c r="B240906" s="1" t="s">
        <v>239955</v>
      </c>
      <c r="C240906" s="1" t="s">
        <v>60</v>
      </c>
    </row>
    <row r="240907" spans="1:3" x14ac:dyDescent="0.2">
      <c r="A240907" s="1">
        <v>353741</v>
      </c>
      <c r="B240907" s="1" t="s">
        <v>239956</v>
      </c>
      <c r="C240907" s="1" t="s">
        <v>60</v>
      </c>
    </row>
    <row r="240908" spans="1:3" x14ac:dyDescent="0.2">
      <c r="A240908" s="1">
        <v>353742</v>
      </c>
      <c r="B240908" s="1" t="s">
        <v>239957</v>
      </c>
      <c r="C240908" s="1" t="s">
        <v>60</v>
      </c>
    </row>
    <row r="240909" spans="1:3" x14ac:dyDescent="0.2">
      <c r="A240909" s="1">
        <v>353743</v>
      </c>
      <c r="B240909" s="1" t="s">
        <v>239958</v>
      </c>
      <c r="C240909" s="1" t="s">
        <v>60</v>
      </c>
    </row>
    <row r="240910" spans="1:3" x14ac:dyDescent="0.2">
      <c r="A240910" s="1">
        <v>353744</v>
      </c>
      <c r="B240910" s="1" t="s">
        <v>239959</v>
      </c>
      <c r="C240910" s="1" t="s">
        <v>60</v>
      </c>
    </row>
    <row r="240911" spans="1:3" x14ac:dyDescent="0.2">
      <c r="A240911" s="1">
        <v>353745</v>
      </c>
      <c r="B240911" s="1" t="s">
        <v>239960</v>
      </c>
      <c r="C240911" s="1" t="s">
        <v>60</v>
      </c>
    </row>
    <row r="240912" spans="1:3" x14ac:dyDescent="0.2">
      <c r="A240912" s="1">
        <v>353746</v>
      </c>
      <c r="B240912" s="1" t="s">
        <v>239961</v>
      </c>
      <c r="C240912" s="1" t="s">
        <v>60</v>
      </c>
    </row>
    <row r="240913" spans="1:4" x14ac:dyDescent="0.2">
      <c r="A240913" s="1">
        <v>353747</v>
      </c>
      <c r="B240913" s="1" t="s">
        <v>239962</v>
      </c>
      <c r="C240913" s="1" t="s">
        <v>60</v>
      </c>
    </row>
    <row r="240914" spans="1:4" x14ac:dyDescent="0.2">
      <c r="A240914" s="1">
        <v>353748</v>
      </c>
      <c r="B240914" s="1" t="s">
        <v>239963</v>
      </c>
      <c r="C240914" s="1" t="s">
        <v>60</v>
      </c>
    </row>
    <row r="240915" spans="1:4" x14ac:dyDescent="0.2">
      <c r="A240915" s="1">
        <v>353749</v>
      </c>
      <c r="B240915" s="1" t="s">
        <v>239964</v>
      </c>
      <c r="C240915" s="1" t="s">
        <v>60</v>
      </c>
    </row>
    <row r="240916" spans="1:4" x14ac:dyDescent="0.2">
      <c r="A240916" s="1">
        <v>353750</v>
      </c>
      <c r="B240916" s="1" t="s">
        <v>239965</v>
      </c>
      <c r="C240916" s="1" t="s">
        <v>60</v>
      </c>
    </row>
    <row r="240917" spans="1:4" x14ac:dyDescent="0.2">
      <c r="A240917" s="1">
        <v>353751</v>
      </c>
      <c r="B240917" s="1" t="s">
        <v>239966</v>
      </c>
      <c r="C240917" s="1" t="s">
        <v>60</v>
      </c>
    </row>
    <row r="240918" spans="1:4" x14ac:dyDescent="0.2">
      <c r="A240918" s="1">
        <v>353752</v>
      </c>
      <c r="B240918" s="1" t="s">
        <v>239967</v>
      </c>
      <c r="C240918" s="1" t="s">
        <v>60</v>
      </c>
    </row>
    <row r="240919" spans="1:4" x14ac:dyDescent="0.2">
      <c r="A240919" s="1">
        <v>353753</v>
      </c>
      <c r="B240919" s="1" t="s">
        <v>239968</v>
      </c>
      <c r="C240919" s="1" t="s">
        <v>60</v>
      </c>
      <c r="D240919" s="1" t="s">
        <v>61</v>
      </c>
    </row>
    <row r="240920" spans="1:4" x14ac:dyDescent="0.2">
      <c r="A240920" s="1">
        <v>353754</v>
      </c>
      <c r="B240920" s="1" t="s">
        <v>239970</v>
      </c>
      <c r="C240920" s="1" t="s">
        <v>60</v>
      </c>
    </row>
    <row r="240921" spans="1:4" x14ac:dyDescent="0.2">
      <c r="A240921" s="1">
        <v>353755</v>
      </c>
      <c r="B240921" s="1" t="s">
        <v>239971</v>
      </c>
      <c r="C240921" s="1" t="s">
        <v>60</v>
      </c>
    </row>
    <row r="240922" spans="1:4" x14ac:dyDescent="0.2">
      <c r="A240922" s="1">
        <v>353789</v>
      </c>
      <c r="B240922" s="1" t="s">
        <v>239972</v>
      </c>
      <c r="C240922" s="1" t="s">
        <v>60</v>
      </c>
    </row>
    <row r="240923" spans="1:4" x14ac:dyDescent="0.2">
      <c r="A240923" s="1">
        <v>353794</v>
      </c>
      <c r="B240923" s="1" t="s">
        <v>239973</v>
      </c>
      <c r="C240923" s="1" t="s">
        <v>60</v>
      </c>
    </row>
    <row r="240924" spans="1:4" x14ac:dyDescent="0.2">
      <c r="A240924" s="1">
        <v>353797</v>
      </c>
      <c r="B240924" s="1" t="s">
        <v>239974</v>
      </c>
      <c r="C240924" s="1" t="s">
        <v>60</v>
      </c>
    </row>
    <row r="240925" spans="1:4" x14ac:dyDescent="0.2">
      <c r="A240925" s="1">
        <v>353799</v>
      </c>
      <c r="B240925" s="1" t="s">
        <v>239975</v>
      </c>
      <c r="C240925" s="1" t="s">
        <v>60</v>
      </c>
    </row>
    <row r="240926" spans="1:4" x14ac:dyDescent="0.2">
      <c r="A240926" s="1">
        <v>353800</v>
      </c>
      <c r="B240926" s="1" t="s">
        <v>239976</v>
      </c>
      <c r="C240926" s="1" t="s">
        <v>60</v>
      </c>
    </row>
    <row r="240927" spans="1:4" x14ac:dyDescent="0.2">
      <c r="A240927" s="1">
        <v>353801</v>
      </c>
      <c r="B240927" s="1" t="s">
        <v>239977</v>
      </c>
      <c r="C240927" s="1" t="s">
        <v>60</v>
      </c>
    </row>
    <row r="240928" spans="1:4" x14ac:dyDescent="0.2">
      <c r="A240928" s="1">
        <v>353802</v>
      </c>
      <c r="B240928" s="1" t="s">
        <v>239978</v>
      </c>
      <c r="C240928" s="1" t="s">
        <v>60</v>
      </c>
    </row>
    <row r="240929" spans="1:4" x14ac:dyDescent="0.2">
      <c r="A240929" s="1">
        <v>353804</v>
      </c>
      <c r="B240929" s="1" t="s">
        <v>239979</v>
      </c>
      <c r="C240929" s="1" t="s">
        <v>60</v>
      </c>
    </row>
    <row r="240930" spans="1:4" x14ac:dyDescent="0.2">
      <c r="A240930" s="1">
        <v>353805</v>
      </c>
      <c r="B240930" s="1" t="s">
        <v>239980</v>
      </c>
      <c r="C240930" s="1" t="s">
        <v>60</v>
      </c>
    </row>
    <row r="240931" spans="1:4" x14ac:dyDescent="0.2">
      <c r="A240931" s="1">
        <v>353809</v>
      </c>
      <c r="B240931" s="1" t="s">
        <v>239981</v>
      </c>
      <c r="C240931" s="1" t="s">
        <v>60</v>
      </c>
    </row>
    <row r="240932" spans="1:4" x14ac:dyDescent="0.2">
      <c r="A240932" s="1">
        <v>353812</v>
      </c>
      <c r="B240932" s="1" t="s">
        <v>239982</v>
      </c>
      <c r="C240932" s="1" t="s">
        <v>60</v>
      </c>
    </row>
    <row r="240933" spans="1:4" x14ac:dyDescent="0.2">
      <c r="A240933" s="1">
        <v>353814</v>
      </c>
      <c r="B240933" s="1" t="s">
        <v>239983</v>
      </c>
      <c r="C240933" s="1" t="s">
        <v>60</v>
      </c>
    </row>
    <row r="240934" spans="1:4" x14ac:dyDescent="0.2">
      <c r="A240934" s="1">
        <v>353817</v>
      </c>
      <c r="B240934" s="1" t="s">
        <v>239984</v>
      </c>
      <c r="C240934" s="1" t="s">
        <v>60</v>
      </c>
    </row>
    <row r="240935" spans="1:4" x14ac:dyDescent="0.2">
      <c r="A240935" s="1">
        <v>353819</v>
      </c>
      <c r="B240935" s="1" t="s">
        <v>239985</v>
      </c>
      <c r="C240935" s="1" t="s">
        <v>60</v>
      </c>
    </row>
    <row r="240936" spans="1:4" x14ac:dyDescent="0.2">
      <c r="A240936" s="1">
        <v>353822</v>
      </c>
      <c r="B240936" s="1" t="s">
        <v>239986</v>
      </c>
      <c r="C240936" s="1" t="s">
        <v>60</v>
      </c>
    </row>
    <row r="240937" spans="1:4" x14ac:dyDescent="0.2">
      <c r="A240937" s="1">
        <v>353830</v>
      </c>
      <c r="B240937" s="1" t="s">
        <v>239987</v>
      </c>
      <c r="C240937" s="1" t="s">
        <v>5</v>
      </c>
    </row>
    <row r="240938" spans="1:4" x14ac:dyDescent="0.2">
      <c r="A240938" s="1">
        <v>353831</v>
      </c>
      <c r="B240938" s="1" t="s">
        <v>239969</v>
      </c>
      <c r="C240938" s="1" t="s">
        <v>60</v>
      </c>
    </row>
    <row r="240939" spans="1:4" x14ac:dyDescent="0.2">
      <c r="A240939" s="1">
        <v>353833</v>
      </c>
      <c r="B240939" s="1" t="s">
        <v>239988</v>
      </c>
      <c r="C240939" s="1" t="s">
        <v>60</v>
      </c>
    </row>
    <row r="240940" spans="1:4" x14ac:dyDescent="0.2">
      <c r="A240940" s="1">
        <v>353854</v>
      </c>
      <c r="B240940" s="1" t="s">
        <v>239989</v>
      </c>
      <c r="C240940" s="1" t="s">
        <v>60</v>
      </c>
    </row>
    <row r="240941" spans="1:4" x14ac:dyDescent="0.2">
      <c r="A240941" s="1">
        <v>353857</v>
      </c>
      <c r="B240941" s="1" t="s">
        <v>239990</v>
      </c>
      <c r="C240941" s="1" t="s">
        <v>5</v>
      </c>
    </row>
    <row r="240942" spans="1:4" x14ac:dyDescent="0.2">
      <c r="A240942" s="1">
        <v>353865</v>
      </c>
      <c r="B240942" s="1" t="s">
        <v>239991</v>
      </c>
      <c r="C240942" s="1" t="s">
        <v>60</v>
      </c>
    </row>
    <row r="240943" spans="1:4" x14ac:dyDescent="0.2">
      <c r="A240943" s="1">
        <v>353867</v>
      </c>
      <c r="B240943" s="1" t="s">
        <v>239992</v>
      </c>
      <c r="C240943" s="1" t="s">
        <v>60</v>
      </c>
      <c r="D240943" s="1" t="s">
        <v>61</v>
      </c>
    </row>
    <row r="240944" spans="1:4" x14ac:dyDescent="0.2">
      <c r="A240944" s="1">
        <v>353881</v>
      </c>
      <c r="B240944" s="1" t="s">
        <v>239993</v>
      </c>
      <c r="C240944" s="1" t="s">
        <v>60</v>
      </c>
    </row>
    <row r="240945" spans="1:4" x14ac:dyDescent="0.2">
      <c r="A240945" s="1">
        <v>353885</v>
      </c>
      <c r="B240945" s="1" t="s">
        <v>239994</v>
      </c>
      <c r="C240945" s="1" t="s">
        <v>60</v>
      </c>
      <c r="D240945" s="1" t="s">
        <v>61</v>
      </c>
    </row>
    <row r="240946" spans="1:4" x14ac:dyDescent="0.2">
      <c r="A240946" s="1">
        <v>353893</v>
      </c>
      <c r="B240946" s="1" t="s">
        <v>239995</v>
      </c>
      <c r="C240946" s="1" t="s">
        <v>60</v>
      </c>
      <c r="D240946" s="1" t="s">
        <v>61</v>
      </c>
    </row>
    <row r="240947" spans="1:4" x14ac:dyDescent="0.2">
      <c r="A240947" s="1">
        <v>353895</v>
      </c>
      <c r="B240947" s="1" t="s">
        <v>239996</v>
      </c>
      <c r="C240947" s="1" t="s">
        <v>60</v>
      </c>
      <c r="D240947" s="1" t="s">
        <v>61</v>
      </c>
    </row>
    <row r="240948" spans="1:4" x14ac:dyDescent="0.2">
      <c r="A240948" s="1">
        <v>353901</v>
      </c>
      <c r="B240948" s="1" t="s">
        <v>239997</v>
      </c>
      <c r="C240948" s="1" t="s">
        <v>60</v>
      </c>
      <c r="D240948" s="1" t="s">
        <v>61</v>
      </c>
    </row>
    <row r="240949" spans="1:4" x14ac:dyDescent="0.2">
      <c r="A240949" s="1">
        <v>353906</v>
      </c>
      <c r="B240949" s="1" t="s">
        <v>239998</v>
      </c>
      <c r="C240949" s="1" t="s">
        <v>60</v>
      </c>
      <c r="D240949" s="1" t="s">
        <v>61</v>
      </c>
    </row>
    <row r="240950" spans="1:4" x14ac:dyDescent="0.2">
      <c r="A240950" s="1">
        <v>353910</v>
      </c>
      <c r="B240950" s="1" t="s">
        <v>239999</v>
      </c>
      <c r="C240950" s="1" t="s">
        <v>60</v>
      </c>
    </row>
    <row r="240951" spans="1:4" x14ac:dyDescent="0.2">
      <c r="A240951" s="1">
        <v>353913</v>
      </c>
      <c r="B240951" s="1" t="s">
        <v>240000</v>
      </c>
      <c r="C240951" s="1" t="s">
        <v>60</v>
      </c>
    </row>
    <row r="240952" spans="1:4" x14ac:dyDescent="0.2">
      <c r="A240952" s="1">
        <v>353921</v>
      </c>
      <c r="B240952" s="1" t="s">
        <v>240001</v>
      </c>
      <c r="C240952" s="1" t="s">
        <v>5</v>
      </c>
    </row>
    <row r="240953" spans="1:4" x14ac:dyDescent="0.2">
      <c r="A240953" s="1">
        <v>353925</v>
      </c>
      <c r="B240953" s="1" t="s">
        <v>240002</v>
      </c>
      <c r="C240953" s="1" t="s">
        <v>60</v>
      </c>
      <c r="D240953" s="1" t="s">
        <v>61</v>
      </c>
    </row>
    <row r="240954" spans="1:4" x14ac:dyDescent="0.2">
      <c r="A240954" s="1">
        <v>353928</v>
      </c>
      <c r="B240954" s="1" t="s">
        <v>240003</v>
      </c>
      <c r="C240954" s="1" t="s">
        <v>60</v>
      </c>
      <c r="D240954" s="1" t="s">
        <v>61</v>
      </c>
    </row>
    <row r="240955" spans="1:4" x14ac:dyDescent="0.2">
      <c r="A240955" s="1">
        <v>353936</v>
      </c>
      <c r="B240955" s="1" t="s">
        <v>240004</v>
      </c>
      <c r="C240955" s="1" t="s">
        <v>60</v>
      </c>
      <c r="D240955" s="1" t="s">
        <v>61</v>
      </c>
    </row>
    <row r="240956" spans="1:4" x14ac:dyDescent="0.2">
      <c r="A240956" s="1">
        <v>353941</v>
      </c>
      <c r="B240956" s="1" t="s">
        <v>240005</v>
      </c>
      <c r="C240956" s="1" t="s">
        <v>5</v>
      </c>
    </row>
    <row r="240957" spans="1:4" x14ac:dyDescent="0.2">
      <c r="A240957" s="1">
        <v>353943</v>
      </c>
      <c r="B240957" s="1" t="s">
        <v>240006</v>
      </c>
      <c r="C240957" s="1" t="s">
        <v>60</v>
      </c>
      <c r="D240957" s="1" t="s">
        <v>61</v>
      </c>
    </row>
    <row r="240958" spans="1:4" x14ac:dyDescent="0.2">
      <c r="A240958" s="1">
        <v>353961</v>
      </c>
      <c r="B240958" s="1" t="s">
        <v>240007</v>
      </c>
      <c r="C240958" s="1" t="s">
        <v>60</v>
      </c>
      <c r="D240958" s="1" t="s">
        <v>61</v>
      </c>
    </row>
    <row r="240959" spans="1:4" x14ac:dyDescent="0.2">
      <c r="A240959" s="1">
        <v>353962</v>
      </c>
      <c r="B240959" s="1" t="s">
        <v>240008</v>
      </c>
      <c r="C240959" s="1" t="s">
        <v>60</v>
      </c>
      <c r="D240959" s="1" t="s">
        <v>61</v>
      </c>
    </row>
    <row r="240960" spans="1:4" x14ac:dyDescent="0.2">
      <c r="A240960" s="1">
        <v>353966</v>
      </c>
      <c r="B240960" s="1" t="s">
        <v>240009</v>
      </c>
      <c r="C240960" s="1" t="s">
        <v>307</v>
      </c>
    </row>
    <row r="240961" spans="1:3" x14ac:dyDescent="0.2">
      <c r="A240961" s="1">
        <v>353968</v>
      </c>
      <c r="B240961" s="1" t="s">
        <v>240010</v>
      </c>
      <c r="C240961" s="1" t="s">
        <v>60</v>
      </c>
    </row>
    <row r="240962" spans="1:3" x14ac:dyDescent="0.2">
      <c r="A240962" s="1">
        <v>353969</v>
      </c>
      <c r="B240962" s="1" t="s">
        <v>240011</v>
      </c>
      <c r="C240962" s="1" t="s">
        <v>60</v>
      </c>
    </row>
    <row r="240963" spans="1:3" x14ac:dyDescent="0.2">
      <c r="A240963" s="1">
        <v>353970</v>
      </c>
      <c r="B240963" s="1" t="s">
        <v>240012</v>
      </c>
      <c r="C240963" s="1" t="s">
        <v>60</v>
      </c>
    </row>
    <row r="240964" spans="1:3" x14ac:dyDescent="0.2">
      <c r="A240964" s="1">
        <v>353971</v>
      </c>
      <c r="B240964" s="1" t="s">
        <v>240013</v>
      </c>
      <c r="C240964" s="1" t="s">
        <v>60</v>
      </c>
    </row>
    <row r="240965" spans="1:3" x14ac:dyDescent="0.2">
      <c r="A240965" s="1">
        <v>353972</v>
      </c>
      <c r="B240965" s="1" t="s">
        <v>240014</v>
      </c>
      <c r="C240965" s="1" t="s">
        <v>60</v>
      </c>
    </row>
    <row r="240966" spans="1:3" x14ac:dyDescent="0.2">
      <c r="A240966" s="1">
        <v>353973</v>
      </c>
      <c r="B240966" s="1" t="s">
        <v>240015</v>
      </c>
      <c r="C240966" s="1" t="s">
        <v>60</v>
      </c>
    </row>
    <row r="240967" spans="1:3" x14ac:dyDescent="0.2">
      <c r="A240967" s="1">
        <v>353974</v>
      </c>
      <c r="B240967" s="1" t="s">
        <v>240016</v>
      </c>
      <c r="C240967" s="1" t="s">
        <v>60</v>
      </c>
    </row>
    <row r="240968" spans="1:3" x14ac:dyDescent="0.2">
      <c r="A240968" s="1">
        <v>353975</v>
      </c>
      <c r="B240968" s="1" t="s">
        <v>240017</v>
      </c>
      <c r="C240968" s="1" t="s">
        <v>60</v>
      </c>
    </row>
    <row r="240969" spans="1:3" x14ac:dyDescent="0.2">
      <c r="A240969" s="1">
        <v>353976</v>
      </c>
      <c r="B240969" s="1" t="s">
        <v>240018</v>
      </c>
      <c r="C240969" s="1" t="s">
        <v>60</v>
      </c>
    </row>
    <row r="240970" spans="1:3" x14ac:dyDescent="0.2">
      <c r="A240970" s="1">
        <v>353977</v>
      </c>
      <c r="B240970" s="1" t="s">
        <v>240019</v>
      </c>
      <c r="C240970" s="1" t="s">
        <v>60</v>
      </c>
    </row>
    <row r="240971" spans="1:3" x14ac:dyDescent="0.2">
      <c r="A240971" s="1">
        <v>353978</v>
      </c>
      <c r="B240971" s="1" t="s">
        <v>240020</v>
      </c>
      <c r="C240971" s="1" t="s">
        <v>60</v>
      </c>
    </row>
    <row r="240972" spans="1:3" x14ac:dyDescent="0.2">
      <c r="A240972" s="1">
        <v>353979</v>
      </c>
      <c r="B240972" s="1" t="s">
        <v>240021</v>
      </c>
      <c r="C240972" s="1" t="s">
        <v>60</v>
      </c>
    </row>
    <row r="240973" spans="1:3" x14ac:dyDescent="0.2">
      <c r="A240973" s="1">
        <v>353980</v>
      </c>
      <c r="B240973" s="1" t="s">
        <v>240022</v>
      </c>
      <c r="C240973" s="1" t="s">
        <v>60</v>
      </c>
    </row>
    <row r="240974" spans="1:3" x14ac:dyDescent="0.2">
      <c r="A240974" s="1">
        <v>353981</v>
      </c>
      <c r="B240974" s="1" t="s">
        <v>240023</v>
      </c>
      <c r="C240974" s="1" t="s">
        <v>60</v>
      </c>
    </row>
    <row r="240975" spans="1:3" x14ac:dyDescent="0.2">
      <c r="A240975" s="1">
        <v>353982</v>
      </c>
      <c r="B240975" s="1" t="s">
        <v>240024</v>
      </c>
      <c r="C240975" s="1" t="s">
        <v>60</v>
      </c>
    </row>
    <row r="240976" spans="1:3" x14ac:dyDescent="0.2">
      <c r="A240976" s="1">
        <v>353983</v>
      </c>
      <c r="B240976" s="1" t="s">
        <v>240025</v>
      </c>
      <c r="C240976" s="1" t="s">
        <v>60</v>
      </c>
    </row>
    <row r="240977" spans="1:3" x14ac:dyDescent="0.2">
      <c r="A240977" s="1">
        <v>353984</v>
      </c>
      <c r="B240977" s="1" t="s">
        <v>240026</v>
      </c>
      <c r="C240977" s="1" t="s">
        <v>60</v>
      </c>
    </row>
    <row r="240978" spans="1:3" x14ac:dyDescent="0.2">
      <c r="A240978" s="1">
        <v>353985</v>
      </c>
      <c r="B240978" s="1" t="s">
        <v>240027</v>
      </c>
      <c r="C240978" s="1" t="s">
        <v>60</v>
      </c>
    </row>
    <row r="240979" spans="1:3" x14ac:dyDescent="0.2">
      <c r="A240979" s="1">
        <v>353986</v>
      </c>
      <c r="B240979" s="1" t="s">
        <v>240028</v>
      </c>
      <c r="C240979" s="1" t="s">
        <v>60</v>
      </c>
    </row>
    <row r="240980" spans="1:3" x14ac:dyDescent="0.2">
      <c r="A240980" s="1">
        <v>353987</v>
      </c>
      <c r="B240980" s="1" t="s">
        <v>240029</v>
      </c>
      <c r="C240980" s="1" t="s">
        <v>60</v>
      </c>
    </row>
    <row r="240981" spans="1:3" x14ac:dyDescent="0.2">
      <c r="A240981" s="1">
        <v>353988</v>
      </c>
      <c r="B240981" s="1" t="s">
        <v>240030</v>
      </c>
      <c r="C240981" s="1" t="s">
        <v>60</v>
      </c>
    </row>
    <row r="240982" spans="1:3" x14ac:dyDescent="0.2">
      <c r="A240982" s="1">
        <v>353989</v>
      </c>
      <c r="B240982" s="1" t="s">
        <v>240031</v>
      </c>
      <c r="C240982" s="1" t="s">
        <v>60</v>
      </c>
    </row>
    <row r="240983" spans="1:3" x14ac:dyDescent="0.2">
      <c r="A240983" s="1">
        <v>353990</v>
      </c>
      <c r="B240983" s="1" t="s">
        <v>240032</v>
      </c>
      <c r="C240983" s="1" t="s">
        <v>60</v>
      </c>
    </row>
    <row r="240984" spans="1:3" x14ac:dyDescent="0.2">
      <c r="A240984" s="1">
        <v>353991</v>
      </c>
      <c r="B240984" s="1" t="s">
        <v>240033</v>
      </c>
      <c r="C240984" s="1" t="s">
        <v>60</v>
      </c>
    </row>
    <row r="240985" spans="1:3" x14ac:dyDescent="0.2">
      <c r="A240985" s="1">
        <v>353992</v>
      </c>
      <c r="B240985" s="1" t="s">
        <v>240034</v>
      </c>
      <c r="C240985" s="1" t="s">
        <v>60</v>
      </c>
    </row>
    <row r="240986" spans="1:3" x14ac:dyDescent="0.2">
      <c r="A240986" s="1">
        <v>353993</v>
      </c>
      <c r="B240986" s="1" t="s">
        <v>240035</v>
      </c>
      <c r="C240986" s="1" t="s">
        <v>60</v>
      </c>
    </row>
    <row r="240987" spans="1:3" x14ac:dyDescent="0.2">
      <c r="A240987" s="1">
        <v>353994</v>
      </c>
      <c r="B240987" s="1" t="s">
        <v>240036</v>
      </c>
      <c r="C240987" s="1" t="s">
        <v>60</v>
      </c>
    </row>
    <row r="240988" spans="1:3" x14ac:dyDescent="0.2">
      <c r="A240988" s="1">
        <v>353995</v>
      </c>
      <c r="B240988" s="1" t="s">
        <v>240037</v>
      </c>
      <c r="C240988" s="1" t="s">
        <v>60</v>
      </c>
    </row>
    <row r="240989" spans="1:3" x14ac:dyDescent="0.2">
      <c r="A240989" s="1">
        <v>353996</v>
      </c>
      <c r="B240989" s="1" t="s">
        <v>240038</v>
      </c>
      <c r="C240989" s="1" t="s">
        <v>60</v>
      </c>
    </row>
    <row r="240990" spans="1:3" x14ac:dyDescent="0.2">
      <c r="A240990" s="1">
        <v>353997</v>
      </c>
      <c r="B240990" s="1" t="s">
        <v>240039</v>
      </c>
      <c r="C240990" s="1" t="s">
        <v>60</v>
      </c>
    </row>
    <row r="240991" spans="1:3" x14ac:dyDescent="0.2">
      <c r="A240991" s="1">
        <v>353998</v>
      </c>
      <c r="B240991" s="1" t="s">
        <v>240040</v>
      </c>
      <c r="C240991" s="1" t="s">
        <v>60</v>
      </c>
    </row>
    <row r="240992" spans="1:3" x14ac:dyDescent="0.2">
      <c r="A240992" s="1">
        <v>353999</v>
      </c>
      <c r="B240992" s="1" t="s">
        <v>240041</v>
      </c>
      <c r="C240992" s="1" t="s">
        <v>60</v>
      </c>
    </row>
    <row r="240993" spans="1:3" x14ac:dyDescent="0.2">
      <c r="A240993" s="1">
        <v>354000</v>
      </c>
      <c r="B240993" s="1" t="s">
        <v>240042</v>
      </c>
      <c r="C240993" s="1" t="s">
        <v>60</v>
      </c>
    </row>
    <row r="240994" spans="1:3" x14ac:dyDescent="0.2">
      <c r="A240994" s="1">
        <v>354001</v>
      </c>
      <c r="B240994" s="1" t="s">
        <v>240043</v>
      </c>
      <c r="C240994" s="1" t="s">
        <v>60</v>
      </c>
    </row>
    <row r="240995" spans="1:3" x14ac:dyDescent="0.2">
      <c r="A240995" s="1">
        <v>354002</v>
      </c>
      <c r="B240995" s="1" t="s">
        <v>240044</v>
      </c>
      <c r="C240995" s="1" t="s">
        <v>60</v>
      </c>
    </row>
    <row r="240996" spans="1:3" x14ac:dyDescent="0.2">
      <c r="A240996" s="1">
        <v>354003</v>
      </c>
      <c r="B240996" s="1" t="s">
        <v>240045</v>
      </c>
      <c r="C240996" s="1" t="s">
        <v>60</v>
      </c>
    </row>
    <row r="240997" spans="1:3" x14ac:dyDescent="0.2">
      <c r="A240997" s="1">
        <v>354004</v>
      </c>
      <c r="B240997" s="1" t="s">
        <v>240046</v>
      </c>
      <c r="C240997" s="1" t="s">
        <v>60</v>
      </c>
    </row>
    <row r="240998" spans="1:3" x14ac:dyDescent="0.2">
      <c r="A240998" s="1">
        <v>354005</v>
      </c>
      <c r="B240998" s="1" t="s">
        <v>240047</v>
      </c>
      <c r="C240998" s="1" t="s">
        <v>60</v>
      </c>
    </row>
    <row r="240999" spans="1:3" x14ac:dyDescent="0.2">
      <c r="A240999" s="1">
        <v>354006</v>
      </c>
      <c r="B240999" s="1" t="s">
        <v>240048</v>
      </c>
      <c r="C240999" s="1" t="s">
        <v>60</v>
      </c>
    </row>
    <row r="241000" spans="1:3" x14ac:dyDescent="0.2">
      <c r="A241000" s="1">
        <v>354007</v>
      </c>
      <c r="B241000" s="1" t="s">
        <v>240049</v>
      </c>
      <c r="C241000" s="1" t="s">
        <v>60</v>
      </c>
    </row>
    <row r="241001" spans="1:3" x14ac:dyDescent="0.2">
      <c r="A241001" s="1">
        <v>354008</v>
      </c>
      <c r="B241001" s="1" t="s">
        <v>240050</v>
      </c>
      <c r="C241001" s="1" t="s">
        <v>60</v>
      </c>
    </row>
    <row r="241002" spans="1:3" x14ac:dyDescent="0.2">
      <c r="A241002" s="1">
        <v>354009</v>
      </c>
      <c r="B241002" s="1" t="s">
        <v>240051</v>
      </c>
      <c r="C241002" s="1" t="s">
        <v>60</v>
      </c>
    </row>
    <row r="241003" spans="1:3" x14ac:dyDescent="0.2">
      <c r="A241003" s="1">
        <v>354010</v>
      </c>
      <c r="B241003" s="1" t="s">
        <v>240052</v>
      </c>
      <c r="C241003" s="1" t="s">
        <v>60</v>
      </c>
    </row>
    <row r="241004" spans="1:3" x14ac:dyDescent="0.2">
      <c r="A241004" s="1">
        <v>354011</v>
      </c>
      <c r="B241004" s="1" t="s">
        <v>240053</v>
      </c>
      <c r="C241004" s="1" t="s">
        <v>60</v>
      </c>
    </row>
    <row r="241005" spans="1:3" x14ac:dyDescent="0.2">
      <c r="A241005" s="1">
        <v>354012</v>
      </c>
      <c r="B241005" s="1" t="s">
        <v>240054</v>
      </c>
      <c r="C241005" s="1" t="s">
        <v>60</v>
      </c>
    </row>
    <row r="241006" spans="1:3" x14ac:dyDescent="0.2">
      <c r="A241006" s="1">
        <v>354013</v>
      </c>
      <c r="B241006" s="1" t="s">
        <v>240055</v>
      </c>
      <c r="C241006" s="1" t="s">
        <v>60</v>
      </c>
    </row>
    <row r="241007" spans="1:3" x14ac:dyDescent="0.2">
      <c r="A241007" s="1">
        <v>354014</v>
      </c>
      <c r="B241007" s="1" t="s">
        <v>240056</v>
      </c>
      <c r="C241007" s="1" t="s">
        <v>60</v>
      </c>
    </row>
    <row r="241008" spans="1:3" x14ac:dyDescent="0.2">
      <c r="A241008" s="1">
        <v>354015</v>
      </c>
      <c r="B241008" s="1" t="s">
        <v>240057</v>
      </c>
      <c r="C241008" s="1" t="s">
        <v>60</v>
      </c>
    </row>
    <row r="241009" spans="1:3" x14ac:dyDescent="0.2">
      <c r="A241009" s="1">
        <v>354016</v>
      </c>
      <c r="B241009" s="1" t="s">
        <v>240058</v>
      </c>
      <c r="C241009" s="1" t="s">
        <v>60</v>
      </c>
    </row>
    <row r="241010" spans="1:3" x14ac:dyDescent="0.2">
      <c r="A241010" s="1">
        <v>354017</v>
      </c>
      <c r="B241010" s="1" t="s">
        <v>240059</v>
      </c>
      <c r="C241010" s="1" t="s">
        <v>60</v>
      </c>
    </row>
    <row r="241011" spans="1:3" x14ac:dyDescent="0.2">
      <c r="A241011" s="1">
        <v>354018</v>
      </c>
      <c r="B241011" s="1" t="s">
        <v>240060</v>
      </c>
      <c r="C241011" s="1" t="s">
        <v>60</v>
      </c>
    </row>
    <row r="241012" spans="1:3" x14ac:dyDescent="0.2">
      <c r="A241012" s="1">
        <v>354019</v>
      </c>
      <c r="B241012" s="1" t="s">
        <v>240061</v>
      </c>
      <c r="C241012" s="1" t="s">
        <v>60</v>
      </c>
    </row>
    <row r="241013" spans="1:3" x14ac:dyDescent="0.2">
      <c r="A241013" s="1">
        <v>354020</v>
      </c>
      <c r="B241013" s="1" t="s">
        <v>240062</v>
      </c>
      <c r="C241013" s="1" t="s">
        <v>60</v>
      </c>
    </row>
    <row r="241014" spans="1:3" x14ac:dyDescent="0.2">
      <c r="A241014" s="1">
        <v>354021</v>
      </c>
      <c r="B241014" s="1" t="s">
        <v>240063</v>
      </c>
      <c r="C241014" s="1" t="s">
        <v>60</v>
      </c>
    </row>
    <row r="241015" spans="1:3" x14ac:dyDescent="0.2">
      <c r="A241015" s="1">
        <v>354024</v>
      </c>
      <c r="B241015" s="1" t="s">
        <v>240064</v>
      </c>
      <c r="C241015" s="1" t="s">
        <v>60</v>
      </c>
    </row>
    <row r="241016" spans="1:3" x14ac:dyDescent="0.2">
      <c r="A241016" s="1">
        <v>354025</v>
      </c>
      <c r="B241016" s="1" t="s">
        <v>240065</v>
      </c>
      <c r="C241016" s="1" t="s">
        <v>60</v>
      </c>
    </row>
    <row r="241017" spans="1:3" x14ac:dyDescent="0.2">
      <c r="A241017" s="1">
        <v>354026</v>
      </c>
      <c r="B241017" s="1" t="s">
        <v>240066</v>
      </c>
      <c r="C241017" s="1" t="s">
        <v>60</v>
      </c>
    </row>
    <row r="241018" spans="1:3" x14ac:dyDescent="0.2">
      <c r="A241018" s="1">
        <v>354027</v>
      </c>
      <c r="B241018" s="1" t="s">
        <v>240067</v>
      </c>
      <c r="C241018" s="1" t="s">
        <v>60</v>
      </c>
    </row>
    <row r="241019" spans="1:3" x14ac:dyDescent="0.2">
      <c r="A241019" s="1">
        <v>354028</v>
      </c>
      <c r="B241019" s="1" t="s">
        <v>240068</v>
      </c>
      <c r="C241019" s="1" t="s">
        <v>60</v>
      </c>
    </row>
    <row r="241020" spans="1:3" x14ac:dyDescent="0.2">
      <c r="A241020" s="1">
        <v>354029</v>
      </c>
      <c r="B241020" s="1" t="s">
        <v>240069</v>
      </c>
      <c r="C241020" s="1" t="s">
        <v>60</v>
      </c>
    </row>
    <row r="241021" spans="1:3" x14ac:dyDescent="0.2">
      <c r="A241021" s="1">
        <v>354030</v>
      </c>
      <c r="B241021" s="1" t="s">
        <v>240070</v>
      </c>
      <c r="C241021" s="1" t="s">
        <v>60</v>
      </c>
    </row>
    <row r="241022" spans="1:3" x14ac:dyDescent="0.2">
      <c r="A241022" s="1">
        <v>354031</v>
      </c>
      <c r="B241022" s="1" t="s">
        <v>240071</v>
      </c>
      <c r="C241022" s="1" t="s">
        <v>60</v>
      </c>
    </row>
    <row r="241023" spans="1:3" x14ac:dyDescent="0.2">
      <c r="A241023" s="1">
        <v>354032</v>
      </c>
      <c r="B241023" s="1" t="s">
        <v>240072</v>
      </c>
      <c r="C241023" s="1" t="s">
        <v>60</v>
      </c>
    </row>
    <row r="241024" spans="1:3" x14ac:dyDescent="0.2">
      <c r="A241024" s="1">
        <v>354033</v>
      </c>
      <c r="B241024" s="1" t="s">
        <v>240073</v>
      </c>
      <c r="C241024" s="1" t="s">
        <v>60</v>
      </c>
    </row>
    <row r="241025" spans="1:3" x14ac:dyDescent="0.2">
      <c r="A241025" s="1">
        <v>354034</v>
      </c>
      <c r="B241025" s="1" t="s">
        <v>240074</v>
      </c>
      <c r="C241025" s="1" t="s">
        <v>60</v>
      </c>
    </row>
    <row r="241026" spans="1:3" x14ac:dyDescent="0.2">
      <c r="A241026" s="1">
        <v>354035</v>
      </c>
      <c r="B241026" s="1" t="s">
        <v>240075</v>
      </c>
      <c r="C241026" s="1" t="s">
        <v>60</v>
      </c>
    </row>
    <row r="241027" spans="1:3" x14ac:dyDescent="0.2">
      <c r="A241027" s="1">
        <v>354036</v>
      </c>
      <c r="B241027" s="1" t="s">
        <v>240076</v>
      </c>
      <c r="C241027" s="1" t="s">
        <v>60</v>
      </c>
    </row>
    <row r="241028" spans="1:3" x14ac:dyDescent="0.2">
      <c r="A241028" s="1">
        <v>354037</v>
      </c>
      <c r="B241028" s="1" t="s">
        <v>240077</v>
      </c>
      <c r="C241028" s="1" t="s">
        <v>60</v>
      </c>
    </row>
    <row r="241029" spans="1:3" x14ac:dyDescent="0.2">
      <c r="A241029" s="1">
        <v>354038</v>
      </c>
      <c r="B241029" s="1" t="s">
        <v>240078</v>
      </c>
      <c r="C241029" s="1" t="s">
        <v>60</v>
      </c>
    </row>
    <row r="241030" spans="1:3" x14ac:dyDescent="0.2">
      <c r="A241030" s="1">
        <v>354039</v>
      </c>
      <c r="B241030" s="1" t="s">
        <v>240079</v>
      </c>
      <c r="C241030" s="1" t="s">
        <v>60</v>
      </c>
    </row>
    <row r="241031" spans="1:3" x14ac:dyDescent="0.2">
      <c r="A241031" s="1">
        <v>354041</v>
      </c>
      <c r="B241031" s="1" t="s">
        <v>240080</v>
      </c>
      <c r="C241031" s="1" t="s">
        <v>60</v>
      </c>
    </row>
    <row r="241032" spans="1:3" x14ac:dyDescent="0.2">
      <c r="A241032" s="1">
        <v>354043</v>
      </c>
      <c r="B241032" s="1" t="s">
        <v>240081</v>
      </c>
      <c r="C241032" s="1" t="s">
        <v>60</v>
      </c>
    </row>
    <row r="241033" spans="1:3" x14ac:dyDescent="0.2">
      <c r="A241033" s="1">
        <v>354044</v>
      </c>
      <c r="B241033" s="1" t="s">
        <v>240082</v>
      </c>
      <c r="C241033" s="1" t="s">
        <v>60</v>
      </c>
    </row>
    <row r="241034" spans="1:3" x14ac:dyDescent="0.2">
      <c r="A241034" s="1">
        <v>354045</v>
      </c>
      <c r="B241034" s="1" t="s">
        <v>240083</v>
      </c>
      <c r="C241034" s="1" t="s">
        <v>60</v>
      </c>
    </row>
    <row r="241035" spans="1:3" x14ac:dyDescent="0.2">
      <c r="A241035" s="1">
        <v>354046</v>
      </c>
      <c r="B241035" s="1" t="s">
        <v>240084</v>
      </c>
      <c r="C241035" s="1" t="s">
        <v>60</v>
      </c>
    </row>
    <row r="241036" spans="1:3" x14ac:dyDescent="0.2">
      <c r="A241036" s="1">
        <v>354047</v>
      </c>
      <c r="B241036" s="1" t="s">
        <v>240085</v>
      </c>
      <c r="C241036" s="1" t="s">
        <v>60</v>
      </c>
    </row>
    <row r="241037" spans="1:3" x14ac:dyDescent="0.2">
      <c r="A241037" s="1">
        <v>354048</v>
      </c>
      <c r="B241037" s="1" t="s">
        <v>240086</v>
      </c>
      <c r="C241037" s="1" t="s">
        <v>60</v>
      </c>
    </row>
    <row r="241038" spans="1:3" x14ac:dyDescent="0.2">
      <c r="A241038" s="1">
        <v>354049</v>
      </c>
      <c r="B241038" s="1" t="s">
        <v>240087</v>
      </c>
      <c r="C241038" s="1" t="s">
        <v>60</v>
      </c>
    </row>
    <row r="241039" spans="1:3" x14ac:dyDescent="0.2">
      <c r="A241039" s="1">
        <v>354050</v>
      </c>
      <c r="B241039" s="1" t="s">
        <v>240088</v>
      </c>
      <c r="C241039" s="1" t="s">
        <v>60</v>
      </c>
    </row>
    <row r="241040" spans="1:3" x14ac:dyDescent="0.2">
      <c r="A241040" s="1">
        <v>354051</v>
      </c>
      <c r="B241040" s="1" t="s">
        <v>240089</v>
      </c>
      <c r="C241040" s="1" t="s">
        <v>60</v>
      </c>
    </row>
    <row r="241041" spans="1:3" x14ac:dyDescent="0.2">
      <c r="A241041" s="1">
        <v>354052</v>
      </c>
      <c r="B241041" s="1" t="s">
        <v>240090</v>
      </c>
      <c r="C241041" s="1" t="s">
        <v>60</v>
      </c>
    </row>
    <row r="241042" spans="1:3" x14ac:dyDescent="0.2">
      <c r="A241042" s="1">
        <v>354053</v>
      </c>
      <c r="B241042" s="1" t="s">
        <v>240091</v>
      </c>
      <c r="C241042" s="1" t="s">
        <v>60</v>
      </c>
    </row>
    <row r="241043" spans="1:3" x14ac:dyDescent="0.2">
      <c r="A241043" s="1">
        <v>354054</v>
      </c>
      <c r="B241043" s="1" t="s">
        <v>240092</v>
      </c>
      <c r="C241043" s="1" t="s">
        <v>60</v>
      </c>
    </row>
    <row r="241044" spans="1:3" x14ac:dyDescent="0.2">
      <c r="A241044" s="1">
        <v>354055</v>
      </c>
      <c r="B241044" s="1" t="s">
        <v>240093</v>
      </c>
      <c r="C241044" s="1" t="s">
        <v>60</v>
      </c>
    </row>
    <row r="241045" spans="1:3" x14ac:dyDescent="0.2">
      <c r="A241045" s="1">
        <v>354056</v>
      </c>
      <c r="B241045" s="1" t="s">
        <v>240094</v>
      </c>
      <c r="C241045" s="1" t="s">
        <v>60</v>
      </c>
    </row>
    <row r="241046" spans="1:3" x14ac:dyDescent="0.2">
      <c r="A241046" s="1">
        <v>354057</v>
      </c>
      <c r="B241046" s="1" t="s">
        <v>240095</v>
      </c>
      <c r="C241046" s="1" t="s">
        <v>60</v>
      </c>
    </row>
    <row r="241047" spans="1:3" x14ac:dyDescent="0.2">
      <c r="A241047" s="1">
        <v>354059</v>
      </c>
      <c r="B241047" s="1" t="s">
        <v>240096</v>
      </c>
      <c r="C241047" s="1" t="s">
        <v>60</v>
      </c>
    </row>
    <row r="241048" spans="1:3" x14ac:dyDescent="0.2">
      <c r="A241048" s="1">
        <v>354060</v>
      </c>
      <c r="B241048" s="1" t="s">
        <v>240097</v>
      </c>
      <c r="C241048" s="1" t="s">
        <v>60</v>
      </c>
    </row>
    <row r="241049" spans="1:3" x14ac:dyDescent="0.2">
      <c r="A241049" s="1">
        <v>354062</v>
      </c>
      <c r="B241049" s="1" t="s">
        <v>240098</v>
      </c>
      <c r="C241049" s="1" t="s">
        <v>60</v>
      </c>
    </row>
    <row r="241050" spans="1:3" x14ac:dyDescent="0.2">
      <c r="A241050" s="1">
        <v>354063</v>
      </c>
      <c r="B241050" s="1" t="s">
        <v>240099</v>
      </c>
      <c r="C241050" s="1" t="s">
        <v>60</v>
      </c>
    </row>
    <row r="241051" spans="1:3" x14ac:dyDescent="0.2">
      <c r="A241051" s="1">
        <v>354064</v>
      </c>
      <c r="B241051" s="1" t="s">
        <v>240100</v>
      </c>
      <c r="C241051" s="1" t="s">
        <v>60</v>
      </c>
    </row>
    <row r="241052" spans="1:3" x14ac:dyDescent="0.2">
      <c r="A241052" s="1">
        <v>354065</v>
      </c>
      <c r="B241052" s="1" t="s">
        <v>240101</v>
      </c>
      <c r="C241052" s="1" t="s">
        <v>60</v>
      </c>
    </row>
    <row r="241053" spans="1:3" x14ac:dyDescent="0.2">
      <c r="A241053" s="1">
        <v>354066</v>
      </c>
      <c r="B241053" s="1" t="s">
        <v>240102</v>
      </c>
      <c r="C241053" s="1" t="s">
        <v>60</v>
      </c>
    </row>
    <row r="241054" spans="1:3" x14ac:dyDescent="0.2">
      <c r="A241054" s="1">
        <v>354067</v>
      </c>
      <c r="B241054" s="1" t="s">
        <v>240103</v>
      </c>
      <c r="C241054" s="1" t="s">
        <v>60</v>
      </c>
    </row>
    <row r="241055" spans="1:3" x14ac:dyDescent="0.2">
      <c r="A241055" s="1">
        <v>354068</v>
      </c>
      <c r="B241055" s="1" t="s">
        <v>240104</v>
      </c>
      <c r="C241055" s="1" t="s">
        <v>60</v>
      </c>
    </row>
    <row r="241056" spans="1:3" x14ac:dyDescent="0.2">
      <c r="A241056" s="1">
        <v>354069</v>
      </c>
      <c r="B241056" s="1" t="s">
        <v>240105</v>
      </c>
      <c r="C241056" s="1" t="s">
        <v>60</v>
      </c>
    </row>
    <row r="241057" spans="1:3" x14ac:dyDescent="0.2">
      <c r="A241057" s="1">
        <v>354070</v>
      </c>
      <c r="B241057" s="1" t="s">
        <v>240106</v>
      </c>
      <c r="C241057" s="1" t="s">
        <v>60</v>
      </c>
    </row>
    <row r="241058" spans="1:3" x14ac:dyDescent="0.2">
      <c r="A241058" s="1">
        <v>354071</v>
      </c>
      <c r="B241058" s="1" t="s">
        <v>240107</v>
      </c>
      <c r="C241058" s="1" t="s">
        <v>60</v>
      </c>
    </row>
    <row r="241059" spans="1:3" x14ac:dyDescent="0.2">
      <c r="A241059" s="1">
        <v>354072</v>
      </c>
      <c r="B241059" s="1" t="s">
        <v>240108</v>
      </c>
      <c r="C241059" s="1" t="s">
        <v>60</v>
      </c>
    </row>
    <row r="241060" spans="1:3" x14ac:dyDescent="0.2">
      <c r="A241060" s="1">
        <v>354073</v>
      </c>
      <c r="B241060" s="1" t="s">
        <v>240109</v>
      </c>
      <c r="C241060" s="1" t="s">
        <v>60</v>
      </c>
    </row>
    <row r="241061" spans="1:3" x14ac:dyDescent="0.2">
      <c r="A241061" s="1">
        <v>354074</v>
      </c>
      <c r="B241061" s="1" t="s">
        <v>240110</v>
      </c>
      <c r="C241061" s="1" t="s">
        <v>60</v>
      </c>
    </row>
    <row r="241062" spans="1:3" x14ac:dyDescent="0.2">
      <c r="A241062" s="1">
        <v>354076</v>
      </c>
      <c r="B241062" s="1" t="s">
        <v>240111</v>
      </c>
      <c r="C241062" s="1" t="s">
        <v>60</v>
      </c>
    </row>
    <row r="241063" spans="1:3" x14ac:dyDescent="0.2">
      <c r="A241063" s="1">
        <v>354077</v>
      </c>
      <c r="B241063" s="1" t="s">
        <v>240112</v>
      </c>
      <c r="C241063" s="1" t="s">
        <v>60</v>
      </c>
    </row>
    <row r="241064" spans="1:3" x14ac:dyDescent="0.2">
      <c r="A241064" s="1">
        <v>354078</v>
      </c>
      <c r="B241064" s="1" t="s">
        <v>240113</v>
      </c>
      <c r="C241064" s="1" t="s">
        <v>60</v>
      </c>
    </row>
    <row r="241065" spans="1:3" x14ac:dyDescent="0.2">
      <c r="A241065" s="1">
        <v>354079</v>
      </c>
      <c r="B241065" s="1" t="s">
        <v>240114</v>
      </c>
      <c r="C241065" s="1" t="s">
        <v>60</v>
      </c>
    </row>
    <row r="241066" spans="1:3" x14ac:dyDescent="0.2">
      <c r="A241066" s="1">
        <v>354080</v>
      </c>
      <c r="B241066" s="1" t="s">
        <v>240115</v>
      </c>
      <c r="C241066" s="1" t="s">
        <v>60</v>
      </c>
    </row>
    <row r="241067" spans="1:3" x14ac:dyDescent="0.2">
      <c r="A241067" s="1">
        <v>354081</v>
      </c>
      <c r="B241067" s="1" t="s">
        <v>240116</v>
      </c>
      <c r="C241067" s="1" t="s">
        <v>60</v>
      </c>
    </row>
    <row r="241068" spans="1:3" x14ac:dyDescent="0.2">
      <c r="A241068" s="1">
        <v>354082</v>
      </c>
      <c r="B241068" s="1" t="s">
        <v>240117</v>
      </c>
      <c r="C241068" s="1" t="s">
        <v>60</v>
      </c>
    </row>
    <row r="241069" spans="1:3" x14ac:dyDescent="0.2">
      <c r="A241069" s="1">
        <v>354083</v>
      </c>
      <c r="B241069" s="1" t="s">
        <v>240118</v>
      </c>
      <c r="C241069" s="1" t="s">
        <v>60</v>
      </c>
    </row>
    <row r="241070" spans="1:3" x14ac:dyDescent="0.2">
      <c r="A241070" s="1">
        <v>354084</v>
      </c>
      <c r="B241070" s="1" t="s">
        <v>240119</v>
      </c>
      <c r="C241070" s="1" t="s">
        <v>60</v>
      </c>
    </row>
    <row r="241071" spans="1:3" x14ac:dyDescent="0.2">
      <c r="A241071" s="1">
        <v>354085</v>
      </c>
      <c r="B241071" s="1" t="s">
        <v>240120</v>
      </c>
      <c r="C241071" s="1" t="s">
        <v>60</v>
      </c>
    </row>
    <row r="241072" spans="1:3" x14ac:dyDescent="0.2">
      <c r="A241072" s="1">
        <v>354086</v>
      </c>
      <c r="B241072" s="1" t="s">
        <v>240121</v>
      </c>
      <c r="C241072" s="1" t="s">
        <v>60</v>
      </c>
    </row>
    <row r="241073" spans="1:3" x14ac:dyDescent="0.2">
      <c r="A241073" s="1">
        <v>354087</v>
      </c>
      <c r="B241073" s="1" t="s">
        <v>240122</v>
      </c>
      <c r="C241073" s="1" t="s">
        <v>60</v>
      </c>
    </row>
    <row r="241074" spans="1:3" x14ac:dyDescent="0.2">
      <c r="A241074" s="1">
        <v>354088</v>
      </c>
      <c r="B241074" s="1" t="s">
        <v>240123</v>
      </c>
      <c r="C241074" s="1" t="s">
        <v>60</v>
      </c>
    </row>
    <row r="241075" spans="1:3" x14ac:dyDescent="0.2">
      <c r="A241075" s="1">
        <v>354089</v>
      </c>
      <c r="B241075" s="1" t="s">
        <v>240124</v>
      </c>
      <c r="C241075" s="1" t="s">
        <v>60</v>
      </c>
    </row>
    <row r="241076" spans="1:3" x14ac:dyDescent="0.2">
      <c r="A241076" s="1">
        <v>354090</v>
      </c>
      <c r="B241076" s="1" t="s">
        <v>240125</v>
      </c>
      <c r="C241076" s="1" t="s">
        <v>60</v>
      </c>
    </row>
    <row r="241077" spans="1:3" x14ac:dyDescent="0.2">
      <c r="A241077" s="1">
        <v>354091</v>
      </c>
      <c r="B241077" s="1" t="s">
        <v>240126</v>
      </c>
      <c r="C241077" s="1" t="s">
        <v>60</v>
      </c>
    </row>
    <row r="241078" spans="1:3" x14ac:dyDescent="0.2">
      <c r="A241078" s="1">
        <v>354093</v>
      </c>
      <c r="B241078" s="1" t="s">
        <v>240127</v>
      </c>
      <c r="C241078" s="1" t="s">
        <v>60</v>
      </c>
    </row>
    <row r="241079" spans="1:3" x14ac:dyDescent="0.2">
      <c r="A241079" s="1">
        <v>354094</v>
      </c>
      <c r="B241079" s="1" t="s">
        <v>240128</v>
      </c>
      <c r="C241079" s="1" t="s">
        <v>60</v>
      </c>
    </row>
    <row r="241080" spans="1:3" x14ac:dyDescent="0.2">
      <c r="A241080" s="1">
        <v>354095</v>
      </c>
      <c r="B241080" s="1" t="s">
        <v>240129</v>
      </c>
      <c r="C241080" s="1" t="s">
        <v>60</v>
      </c>
    </row>
    <row r="241081" spans="1:3" x14ac:dyDescent="0.2">
      <c r="A241081" s="1">
        <v>354096</v>
      </c>
      <c r="B241081" s="1" t="s">
        <v>240130</v>
      </c>
      <c r="C241081" s="1" t="s">
        <v>60</v>
      </c>
    </row>
    <row r="241082" spans="1:3" x14ac:dyDescent="0.2">
      <c r="A241082" s="1">
        <v>354097</v>
      </c>
      <c r="B241082" s="1" t="s">
        <v>240131</v>
      </c>
      <c r="C241082" s="1" t="s">
        <v>5</v>
      </c>
    </row>
    <row r="241083" spans="1:3" x14ac:dyDescent="0.2">
      <c r="A241083" s="1">
        <v>354098</v>
      </c>
      <c r="B241083" s="1" t="s">
        <v>240132</v>
      </c>
      <c r="C241083" s="1" t="s">
        <v>5</v>
      </c>
    </row>
    <row r="241084" spans="1:3" x14ac:dyDescent="0.2">
      <c r="A241084" s="1">
        <v>354100</v>
      </c>
      <c r="B241084" s="1" t="s">
        <v>240133</v>
      </c>
      <c r="C241084" s="1" t="s">
        <v>5</v>
      </c>
    </row>
    <row r="241085" spans="1:3" x14ac:dyDescent="0.2">
      <c r="A241085" s="1">
        <v>354101</v>
      </c>
      <c r="B241085" s="1" t="s">
        <v>240134</v>
      </c>
      <c r="C241085" s="1" t="s">
        <v>5</v>
      </c>
    </row>
    <row r="241086" spans="1:3" x14ac:dyDescent="0.2">
      <c r="A241086" s="1">
        <v>354104</v>
      </c>
      <c r="B241086" s="1" t="s">
        <v>240135</v>
      </c>
      <c r="C241086" s="1" t="s">
        <v>5</v>
      </c>
    </row>
    <row r="241087" spans="1:3" x14ac:dyDescent="0.2">
      <c r="A241087" s="1">
        <v>354106</v>
      </c>
      <c r="B241087" s="1" t="s">
        <v>240136</v>
      </c>
      <c r="C241087" s="1" t="s">
        <v>5</v>
      </c>
    </row>
    <row r="241088" spans="1:3" x14ac:dyDescent="0.2">
      <c r="A241088" s="1">
        <v>354107</v>
      </c>
      <c r="B241088" s="1" t="s">
        <v>240137</v>
      </c>
      <c r="C241088" s="1" t="s">
        <v>60</v>
      </c>
    </row>
    <row r="241089" spans="1:3" x14ac:dyDescent="0.2">
      <c r="A241089" s="1">
        <v>354108</v>
      </c>
      <c r="B241089" s="1" t="s">
        <v>240138</v>
      </c>
      <c r="C241089" s="1" t="s">
        <v>60</v>
      </c>
    </row>
    <row r="241090" spans="1:3" x14ac:dyDescent="0.2">
      <c r="A241090" s="1">
        <v>354109</v>
      </c>
      <c r="B241090" s="1" t="s">
        <v>240139</v>
      </c>
      <c r="C241090" s="1" t="s">
        <v>60</v>
      </c>
    </row>
    <row r="241091" spans="1:3" x14ac:dyDescent="0.2">
      <c r="A241091" s="1">
        <v>354110</v>
      </c>
      <c r="B241091" s="1" t="s">
        <v>240140</v>
      </c>
      <c r="C241091" s="1" t="s">
        <v>60</v>
      </c>
    </row>
    <row r="241092" spans="1:3" x14ac:dyDescent="0.2">
      <c r="A241092" s="1">
        <v>354111</v>
      </c>
      <c r="B241092" s="1" t="s">
        <v>240141</v>
      </c>
      <c r="C241092" s="1" t="s">
        <v>60</v>
      </c>
    </row>
    <row r="241093" spans="1:3" x14ac:dyDescent="0.2">
      <c r="A241093" s="1">
        <v>354113</v>
      </c>
      <c r="B241093" s="1" t="s">
        <v>240142</v>
      </c>
      <c r="C241093" s="1" t="s">
        <v>60</v>
      </c>
    </row>
    <row r="241094" spans="1:3" x14ac:dyDescent="0.2">
      <c r="A241094" s="1">
        <v>354114</v>
      </c>
      <c r="B241094" s="1" t="s">
        <v>240143</v>
      </c>
      <c r="C241094" s="1" t="s">
        <v>60</v>
      </c>
    </row>
    <row r="241095" spans="1:3" x14ac:dyDescent="0.2">
      <c r="A241095" s="1">
        <v>354115</v>
      </c>
      <c r="B241095" s="1" t="s">
        <v>240144</v>
      </c>
      <c r="C241095" s="1" t="s">
        <v>60</v>
      </c>
    </row>
    <row r="241096" spans="1:3" x14ac:dyDescent="0.2">
      <c r="A241096" s="1">
        <v>354116</v>
      </c>
      <c r="B241096" s="1" t="s">
        <v>240145</v>
      </c>
      <c r="C241096" s="1" t="s">
        <v>60</v>
      </c>
    </row>
    <row r="241097" spans="1:3" x14ac:dyDescent="0.2">
      <c r="A241097" s="1">
        <v>354117</v>
      </c>
      <c r="B241097" s="1" t="s">
        <v>240146</v>
      </c>
      <c r="C241097" s="1" t="s">
        <v>60</v>
      </c>
    </row>
    <row r="241098" spans="1:3" x14ac:dyDescent="0.2">
      <c r="A241098" s="1">
        <v>354118</v>
      </c>
      <c r="B241098" s="1" t="s">
        <v>240147</v>
      </c>
      <c r="C241098" s="1" t="s">
        <v>60</v>
      </c>
    </row>
    <row r="241099" spans="1:3" x14ac:dyDescent="0.2">
      <c r="A241099" s="1">
        <v>354119</v>
      </c>
      <c r="B241099" s="1" t="s">
        <v>240148</v>
      </c>
      <c r="C241099" s="1" t="s">
        <v>60</v>
      </c>
    </row>
    <row r="241100" spans="1:3" x14ac:dyDescent="0.2">
      <c r="A241100" s="1">
        <v>354120</v>
      </c>
      <c r="B241100" s="1" t="s">
        <v>240149</v>
      </c>
      <c r="C241100" s="1" t="s">
        <v>60</v>
      </c>
    </row>
    <row r="241101" spans="1:3" x14ac:dyDescent="0.2">
      <c r="A241101" s="1">
        <v>354121</v>
      </c>
      <c r="B241101" s="1" t="s">
        <v>240150</v>
      </c>
      <c r="C241101" s="1" t="s">
        <v>60</v>
      </c>
    </row>
    <row r="241102" spans="1:3" x14ac:dyDescent="0.2">
      <c r="A241102" s="1">
        <v>354122</v>
      </c>
      <c r="B241102" s="1" t="s">
        <v>240151</v>
      </c>
      <c r="C241102" s="1" t="s">
        <v>60</v>
      </c>
    </row>
    <row r="241103" spans="1:3" x14ac:dyDescent="0.2">
      <c r="A241103" s="1">
        <v>354123</v>
      </c>
      <c r="B241103" s="1" t="s">
        <v>240152</v>
      </c>
      <c r="C241103" s="1" t="s">
        <v>60</v>
      </c>
    </row>
    <row r="241104" spans="1:3" x14ac:dyDescent="0.2">
      <c r="A241104" s="1">
        <v>354124</v>
      </c>
      <c r="B241104" s="1" t="s">
        <v>240153</v>
      </c>
      <c r="C241104" s="1" t="s">
        <v>60</v>
      </c>
    </row>
    <row r="241105" spans="1:3" x14ac:dyDescent="0.2">
      <c r="A241105" s="1">
        <v>354125</v>
      </c>
      <c r="B241105" s="1" t="s">
        <v>240154</v>
      </c>
      <c r="C241105" s="1" t="s">
        <v>60</v>
      </c>
    </row>
    <row r="241106" spans="1:3" x14ac:dyDescent="0.2">
      <c r="A241106" s="1">
        <v>354126</v>
      </c>
      <c r="B241106" s="1" t="s">
        <v>240155</v>
      </c>
      <c r="C241106" s="1" t="s">
        <v>60</v>
      </c>
    </row>
    <row r="241107" spans="1:3" x14ac:dyDescent="0.2">
      <c r="A241107" s="1">
        <v>354128</v>
      </c>
      <c r="B241107" s="1" t="s">
        <v>240156</v>
      </c>
      <c r="C241107" s="1" t="s">
        <v>5</v>
      </c>
    </row>
    <row r="241108" spans="1:3" x14ac:dyDescent="0.2">
      <c r="A241108" s="1">
        <v>354129</v>
      </c>
      <c r="B241108" s="1" t="s">
        <v>240157</v>
      </c>
      <c r="C241108" s="1" t="s">
        <v>5</v>
      </c>
    </row>
    <row r="241109" spans="1:3" x14ac:dyDescent="0.2">
      <c r="A241109" s="1">
        <v>354130</v>
      </c>
      <c r="B241109" s="1" t="s">
        <v>240158</v>
      </c>
      <c r="C241109" s="1" t="s">
        <v>307</v>
      </c>
    </row>
    <row r="241110" spans="1:3" x14ac:dyDescent="0.2">
      <c r="A241110" s="1">
        <v>354137</v>
      </c>
      <c r="B241110" s="1" t="s">
        <v>240159</v>
      </c>
      <c r="C241110" s="1" t="s">
        <v>5</v>
      </c>
    </row>
    <row r="241111" spans="1:3" x14ac:dyDescent="0.2">
      <c r="A241111" s="1">
        <v>354139</v>
      </c>
      <c r="B241111" s="1" t="s">
        <v>240161</v>
      </c>
      <c r="C241111" s="1" t="s">
        <v>5</v>
      </c>
    </row>
    <row r="241112" spans="1:3" x14ac:dyDescent="0.2">
      <c r="A241112" s="1">
        <v>354141</v>
      </c>
      <c r="B241112" s="1" t="s">
        <v>240162</v>
      </c>
      <c r="C241112" s="1" t="s">
        <v>60</v>
      </c>
    </row>
    <row r="241113" spans="1:3" x14ac:dyDescent="0.2">
      <c r="A241113" s="1">
        <v>354142</v>
      </c>
      <c r="B241113" s="1" t="s">
        <v>240163</v>
      </c>
      <c r="C241113" s="1" t="s">
        <v>60</v>
      </c>
    </row>
    <row r="241114" spans="1:3" x14ac:dyDescent="0.2">
      <c r="A241114" s="1">
        <v>354143</v>
      </c>
      <c r="B241114" s="1" t="s">
        <v>240164</v>
      </c>
      <c r="C241114" s="1" t="s">
        <v>5</v>
      </c>
    </row>
    <row r="241115" spans="1:3" x14ac:dyDescent="0.2">
      <c r="A241115" s="1">
        <v>354144</v>
      </c>
      <c r="B241115" s="1" t="s">
        <v>240165</v>
      </c>
      <c r="C241115" s="1" t="s">
        <v>5</v>
      </c>
    </row>
    <row r="241116" spans="1:3" x14ac:dyDescent="0.2">
      <c r="A241116" s="1">
        <v>354145</v>
      </c>
      <c r="B241116" s="1" t="s">
        <v>240166</v>
      </c>
      <c r="C241116" s="1" t="s">
        <v>5</v>
      </c>
    </row>
    <row r="241117" spans="1:3" x14ac:dyDescent="0.2">
      <c r="A241117" s="1">
        <v>354146</v>
      </c>
      <c r="B241117" s="1" t="s">
        <v>240167</v>
      </c>
      <c r="C241117" s="1" t="s">
        <v>5</v>
      </c>
    </row>
    <row r="241118" spans="1:3" x14ac:dyDescent="0.2">
      <c r="A241118" s="1">
        <v>354147</v>
      </c>
      <c r="B241118" s="1" t="s">
        <v>240168</v>
      </c>
      <c r="C241118" s="1" t="s">
        <v>60</v>
      </c>
    </row>
    <row r="241119" spans="1:3" x14ac:dyDescent="0.2">
      <c r="A241119" s="1">
        <v>354148</v>
      </c>
      <c r="B241119" s="1" t="s">
        <v>240169</v>
      </c>
      <c r="C241119" s="1" t="s">
        <v>5</v>
      </c>
    </row>
    <row r="241120" spans="1:3" x14ac:dyDescent="0.2">
      <c r="A241120" s="1">
        <v>354149</v>
      </c>
      <c r="B241120" s="1" t="s">
        <v>240170</v>
      </c>
      <c r="C241120" s="1" t="s">
        <v>60</v>
      </c>
    </row>
    <row r="241121" spans="1:3" x14ac:dyDescent="0.2">
      <c r="A241121" s="1">
        <v>354152</v>
      </c>
      <c r="B241121" s="1" t="s">
        <v>240171</v>
      </c>
      <c r="C241121" s="1" t="s">
        <v>60</v>
      </c>
    </row>
    <row r="241122" spans="1:3" x14ac:dyDescent="0.2">
      <c r="A241122" s="1">
        <v>354153</v>
      </c>
      <c r="B241122" s="1" t="s">
        <v>240172</v>
      </c>
      <c r="C241122" s="1" t="s">
        <v>5</v>
      </c>
    </row>
    <row r="241123" spans="1:3" x14ac:dyDescent="0.2">
      <c r="A241123" s="1">
        <v>354154</v>
      </c>
      <c r="B241123" s="1" t="s">
        <v>240173</v>
      </c>
      <c r="C241123" s="1" t="s">
        <v>5</v>
      </c>
    </row>
    <row r="241124" spans="1:3" x14ac:dyDescent="0.2">
      <c r="A241124" s="1">
        <v>354155</v>
      </c>
      <c r="B241124" s="1" t="s">
        <v>240160</v>
      </c>
      <c r="C241124" s="1" t="s">
        <v>5</v>
      </c>
    </row>
    <row r="241125" spans="1:3" x14ac:dyDescent="0.2">
      <c r="A241125" s="1">
        <v>354156</v>
      </c>
      <c r="B241125" s="1" t="s">
        <v>240174</v>
      </c>
      <c r="C241125" s="1" t="s">
        <v>60</v>
      </c>
    </row>
    <row r="241126" spans="1:3" x14ac:dyDescent="0.2">
      <c r="A241126" s="1">
        <v>354157</v>
      </c>
      <c r="B241126" s="1" t="s">
        <v>240175</v>
      </c>
      <c r="C241126" s="1" t="s">
        <v>5</v>
      </c>
    </row>
    <row r="241127" spans="1:3" x14ac:dyDescent="0.2">
      <c r="A241127" s="1">
        <v>354158</v>
      </c>
      <c r="B241127" s="1" t="s">
        <v>240176</v>
      </c>
      <c r="C241127" s="1" t="s">
        <v>5</v>
      </c>
    </row>
    <row r="241128" spans="1:3" x14ac:dyDescent="0.2">
      <c r="A241128" s="1">
        <v>354160</v>
      </c>
      <c r="B241128" s="1" t="s">
        <v>240177</v>
      </c>
      <c r="C241128" s="1" t="s">
        <v>307</v>
      </c>
    </row>
    <row r="241129" spans="1:3" x14ac:dyDescent="0.2">
      <c r="A241129" s="1">
        <v>354161</v>
      </c>
      <c r="B241129" s="1" t="s">
        <v>240178</v>
      </c>
      <c r="C241129" s="1" t="s">
        <v>5</v>
      </c>
    </row>
    <row r="241130" spans="1:3" x14ac:dyDescent="0.2">
      <c r="A241130" s="1">
        <v>354162</v>
      </c>
      <c r="B241130" s="1" t="s">
        <v>240179</v>
      </c>
      <c r="C241130" s="1" t="s">
        <v>60</v>
      </c>
    </row>
    <row r="241131" spans="1:3" x14ac:dyDescent="0.2">
      <c r="A241131" s="1">
        <v>354163</v>
      </c>
      <c r="B241131" s="1" t="s">
        <v>240180</v>
      </c>
      <c r="C241131" s="1" t="s">
        <v>5</v>
      </c>
    </row>
    <row r="241132" spans="1:3" x14ac:dyDescent="0.2">
      <c r="A241132" s="1">
        <v>354164</v>
      </c>
      <c r="B241132" s="1" t="s">
        <v>240181</v>
      </c>
      <c r="C241132" s="1" t="s">
        <v>60</v>
      </c>
    </row>
    <row r="241133" spans="1:3" x14ac:dyDescent="0.2">
      <c r="A241133" s="1">
        <v>354165</v>
      </c>
      <c r="B241133" s="1" t="s">
        <v>240182</v>
      </c>
      <c r="C241133" s="1" t="s">
        <v>5</v>
      </c>
    </row>
    <row r="241134" spans="1:3" x14ac:dyDescent="0.2">
      <c r="A241134" s="1">
        <v>354166</v>
      </c>
      <c r="B241134" s="1" t="s">
        <v>240183</v>
      </c>
      <c r="C241134" s="1" t="s">
        <v>60</v>
      </c>
    </row>
    <row r="241135" spans="1:3" x14ac:dyDescent="0.2">
      <c r="A241135" s="1">
        <v>354167</v>
      </c>
      <c r="B241135" s="1" t="s">
        <v>240184</v>
      </c>
      <c r="C241135" s="1" t="s">
        <v>5</v>
      </c>
    </row>
    <row r="241136" spans="1:3" x14ac:dyDescent="0.2">
      <c r="A241136" s="1">
        <v>354168</v>
      </c>
      <c r="B241136" s="1" t="s">
        <v>240185</v>
      </c>
      <c r="C241136" s="1" t="s">
        <v>5</v>
      </c>
    </row>
    <row r="241137" spans="1:4" x14ac:dyDescent="0.2">
      <c r="A241137" s="1">
        <v>354169</v>
      </c>
      <c r="B241137" s="1" t="s">
        <v>240186</v>
      </c>
      <c r="C241137" s="1" t="s">
        <v>60</v>
      </c>
    </row>
    <row r="241138" spans="1:4" x14ac:dyDescent="0.2">
      <c r="A241138" s="1">
        <v>354170</v>
      </c>
      <c r="B241138" s="1" t="s">
        <v>240187</v>
      </c>
      <c r="C241138" s="1" t="s">
        <v>60</v>
      </c>
    </row>
    <row r="241139" spans="1:4" x14ac:dyDescent="0.2">
      <c r="A241139" s="1">
        <v>354171</v>
      </c>
      <c r="B241139" s="1" t="s">
        <v>240188</v>
      </c>
      <c r="C241139" s="1" t="s">
        <v>60</v>
      </c>
    </row>
    <row r="241140" spans="1:4" x14ac:dyDescent="0.2">
      <c r="A241140" s="1">
        <v>354172</v>
      </c>
      <c r="B241140" s="1" t="s">
        <v>240189</v>
      </c>
      <c r="C241140" s="1" t="s">
        <v>5</v>
      </c>
    </row>
    <row r="241141" spans="1:4" x14ac:dyDescent="0.2">
      <c r="A241141" s="1">
        <v>354174</v>
      </c>
      <c r="B241141" s="1" t="s">
        <v>240190</v>
      </c>
      <c r="C241141" s="1" t="s">
        <v>60</v>
      </c>
    </row>
    <row r="241142" spans="1:4" x14ac:dyDescent="0.2">
      <c r="A241142" s="1">
        <v>354175</v>
      </c>
      <c r="B241142" s="1" t="s">
        <v>240191</v>
      </c>
      <c r="C241142" s="1" t="s">
        <v>307</v>
      </c>
    </row>
    <row r="241143" spans="1:4" x14ac:dyDescent="0.2">
      <c r="A241143" s="1">
        <v>354176</v>
      </c>
      <c r="B241143" s="1" t="s">
        <v>240192</v>
      </c>
      <c r="C241143" s="1" t="s">
        <v>5</v>
      </c>
    </row>
    <row r="241144" spans="1:4" x14ac:dyDescent="0.2">
      <c r="A241144" s="1">
        <v>354177</v>
      </c>
      <c r="B241144" s="1" t="s">
        <v>240193</v>
      </c>
      <c r="C241144" s="1" t="s">
        <v>60</v>
      </c>
    </row>
    <row r="241145" spans="1:4" x14ac:dyDescent="0.2">
      <c r="A241145" s="1">
        <v>354178</v>
      </c>
      <c r="B241145" s="1" t="s">
        <v>240194</v>
      </c>
      <c r="C241145" s="1" t="s">
        <v>5</v>
      </c>
    </row>
    <row r="241146" spans="1:4" x14ac:dyDescent="0.2">
      <c r="A241146" s="1">
        <v>354179</v>
      </c>
      <c r="B241146" s="1" t="s">
        <v>240195</v>
      </c>
      <c r="C241146" s="1" t="s">
        <v>60</v>
      </c>
      <c r="D241146" s="1" t="s">
        <v>61</v>
      </c>
    </row>
    <row r="241147" spans="1:4" x14ac:dyDescent="0.2">
      <c r="A241147" s="1">
        <v>354180</v>
      </c>
      <c r="B241147" s="1" t="s">
        <v>240196</v>
      </c>
      <c r="C241147" s="1" t="s">
        <v>5</v>
      </c>
    </row>
    <row r="241148" spans="1:4" x14ac:dyDescent="0.2">
      <c r="A241148" s="1">
        <v>354181</v>
      </c>
      <c r="B241148" s="1" t="s">
        <v>240197</v>
      </c>
      <c r="C241148" s="1" t="s">
        <v>5</v>
      </c>
    </row>
    <row r="241149" spans="1:4" x14ac:dyDescent="0.2">
      <c r="A241149" s="1">
        <v>354182</v>
      </c>
      <c r="B241149" s="1" t="s">
        <v>240198</v>
      </c>
      <c r="C241149" s="1" t="s">
        <v>60</v>
      </c>
    </row>
    <row r="241150" spans="1:4" x14ac:dyDescent="0.2">
      <c r="A241150" s="1">
        <v>354183</v>
      </c>
      <c r="B241150" s="1" t="s">
        <v>240199</v>
      </c>
      <c r="C241150" s="1" t="s">
        <v>60</v>
      </c>
    </row>
    <row r="241151" spans="1:4" x14ac:dyDescent="0.2">
      <c r="A241151" s="1">
        <v>354184</v>
      </c>
      <c r="B241151" s="1" t="s">
        <v>240200</v>
      </c>
      <c r="C241151" s="1" t="s">
        <v>5</v>
      </c>
    </row>
    <row r="241152" spans="1:4" x14ac:dyDescent="0.2">
      <c r="A241152" s="1">
        <v>354185</v>
      </c>
      <c r="B241152" s="1" t="s">
        <v>240202</v>
      </c>
      <c r="C241152" s="1" t="s">
        <v>5</v>
      </c>
    </row>
    <row r="241153" spans="1:3" x14ac:dyDescent="0.2">
      <c r="A241153" s="1">
        <v>354186</v>
      </c>
      <c r="B241153" s="1" t="s">
        <v>240203</v>
      </c>
      <c r="C241153" s="1" t="s">
        <v>5</v>
      </c>
    </row>
    <row r="241154" spans="1:3" x14ac:dyDescent="0.2">
      <c r="A241154" s="1">
        <v>354187</v>
      </c>
      <c r="B241154" s="1" t="s">
        <v>240204</v>
      </c>
      <c r="C241154" s="1" t="s">
        <v>60</v>
      </c>
    </row>
    <row r="241155" spans="1:3" x14ac:dyDescent="0.2">
      <c r="A241155" s="1">
        <v>354188</v>
      </c>
      <c r="B241155" s="1" t="s">
        <v>240205</v>
      </c>
      <c r="C241155" s="1" t="s">
        <v>5</v>
      </c>
    </row>
    <row r="241156" spans="1:3" x14ac:dyDescent="0.2">
      <c r="A241156" s="1">
        <v>354189</v>
      </c>
      <c r="B241156" s="1" t="s">
        <v>240206</v>
      </c>
      <c r="C241156" s="1" t="s">
        <v>60</v>
      </c>
    </row>
    <row r="241157" spans="1:3" x14ac:dyDescent="0.2">
      <c r="A241157" s="1">
        <v>354190</v>
      </c>
      <c r="B241157" s="1" t="s">
        <v>240201</v>
      </c>
      <c r="C241157" s="1" t="s">
        <v>5</v>
      </c>
    </row>
    <row r="241158" spans="1:3" x14ac:dyDescent="0.2">
      <c r="A241158" s="1">
        <v>354191</v>
      </c>
      <c r="B241158" s="1" t="s">
        <v>240207</v>
      </c>
      <c r="C241158" s="1" t="s">
        <v>307</v>
      </c>
    </row>
    <row r="241159" spans="1:3" x14ac:dyDescent="0.2">
      <c r="A241159" s="1">
        <v>354192</v>
      </c>
      <c r="B241159" s="1" t="s">
        <v>240208</v>
      </c>
      <c r="C241159" s="1" t="s">
        <v>5</v>
      </c>
    </row>
    <row r="241160" spans="1:3" x14ac:dyDescent="0.2">
      <c r="A241160" s="1">
        <v>354193</v>
      </c>
      <c r="B241160" s="1" t="s">
        <v>240209</v>
      </c>
      <c r="C241160" s="1" t="s">
        <v>5</v>
      </c>
    </row>
    <row r="241161" spans="1:3" x14ac:dyDescent="0.2">
      <c r="A241161" s="1">
        <v>354194</v>
      </c>
      <c r="B241161" s="1" t="s">
        <v>240210</v>
      </c>
      <c r="C241161" s="1" t="s">
        <v>307</v>
      </c>
    </row>
    <row r="241162" spans="1:3" x14ac:dyDescent="0.2">
      <c r="A241162" s="1">
        <v>354195</v>
      </c>
      <c r="B241162" s="1" t="s">
        <v>240211</v>
      </c>
      <c r="C241162" s="1" t="s">
        <v>5</v>
      </c>
    </row>
    <row r="241163" spans="1:3" x14ac:dyDescent="0.2">
      <c r="A241163" s="1">
        <v>354196</v>
      </c>
      <c r="B241163" s="1" t="s">
        <v>240212</v>
      </c>
      <c r="C241163" s="1" t="s">
        <v>60</v>
      </c>
    </row>
    <row r="241164" spans="1:3" x14ac:dyDescent="0.2">
      <c r="A241164" s="1">
        <v>354198</v>
      </c>
      <c r="B241164" s="1" t="s">
        <v>240213</v>
      </c>
      <c r="C241164" s="1" t="s">
        <v>5</v>
      </c>
    </row>
    <row r="241165" spans="1:3" x14ac:dyDescent="0.2">
      <c r="A241165" s="1">
        <v>354199</v>
      </c>
      <c r="B241165" s="1" t="s">
        <v>240214</v>
      </c>
      <c r="C241165" s="1" t="s">
        <v>5</v>
      </c>
    </row>
    <row r="241166" spans="1:3" x14ac:dyDescent="0.2">
      <c r="A241166" s="1">
        <v>354200</v>
      </c>
      <c r="B241166" s="1" t="s">
        <v>240215</v>
      </c>
      <c r="C241166" s="1" t="s">
        <v>60</v>
      </c>
    </row>
    <row r="241167" spans="1:3" x14ac:dyDescent="0.2">
      <c r="A241167" s="1">
        <v>354201</v>
      </c>
      <c r="B241167" s="1" t="s">
        <v>240216</v>
      </c>
      <c r="C241167" s="1" t="s">
        <v>307</v>
      </c>
    </row>
    <row r="241168" spans="1:3" x14ac:dyDescent="0.2">
      <c r="A241168" s="1">
        <v>354202</v>
      </c>
      <c r="B241168" s="1" t="s">
        <v>240217</v>
      </c>
      <c r="C241168" s="1" t="s">
        <v>5</v>
      </c>
    </row>
    <row r="241169" spans="1:3" x14ac:dyDescent="0.2">
      <c r="A241169" s="1">
        <v>354203</v>
      </c>
      <c r="B241169" s="1" t="s">
        <v>240218</v>
      </c>
      <c r="C241169" s="1" t="s">
        <v>5</v>
      </c>
    </row>
    <row r="241170" spans="1:3" x14ac:dyDescent="0.2">
      <c r="A241170" s="1">
        <v>354204</v>
      </c>
      <c r="B241170" s="1" t="s">
        <v>240219</v>
      </c>
      <c r="C241170" s="1" t="s">
        <v>60</v>
      </c>
    </row>
    <row r="241171" spans="1:3" x14ac:dyDescent="0.2">
      <c r="A241171" s="1">
        <v>354205</v>
      </c>
      <c r="B241171" s="1" t="s">
        <v>240220</v>
      </c>
      <c r="C241171" s="1" t="s">
        <v>60</v>
      </c>
    </row>
    <row r="241172" spans="1:3" x14ac:dyDescent="0.2">
      <c r="A241172" s="1">
        <v>354206</v>
      </c>
      <c r="B241172" s="1" t="s">
        <v>240221</v>
      </c>
      <c r="C241172" s="1" t="s">
        <v>60</v>
      </c>
    </row>
    <row r="241173" spans="1:3" x14ac:dyDescent="0.2">
      <c r="A241173" s="1">
        <v>354207</v>
      </c>
      <c r="B241173" s="1" t="s">
        <v>240222</v>
      </c>
      <c r="C241173" s="1" t="s">
        <v>60</v>
      </c>
    </row>
    <row r="241174" spans="1:3" x14ac:dyDescent="0.2">
      <c r="A241174" s="1">
        <v>354208</v>
      </c>
      <c r="B241174" s="1" t="s">
        <v>240223</v>
      </c>
      <c r="C241174" s="1" t="s">
        <v>60</v>
      </c>
    </row>
    <row r="241175" spans="1:3" x14ac:dyDescent="0.2">
      <c r="A241175" s="1">
        <v>354209</v>
      </c>
      <c r="B241175" s="1" t="s">
        <v>240224</v>
      </c>
      <c r="C241175" s="1" t="s">
        <v>60</v>
      </c>
    </row>
    <row r="241176" spans="1:3" x14ac:dyDescent="0.2">
      <c r="A241176" s="1">
        <v>354210</v>
      </c>
      <c r="B241176" s="1" t="s">
        <v>240225</v>
      </c>
      <c r="C241176" s="1" t="s">
        <v>60</v>
      </c>
    </row>
    <row r="241177" spans="1:3" x14ac:dyDescent="0.2">
      <c r="A241177" s="1">
        <v>354211</v>
      </c>
      <c r="B241177" s="1" t="s">
        <v>240226</v>
      </c>
      <c r="C241177" s="1" t="s">
        <v>5</v>
      </c>
    </row>
    <row r="241178" spans="1:3" x14ac:dyDescent="0.2">
      <c r="A241178" s="1">
        <v>354212</v>
      </c>
      <c r="B241178" s="1" t="s">
        <v>240227</v>
      </c>
      <c r="C241178" s="1" t="s">
        <v>5</v>
      </c>
    </row>
    <row r="241179" spans="1:3" x14ac:dyDescent="0.2">
      <c r="A241179" s="1">
        <v>354213</v>
      </c>
      <c r="B241179" s="1" t="s">
        <v>240228</v>
      </c>
      <c r="C241179" s="1" t="s">
        <v>60</v>
      </c>
    </row>
    <row r="241180" spans="1:3" x14ac:dyDescent="0.2">
      <c r="A241180" s="1">
        <v>354214</v>
      </c>
      <c r="B241180" s="1" t="s">
        <v>240229</v>
      </c>
      <c r="C241180" s="1" t="s">
        <v>307</v>
      </c>
    </row>
    <row r="241181" spans="1:3" x14ac:dyDescent="0.2">
      <c r="A241181" s="1">
        <v>354215</v>
      </c>
      <c r="B241181" s="1" t="s">
        <v>240230</v>
      </c>
      <c r="C241181" s="1" t="s">
        <v>60</v>
      </c>
    </row>
    <row r="241182" spans="1:3" x14ac:dyDescent="0.2">
      <c r="A241182" s="1">
        <v>354216</v>
      </c>
      <c r="B241182" s="1" t="s">
        <v>240232</v>
      </c>
      <c r="C241182" s="1" t="s">
        <v>5</v>
      </c>
    </row>
    <row r="241183" spans="1:3" x14ac:dyDescent="0.2">
      <c r="A241183" s="1">
        <v>354217</v>
      </c>
      <c r="B241183" s="1" t="s">
        <v>240233</v>
      </c>
      <c r="C241183" s="1" t="s">
        <v>5</v>
      </c>
    </row>
    <row r="241184" spans="1:3" x14ac:dyDescent="0.2">
      <c r="A241184" s="1">
        <v>354218</v>
      </c>
      <c r="B241184" s="1" t="s">
        <v>240234</v>
      </c>
      <c r="C241184" s="1" t="s">
        <v>5</v>
      </c>
    </row>
    <row r="241185" spans="1:3" x14ac:dyDescent="0.2">
      <c r="A241185" s="1">
        <v>354219</v>
      </c>
      <c r="B241185" s="1" t="s">
        <v>240235</v>
      </c>
      <c r="C241185" s="1" t="s">
        <v>5</v>
      </c>
    </row>
    <row r="241186" spans="1:3" x14ac:dyDescent="0.2">
      <c r="A241186" s="1">
        <v>354220</v>
      </c>
      <c r="B241186" s="1" t="s">
        <v>240231</v>
      </c>
      <c r="C241186" s="1" t="s">
        <v>60</v>
      </c>
    </row>
    <row r="241187" spans="1:3" x14ac:dyDescent="0.2">
      <c r="A241187" s="1">
        <v>354221</v>
      </c>
      <c r="B241187" s="1" t="s">
        <v>240236</v>
      </c>
      <c r="C241187" s="1" t="s">
        <v>5</v>
      </c>
    </row>
    <row r="241188" spans="1:3" x14ac:dyDescent="0.2">
      <c r="A241188" s="1">
        <v>354222</v>
      </c>
      <c r="B241188" s="1" t="s">
        <v>240237</v>
      </c>
      <c r="C241188" s="1" t="s">
        <v>60</v>
      </c>
    </row>
    <row r="241189" spans="1:3" x14ac:dyDescent="0.2">
      <c r="A241189" s="1">
        <v>354224</v>
      </c>
      <c r="B241189" s="1" t="s">
        <v>240238</v>
      </c>
      <c r="C241189" s="1" t="s">
        <v>5</v>
      </c>
    </row>
    <row r="241190" spans="1:3" x14ac:dyDescent="0.2">
      <c r="A241190" s="1">
        <v>354226</v>
      </c>
      <c r="B241190" s="1" t="s">
        <v>240239</v>
      </c>
      <c r="C241190" s="1" t="s">
        <v>60</v>
      </c>
    </row>
    <row r="241191" spans="1:3" x14ac:dyDescent="0.2">
      <c r="A241191" s="1">
        <v>354227</v>
      </c>
      <c r="B241191" s="1" t="s">
        <v>240240</v>
      </c>
      <c r="C241191" s="1" t="s">
        <v>5</v>
      </c>
    </row>
    <row r="241192" spans="1:3" x14ac:dyDescent="0.2">
      <c r="A241192" s="1">
        <v>354228</v>
      </c>
      <c r="B241192" s="1" t="s">
        <v>240241</v>
      </c>
      <c r="C241192" s="1" t="s">
        <v>5</v>
      </c>
    </row>
    <row r="241193" spans="1:3" x14ac:dyDescent="0.2">
      <c r="A241193" s="1">
        <v>354229</v>
      </c>
      <c r="B241193" s="1" t="s">
        <v>240242</v>
      </c>
      <c r="C241193" s="1" t="s">
        <v>60</v>
      </c>
    </row>
    <row r="241194" spans="1:3" x14ac:dyDescent="0.2">
      <c r="A241194" s="1">
        <v>354230</v>
      </c>
      <c r="B241194" s="1" t="s">
        <v>240243</v>
      </c>
      <c r="C241194" s="1" t="s">
        <v>307</v>
      </c>
    </row>
    <row r="241195" spans="1:3" x14ac:dyDescent="0.2">
      <c r="A241195" s="1">
        <v>354231</v>
      </c>
      <c r="B241195" s="1" t="s">
        <v>240244</v>
      </c>
      <c r="C241195" s="1" t="s">
        <v>60</v>
      </c>
    </row>
    <row r="241196" spans="1:3" x14ac:dyDescent="0.2">
      <c r="A241196" s="1">
        <v>354232</v>
      </c>
      <c r="B241196" s="1" t="s">
        <v>240245</v>
      </c>
      <c r="C241196" s="1" t="s">
        <v>307</v>
      </c>
    </row>
    <row r="241197" spans="1:3" x14ac:dyDescent="0.2">
      <c r="A241197" s="1">
        <v>354233</v>
      </c>
      <c r="B241197" s="1" t="s">
        <v>240246</v>
      </c>
      <c r="C241197" s="1" t="s">
        <v>5</v>
      </c>
    </row>
    <row r="241198" spans="1:3" x14ac:dyDescent="0.2">
      <c r="A241198" s="1">
        <v>354235</v>
      </c>
      <c r="B241198" s="1" t="s">
        <v>240247</v>
      </c>
      <c r="C241198" s="1" t="s">
        <v>5</v>
      </c>
    </row>
    <row r="241199" spans="1:3" x14ac:dyDescent="0.2">
      <c r="A241199" s="1">
        <v>354236</v>
      </c>
      <c r="B241199" s="1" t="s">
        <v>240248</v>
      </c>
      <c r="C241199" s="1" t="s">
        <v>5</v>
      </c>
    </row>
    <row r="241200" spans="1:3" x14ac:dyDescent="0.2">
      <c r="A241200" s="1">
        <v>354237</v>
      </c>
      <c r="B241200" s="1" t="s">
        <v>240249</v>
      </c>
      <c r="C241200" s="1" t="s">
        <v>60</v>
      </c>
    </row>
    <row r="241201" spans="1:3" x14ac:dyDescent="0.2">
      <c r="A241201" s="1">
        <v>354238</v>
      </c>
      <c r="B241201" s="1" t="s">
        <v>240250</v>
      </c>
      <c r="C241201" s="1" t="s">
        <v>5</v>
      </c>
    </row>
    <row r="241202" spans="1:3" x14ac:dyDescent="0.2">
      <c r="A241202" s="1">
        <v>354239</v>
      </c>
      <c r="B241202" s="1" t="s">
        <v>240251</v>
      </c>
      <c r="C241202" s="1" t="s">
        <v>60</v>
      </c>
    </row>
    <row r="241203" spans="1:3" x14ac:dyDescent="0.2">
      <c r="A241203" s="1">
        <v>354240</v>
      </c>
      <c r="B241203" s="1" t="s">
        <v>240252</v>
      </c>
      <c r="C241203" s="1" t="s">
        <v>60</v>
      </c>
    </row>
    <row r="241204" spans="1:3" x14ac:dyDescent="0.2">
      <c r="A241204" s="1">
        <v>354242</v>
      </c>
      <c r="B241204" s="1" t="s">
        <v>240253</v>
      </c>
      <c r="C241204" s="1" t="s">
        <v>5</v>
      </c>
    </row>
    <row r="241205" spans="1:3" x14ac:dyDescent="0.2">
      <c r="A241205" s="1">
        <v>354243</v>
      </c>
      <c r="B241205" s="1" t="s">
        <v>240254</v>
      </c>
      <c r="C241205" s="1" t="s">
        <v>60</v>
      </c>
    </row>
    <row r="241206" spans="1:3" x14ac:dyDescent="0.2">
      <c r="A241206" s="1">
        <v>354244</v>
      </c>
      <c r="B241206" s="1" t="s">
        <v>240255</v>
      </c>
      <c r="C241206" s="1" t="s">
        <v>5</v>
      </c>
    </row>
    <row r="241207" spans="1:3" x14ac:dyDescent="0.2">
      <c r="A241207" s="1">
        <v>354245</v>
      </c>
      <c r="B241207" s="1" t="s">
        <v>240256</v>
      </c>
      <c r="C241207" s="1" t="s">
        <v>5</v>
      </c>
    </row>
    <row r="241208" spans="1:3" x14ac:dyDescent="0.2">
      <c r="A241208" s="1">
        <v>354246</v>
      </c>
      <c r="B241208" s="1" t="s">
        <v>240257</v>
      </c>
      <c r="C241208" s="1" t="s">
        <v>5</v>
      </c>
    </row>
    <row r="241209" spans="1:3" x14ac:dyDescent="0.2">
      <c r="A241209" s="1">
        <v>354247</v>
      </c>
      <c r="B241209" s="1" t="s">
        <v>240258</v>
      </c>
      <c r="C241209" s="1" t="s">
        <v>60</v>
      </c>
    </row>
    <row r="241210" spans="1:3" x14ac:dyDescent="0.2">
      <c r="A241210" s="1">
        <v>354248</v>
      </c>
      <c r="B241210" s="1" t="s">
        <v>240259</v>
      </c>
      <c r="C241210" s="1" t="s">
        <v>307</v>
      </c>
    </row>
    <row r="241211" spans="1:3" x14ac:dyDescent="0.2">
      <c r="A241211" s="1">
        <v>354249</v>
      </c>
      <c r="B241211" s="1" t="s">
        <v>240260</v>
      </c>
      <c r="C241211" s="1" t="s">
        <v>60</v>
      </c>
    </row>
    <row r="241212" spans="1:3" x14ac:dyDescent="0.2">
      <c r="A241212" s="1">
        <v>354250</v>
      </c>
      <c r="B241212" s="1" t="s">
        <v>240261</v>
      </c>
      <c r="C241212" s="1" t="s">
        <v>5</v>
      </c>
    </row>
    <row r="241213" spans="1:3" x14ac:dyDescent="0.2">
      <c r="A241213" s="1">
        <v>354251</v>
      </c>
      <c r="B241213" s="1" t="s">
        <v>240262</v>
      </c>
      <c r="C241213" s="1" t="s">
        <v>60</v>
      </c>
    </row>
    <row r="241214" spans="1:3" x14ac:dyDescent="0.2">
      <c r="A241214" s="1">
        <v>354252</v>
      </c>
      <c r="B241214" s="1" t="s">
        <v>240263</v>
      </c>
      <c r="C241214" s="1" t="s">
        <v>5</v>
      </c>
    </row>
    <row r="241215" spans="1:3" x14ac:dyDescent="0.2">
      <c r="A241215" s="1">
        <v>354253</v>
      </c>
      <c r="B241215" s="1" t="s">
        <v>240264</v>
      </c>
      <c r="C241215" s="1" t="s">
        <v>60</v>
      </c>
    </row>
    <row r="241216" spans="1:3" x14ac:dyDescent="0.2">
      <c r="A241216" s="1">
        <v>354254</v>
      </c>
      <c r="B241216" s="1" t="s">
        <v>240265</v>
      </c>
      <c r="C241216" s="1" t="s">
        <v>60</v>
      </c>
    </row>
    <row r="241217" spans="1:3" x14ac:dyDescent="0.2">
      <c r="A241217" s="1">
        <v>354255</v>
      </c>
      <c r="B241217" s="1" t="s">
        <v>240266</v>
      </c>
      <c r="C241217" s="1" t="s">
        <v>60</v>
      </c>
    </row>
    <row r="241218" spans="1:3" x14ac:dyDescent="0.2">
      <c r="A241218" s="1">
        <v>354256</v>
      </c>
      <c r="B241218" s="1" t="s">
        <v>240267</v>
      </c>
      <c r="C241218" s="1" t="s">
        <v>60</v>
      </c>
    </row>
    <row r="241219" spans="1:3" x14ac:dyDescent="0.2">
      <c r="A241219" s="1">
        <v>354257</v>
      </c>
      <c r="B241219" s="1" t="s">
        <v>240268</v>
      </c>
      <c r="C241219" s="1" t="s">
        <v>5</v>
      </c>
    </row>
    <row r="241220" spans="1:3" x14ac:dyDescent="0.2">
      <c r="A241220" s="1">
        <v>354260</v>
      </c>
      <c r="B241220" s="1" t="s">
        <v>240269</v>
      </c>
      <c r="C241220" s="1" t="s">
        <v>60</v>
      </c>
    </row>
    <row r="241221" spans="1:3" x14ac:dyDescent="0.2">
      <c r="A241221" s="1">
        <v>354261</v>
      </c>
      <c r="B241221" s="1" t="s">
        <v>240270</v>
      </c>
      <c r="C241221" s="1" t="s">
        <v>5</v>
      </c>
    </row>
    <row r="241222" spans="1:3" x14ac:dyDescent="0.2">
      <c r="A241222" s="1">
        <v>354262</v>
      </c>
      <c r="B241222" s="1" t="s">
        <v>240271</v>
      </c>
      <c r="C241222" s="1" t="s">
        <v>60</v>
      </c>
    </row>
    <row r="241223" spans="1:3" x14ac:dyDescent="0.2">
      <c r="A241223" s="1">
        <v>354264</v>
      </c>
      <c r="B241223" s="1" t="s">
        <v>240272</v>
      </c>
      <c r="C241223" s="1" t="s">
        <v>60</v>
      </c>
    </row>
    <row r="241224" spans="1:3" x14ac:dyDescent="0.2">
      <c r="A241224" s="1">
        <v>354265</v>
      </c>
      <c r="B241224" s="1" t="s">
        <v>240273</v>
      </c>
      <c r="C241224" s="1" t="s">
        <v>60</v>
      </c>
    </row>
    <row r="241225" spans="1:3" x14ac:dyDescent="0.2">
      <c r="A241225" s="1">
        <v>354266</v>
      </c>
      <c r="B241225" s="1" t="s">
        <v>240274</v>
      </c>
      <c r="C241225" s="1" t="s">
        <v>60</v>
      </c>
    </row>
    <row r="241226" spans="1:3" x14ac:dyDescent="0.2">
      <c r="A241226" s="1">
        <v>354267</v>
      </c>
      <c r="B241226" s="1" t="s">
        <v>240275</v>
      </c>
      <c r="C241226" s="1" t="s">
        <v>60</v>
      </c>
    </row>
    <row r="241227" spans="1:3" x14ac:dyDescent="0.2">
      <c r="A241227" s="1">
        <v>354268</v>
      </c>
      <c r="B241227" s="1" t="s">
        <v>240276</v>
      </c>
      <c r="C241227" s="1" t="s">
        <v>60</v>
      </c>
    </row>
    <row r="241228" spans="1:3" x14ac:dyDescent="0.2">
      <c r="A241228" s="1">
        <v>354269</v>
      </c>
      <c r="B241228" s="1" t="s">
        <v>240277</v>
      </c>
      <c r="C241228" s="1" t="s">
        <v>60</v>
      </c>
    </row>
    <row r="241229" spans="1:3" x14ac:dyDescent="0.2">
      <c r="A241229" s="1">
        <v>354270</v>
      </c>
      <c r="B241229" s="1" t="s">
        <v>240278</v>
      </c>
      <c r="C241229" s="1" t="s">
        <v>60</v>
      </c>
    </row>
    <row r="241230" spans="1:3" x14ac:dyDescent="0.2">
      <c r="A241230" s="1">
        <v>354271</v>
      </c>
      <c r="B241230" s="1" t="s">
        <v>240279</v>
      </c>
      <c r="C241230" s="1" t="s">
        <v>60</v>
      </c>
    </row>
    <row r="241231" spans="1:3" x14ac:dyDescent="0.2">
      <c r="A241231" s="1">
        <v>354272</v>
      </c>
      <c r="B241231" s="1" t="s">
        <v>240280</v>
      </c>
      <c r="C241231" s="1" t="s">
        <v>60</v>
      </c>
    </row>
    <row r="241232" spans="1:3" x14ac:dyDescent="0.2">
      <c r="A241232" s="1">
        <v>354273</v>
      </c>
      <c r="B241232" s="1" t="s">
        <v>240281</v>
      </c>
      <c r="C241232" s="1" t="s">
        <v>60</v>
      </c>
    </row>
    <row r="241233" spans="1:3" x14ac:dyDescent="0.2">
      <c r="A241233" s="1">
        <v>354274</v>
      </c>
      <c r="B241233" s="1" t="s">
        <v>240282</v>
      </c>
      <c r="C241233" s="1" t="s">
        <v>60</v>
      </c>
    </row>
    <row r="241234" spans="1:3" x14ac:dyDescent="0.2">
      <c r="A241234" s="1">
        <v>354275</v>
      </c>
      <c r="B241234" s="1" t="s">
        <v>240283</v>
      </c>
      <c r="C241234" s="1" t="s">
        <v>60</v>
      </c>
    </row>
    <row r="241235" spans="1:3" x14ac:dyDescent="0.2">
      <c r="A241235" s="1">
        <v>354276</v>
      </c>
      <c r="B241235" s="1" t="s">
        <v>240284</v>
      </c>
      <c r="C241235" s="1" t="s">
        <v>60</v>
      </c>
    </row>
    <row r="241236" spans="1:3" x14ac:dyDescent="0.2">
      <c r="A241236" s="1">
        <v>354277</v>
      </c>
      <c r="B241236" s="1" t="s">
        <v>240285</v>
      </c>
      <c r="C241236" s="1" t="s">
        <v>60</v>
      </c>
    </row>
    <row r="241237" spans="1:3" x14ac:dyDescent="0.2">
      <c r="A241237" s="1">
        <v>354278</v>
      </c>
      <c r="B241237" s="1" t="s">
        <v>240286</v>
      </c>
      <c r="C241237" s="1" t="s">
        <v>60</v>
      </c>
    </row>
    <row r="241238" spans="1:3" x14ac:dyDescent="0.2">
      <c r="A241238" s="1">
        <v>354279</v>
      </c>
      <c r="B241238" s="1" t="s">
        <v>240287</v>
      </c>
      <c r="C241238" s="1" t="s">
        <v>60</v>
      </c>
    </row>
    <row r="241239" spans="1:3" x14ac:dyDescent="0.2">
      <c r="A241239" s="1">
        <v>354280</v>
      </c>
      <c r="B241239" s="1" t="s">
        <v>240288</v>
      </c>
      <c r="C241239" s="1" t="s">
        <v>60</v>
      </c>
    </row>
    <row r="241240" spans="1:3" x14ac:dyDescent="0.2">
      <c r="A241240" s="1">
        <v>354281</v>
      </c>
      <c r="B241240" s="1" t="s">
        <v>240289</v>
      </c>
      <c r="C241240" s="1" t="s">
        <v>60</v>
      </c>
    </row>
    <row r="241241" spans="1:3" x14ac:dyDescent="0.2">
      <c r="A241241" s="1">
        <v>354282</v>
      </c>
      <c r="B241241" s="1" t="s">
        <v>240290</v>
      </c>
      <c r="C241241" s="1" t="s">
        <v>60</v>
      </c>
    </row>
    <row r="241242" spans="1:3" x14ac:dyDescent="0.2">
      <c r="A241242" s="1">
        <v>354283</v>
      </c>
      <c r="B241242" s="1" t="s">
        <v>240291</v>
      </c>
      <c r="C241242" s="1" t="s">
        <v>60</v>
      </c>
    </row>
    <row r="241243" spans="1:3" x14ac:dyDescent="0.2">
      <c r="A241243" s="1">
        <v>354284</v>
      </c>
      <c r="B241243" s="1" t="s">
        <v>240292</v>
      </c>
      <c r="C241243" s="1" t="s">
        <v>60</v>
      </c>
    </row>
    <row r="241244" spans="1:3" x14ac:dyDescent="0.2">
      <c r="A241244" s="1">
        <v>354285</v>
      </c>
      <c r="B241244" s="1" t="s">
        <v>240293</v>
      </c>
      <c r="C241244" s="1" t="s">
        <v>60</v>
      </c>
    </row>
    <row r="241245" spans="1:3" x14ac:dyDescent="0.2">
      <c r="A241245" s="1">
        <v>354286</v>
      </c>
      <c r="B241245" s="1" t="s">
        <v>240294</v>
      </c>
      <c r="C241245" s="1" t="s">
        <v>60</v>
      </c>
    </row>
    <row r="241246" spans="1:3" x14ac:dyDescent="0.2">
      <c r="A241246" s="1">
        <v>354287</v>
      </c>
      <c r="B241246" s="1" t="s">
        <v>240295</v>
      </c>
      <c r="C241246" s="1" t="s">
        <v>60</v>
      </c>
    </row>
    <row r="241247" spans="1:3" x14ac:dyDescent="0.2">
      <c r="A241247" s="1">
        <v>354288</v>
      </c>
      <c r="B241247" s="1" t="s">
        <v>240296</v>
      </c>
      <c r="C241247" s="1" t="s">
        <v>60</v>
      </c>
    </row>
    <row r="241248" spans="1:3" x14ac:dyDescent="0.2">
      <c r="A241248" s="1">
        <v>354289</v>
      </c>
      <c r="B241248" s="1" t="s">
        <v>240297</v>
      </c>
      <c r="C241248" s="1" t="s">
        <v>60</v>
      </c>
    </row>
    <row r="241249" spans="1:3" x14ac:dyDescent="0.2">
      <c r="A241249" s="1">
        <v>354290</v>
      </c>
      <c r="B241249" s="1" t="s">
        <v>240298</v>
      </c>
      <c r="C241249" s="1" t="s">
        <v>60</v>
      </c>
    </row>
    <row r="241250" spans="1:3" x14ac:dyDescent="0.2">
      <c r="A241250" s="1">
        <v>354291</v>
      </c>
      <c r="B241250" s="1" t="s">
        <v>240299</v>
      </c>
      <c r="C241250" s="1" t="s">
        <v>60</v>
      </c>
    </row>
    <row r="241251" spans="1:3" x14ac:dyDescent="0.2">
      <c r="A241251" s="1">
        <v>354292</v>
      </c>
      <c r="B241251" s="1" t="s">
        <v>240300</v>
      </c>
      <c r="C241251" s="1" t="s">
        <v>5</v>
      </c>
    </row>
    <row r="241252" spans="1:3" x14ac:dyDescent="0.2">
      <c r="A241252" s="1">
        <v>354293</v>
      </c>
      <c r="B241252" s="1" t="s">
        <v>240301</v>
      </c>
      <c r="C241252" s="1" t="s">
        <v>5</v>
      </c>
    </row>
    <row r="241253" spans="1:3" x14ac:dyDescent="0.2">
      <c r="A241253" s="1">
        <v>354294</v>
      </c>
      <c r="B241253" s="1" t="s">
        <v>240302</v>
      </c>
      <c r="C241253" s="1" t="s">
        <v>5</v>
      </c>
    </row>
    <row r="241254" spans="1:3" x14ac:dyDescent="0.2">
      <c r="A241254" s="1">
        <v>354295</v>
      </c>
      <c r="B241254" s="1" t="s">
        <v>240303</v>
      </c>
      <c r="C241254" s="1" t="s">
        <v>60</v>
      </c>
    </row>
    <row r="241255" spans="1:3" x14ac:dyDescent="0.2">
      <c r="A241255" s="1">
        <v>354296</v>
      </c>
      <c r="B241255" s="1" t="s">
        <v>240304</v>
      </c>
      <c r="C241255" s="1" t="s">
        <v>60</v>
      </c>
    </row>
    <row r="241256" spans="1:3" x14ac:dyDescent="0.2">
      <c r="A241256" s="1">
        <v>354297</v>
      </c>
      <c r="B241256" s="1" t="s">
        <v>240305</v>
      </c>
      <c r="C241256" s="1" t="s">
        <v>5</v>
      </c>
    </row>
    <row r="241257" spans="1:3" x14ac:dyDescent="0.2">
      <c r="A241257" s="1">
        <v>354298</v>
      </c>
      <c r="B241257" s="1" t="s">
        <v>240306</v>
      </c>
      <c r="C241257" s="1" t="s">
        <v>5</v>
      </c>
    </row>
    <row r="241258" spans="1:3" x14ac:dyDescent="0.2">
      <c r="A241258" s="1">
        <v>354299</v>
      </c>
      <c r="B241258" s="1" t="s">
        <v>240307</v>
      </c>
      <c r="C241258" s="1" t="s">
        <v>5</v>
      </c>
    </row>
    <row r="241259" spans="1:3" x14ac:dyDescent="0.2">
      <c r="A241259" s="1">
        <v>354300</v>
      </c>
      <c r="B241259" s="1" t="s">
        <v>240308</v>
      </c>
      <c r="C241259" s="1" t="s">
        <v>5</v>
      </c>
    </row>
    <row r="241260" spans="1:3" x14ac:dyDescent="0.2">
      <c r="A241260" s="1">
        <v>354301</v>
      </c>
      <c r="B241260" s="1" t="s">
        <v>240309</v>
      </c>
      <c r="C241260" s="1" t="s">
        <v>60</v>
      </c>
    </row>
    <row r="241261" spans="1:3" x14ac:dyDescent="0.2">
      <c r="A241261" s="1">
        <v>354302</v>
      </c>
      <c r="B241261" s="1" t="s">
        <v>240310</v>
      </c>
      <c r="C241261" s="1" t="s">
        <v>60</v>
      </c>
    </row>
    <row r="241262" spans="1:3" x14ac:dyDescent="0.2">
      <c r="A241262" s="1">
        <v>354303</v>
      </c>
      <c r="B241262" s="1" t="s">
        <v>240311</v>
      </c>
      <c r="C241262" s="1" t="s">
        <v>60</v>
      </c>
    </row>
    <row r="241263" spans="1:3" x14ac:dyDescent="0.2">
      <c r="A241263" s="1">
        <v>354304</v>
      </c>
      <c r="B241263" s="1" t="s">
        <v>240312</v>
      </c>
      <c r="C241263" s="1" t="s">
        <v>60</v>
      </c>
    </row>
    <row r="241264" spans="1:3" x14ac:dyDescent="0.2">
      <c r="A241264" s="1">
        <v>354305</v>
      </c>
      <c r="B241264" s="1" t="s">
        <v>240313</v>
      </c>
      <c r="C241264" s="1" t="s">
        <v>60</v>
      </c>
    </row>
    <row r="241265" spans="1:3" x14ac:dyDescent="0.2">
      <c r="A241265" s="1">
        <v>354306</v>
      </c>
      <c r="B241265" s="1" t="s">
        <v>240314</v>
      </c>
      <c r="C241265" s="1" t="s">
        <v>60</v>
      </c>
    </row>
    <row r="241266" spans="1:3" x14ac:dyDescent="0.2">
      <c r="A241266" s="1">
        <v>354307</v>
      </c>
      <c r="B241266" s="1" t="s">
        <v>240315</v>
      </c>
      <c r="C241266" s="1" t="s">
        <v>60</v>
      </c>
    </row>
    <row r="241267" spans="1:3" x14ac:dyDescent="0.2">
      <c r="A241267" s="1">
        <v>354308</v>
      </c>
      <c r="B241267" s="1" t="s">
        <v>240316</v>
      </c>
      <c r="C241267" s="1" t="s">
        <v>60</v>
      </c>
    </row>
    <row r="241268" spans="1:3" x14ac:dyDescent="0.2">
      <c r="A241268" s="1">
        <v>354309</v>
      </c>
      <c r="B241268" s="1" t="s">
        <v>240317</v>
      </c>
      <c r="C241268" s="1" t="s">
        <v>60</v>
      </c>
    </row>
    <row r="241269" spans="1:3" x14ac:dyDescent="0.2">
      <c r="A241269" s="1">
        <v>354310</v>
      </c>
      <c r="B241269" s="1" t="s">
        <v>240318</v>
      </c>
      <c r="C241269" s="1" t="s">
        <v>60</v>
      </c>
    </row>
    <row r="241270" spans="1:3" x14ac:dyDescent="0.2">
      <c r="A241270" s="1">
        <v>354311</v>
      </c>
      <c r="B241270" s="1" t="s">
        <v>240319</v>
      </c>
      <c r="C241270" s="1" t="s">
        <v>60</v>
      </c>
    </row>
    <row r="241271" spans="1:3" x14ac:dyDescent="0.2">
      <c r="A241271" s="1">
        <v>354312</v>
      </c>
      <c r="B241271" s="1" t="s">
        <v>240320</v>
      </c>
      <c r="C241271" s="1" t="s">
        <v>60</v>
      </c>
    </row>
    <row r="241272" spans="1:3" x14ac:dyDescent="0.2">
      <c r="A241272" s="1">
        <v>354313</v>
      </c>
      <c r="B241272" s="1" t="s">
        <v>240321</v>
      </c>
      <c r="C241272" s="1" t="s">
        <v>60</v>
      </c>
    </row>
    <row r="241273" spans="1:3" x14ac:dyDescent="0.2">
      <c r="A241273" s="1">
        <v>354314</v>
      </c>
      <c r="B241273" s="1" t="s">
        <v>240322</v>
      </c>
      <c r="C241273" s="1" t="s">
        <v>60</v>
      </c>
    </row>
    <row r="241274" spans="1:3" x14ac:dyDescent="0.2">
      <c r="A241274" s="1">
        <v>354315</v>
      </c>
      <c r="B241274" s="1" t="s">
        <v>240323</v>
      </c>
      <c r="C241274" s="1" t="s">
        <v>60</v>
      </c>
    </row>
    <row r="241275" spans="1:3" x14ac:dyDescent="0.2">
      <c r="A241275" s="1">
        <v>354316</v>
      </c>
      <c r="B241275" s="1" t="s">
        <v>240324</v>
      </c>
      <c r="C241275" s="1" t="s">
        <v>60</v>
      </c>
    </row>
    <row r="241276" spans="1:3" x14ac:dyDescent="0.2">
      <c r="A241276" s="1">
        <v>354317</v>
      </c>
      <c r="B241276" s="1" t="s">
        <v>240325</v>
      </c>
      <c r="C241276" s="1" t="s">
        <v>60</v>
      </c>
    </row>
    <row r="241277" spans="1:3" x14ac:dyDescent="0.2">
      <c r="A241277" s="1">
        <v>354318</v>
      </c>
      <c r="B241277" s="1" t="s">
        <v>240326</v>
      </c>
      <c r="C241277" s="1" t="s">
        <v>60</v>
      </c>
    </row>
    <row r="241278" spans="1:3" x14ac:dyDescent="0.2">
      <c r="A241278" s="1">
        <v>354319</v>
      </c>
      <c r="B241278" s="1" t="s">
        <v>240327</v>
      </c>
      <c r="C241278" s="1" t="s">
        <v>60</v>
      </c>
    </row>
    <row r="241279" spans="1:3" x14ac:dyDescent="0.2">
      <c r="A241279" s="1">
        <v>354320</v>
      </c>
      <c r="B241279" s="1" t="s">
        <v>240328</v>
      </c>
      <c r="C241279" s="1" t="s">
        <v>60</v>
      </c>
    </row>
    <row r="241280" spans="1:3" x14ac:dyDescent="0.2">
      <c r="A241280" s="1">
        <v>354321</v>
      </c>
      <c r="B241280" s="1" t="s">
        <v>240329</v>
      </c>
      <c r="C241280" s="1" t="s">
        <v>60</v>
      </c>
    </row>
    <row r="241281" spans="1:3" x14ac:dyDescent="0.2">
      <c r="A241281" s="1">
        <v>354322</v>
      </c>
      <c r="B241281" s="1" t="s">
        <v>240330</v>
      </c>
      <c r="C241281" s="1" t="s">
        <v>5</v>
      </c>
    </row>
    <row r="241282" spans="1:3" x14ac:dyDescent="0.2">
      <c r="A241282" s="1">
        <v>354323</v>
      </c>
      <c r="B241282" s="1" t="s">
        <v>240331</v>
      </c>
      <c r="C241282" s="1" t="s">
        <v>5</v>
      </c>
    </row>
    <row r="241283" spans="1:3" x14ac:dyDescent="0.2">
      <c r="A241283" s="1">
        <v>354324</v>
      </c>
      <c r="B241283" s="1" t="s">
        <v>240332</v>
      </c>
      <c r="C241283" s="1" t="s">
        <v>5</v>
      </c>
    </row>
    <row r="241284" spans="1:3" x14ac:dyDescent="0.2">
      <c r="A241284" s="1">
        <v>354325</v>
      </c>
      <c r="B241284" s="1" t="s">
        <v>240333</v>
      </c>
      <c r="C241284" s="1" t="s">
        <v>5</v>
      </c>
    </row>
    <row r="241285" spans="1:3" x14ac:dyDescent="0.2">
      <c r="A241285" s="1">
        <v>354326</v>
      </c>
      <c r="B241285" s="1" t="s">
        <v>240334</v>
      </c>
      <c r="C241285" s="1" t="s">
        <v>5</v>
      </c>
    </row>
    <row r="241286" spans="1:3" x14ac:dyDescent="0.2">
      <c r="A241286" s="1">
        <v>354327</v>
      </c>
      <c r="B241286" s="1" t="s">
        <v>240335</v>
      </c>
      <c r="C241286" s="1" t="s">
        <v>5</v>
      </c>
    </row>
    <row r="241287" spans="1:3" x14ac:dyDescent="0.2">
      <c r="A241287" s="1">
        <v>354328</v>
      </c>
      <c r="B241287" s="1" t="s">
        <v>240336</v>
      </c>
      <c r="C241287" s="1" t="s">
        <v>5</v>
      </c>
    </row>
    <row r="241288" spans="1:3" x14ac:dyDescent="0.2">
      <c r="A241288" s="1">
        <v>354329</v>
      </c>
      <c r="B241288" s="1" t="s">
        <v>240337</v>
      </c>
      <c r="C241288" s="1" t="s">
        <v>60</v>
      </c>
    </row>
    <row r="241289" spans="1:3" x14ac:dyDescent="0.2">
      <c r="A241289" s="1">
        <v>354330</v>
      </c>
      <c r="B241289" s="1" t="s">
        <v>240338</v>
      </c>
      <c r="C241289" s="1" t="s">
        <v>5</v>
      </c>
    </row>
    <row r="241290" spans="1:3" x14ac:dyDescent="0.2">
      <c r="A241290" s="1">
        <v>354331</v>
      </c>
      <c r="B241290" s="1" t="s">
        <v>240339</v>
      </c>
      <c r="C241290" s="1" t="s">
        <v>60</v>
      </c>
    </row>
    <row r="241291" spans="1:3" x14ac:dyDescent="0.2">
      <c r="A241291" s="1">
        <v>354332</v>
      </c>
      <c r="B241291" s="1" t="s">
        <v>240340</v>
      </c>
      <c r="C241291" s="1" t="s">
        <v>60</v>
      </c>
    </row>
    <row r="241292" spans="1:3" x14ac:dyDescent="0.2">
      <c r="A241292" s="1">
        <v>354333</v>
      </c>
      <c r="B241292" s="1" t="s">
        <v>240341</v>
      </c>
      <c r="C241292" s="1" t="s">
        <v>60</v>
      </c>
    </row>
    <row r="241293" spans="1:3" x14ac:dyDescent="0.2">
      <c r="A241293" s="1">
        <v>354334</v>
      </c>
      <c r="B241293" s="1" t="s">
        <v>240342</v>
      </c>
      <c r="C241293" s="1" t="s">
        <v>60</v>
      </c>
    </row>
    <row r="241294" spans="1:3" x14ac:dyDescent="0.2">
      <c r="A241294" s="1">
        <v>354335</v>
      </c>
      <c r="B241294" s="1" t="s">
        <v>240343</v>
      </c>
      <c r="C241294" s="1" t="s">
        <v>60</v>
      </c>
    </row>
    <row r="241295" spans="1:3" x14ac:dyDescent="0.2">
      <c r="A241295" s="1">
        <v>354336</v>
      </c>
      <c r="B241295" s="1" t="s">
        <v>240344</v>
      </c>
      <c r="C241295" s="1" t="s">
        <v>60</v>
      </c>
    </row>
    <row r="241296" spans="1:3" x14ac:dyDescent="0.2">
      <c r="A241296" s="1">
        <v>354337</v>
      </c>
      <c r="B241296" s="1" t="s">
        <v>240345</v>
      </c>
      <c r="C241296" s="1" t="s">
        <v>60</v>
      </c>
    </row>
    <row r="241297" spans="1:3" x14ac:dyDescent="0.2">
      <c r="A241297" s="1">
        <v>354338</v>
      </c>
      <c r="B241297" s="1" t="s">
        <v>240346</v>
      </c>
      <c r="C241297" s="1" t="s">
        <v>60</v>
      </c>
    </row>
    <row r="241298" spans="1:3" x14ac:dyDescent="0.2">
      <c r="A241298" s="1">
        <v>354339</v>
      </c>
      <c r="B241298" s="1" t="s">
        <v>240347</v>
      </c>
      <c r="C241298" s="1" t="s">
        <v>60</v>
      </c>
    </row>
    <row r="241299" spans="1:3" x14ac:dyDescent="0.2">
      <c r="A241299" s="1">
        <v>354340</v>
      </c>
      <c r="B241299" s="1" t="s">
        <v>240348</v>
      </c>
      <c r="C241299" s="1" t="s">
        <v>60</v>
      </c>
    </row>
    <row r="241300" spans="1:3" x14ac:dyDescent="0.2">
      <c r="A241300" s="1">
        <v>354341</v>
      </c>
      <c r="B241300" s="1" t="s">
        <v>240349</v>
      </c>
      <c r="C241300" s="1" t="s">
        <v>60</v>
      </c>
    </row>
    <row r="241301" spans="1:3" x14ac:dyDescent="0.2">
      <c r="A241301" s="1">
        <v>354342</v>
      </c>
      <c r="B241301" s="1" t="s">
        <v>240350</v>
      </c>
      <c r="C241301" s="1" t="s">
        <v>60</v>
      </c>
    </row>
    <row r="241302" spans="1:3" x14ac:dyDescent="0.2">
      <c r="A241302" s="1">
        <v>354344</v>
      </c>
      <c r="B241302" s="1" t="s">
        <v>240351</v>
      </c>
      <c r="C241302" s="1" t="s">
        <v>5</v>
      </c>
    </row>
    <row r="241303" spans="1:3" x14ac:dyDescent="0.2">
      <c r="A241303" s="1">
        <v>354345</v>
      </c>
      <c r="B241303" s="1" t="s">
        <v>240352</v>
      </c>
      <c r="C241303" s="1" t="s">
        <v>60</v>
      </c>
    </row>
    <row r="241304" spans="1:3" x14ac:dyDescent="0.2">
      <c r="A241304" s="1">
        <v>354346</v>
      </c>
      <c r="B241304" s="1" t="s">
        <v>240353</v>
      </c>
      <c r="C241304" s="1" t="s">
        <v>5</v>
      </c>
    </row>
    <row r="241305" spans="1:3" x14ac:dyDescent="0.2">
      <c r="A241305" s="1">
        <v>354347</v>
      </c>
      <c r="B241305" s="1" t="s">
        <v>240354</v>
      </c>
      <c r="C241305" s="1" t="s">
        <v>5</v>
      </c>
    </row>
    <row r="241306" spans="1:3" x14ac:dyDescent="0.2">
      <c r="A241306" s="1">
        <v>354348</v>
      </c>
      <c r="B241306" s="1" t="s">
        <v>240355</v>
      </c>
      <c r="C241306" s="1" t="s">
        <v>5</v>
      </c>
    </row>
    <row r="241307" spans="1:3" x14ac:dyDescent="0.2">
      <c r="A241307" s="1">
        <v>354349</v>
      </c>
      <c r="B241307" s="1" t="s">
        <v>240356</v>
      </c>
      <c r="C241307" s="1" t="s">
        <v>60</v>
      </c>
    </row>
    <row r="241308" spans="1:3" x14ac:dyDescent="0.2">
      <c r="A241308" s="1">
        <v>354350</v>
      </c>
      <c r="B241308" s="1" t="s">
        <v>240357</v>
      </c>
      <c r="C241308" s="1" t="s">
        <v>60</v>
      </c>
    </row>
    <row r="241309" spans="1:3" x14ac:dyDescent="0.2">
      <c r="A241309" s="1">
        <v>354351</v>
      </c>
      <c r="B241309" s="1" t="s">
        <v>240358</v>
      </c>
      <c r="C241309" s="1" t="s">
        <v>5</v>
      </c>
    </row>
    <row r="241310" spans="1:3" x14ac:dyDescent="0.2">
      <c r="A241310" s="1">
        <v>354352</v>
      </c>
      <c r="B241310" s="1" t="s">
        <v>240359</v>
      </c>
      <c r="C241310" s="1" t="s">
        <v>60</v>
      </c>
    </row>
    <row r="241311" spans="1:3" x14ac:dyDescent="0.2">
      <c r="A241311" s="1">
        <v>354353</v>
      </c>
      <c r="B241311" s="1" t="s">
        <v>240360</v>
      </c>
      <c r="C241311" s="1" t="s">
        <v>60</v>
      </c>
    </row>
    <row r="241312" spans="1:3" x14ac:dyDescent="0.2">
      <c r="A241312" s="1">
        <v>354354</v>
      </c>
      <c r="B241312" s="1" t="s">
        <v>240361</v>
      </c>
      <c r="C241312" s="1" t="s">
        <v>60</v>
      </c>
    </row>
    <row r="241313" spans="1:3" x14ac:dyDescent="0.2">
      <c r="A241313" s="1">
        <v>354355</v>
      </c>
      <c r="B241313" s="1" t="s">
        <v>240362</v>
      </c>
      <c r="C241313" s="1" t="s">
        <v>60</v>
      </c>
    </row>
    <row r="241314" spans="1:3" x14ac:dyDescent="0.2">
      <c r="A241314" s="1">
        <v>354356</v>
      </c>
      <c r="B241314" s="1" t="s">
        <v>240363</v>
      </c>
      <c r="C241314" s="1" t="s">
        <v>60</v>
      </c>
    </row>
    <row r="241315" spans="1:3" x14ac:dyDescent="0.2">
      <c r="A241315" s="1">
        <v>354357</v>
      </c>
      <c r="B241315" s="1" t="s">
        <v>240364</v>
      </c>
      <c r="C241315" s="1" t="s">
        <v>60</v>
      </c>
    </row>
    <row r="241316" spans="1:3" x14ac:dyDescent="0.2">
      <c r="A241316" s="1">
        <v>354358</v>
      </c>
      <c r="B241316" s="1" t="s">
        <v>240365</v>
      </c>
      <c r="C241316" s="1" t="s">
        <v>60</v>
      </c>
    </row>
    <row r="241317" spans="1:3" x14ac:dyDescent="0.2">
      <c r="A241317" s="1">
        <v>354359</v>
      </c>
      <c r="B241317" s="1" t="s">
        <v>240366</v>
      </c>
      <c r="C241317" s="1" t="s">
        <v>60</v>
      </c>
    </row>
    <row r="241318" spans="1:3" x14ac:dyDescent="0.2">
      <c r="A241318" s="1">
        <v>354360</v>
      </c>
      <c r="B241318" s="1" t="s">
        <v>240367</v>
      </c>
      <c r="C241318" s="1" t="s">
        <v>60</v>
      </c>
    </row>
    <row r="241319" spans="1:3" x14ac:dyDescent="0.2">
      <c r="A241319" s="1">
        <v>354361</v>
      </c>
      <c r="B241319" s="1" t="s">
        <v>240368</v>
      </c>
      <c r="C241319" s="1" t="s">
        <v>60</v>
      </c>
    </row>
    <row r="241320" spans="1:3" x14ac:dyDescent="0.2">
      <c r="A241320" s="1">
        <v>354362</v>
      </c>
      <c r="B241320" s="1" t="s">
        <v>240369</v>
      </c>
      <c r="C241320" s="1" t="s">
        <v>5</v>
      </c>
    </row>
    <row r="241321" spans="1:3" x14ac:dyDescent="0.2">
      <c r="A241321" s="1">
        <v>354363</v>
      </c>
      <c r="B241321" s="1" t="s">
        <v>240370</v>
      </c>
      <c r="C241321" s="1" t="s">
        <v>5</v>
      </c>
    </row>
    <row r="241322" spans="1:3" x14ac:dyDescent="0.2">
      <c r="A241322" s="1">
        <v>354364</v>
      </c>
      <c r="B241322" s="1" t="s">
        <v>240371</v>
      </c>
      <c r="C241322" s="1" t="s">
        <v>60</v>
      </c>
    </row>
    <row r="241323" spans="1:3" x14ac:dyDescent="0.2">
      <c r="A241323" s="1">
        <v>354365</v>
      </c>
      <c r="B241323" s="1" t="s">
        <v>240372</v>
      </c>
      <c r="C241323" s="1" t="s">
        <v>5</v>
      </c>
    </row>
    <row r="241324" spans="1:3" x14ac:dyDescent="0.2">
      <c r="A241324" s="1">
        <v>354366</v>
      </c>
      <c r="B241324" s="1" t="s">
        <v>240373</v>
      </c>
      <c r="C241324" s="1" t="s">
        <v>5</v>
      </c>
    </row>
    <row r="241325" spans="1:3" x14ac:dyDescent="0.2">
      <c r="A241325" s="1">
        <v>354367</v>
      </c>
      <c r="B241325" s="1" t="s">
        <v>240374</v>
      </c>
      <c r="C241325" s="1" t="s">
        <v>5</v>
      </c>
    </row>
    <row r="241326" spans="1:3" x14ac:dyDescent="0.2">
      <c r="A241326" s="1">
        <v>354368</v>
      </c>
      <c r="B241326" s="1" t="s">
        <v>240375</v>
      </c>
      <c r="C241326" s="1" t="s">
        <v>60</v>
      </c>
    </row>
    <row r="241327" spans="1:3" x14ac:dyDescent="0.2">
      <c r="A241327" s="1">
        <v>354369</v>
      </c>
      <c r="B241327" s="1" t="s">
        <v>240376</v>
      </c>
      <c r="C241327" s="1" t="s">
        <v>60</v>
      </c>
    </row>
    <row r="241328" spans="1:3" x14ac:dyDescent="0.2">
      <c r="A241328" s="1">
        <v>354370</v>
      </c>
      <c r="B241328" s="1" t="s">
        <v>240377</v>
      </c>
      <c r="C241328" s="1" t="s">
        <v>5</v>
      </c>
    </row>
    <row r="241329" spans="1:3" x14ac:dyDescent="0.2">
      <c r="A241329" s="1">
        <v>354371</v>
      </c>
      <c r="B241329" s="1" t="s">
        <v>240378</v>
      </c>
      <c r="C241329" s="1" t="s">
        <v>60</v>
      </c>
    </row>
    <row r="241330" spans="1:3" x14ac:dyDescent="0.2">
      <c r="A241330" s="1">
        <v>354372</v>
      </c>
      <c r="B241330" s="1" t="s">
        <v>240379</v>
      </c>
      <c r="C241330" s="1" t="s">
        <v>60</v>
      </c>
    </row>
    <row r="241331" spans="1:3" x14ac:dyDescent="0.2">
      <c r="A241331" s="1">
        <v>354373</v>
      </c>
      <c r="B241331" s="1" t="s">
        <v>240380</v>
      </c>
      <c r="C241331" s="1" t="s">
        <v>60</v>
      </c>
    </row>
    <row r="241332" spans="1:3" x14ac:dyDescent="0.2">
      <c r="A241332" s="1">
        <v>354374</v>
      </c>
      <c r="B241332" s="1" t="s">
        <v>240381</v>
      </c>
      <c r="C241332" s="1" t="s">
        <v>60</v>
      </c>
    </row>
    <row r="241333" spans="1:3" x14ac:dyDescent="0.2">
      <c r="A241333" s="1">
        <v>354375</v>
      </c>
      <c r="B241333" s="1" t="s">
        <v>240382</v>
      </c>
      <c r="C241333" s="1" t="s">
        <v>60</v>
      </c>
    </row>
    <row r="241334" spans="1:3" x14ac:dyDescent="0.2">
      <c r="A241334" s="1">
        <v>354376</v>
      </c>
      <c r="B241334" s="1" t="s">
        <v>240383</v>
      </c>
      <c r="C241334" s="1" t="s">
        <v>60</v>
      </c>
    </row>
    <row r="241335" spans="1:3" x14ac:dyDescent="0.2">
      <c r="A241335" s="1">
        <v>354377</v>
      </c>
      <c r="B241335" s="1" t="s">
        <v>240384</v>
      </c>
      <c r="C241335" s="1" t="s">
        <v>60</v>
      </c>
    </row>
    <row r="241336" spans="1:3" x14ac:dyDescent="0.2">
      <c r="A241336" s="1">
        <v>354378</v>
      </c>
      <c r="B241336" s="1" t="s">
        <v>240385</v>
      </c>
      <c r="C241336" s="1" t="s">
        <v>60</v>
      </c>
    </row>
    <row r="241337" spans="1:3" x14ac:dyDescent="0.2">
      <c r="A241337" s="1">
        <v>354379</v>
      </c>
      <c r="B241337" s="1" t="s">
        <v>240386</v>
      </c>
      <c r="C241337" s="1" t="s">
        <v>60</v>
      </c>
    </row>
    <row r="241338" spans="1:3" x14ac:dyDescent="0.2">
      <c r="A241338" s="1">
        <v>354380</v>
      </c>
      <c r="B241338" s="1" t="s">
        <v>240387</v>
      </c>
      <c r="C241338" s="1" t="s">
        <v>60</v>
      </c>
    </row>
    <row r="241339" spans="1:3" x14ac:dyDescent="0.2">
      <c r="A241339" s="1">
        <v>354381</v>
      </c>
      <c r="B241339" s="1" t="s">
        <v>240388</v>
      </c>
      <c r="C241339" s="1" t="s">
        <v>60</v>
      </c>
    </row>
    <row r="241340" spans="1:3" x14ac:dyDescent="0.2">
      <c r="A241340" s="1">
        <v>354382</v>
      </c>
      <c r="B241340" s="1" t="s">
        <v>240389</v>
      </c>
      <c r="C241340" s="1" t="s">
        <v>60</v>
      </c>
    </row>
    <row r="241341" spans="1:3" x14ac:dyDescent="0.2">
      <c r="A241341" s="1">
        <v>354383</v>
      </c>
      <c r="B241341" s="1" t="s">
        <v>240390</v>
      </c>
      <c r="C241341" s="1" t="s">
        <v>5</v>
      </c>
    </row>
    <row r="241342" spans="1:3" x14ac:dyDescent="0.2">
      <c r="A241342" s="1">
        <v>354384</v>
      </c>
      <c r="B241342" s="1" t="s">
        <v>240391</v>
      </c>
      <c r="C241342" s="1" t="s">
        <v>60</v>
      </c>
    </row>
    <row r="241343" spans="1:3" x14ac:dyDescent="0.2">
      <c r="A241343" s="1">
        <v>354385</v>
      </c>
      <c r="B241343" s="1" t="s">
        <v>240392</v>
      </c>
      <c r="C241343" s="1" t="s">
        <v>5</v>
      </c>
    </row>
    <row r="241344" spans="1:3" x14ac:dyDescent="0.2">
      <c r="A241344" s="1">
        <v>354386</v>
      </c>
      <c r="B241344" s="1" t="s">
        <v>240393</v>
      </c>
      <c r="C241344" s="1" t="s">
        <v>60</v>
      </c>
    </row>
    <row r="241345" spans="1:3" x14ac:dyDescent="0.2">
      <c r="A241345" s="1">
        <v>354387</v>
      </c>
      <c r="B241345" s="1" t="s">
        <v>240394</v>
      </c>
      <c r="C241345" s="1" t="s">
        <v>60</v>
      </c>
    </row>
    <row r="241346" spans="1:3" x14ac:dyDescent="0.2">
      <c r="A241346" s="1">
        <v>354388</v>
      </c>
      <c r="B241346" s="1" t="s">
        <v>240395</v>
      </c>
      <c r="C241346" s="1" t="s">
        <v>5</v>
      </c>
    </row>
    <row r="241347" spans="1:3" x14ac:dyDescent="0.2">
      <c r="A241347" s="1">
        <v>354389</v>
      </c>
      <c r="B241347" s="1" t="s">
        <v>240396</v>
      </c>
      <c r="C241347" s="1" t="s">
        <v>5</v>
      </c>
    </row>
    <row r="241348" spans="1:3" x14ac:dyDescent="0.2">
      <c r="A241348" s="1">
        <v>354391</v>
      </c>
      <c r="B241348" s="1" t="s">
        <v>240397</v>
      </c>
      <c r="C241348" s="1" t="s">
        <v>60</v>
      </c>
    </row>
    <row r="241349" spans="1:3" x14ac:dyDescent="0.2">
      <c r="A241349" s="1">
        <v>354392</v>
      </c>
      <c r="B241349" s="1" t="s">
        <v>240398</v>
      </c>
      <c r="C241349" s="1" t="s">
        <v>60</v>
      </c>
    </row>
    <row r="241350" spans="1:3" x14ac:dyDescent="0.2">
      <c r="A241350" s="1">
        <v>354393</v>
      </c>
      <c r="B241350" s="1" t="s">
        <v>240399</v>
      </c>
      <c r="C241350" s="1" t="s">
        <v>60</v>
      </c>
    </row>
    <row r="241351" spans="1:3" x14ac:dyDescent="0.2">
      <c r="A241351" s="1">
        <v>354394</v>
      </c>
      <c r="B241351" s="1" t="s">
        <v>240400</v>
      </c>
      <c r="C241351" s="1" t="s">
        <v>60</v>
      </c>
    </row>
    <row r="241352" spans="1:3" x14ac:dyDescent="0.2">
      <c r="A241352" s="1">
        <v>354395</v>
      </c>
      <c r="B241352" s="1" t="s">
        <v>240401</v>
      </c>
      <c r="C241352" s="1" t="s">
        <v>60</v>
      </c>
    </row>
    <row r="241353" spans="1:3" x14ac:dyDescent="0.2">
      <c r="A241353" s="1">
        <v>354396</v>
      </c>
      <c r="B241353" s="1" t="s">
        <v>240402</v>
      </c>
      <c r="C241353" s="1" t="s">
        <v>60</v>
      </c>
    </row>
    <row r="241354" spans="1:3" x14ac:dyDescent="0.2">
      <c r="A241354" s="1">
        <v>354397</v>
      </c>
      <c r="B241354" s="1" t="s">
        <v>240403</v>
      </c>
      <c r="C241354" s="1" t="s">
        <v>60</v>
      </c>
    </row>
    <row r="241355" spans="1:3" x14ac:dyDescent="0.2">
      <c r="A241355" s="1">
        <v>354398</v>
      </c>
      <c r="B241355" s="1" t="s">
        <v>240404</v>
      </c>
      <c r="C241355" s="1" t="s">
        <v>60</v>
      </c>
    </row>
    <row r="241356" spans="1:3" x14ac:dyDescent="0.2">
      <c r="A241356" s="1">
        <v>354399</v>
      </c>
      <c r="B241356" s="1" t="s">
        <v>240405</v>
      </c>
      <c r="C241356" s="1" t="s">
        <v>60</v>
      </c>
    </row>
    <row r="241357" spans="1:3" x14ac:dyDescent="0.2">
      <c r="A241357" s="1">
        <v>354400</v>
      </c>
      <c r="B241357" s="1" t="s">
        <v>240406</v>
      </c>
      <c r="C241357" s="1" t="s">
        <v>60</v>
      </c>
    </row>
    <row r="241358" spans="1:3" x14ac:dyDescent="0.2">
      <c r="A241358" s="1">
        <v>354401</v>
      </c>
      <c r="B241358" s="1" t="s">
        <v>240407</v>
      </c>
      <c r="C241358" s="1" t="s">
        <v>60</v>
      </c>
    </row>
    <row r="241359" spans="1:3" x14ac:dyDescent="0.2">
      <c r="A241359" s="1">
        <v>354402</v>
      </c>
      <c r="B241359" s="1" t="s">
        <v>240408</v>
      </c>
      <c r="C241359" s="1" t="s">
        <v>60</v>
      </c>
    </row>
    <row r="241360" spans="1:3" x14ac:dyDescent="0.2">
      <c r="A241360" s="1">
        <v>354403</v>
      </c>
      <c r="B241360" s="1" t="s">
        <v>240409</v>
      </c>
      <c r="C241360" s="1" t="s">
        <v>60</v>
      </c>
    </row>
    <row r="241361" spans="1:3" x14ac:dyDescent="0.2">
      <c r="A241361" s="1">
        <v>354404</v>
      </c>
      <c r="B241361" s="1" t="s">
        <v>240410</v>
      </c>
      <c r="C241361" s="1" t="s">
        <v>5</v>
      </c>
    </row>
    <row r="241362" spans="1:3" x14ac:dyDescent="0.2">
      <c r="A241362" s="1">
        <v>354405</v>
      </c>
      <c r="B241362" s="1" t="s">
        <v>240411</v>
      </c>
      <c r="C241362" s="1" t="s">
        <v>5</v>
      </c>
    </row>
    <row r="241363" spans="1:3" x14ac:dyDescent="0.2">
      <c r="A241363" s="1">
        <v>354406</v>
      </c>
      <c r="B241363" s="1" t="s">
        <v>240412</v>
      </c>
      <c r="C241363" s="1" t="s">
        <v>5</v>
      </c>
    </row>
    <row r="241364" spans="1:3" x14ac:dyDescent="0.2">
      <c r="A241364" s="1">
        <v>354407</v>
      </c>
      <c r="B241364" s="1" t="s">
        <v>240413</v>
      </c>
      <c r="C241364" s="1" t="s">
        <v>5</v>
      </c>
    </row>
    <row r="241365" spans="1:3" x14ac:dyDescent="0.2">
      <c r="A241365" s="1">
        <v>354408</v>
      </c>
      <c r="B241365" s="1" t="s">
        <v>240414</v>
      </c>
      <c r="C241365" s="1" t="s">
        <v>60</v>
      </c>
    </row>
    <row r="241366" spans="1:3" x14ac:dyDescent="0.2">
      <c r="A241366" s="1">
        <v>354409</v>
      </c>
      <c r="B241366" s="1" t="s">
        <v>240415</v>
      </c>
      <c r="C241366" s="1" t="s">
        <v>5</v>
      </c>
    </row>
    <row r="241367" spans="1:3" x14ac:dyDescent="0.2">
      <c r="A241367" s="1">
        <v>354411</v>
      </c>
      <c r="B241367" s="1" t="s">
        <v>240416</v>
      </c>
      <c r="C241367" s="1" t="s">
        <v>60</v>
      </c>
    </row>
    <row r="241368" spans="1:3" x14ac:dyDescent="0.2">
      <c r="A241368" s="1">
        <v>354413</v>
      </c>
      <c r="B241368" s="1" t="s">
        <v>240417</v>
      </c>
      <c r="C241368" s="1" t="s">
        <v>60</v>
      </c>
    </row>
    <row r="241369" spans="1:3" x14ac:dyDescent="0.2">
      <c r="A241369" s="1">
        <v>354414</v>
      </c>
      <c r="B241369" s="1" t="s">
        <v>240418</v>
      </c>
      <c r="C241369" s="1" t="s">
        <v>5</v>
      </c>
    </row>
    <row r="241370" spans="1:3" x14ac:dyDescent="0.2">
      <c r="A241370" s="1">
        <v>354417</v>
      </c>
      <c r="B241370" s="1" t="s">
        <v>240419</v>
      </c>
      <c r="C241370" s="1" t="s">
        <v>60</v>
      </c>
    </row>
    <row r="241371" spans="1:3" x14ac:dyDescent="0.2">
      <c r="A241371" s="1">
        <v>354419</v>
      </c>
      <c r="B241371" s="1" t="s">
        <v>240420</v>
      </c>
      <c r="C241371" s="1" t="s">
        <v>60</v>
      </c>
    </row>
    <row r="241372" spans="1:3" x14ac:dyDescent="0.2">
      <c r="A241372" s="1">
        <v>354420</v>
      </c>
      <c r="B241372" s="1" t="s">
        <v>240421</v>
      </c>
      <c r="C241372" s="1" t="s">
        <v>5</v>
      </c>
    </row>
    <row r="241373" spans="1:3" x14ac:dyDescent="0.2">
      <c r="A241373" s="1">
        <v>354421</v>
      </c>
      <c r="B241373" s="1" t="s">
        <v>240422</v>
      </c>
      <c r="C241373" s="1" t="s">
        <v>5</v>
      </c>
    </row>
    <row r="241374" spans="1:3" x14ac:dyDescent="0.2">
      <c r="A241374" s="1">
        <v>354422</v>
      </c>
      <c r="B241374" s="1" t="s">
        <v>240423</v>
      </c>
      <c r="C241374" s="1" t="s">
        <v>60</v>
      </c>
    </row>
    <row r="241375" spans="1:3" x14ac:dyDescent="0.2">
      <c r="A241375" s="1">
        <v>354423</v>
      </c>
      <c r="B241375" s="1" t="s">
        <v>240424</v>
      </c>
      <c r="C241375" s="1" t="s">
        <v>60</v>
      </c>
    </row>
    <row r="241376" spans="1:3" x14ac:dyDescent="0.2">
      <c r="A241376" s="1">
        <v>354424</v>
      </c>
      <c r="B241376" s="1" t="s">
        <v>240425</v>
      </c>
      <c r="C241376" s="1" t="s">
        <v>60</v>
      </c>
    </row>
    <row r="241377" spans="1:3" x14ac:dyDescent="0.2">
      <c r="A241377" s="1">
        <v>354425</v>
      </c>
      <c r="B241377" s="1" t="s">
        <v>240426</v>
      </c>
      <c r="C241377" s="1" t="s">
        <v>60</v>
      </c>
    </row>
    <row r="241378" spans="1:3" x14ac:dyDescent="0.2">
      <c r="A241378" s="1">
        <v>354426</v>
      </c>
      <c r="B241378" s="1" t="s">
        <v>240427</v>
      </c>
      <c r="C241378" s="1" t="s">
        <v>60</v>
      </c>
    </row>
    <row r="241379" spans="1:3" x14ac:dyDescent="0.2">
      <c r="A241379" s="1">
        <v>354427</v>
      </c>
      <c r="B241379" s="1" t="s">
        <v>240428</v>
      </c>
      <c r="C241379" s="1" t="s">
        <v>60</v>
      </c>
    </row>
    <row r="241380" spans="1:3" x14ac:dyDescent="0.2">
      <c r="A241380" s="1">
        <v>354428</v>
      </c>
      <c r="B241380" s="1" t="s">
        <v>240429</v>
      </c>
      <c r="C241380" s="1" t="s">
        <v>60</v>
      </c>
    </row>
    <row r="241381" spans="1:3" x14ac:dyDescent="0.2">
      <c r="A241381" s="1">
        <v>354429</v>
      </c>
      <c r="B241381" s="1" t="s">
        <v>240430</v>
      </c>
      <c r="C241381" s="1" t="s">
        <v>60</v>
      </c>
    </row>
    <row r="241382" spans="1:3" x14ac:dyDescent="0.2">
      <c r="A241382" s="1">
        <v>354430</v>
      </c>
      <c r="B241382" s="1" t="s">
        <v>240431</v>
      </c>
      <c r="C241382" s="1" t="s">
        <v>60</v>
      </c>
    </row>
    <row r="241383" spans="1:3" x14ac:dyDescent="0.2">
      <c r="A241383" s="1">
        <v>354431</v>
      </c>
      <c r="B241383" s="1" t="s">
        <v>240432</v>
      </c>
      <c r="C241383" s="1" t="s">
        <v>60</v>
      </c>
    </row>
    <row r="241384" spans="1:3" x14ac:dyDescent="0.2">
      <c r="A241384" s="1">
        <v>354432</v>
      </c>
      <c r="B241384" s="1" t="s">
        <v>240433</v>
      </c>
      <c r="C241384" s="1" t="s">
        <v>60</v>
      </c>
    </row>
    <row r="241385" spans="1:3" x14ac:dyDescent="0.2">
      <c r="A241385" s="1">
        <v>354433</v>
      </c>
      <c r="B241385" s="1" t="s">
        <v>240434</v>
      </c>
      <c r="C241385" s="1" t="s">
        <v>60</v>
      </c>
    </row>
    <row r="241386" spans="1:3" x14ac:dyDescent="0.2">
      <c r="A241386" s="1">
        <v>354434</v>
      </c>
      <c r="B241386" s="1" t="s">
        <v>240435</v>
      </c>
      <c r="C241386" s="1" t="s">
        <v>60</v>
      </c>
    </row>
    <row r="241387" spans="1:3" x14ac:dyDescent="0.2">
      <c r="A241387" s="1">
        <v>354435</v>
      </c>
      <c r="B241387" s="1" t="s">
        <v>240436</v>
      </c>
      <c r="C241387" s="1" t="s">
        <v>60</v>
      </c>
    </row>
    <row r="241388" spans="1:3" x14ac:dyDescent="0.2">
      <c r="A241388" s="1">
        <v>354436</v>
      </c>
      <c r="B241388" s="1" t="s">
        <v>240437</v>
      </c>
      <c r="C241388" s="1" t="s">
        <v>60</v>
      </c>
    </row>
    <row r="241389" spans="1:3" x14ac:dyDescent="0.2">
      <c r="A241389" s="1">
        <v>354437</v>
      </c>
      <c r="B241389" s="1" t="s">
        <v>240438</v>
      </c>
      <c r="C241389" s="1" t="s">
        <v>60</v>
      </c>
    </row>
    <row r="241390" spans="1:3" x14ac:dyDescent="0.2">
      <c r="A241390" s="1">
        <v>354438</v>
      </c>
      <c r="B241390" s="1" t="s">
        <v>240439</v>
      </c>
      <c r="C241390" s="1" t="s">
        <v>60</v>
      </c>
    </row>
    <row r="241391" spans="1:3" x14ac:dyDescent="0.2">
      <c r="A241391" s="1">
        <v>354439</v>
      </c>
      <c r="B241391" s="1" t="s">
        <v>240440</v>
      </c>
      <c r="C241391" s="1" t="s">
        <v>60</v>
      </c>
    </row>
    <row r="241392" spans="1:3" x14ac:dyDescent="0.2">
      <c r="A241392" s="1">
        <v>354440</v>
      </c>
      <c r="B241392" s="1" t="s">
        <v>240441</v>
      </c>
      <c r="C241392" s="1" t="s">
        <v>60</v>
      </c>
    </row>
    <row r="241393" spans="1:3" x14ac:dyDescent="0.2">
      <c r="A241393" s="1">
        <v>354441</v>
      </c>
      <c r="B241393" s="1" t="s">
        <v>240442</v>
      </c>
      <c r="C241393" s="1" t="s">
        <v>60</v>
      </c>
    </row>
    <row r="241394" spans="1:3" x14ac:dyDescent="0.2">
      <c r="A241394" s="1">
        <v>354443</v>
      </c>
      <c r="B241394" s="1" t="s">
        <v>240443</v>
      </c>
      <c r="C241394" s="1" t="s">
        <v>5</v>
      </c>
    </row>
    <row r="241395" spans="1:3" x14ac:dyDescent="0.2">
      <c r="A241395" s="1">
        <v>354444</v>
      </c>
      <c r="B241395" s="1" t="s">
        <v>240444</v>
      </c>
      <c r="C241395" s="1" t="s">
        <v>5</v>
      </c>
    </row>
    <row r="241396" spans="1:3" x14ac:dyDescent="0.2">
      <c r="A241396" s="1">
        <v>354449</v>
      </c>
      <c r="B241396" s="1" t="s">
        <v>240445</v>
      </c>
      <c r="C241396" s="1" t="s">
        <v>5</v>
      </c>
    </row>
    <row r="241397" spans="1:3" x14ac:dyDescent="0.2">
      <c r="A241397" s="1">
        <v>354451</v>
      </c>
      <c r="B241397" s="1" t="s">
        <v>240446</v>
      </c>
      <c r="C241397" s="1" t="s">
        <v>5</v>
      </c>
    </row>
    <row r="241398" spans="1:3" x14ac:dyDescent="0.2">
      <c r="A241398" s="1">
        <v>354452</v>
      </c>
      <c r="B241398" s="1" t="s">
        <v>240447</v>
      </c>
      <c r="C241398" s="1" t="s">
        <v>60</v>
      </c>
    </row>
    <row r="241399" spans="1:3" x14ac:dyDescent="0.2">
      <c r="A241399" s="1">
        <v>354453</v>
      </c>
      <c r="B241399" s="1" t="s">
        <v>240448</v>
      </c>
      <c r="C241399" s="1" t="s">
        <v>60</v>
      </c>
    </row>
    <row r="241400" spans="1:3" x14ac:dyDescent="0.2">
      <c r="A241400" s="1">
        <v>354454</v>
      </c>
      <c r="B241400" s="1" t="s">
        <v>240449</v>
      </c>
      <c r="C241400" s="1" t="s">
        <v>5</v>
      </c>
    </row>
    <row r="241401" spans="1:3" x14ac:dyDescent="0.2">
      <c r="A241401" s="1">
        <v>354455</v>
      </c>
      <c r="B241401" s="1" t="s">
        <v>240450</v>
      </c>
      <c r="C241401" s="1" t="s">
        <v>5</v>
      </c>
    </row>
    <row r="241402" spans="1:3" x14ac:dyDescent="0.2">
      <c r="A241402" s="1">
        <v>354456</v>
      </c>
      <c r="B241402" s="1" t="s">
        <v>240451</v>
      </c>
      <c r="C241402" s="1" t="s">
        <v>60</v>
      </c>
    </row>
    <row r="241403" spans="1:3" x14ac:dyDescent="0.2">
      <c r="A241403" s="1">
        <v>354457</v>
      </c>
      <c r="B241403" s="1" t="s">
        <v>240452</v>
      </c>
      <c r="C241403" s="1" t="s">
        <v>60</v>
      </c>
    </row>
    <row r="241404" spans="1:3" x14ac:dyDescent="0.2">
      <c r="A241404" s="1">
        <v>354459</v>
      </c>
      <c r="B241404" s="1" t="s">
        <v>240453</v>
      </c>
      <c r="C241404" s="1" t="s">
        <v>5</v>
      </c>
    </row>
    <row r="241405" spans="1:3" x14ac:dyDescent="0.2">
      <c r="A241405" s="1">
        <v>354460</v>
      </c>
      <c r="B241405" s="1" t="s">
        <v>240454</v>
      </c>
      <c r="C241405" s="1" t="s">
        <v>60</v>
      </c>
    </row>
    <row r="241406" spans="1:3" x14ac:dyDescent="0.2">
      <c r="A241406" s="1">
        <v>354461</v>
      </c>
      <c r="B241406" s="1" t="s">
        <v>240455</v>
      </c>
      <c r="C241406" s="1" t="s">
        <v>5</v>
      </c>
    </row>
    <row r="241407" spans="1:3" x14ac:dyDescent="0.2">
      <c r="A241407" s="1">
        <v>354463</v>
      </c>
      <c r="B241407" s="1" t="s">
        <v>240456</v>
      </c>
      <c r="C241407" s="1" t="s">
        <v>60</v>
      </c>
    </row>
    <row r="241408" spans="1:3" x14ac:dyDescent="0.2">
      <c r="A241408" s="1">
        <v>354464</v>
      </c>
      <c r="B241408" s="1" t="s">
        <v>240457</v>
      </c>
      <c r="C241408" s="1" t="s">
        <v>5</v>
      </c>
    </row>
    <row r="241409" spans="1:3" x14ac:dyDescent="0.2">
      <c r="A241409" s="1">
        <v>354465</v>
      </c>
      <c r="B241409" s="1" t="s">
        <v>240458</v>
      </c>
      <c r="C241409" s="1" t="s">
        <v>60</v>
      </c>
    </row>
    <row r="241410" spans="1:3" x14ac:dyDescent="0.2">
      <c r="A241410" s="1">
        <v>354466</v>
      </c>
      <c r="B241410" s="1" t="s">
        <v>240459</v>
      </c>
      <c r="C241410" s="1" t="s">
        <v>5</v>
      </c>
    </row>
    <row r="241411" spans="1:3" x14ac:dyDescent="0.2">
      <c r="A241411" s="1">
        <v>354467</v>
      </c>
      <c r="B241411" s="1" t="s">
        <v>240460</v>
      </c>
      <c r="C241411" s="1" t="s">
        <v>60</v>
      </c>
    </row>
    <row r="241412" spans="1:3" x14ac:dyDescent="0.2">
      <c r="A241412" s="1">
        <v>354468</v>
      </c>
      <c r="B241412" s="1" t="s">
        <v>240461</v>
      </c>
      <c r="C241412" s="1" t="s">
        <v>5</v>
      </c>
    </row>
    <row r="241413" spans="1:3" x14ac:dyDescent="0.2">
      <c r="A241413" s="1">
        <v>354469</v>
      </c>
      <c r="B241413" s="1" t="s">
        <v>240462</v>
      </c>
      <c r="C241413" s="1" t="s">
        <v>5</v>
      </c>
    </row>
    <row r="241414" spans="1:3" x14ac:dyDescent="0.2">
      <c r="A241414" s="1">
        <v>354470</v>
      </c>
      <c r="B241414" s="1" t="s">
        <v>240463</v>
      </c>
      <c r="C241414" s="1" t="s">
        <v>5</v>
      </c>
    </row>
    <row r="241415" spans="1:3" x14ac:dyDescent="0.2">
      <c r="A241415" s="1">
        <v>354471</v>
      </c>
      <c r="B241415" s="1" t="s">
        <v>240464</v>
      </c>
      <c r="C241415" s="1" t="s">
        <v>5</v>
      </c>
    </row>
    <row r="241416" spans="1:3" x14ac:dyDescent="0.2">
      <c r="A241416" s="1">
        <v>354472</v>
      </c>
      <c r="B241416" s="1" t="s">
        <v>240465</v>
      </c>
      <c r="C241416" s="1" t="s">
        <v>60</v>
      </c>
    </row>
    <row r="241417" spans="1:3" x14ac:dyDescent="0.2">
      <c r="A241417" s="1">
        <v>354473</v>
      </c>
      <c r="B241417" s="1" t="s">
        <v>240466</v>
      </c>
      <c r="C241417" s="1" t="s">
        <v>60</v>
      </c>
    </row>
    <row r="241418" spans="1:3" x14ac:dyDescent="0.2">
      <c r="A241418" s="1">
        <v>354474</v>
      </c>
      <c r="B241418" s="1" t="s">
        <v>240467</v>
      </c>
      <c r="C241418" s="1" t="s">
        <v>60</v>
      </c>
    </row>
    <row r="241419" spans="1:3" x14ac:dyDescent="0.2">
      <c r="A241419" s="1">
        <v>354475</v>
      </c>
      <c r="B241419" s="1" t="s">
        <v>240468</v>
      </c>
      <c r="C241419" s="1" t="s">
        <v>60</v>
      </c>
    </row>
    <row r="241420" spans="1:3" x14ac:dyDescent="0.2">
      <c r="A241420" s="1">
        <v>354476</v>
      </c>
      <c r="B241420" s="1" t="s">
        <v>240469</v>
      </c>
      <c r="C241420" s="1" t="s">
        <v>60</v>
      </c>
    </row>
    <row r="241421" spans="1:3" x14ac:dyDescent="0.2">
      <c r="A241421" s="1">
        <v>354477</v>
      </c>
      <c r="B241421" s="1" t="s">
        <v>240470</v>
      </c>
      <c r="C241421" s="1" t="s">
        <v>60</v>
      </c>
    </row>
    <row r="241422" spans="1:3" x14ac:dyDescent="0.2">
      <c r="A241422" s="1">
        <v>354478</v>
      </c>
      <c r="B241422" s="1" t="s">
        <v>240471</v>
      </c>
      <c r="C241422" s="1" t="s">
        <v>60</v>
      </c>
    </row>
    <row r="241423" spans="1:3" x14ac:dyDescent="0.2">
      <c r="A241423" s="1">
        <v>354479</v>
      </c>
      <c r="B241423" s="1" t="s">
        <v>240472</v>
      </c>
      <c r="C241423" s="1" t="s">
        <v>60</v>
      </c>
    </row>
    <row r="241424" spans="1:3" x14ac:dyDescent="0.2">
      <c r="A241424" s="1">
        <v>354480</v>
      </c>
      <c r="B241424" s="1" t="s">
        <v>240473</v>
      </c>
      <c r="C241424" s="1" t="s">
        <v>60</v>
      </c>
    </row>
    <row r="241425" spans="1:3" x14ac:dyDescent="0.2">
      <c r="A241425" s="1">
        <v>354481</v>
      </c>
      <c r="B241425" s="1" t="s">
        <v>240474</v>
      </c>
      <c r="C241425" s="1" t="s">
        <v>60</v>
      </c>
    </row>
    <row r="241426" spans="1:3" x14ac:dyDescent="0.2">
      <c r="A241426" s="1">
        <v>354482</v>
      </c>
      <c r="B241426" s="1" t="s">
        <v>240475</v>
      </c>
      <c r="C241426" s="1" t="s">
        <v>60</v>
      </c>
    </row>
    <row r="241427" spans="1:3" x14ac:dyDescent="0.2">
      <c r="A241427" s="1">
        <v>354483</v>
      </c>
      <c r="B241427" s="1" t="s">
        <v>240476</v>
      </c>
      <c r="C241427" s="1" t="s">
        <v>60</v>
      </c>
    </row>
    <row r="241428" spans="1:3" x14ac:dyDescent="0.2">
      <c r="A241428" s="1">
        <v>354484</v>
      </c>
      <c r="B241428" s="1" t="s">
        <v>240477</v>
      </c>
      <c r="C241428" s="1" t="s">
        <v>60</v>
      </c>
    </row>
    <row r="241429" spans="1:3" x14ac:dyDescent="0.2">
      <c r="A241429" s="1">
        <v>354485</v>
      </c>
      <c r="B241429" s="1" t="s">
        <v>240478</v>
      </c>
      <c r="C241429" s="1" t="s">
        <v>60</v>
      </c>
    </row>
    <row r="241430" spans="1:3" x14ac:dyDescent="0.2">
      <c r="A241430" s="1">
        <v>354486</v>
      </c>
      <c r="B241430" s="1" t="s">
        <v>240479</v>
      </c>
      <c r="C241430" s="1" t="s">
        <v>60</v>
      </c>
    </row>
    <row r="241431" spans="1:3" x14ac:dyDescent="0.2">
      <c r="A241431" s="1">
        <v>354487</v>
      </c>
      <c r="B241431" s="1" t="s">
        <v>240480</v>
      </c>
      <c r="C241431" s="1" t="s">
        <v>60</v>
      </c>
    </row>
    <row r="241432" spans="1:3" x14ac:dyDescent="0.2">
      <c r="A241432" s="1">
        <v>354488</v>
      </c>
      <c r="B241432" s="1" t="s">
        <v>240481</v>
      </c>
      <c r="C241432" s="1" t="s">
        <v>60</v>
      </c>
    </row>
    <row r="241433" spans="1:3" x14ac:dyDescent="0.2">
      <c r="A241433" s="1">
        <v>354489</v>
      </c>
      <c r="B241433" s="1" t="s">
        <v>240482</v>
      </c>
      <c r="C241433" s="1" t="s">
        <v>60</v>
      </c>
    </row>
    <row r="241434" spans="1:3" x14ac:dyDescent="0.2">
      <c r="A241434" s="1">
        <v>354490</v>
      </c>
      <c r="B241434" s="1" t="s">
        <v>240483</v>
      </c>
      <c r="C241434" s="1" t="s">
        <v>60</v>
      </c>
    </row>
    <row r="241435" spans="1:3" x14ac:dyDescent="0.2">
      <c r="A241435" s="1">
        <v>354491</v>
      </c>
      <c r="B241435" s="1" t="s">
        <v>240484</v>
      </c>
      <c r="C241435" s="1" t="s">
        <v>60</v>
      </c>
    </row>
    <row r="241436" spans="1:3" x14ac:dyDescent="0.2">
      <c r="A241436" s="1">
        <v>354492</v>
      </c>
      <c r="B241436" s="1" t="s">
        <v>240485</v>
      </c>
      <c r="C241436" s="1" t="s">
        <v>60</v>
      </c>
    </row>
    <row r="241437" spans="1:3" x14ac:dyDescent="0.2">
      <c r="A241437" s="1">
        <v>354493</v>
      </c>
      <c r="B241437" s="1" t="s">
        <v>240486</v>
      </c>
      <c r="C241437" s="1" t="s">
        <v>5</v>
      </c>
    </row>
    <row r="241438" spans="1:3" x14ac:dyDescent="0.2">
      <c r="A241438" s="1">
        <v>354494</v>
      </c>
      <c r="B241438" s="1" t="s">
        <v>240487</v>
      </c>
      <c r="C241438" s="1" t="s">
        <v>60</v>
      </c>
    </row>
    <row r="241439" spans="1:3" x14ac:dyDescent="0.2">
      <c r="A241439" s="1">
        <v>354495</v>
      </c>
      <c r="B241439" s="1" t="s">
        <v>240488</v>
      </c>
      <c r="C241439" s="1" t="s">
        <v>60</v>
      </c>
    </row>
    <row r="241440" spans="1:3" x14ac:dyDescent="0.2">
      <c r="A241440" s="1">
        <v>354496</v>
      </c>
      <c r="B241440" s="1" t="s">
        <v>240489</v>
      </c>
      <c r="C241440" s="1" t="s">
        <v>60</v>
      </c>
    </row>
    <row r="241441" spans="1:3" x14ac:dyDescent="0.2">
      <c r="A241441" s="1">
        <v>354497</v>
      </c>
      <c r="B241441" s="1" t="s">
        <v>240490</v>
      </c>
      <c r="C241441" s="1" t="s">
        <v>60</v>
      </c>
    </row>
    <row r="241442" spans="1:3" x14ac:dyDescent="0.2">
      <c r="A241442" s="1">
        <v>354498</v>
      </c>
      <c r="B241442" s="1" t="s">
        <v>240491</v>
      </c>
      <c r="C241442" s="1" t="s">
        <v>60</v>
      </c>
    </row>
    <row r="241443" spans="1:3" x14ac:dyDescent="0.2">
      <c r="A241443" s="1">
        <v>354499</v>
      </c>
      <c r="B241443" s="1" t="s">
        <v>240492</v>
      </c>
      <c r="C241443" s="1" t="s">
        <v>5</v>
      </c>
    </row>
    <row r="241444" spans="1:3" x14ac:dyDescent="0.2">
      <c r="A241444" s="1">
        <v>354500</v>
      </c>
      <c r="B241444" s="1" t="s">
        <v>240493</v>
      </c>
      <c r="C241444" s="1" t="s">
        <v>5</v>
      </c>
    </row>
    <row r="241445" spans="1:3" x14ac:dyDescent="0.2">
      <c r="A241445" s="1">
        <v>354501</v>
      </c>
      <c r="B241445" s="1" t="s">
        <v>240494</v>
      </c>
      <c r="C241445" s="1" t="s">
        <v>5</v>
      </c>
    </row>
    <row r="241446" spans="1:3" x14ac:dyDescent="0.2">
      <c r="A241446" s="1">
        <v>354503</v>
      </c>
      <c r="B241446" s="1" t="s">
        <v>240495</v>
      </c>
      <c r="C241446" s="1" t="s">
        <v>5</v>
      </c>
    </row>
    <row r="241447" spans="1:3" x14ac:dyDescent="0.2">
      <c r="A241447" s="1">
        <v>354504</v>
      </c>
      <c r="B241447" s="1" t="s">
        <v>240496</v>
      </c>
      <c r="C241447" s="1" t="s">
        <v>5</v>
      </c>
    </row>
    <row r="241448" spans="1:3" x14ac:dyDescent="0.2">
      <c r="A241448" s="1">
        <v>354505</v>
      </c>
      <c r="B241448" s="1" t="s">
        <v>240497</v>
      </c>
      <c r="C241448" s="1" t="s">
        <v>60</v>
      </c>
    </row>
    <row r="241449" spans="1:3" x14ac:dyDescent="0.2">
      <c r="A241449" s="1">
        <v>354506</v>
      </c>
      <c r="B241449" s="1" t="s">
        <v>240498</v>
      </c>
      <c r="C241449" s="1" t="s">
        <v>60</v>
      </c>
    </row>
    <row r="241450" spans="1:3" x14ac:dyDescent="0.2">
      <c r="A241450" s="1">
        <v>354508</v>
      </c>
      <c r="B241450" s="1" t="s">
        <v>240499</v>
      </c>
      <c r="C241450" s="1" t="s">
        <v>60</v>
      </c>
    </row>
    <row r="241451" spans="1:3" x14ac:dyDescent="0.2">
      <c r="A241451" s="1">
        <v>354509</v>
      </c>
      <c r="B241451" s="1" t="s">
        <v>240500</v>
      </c>
      <c r="C241451" s="1" t="s">
        <v>5</v>
      </c>
    </row>
    <row r="241452" spans="1:3" x14ac:dyDescent="0.2">
      <c r="A241452" s="1">
        <v>354510</v>
      </c>
      <c r="B241452" s="1" t="s">
        <v>240501</v>
      </c>
      <c r="C241452" s="1" t="s">
        <v>60</v>
      </c>
    </row>
    <row r="241453" spans="1:3" x14ac:dyDescent="0.2">
      <c r="A241453" s="1">
        <v>354511</v>
      </c>
      <c r="B241453" s="1" t="s">
        <v>240502</v>
      </c>
      <c r="C241453" s="1" t="s">
        <v>60</v>
      </c>
    </row>
    <row r="241454" spans="1:3" x14ac:dyDescent="0.2">
      <c r="A241454" s="1">
        <v>354512</v>
      </c>
      <c r="B241454" s="1" t="s">
        <v>240503</v>
      </c>
      <c r="C241454" s="1" t="s">
        <v>5</v>
      </c>
    </row>
    <row r="241455" spans="1:3" x14ac:dyDescent="0.2">
      <c r="A241455" s="1">
        <v>354513</v>
      </c>
      <c r="B241455" s="1" t="s">
        <v>240504</v>
      </c>
      <c r="C241455" s="1" t="s">
        <v>5</v>
      </c>
    </row>
    <row r="241456" spans="1:3" x14ac:dyDescent="0.2">
      <c r="A241456" s="1">
        <v>354514</v>
      </c>
      <c r="B241456" s="1" t="s">
        <v>240505</v>
      </c>
      <c r="C241456" s="1" t="s">
        <v>60</v>
      </c>
    </row>
    <row r="241457" spans="1:3" x14ac:dyDescent="0.2">
      <c r="A241457" s="1">
        <v>354515</v>
      </c>
      <c r="B241457" s="1" t="s">
        <v>240506</v>
      </c>
      <c r="C241457" s="1" t="s">
        <v>5</v>
      </c>
    </row>
    <row r="241458" spans="1:3" x14ac:dyDescent="0.2">
      <c r="A241458" s="1">
        <v>354516</v>
      </c>
      <c r="B241458" s="1" t="s">
        <v>240507</v>
      </c>
      <c r="C241458" s="1" t="s">
        <v>5</v>
      </c>
    </row>
    <row r="241459" spans="1:3" x14ac:dyDescent="0.2">
      <c r="A241459" s="1">
        <v>354517</v>
      </c>
      <c r="B241459" s="1" t="s">
        <v>240508</v>
      </c>
      <c r="C241459" s="1" t="s">
        <v>60</v>
      </c>
    </row>
    <row r="241460" spans="1:3" x14ac:dyDescent="0.2">
      <c r="A241460" s="1">
        <v>354518</v>
      </c>
      <c r="B241460" s="1" t="s">
        <v>240509</v>
      </c>
      <c r="C241460" s="1" t="s">
        <v>60</v>
      </c>
    </row>
    <row r="241461" spans="1:3" x14ac:dyDescent="0.2">
      <c r="A241461" s="1">
        <v>354519</v>
      </c>
      <c r="B241461" s="1" t="s">
        <v>240510</v>
      </c>
      <c r="C241461" s="1" t="s">
        <v>5</v>
      </c>
    </row>
    <row r="241462" spans="1:3" x14ac:dyDescent="0.2">
      <c r="A241462" s="1">
        <v>354520</v>
      </c>
      <c r="B241462" s="1" t="s">
        <v>240511</v>
      </c>
      <c r="C241462" s="1" t="s">
        <v>60</v>
      </c>
    </row>
    <row r="241463" spans="1:3" x14ac:dyDescent="0.2">
      <c r="A241463" s="1">
        <v>354521</v>
      </c>
      <c r="B241463" s="1" t="s">
        <v>240512</v>
      </c>
      <c r="C241463" s="1" t="s">
        <v>60</v>
      </c>
    </row>
    <row r="241464" spans="1:3" x14ac:dyDescent="0.2">
      <c r="A241464" s="1">
        <v>354522</v>
      </c>
      <c r="B241464" s="1" t="s">
        <v>240513</v>
      </c>
      <c r="C241464" s="1" t="s">
        <v>60</v>
      </c>
    </row>
    <row r="241465" spans="1:3" x14ac:dyDescent="0.2">
      <c r="A241465" s="1">
        <v>354523</v>
      </c>
      <c r="B241465" s="1" t="s">
        <v>240514</v>
      </c>
      <c r="C241465" s="1" t="s">
        <v>60</v>
      </c>
    </row>
    <row r="241466" spans="1:3" x14ac:dyDescent="0.2">
      <c r="A241466" s="1">
        <v>354524</v>
      </c>
      <c r="B241466" s="1" t="s">
        <v>240515</v>
      </c>
      <c r="C241466" s="1" t="s">
        <v>60</v>
      </c>
    </row>
    <row r="241467" spans="1:3" x14ac:dyDescent="0.2">
      <c r="A241467" s="1">
        <v>354525</v>
      </c>
      <c r="B241467" s="1" t="s">
        <v>240516</v>
      </c>
      <c r="C241467" s="1" t="s">
        <v>60</v>
      </c>
    </row>
    <row r="241468" spans="1:3" x14ac:dyDescent="0.2">
      <c r="A241468" s="1">
        <v>354526</v>
      </c>
      <c r="B241468" s="1" t="s">
        <v>240517</v>
      </c>
      <c r="C241468" s="1" t="s">
        <v>60</v>
      </c>
    </row>
    <row r="241469" spans="1:3" x14ac:dyDescent="0.2">
      <c r="A241469" s="1">
        <v>354527</v>
      </c>
      <c r="B241469" s="1" t="s">
        <v>240518</v>
      </c>
      <c r="C241469" s="1" t="s">
        <v>60</v>
      </c>
    </row>
    <row r="241470" spans="1:3" x14ac:dyDescent="0.2">
      <c r="A241470" s="1">
        <v>354528</v>
      </c>
      <c r="B241470" s="1" t="s">
        <v>240519</v>
      </c>
      <c r="C241470" s="1" t="s">
        <v>60</v>
      </c>
    </row>
    <row r="241471" spans="1:3" x14ac:dyDescent="0.2">
      <c r="A241471" s="1">
        <v>354529</v>
      </c>
      <c r="B241471" s="1" t="s">
        <v>240520</v>
      </c>
      <c r="C241471" s="1" t="s">
        <v>60</v>
      </c>
    </row>
    <row r="241472" spans="1:3" x14ac:dyDescent="0.2">
      <c r="A241472" s="1">
        <v>354530</v>
      </c>
      <c r="B241472" s="1" t="s">
        <v>240521</v>
      </c>
      <c r="C241472" s="1" t="s">
        <v>60</v>
      </c>
    </row>
    <row r="241473" spans="1:3" x14ac:dyDescent="0.2">
      <c r="A241473" s="1">
        <v>354531</v>
      </c>
      <c r="B241473" s="1" t="s">
        <v>240522</v>
      </c>
      <c r="C241473" s="1" t="s">
        <v>60</v>
      </c>
    </row>
    <row r="241474" spans="1:3" x14ac:dyDescent="0.2">
      <c r="A241474" s="1">
        <v>354532</v>
      </c>
      <c r="B241474" s="1" t="s">
        <v>240523</v>
      </c>
      <c r="C241474" s="1" t="s">
        <v>60</v>
      </c>
    </row>
    <row r="241475" spans="1:3" x14ac:dyDescent="0.2">
      <c r="A241475" s="1">
        <v>354533</v>
      </c>
      <c r="B241475" s="1" t="s">
        <v>240524</v>
      </c>
      <c r="C241475" s="1" t="s">
        <v>60</v>
      </c>
    </row>
    <row r="241476" spans="1:3" x14ac:dyDescent="0.2">
      <c r="A241476" s="1">
        <v>354534</v>
      </c>
      <c r="B241476" s="1" t="s">
        <v>240525</v>
      </c>
      <c r="C241476" s="1" t="s">
        <v>60</v>
      </c>
    </row>
    <row r="241477" spans="1:3" x14ac:dyDescent="0.2">
      <c r="A241477" s="1">
        <v>354535</v>
      </c>
      <c r="B241477" s="1" t="s">
        <v>240526</v>
      </c>
      <c r="C241477" s="1" t="s">
        <v>60</v>
      </c>
    </row>
    <row r="241478" spans="1:3" x14ac:dyDescent="0.2">
      <c r="A241478" s="1">
        <v>354536</v>
      </c>
      <c r="B241478" s="1" t="s">
        <v>240527</v>
      </c>
      <c r="C241478" s="1" t="s">
        <v>60</v>
      </c>
    </row>
    <row r="241479" spans="1:3" x14ac:dyDescent="0.2">
      <c r="A241479" s="1">
        <v>354537</v>
      </c>
      <c r="B241479" s="1" t="s">
        <v>240528</v>
      </c>
      <c r="C241479" s="1" t="s">
        <v>60</v>
      </c>
    </row>
    <row r="241480" spans="1:3" x14ac:dyDescent="0.2">
      <c r="A241480" s="1">
        <v>354538</v>
      </c>
      <c r="B241480" s="1" t="s">
        <v>240522</v>
      </c>
      <c r="C241480" s="1" t="s">
        <v>60</v>
      </c>
    </row>
    <row r="241481" spans="1:3" x14ac:dyDescent="0.2">
      <c r="A241481" s="1">
        <v>354539</v>
      </c>
      <c r="B241481" s="1" t="s">
        <v>240529</v>
      </c>
      <c r="C241481" s="1" t="s">
        <v>60</v>
      </c>
    </row>
    <row r="241482" spans="1:3" x14ac:dyDescent="0.2">
      <c r="A241482" s="1">
        <v>354540</v>
      </c>
      <c r="B241482" s="1" t="s">
        <v>240530</v>
      </c>
      <c r="C241482" s="1" t="s">
        <v>60</v>
      </c>
    </row>
    <row r="241483" spans="1:3" x14ac:dyDescent="0.2">
      <c r="A241483" s="1">
        <v>354541</v>
      </c>
      <c r="B241483" s="1" t="s">
        <v>240531</v>
      </c>
      <c r="C241483" s="1" t="s">
        <v>5</v>
      </c>
    </row>
    <row r="241484" spans="1:3" x14ac:dyDescent="0.2">
      <c r="A241484" s="1">
        <v>354542</v>
      </c>
      <c r="B241484" s="1" t="s">
        <v>240532</v>
      </c>
      <c r="C241484" s="1" t="s">
        <v>60</v>
      </c>
    </row>
    <row r="241485" spans="1:3" x14ac:dyDescent="0.2">
      <c r="A241485" s="1">
        <v>354543</v>
      </c>
      <c r="B241485" s="1" t="s">
        <v>240533</v>
      </c>
      <c r="C241485" s="1" t="s">
        <v>5</v>
      </c>
    </row>
    <row r="241486" spans="1:3" x14ac:dyDescent="0.2">
      <c r="A241486" s="1">
        <v>354544</v>
      </c>
      <c r="B241486" s="1" t="s">
        <v>240534</v>
      </c>
      <c r="C241486" s="1" t="s">
        <v>60</v>
      </c>
    </row>
    <row r="241487" spans="1:3" x14ac:dyDescent="0.2">
      <c r="A241487" s="1">
        <v>354545</v>
      </c>
      <c r="B241487" s="1" t="s">
        <v>240535</v>
      </c>
      <c r="C241487" s="1" t="s">
        <v>60</v>
      </c>
    </row>
    <row r="241488" spans="1:3" x14ac:dyDescent="0.2">
      <c r="A241488" s="1">
        <v>354546</v>
      </c>
      <c r="B241488" s="1" t="s">
        <v>240536</v>
      </c>
      <c r="C241488" s="1" t="s">
        <v>5</v>
      </c>
    </row>
    <row r="241489" spans="1:3" x14ac:dyDescent="0.2">
      <c r="A241489" s="1">
        <v>354547</v>
      </c>
      <c r="B241489" s="1" t="s">
        <v>240537</v>
      </c>
      <c r="C241489" s="1" t="s">
        <v>60</v>
      </c>
    </row>
    <row r="241490" spans="1:3" x14ac:dyDescent="0.2">
      <c r="A241490" s="1">
        <v>354548</v>
      </c>
      <c r="B241490" s="1" t="s">
        <v>240538</v>
      </c>
      <c r="C241490" s="1" t="s">
        <v>60</v>
      </c>
    </row>
    <row r="241491" spans="1:3" x14ac:dyDescent="0.2">
      <c r="A241491" s="1">
        <v>354549</v>
      </c>
      <c r="B241491" s="1" t="s">
        <v>240539</v>
      </c>
      <c r="C241491" s="1" t="s">
        <v>60</v>
      </c>
    </row>
    <row r="241492" spans="1:3" x14ac:dyDescent="0.2">
      <c r="A241492" s="1">
        <v>354550</v>
      </c>
      <c r="B241492" s="1" t="s">
        <v>240540</v>
      </c>
      <c r="C241492" s="1" t="s">
        <v>60</v>
      </c>
    </row>
    <row r="241493" spans="1:3" x14ac:dyDescent="0.2">
      <c r="A241493" s="1">
        <v>354551</v>
      </c>
      <c r="B241493" s="1" t="s">
        <v>240541</v>
      </c>
      <c r="C241493" s="1" t="s">
        <v>60</v>
      </c>
    </row>
    <row r="241494" spans="1:3" x14ac:dyDescent="0.2">
      <c r="A241494" s="1">
        <v>354552</v>
      </c>
      <c r="B241494" s="1" t="s">
        <v>240542</v>
      </c>
      <c r="C241494" s="1" t="s">
        <v>5</v>
      </c>
    </row>
    <row r="241495" spans="1:3" x14ac:dyDescent="0.2">
      <c r="A241495" s="1">
        <v>354553</v>
      </c>
      <c r="B241495" s="1" t="s">
        <v>240543</v>
      </c>
      <c r="C241495" s="1" t="s">
        <v>60</v>
      </c>
    </row>
    <row r="241496" spans="1:3" x14ac:dyDescent="0.2">
      <c r="A241496" s="1">
        <v>354554</v>
      </c>
      <c r="B241496" s="1" t="s">
        <v>240544</v>
      </c>
      <c r="C241496" s="1" t="s">
        <v>60</v>
      </c>
    </row>
    <row r="241497" spans="1:3" x14ac:dyDescent="0.2">
      <c r="A241497" s="1">
        <v>354555</v>
      </c>
      <c r="B241497" s="1" t="s">
        <v>240545</v>
      </c>
      <c r="C241497" s="1" t="s">
        <v>5</v>
      </c>
    </row>
    <row r="241498" spans="1:3" x14ac:dyDescent="0.2">
      <c r="A241498" s="1">
        <v>354556</v>
      </c>
      <c r="B241498" s="1" t="s">
        <v>240546</v>
      </c>
      <c r="C241498" s="1" t="s">
        <v>60</v>
      </c>
    </row>
    <row r="241499" spans="1:3" x14ac:dyDescent="0.2">
      <c r="A241499" s="1">
        <v>354557</v>
      </c>
      <c r="B241499" s="1" t="s">
        <v>240547</v>
      </c>
      <c r="C241499" s="1" t="s">
        <v>60</v>
      </c>
    </row>
    <row r="241500" spans="1:3" x14ac:dyDescent="0.2">
      <c r="A241500" s="1">
        <v>354558</v>
      </c>
      <c r="B241500" s="1" t="s">
        <v>240548</v>
      </c>
      <c r="C241500" s="1" t="s">
        <v>5</v>
      </c>
    </row>
    <row r="241501" spans="1:3" x14ac:dyDescent="0.2">
      <c r="A241501" s="1">
        <v>354559</v>
      </c>
      <c r="B241501" s="1" t="s">
        <v>240549</v>
      </c>
      <c r="C241501" s="1" t="s">
        <v>60</v>
      </c>
    </row>
    <row r="241502" spans="1:3" x14ac:dyDescent="0.2">
      <c r="A241502" s="1">
        <v>354560</v>
      </c>
      <c r="B241502" s="1" t="s">
        <v>240550</v>
      </c>
      <c r="C241502" s="1" t="s">
        <v>60</v>
      </c>
    </row>
    <row r="241503" spans="1:3" x14ac:dyDescent="0.2">
      <c r="A241503" s="1">
        <v>354561</v>
      </c>
      <c r="B241503" s="1" t="s">
        <v>240551</v>
      </c>
      <c r="C241503" s="1" t="s">
        <v>60</v>
      </c>
    </row>
    <row r="241504" spans="1:3" x14ac:dyDescent="0.2">
      <c r="A241504" s="1">
        <v>354562</v>
      </c>
      <c r="B241504" s="1" t="s">
        <v>240552</v>
      </c>
      <c r="C241504" s="1" t="s">
        <v>60</v>
      </c>
    </row>
    <row r="241505" spans="1:4" x14ac:dyDescent="0.2">
      <c r="A241505" s="1">
        <v>354563</v>
      </c>
      <c r="B241505" s="1" t="s">
        <v>240553</v>
      </c>
      <c r="C241505" s="1" t="s">
        <v>60</v>
      </c>
    </row>
    <row r="241506" spans="1:4" x14ac:dyDescent="0.2">
      <c r="A241506" s="1">
        <v>354564</v>
      </c>
      <c r="B241506" s="1" t="s">
        <v>240554</v>
      </c>
      <c r="C241506" s="1" t="s">
        <v>60</v>
      </c>
    </row>
    <row r="241507" spans="1:4" x14ac:dyDescent="0.2">
      <c r="A241507" s="1">
        <v>354565</v>
      </c>
      <c r="B241507" s="1" t="s">
        <v>240555</v>
      </c>
      <c r="C241507" s="1" t="s">
        <v>60</v>
      </c>
    </row>
    <row r="241508" spans="1:4" x14ac:dyDescent="0.2">
      <c r="A241508" s="1">
        <v>354566</v>
      </c>
      <c r="B241508" s="1" t="s">
        <v>240556</v>
      </c>
      <c r="C241508" s="1" t="s">
        <v>60</v>
      </c>
    </row>
    <row r="241509" spans="1:4" x14ac:dyDescent="0.2">
      <c r="A241509" s="1">
        <v>354567</v>
      </c>
      <c r="B241509" s="1" t="s">
        <v>240557</v>
      </c>
      <c r="C241509" s="1" t="s">
        <v>60</v>
      </c>
    </row>
    <row r="241510" spans="1:4" x14ac:dyDescent="0.2">
      <c r="A241510" s="1">
        <v>354568</v>
      </c>
      <c r="B241510" s="1" t="s">
        <v>240558</v>
      </c>
      <c r="C241510" s="1" t="s">
        <v>60</v>
      </c>
    </row>
    <row r="241511" spans="1:4" x14ac:dyDescent="0.2">
      <c r="A241511" s="1">
        <v>354569</v>
      </c>
      <c r="B241511" s="1" t="s">
        <v>240559</v>
      </c>
      <c r="C241511" s="1" t="s">
        <v>60</v>
      </c>
    </row>
    <row r="241512" spans="1:4" x14ac:dyDescent="0.2">
      <c r="A241512" s="1">
        <v>354570</v>
      </c>
      <c r="B241512" s="1" t="s">
        <v>240560</v>
      </c>
      <c r="C241512" s="1" t="s">
        <v>60</v>
      </c>
      <c r="D241512" s="1" t="s">
        <v>61</v>
      </c>
    </row>
    <row r="241513" spans="1:4" x14ac:dyDescent="0.2">
      <c r="A241513" s="1">
        <v>354571</v>
      </c>
      <c r="B241513" s="1" t="s">
        <v>240561</v>
      </c>
      <c r="C241513" s="1" t="s">
        <v>60</v>
      </c>
    </row>
    <row r="241514" spans="1:4" x14ac:dyDescent="0.2">
      <c r="A241514" s="1">
        <v>354572</v>
      </c>
      <c r="B241514" s="1" t="s">
        <v>240562</v>
      </c>
      <c r="C241514" s="1" t="s">
        <v>60</v>
      </c>
    </row>
    <row r="241515" spans="1:4" x14ac:dyDescent="0.2">
      <c r="A241515" s="1">
        <v>354573</v>
      </c>
      <c r="B241515" s="1" t="s">
        <v>240563</v>
      </c>
      <c r="C241515" s="1" t="s">
        <v>60</v>
      </c>
    </row>
    <row r="241516" spans="1:4" x14ac:dyDescent="0.2">
      <c r="A241516" s="1">
        <v>354574</v>
      </c>
      <c r="B241516" s="1" t="s">
        <v>240564</v>
      </c>
      <c r="C241516" s="1" t="s">
        <v>60</v>
      </c>
    </row>
    <row r="241517" spans="1:4" x14ac:dyDescent="0.2">
      <c r="A241517" s="1">
        <v>354575</v>
      </c>
      <c r="B241517" s="1" t="s">
        <v>240565</v>
      </c>
      <c r="C241517" s="1" t="s">
        <v>60</v>
      </c>
    </row>
    <row r="241518" spans="1:4" x14ac:dyDescent="0.2">
      <c r="A241518" s="1">
        <v>354576</v>
      </c>
      <c r="B241518" s="1" t="s">
        <v>240566</v>
      </c>
      <c r="C241518" s="1" t="s">
        <v>60</v>
      </c>
    </row>
    <row r="241519" spans="1:4" x14ac:dyDescent="0.2">
      <c r="A241519" s="1">
        <v>354577</v>
      </c>
      <c r="B241519" s="1" t="s">
        <v>240567</v>
      </c>
      <c r="C241519" s="1" t="s">
        <v>60</v>
      </c>
    </row>
    <row r="241520" spans="1:4" x14ac:dyDescent="0.2">
      <c r="A241520" s="1">
        <v>354578</v>
      </c>
      <c r="B241520" s="1" t="s">
        <v>240568</v>
      </c>
      <c r="C241520" s="1" t="s">
        <v>60</v>
      </c>
    </row>
    <row r="241521" spans="1:3" x14ac:dyDescent="0.2">
      <c r="A241521" s="1">
        <v>354579</v>
      </c>
      <c r="B241521" s="1" t="s">
        <v>240569</v>
      </c>
      <c r="C241521" s="1" t="s">
        <v>60</v>
      </c>
    </row>
    <row r="241522" spans="1:3" x14ac:dyDescent="0.2">
      <c r="A241522" s="1">
        <v>354580</v>
      </c>
      <c r="B241522" s="1" t="s">
        <v>240570</v>
      </c>
      <c r="C241522" s="1" t="s">
        <v>60</v>
      </c>
    </row>
    <row r="241523" spans="1:3" x14ac:dyDescent="0.2">
      <c r="A241523" s="1">
        <v>354581</v>
      </c>
      <c r="B241523" s="1" t="s">
        <v>240571</v>
      </c>
      <c r="C241523" s="1" t="s">
        <v>60</v>
      </c>
    </row>
    <row r="241524" spans="1:3" x14ac:dyDescent="0.2">
      <c r="A241524" s="1">
        <v>354582</v>
      </c>
      <c r="B241524" s="1" t="s">
        <v>240572</v>
      </c>
      <c r="C241524" s="1" t="s">
        <v>60</v>
      </c>
    </row>
    <row r="241525" spans="1:3" x14ac:dyDescent="0.2">
      <c r="A241525" s="1">
        <v>354583</v>
      </c>
      <c r="B241525" s="1" t="s">
        <v>240573</v>
      </c>
      <c r="C241525" s="1" t="s">
        <v>60</v>
      </c>
    </row>
    <row r="241526" spans="1:3" x14ac:dyDescent="0.2">
      <c r="A241526" s="1">
        <v>354584</v>
      </c>
      <c r="B241526" s="1" t="s">
        <v>240574</v>
      </c>
      <c r="C241526" s="1" t="s">
        <v>60</v>
      </c>
    </row>
    <row r="241527" spans="1:3" x14ac:dyDescent="0.2">
      <c r="A241527" s="1">
        <v>354585</v>
      </c>
      <c r="B241527" s="1" t="s">
        <v>240575</v>
      </c>
      <c r="C241527" s="1" t="s">
        <v>5</v>
      </c>
    </row>
    <row r="241528" spans="1:3" x14ac:dyDescent="0.2">
      <c r="A241528" s="1">
        <v>354586</v>
      </c>
      <c r="B241528" s="1" t="s">
        <v>240576</v>
      </c>
      <c r="C241528" s="1" t="s">
        <v>60</v>
      </c>
    </row>
    <row r="241529" spans="1:3" x14ac:dyDescent="0.2">
      <c r="A241529" s="1">
        <v>354587</v>
      </c>
      <c r="B241529" s="1" t="s">
        <v>240577</v>
      </c>
      <c r="C241529" s="1" t="s">
        <v>60</v>
      </c>
    </row>
    <row r="241530" spans="1:3" x14ac:dyDescent="0.2">
      <c r="A241530" s="1">
        <v>354588</v>
      </c>
      <c r="B241530" s="1" t="s">
        <v>240578</v>
      </c>
      <c r="C241530" s="1" t="s">
        <v>60</v>
      </c>
    </row>
    <row r="241531" spans="1:3" x14ac:dyDescent="0.2">
      <c r="A241531" s="1">
        <v>354589</v>
      </c>
      <c r="B241531" s="1" t="s">
        <v>240579</v>
      </c>
      <c r="C241531" s="1" t="s">
        <v>60</v>
      </c>
    </row>
    <row r="241532" spans="1:3" x14ac:dyDescent="0.2">
      <c r="A241532" s="1">
        <v>354591</v>
      </c>
      <c r="B241532" s="1" t="s">
        <v>240580</v>
      </c>
      <c r="C241532" s="1" t="s">
        <v>60</v>
      </c>
    </row>
    <row r="241533" spans="1:3" x14ac:dyDescent="0.2">
      <c r="A241533" s="1">
        <v>354592</v>
      </c>
      <c r="B241533" s="1" t="s">
        <v>240581</v>
      </c>
      <c r="C241533" s="1" t="s">
        <v>60</v>
      </c>
    </row>
    <row r="241534" spans="1:3" x14ac:dyDescent="0.2">
      <c r="A241534" s="1">
        <v>354593</v>
      </c>
      <c r="B241534" s="1" t="s">
        <v>240582</v>
      </c>
      <c r="C241534" s="1" t="s">
        <v>60</v>
      </c>
    </row>
    <row r="241535" spans="1:3" x14ac:dyDescent="0.2">
      <c r="A241535" s="1">
        <v>354595</v>
      </c>
      <c r="B241535" s="1" t="s">
        <v>240583</v>
      </c>
      <c r="C241535" s="1" t="s">
        <v>60</v>
      </c>
    </row>
    <row r="241536" spans="1:3" x14ac:dyDescent="0.2">
      <c r="A241536" s="1">
        <v>354596</v>
      </c>
      <c r="B241536" s="1" t="s">
        <v>240584</v>
      </c>
      <c r="C241536" s="1" t="s">
        <v>60</v>
      </c>
    </row>
    <row r="241537" spans="1:3" x14ac:dyDescent="0.2">
      <c r="A241537" s="1">
        <v>354598</v>
      </c>
      <c r="B241537" s="1" t="s">
        <v>240585</v>
      </c>
      <c r="C241537" s="1" t="s">
        <v>60</v>
      </c>
    </row>
    <row r="241538" spans="1:3" x14ac:dyDescent="0.2">
      <c r="A241538" s="1">
        <v>354599</v>
      </c>
      <c r="B241538" s="1" t="s">
        <v>240586</v>
      </c>
      <c r="C241538" s="1" t="s">
        <v>60</v>
      </c>
    </row>
    <row r="241539" spans="1:3" x14ac:dyDescent="0.2">
      <c r="A241539" s="1">
        <v>354600</v>
      </c>
      <c r="B241539" s="1" t="s">
        <v>240587</v>
      </c>
      <c r="C241539" s="1" t="s">
        <v>60</v>
      </c>
    </row>
    <row r="241540" spans="1:3" x14ac:dyDescent="0.2">
      <c r="A241540" s="1">
        <v>354601</v>
      </c>
      <c r="B241540" s="1" t="s">
        <v>240588</v>
      </c>
      <c r="C241540" s="1" t="s">
        <v>60</v>
      </c>
    </row>
    <row r="241541" spans="1:3" x14ac:dyDescent="0.2">
      <c r="A241541" s="1">
        <v>354602</v>
      </c>
      <c r="B241541" s="1" t="s">
        <v>240589</v>
      </c>
      <c r="C241541" s="1" t="s">
        <v>60</v>
      </c>
    </row>
    <row r="241542" spans="1:3" x14ac:dyDescent="0.2">
      <c r="A241542" s="1">
        <v>354603</v>
      </c>
      <c r="B241542" s="1" t="s">
        <v>240590</v>
      </c>
      <c r="C241542" s="1" t="s">
        <v>60</v>
      </c>
    </row>
    <row r="241543" spans="1:3" x14ac:dyDescent="0.2">
      <c r="A241543" s="1">
        <v>354604</v>
      </c>
      <c r="B241543" s="1" t="s">
        <v>240591</v>
      </c>
      <c r="C241543" s="1" t="s">
        <v>60</v>
      </c>
    </row>
    <row r="241544" spans="1:3" x14ac:dyDescent="0.2">
      <c r="A241544" s="1">
        <v>354605</v>
      </c>
      <c r="B241544" s="1" t="s">
        <v>240592</v>
      </c>
      <c r="C241544" s="1" t="s">
        <v>60</v>
      </c>
    </row>
    <row r="241545" spans="1:3" x14ac:dyDescent="0.2">
      <c r="A241545" s="1">
        <v>354606</v>
      </c>
      <c r="B241545" s="1" t="s">
        <v>240593</v>
      </c>
      <c r="C241545" s="1" t="s">
        <v>60</v>
      </c>
    </row>
    <row r="241546" spans="1:3" x14ac:dyDescent="0.2">
      <c r="A241546" s="1">
        <v>354607</v>
      </c>
      <c r="B241546" s="1" t="s">
        <v>240594</v>
      </c>
      <c r="C241546" s="1" t="s">
        <v>60</v>
      </c>
    </row>
    <row r="241547" spans="1:3" x14ac:dyDescent="0.2">
      <c r="A241547" s="1">
        <v>354608</v>
      </c>
      <c r="B241547" s="1" t="s">
        <v>240595</v>
      </c>
      <c r="C241547" s="1" t="s">
        <v>60</v>
      </c>
    </row>
    <row r="241548" spans="1:3" x14ac:dyDescent="0.2">
      <c r="A241548" s="1">
        <v>354609</v>
      </c>
      <c r="B241548" s="1" t="s">
        <v>240596</v>
      </c>
      <c r="C241548" s="1" t="s">
        <v>60</v>
      </c>
    </row>
    <row r="241549" spans="1:3" x14ac:dyDescent="0.2">
      <c r="A241549" s="1">
        <v>354610</v>
      </c>
      <c r="B241549" s="1" t="s">
        <v>240597</v>
      </c>
      <c r="C241549" s="1" t="s">
        <v>60</v>
      </c>
    </row>
    <row r="241550" spans="1:3" x14ac:dyDescent="0.2">
      <c r="A241550" s="1">
        <v>354611</v>
      </c>
      <c r="B241550" s="1" t="s">
        <v>240598</v>
      </c>
      <c r="C241550" s="1" t="s">
        <v>60</v>
      </c>
    </row>
    <row r="241551" spans="1:3" x14ac:dyDescent="0.2">
      <c r="A241551" s="1">
        <v>354612</v>
      </c>
      <c r="B241551" s="1" t="s">
        <v>240599</v>
      </c>
      <c r="C241551" s="1" t="s">
        <v>60</v>
      </c>
    </row>
    <row r="241552" spans="1:3" x14ac:dyDescent="0.2">
      <c r="A241552" s="1">
        <v>354613</v>
      </c>
      <c r="B241552" s="1" t="s">
        <v>240600</v>
      </c>
      <c r="C241552" s="1" t="s">
        <v>60</v>
      </c>
    </row>
    <row r="241553" spans="1:4" x14ac:dyDescent="0.2">
      <c r="A241553" s="1">
        <v>354614</v>
      </c>
      <c r="B241553" s="1" t="s">
        <v>240601</v>
      </c>
      <c r="C241553" s="1" t="s">
        <v>60</v>
      </c>
    </row>
    <row r="241554" spans="1:4" x14ac:dyDescent="0.2">
      <c r="A241554" s="1">
        <v>354615</v>
      </c>
      <c r="B241554" s="1" t="s">
        <v>240602</v>
      </c>
      <c r="C241554" s="1" t="s">
        <v>60</v>
      </c>
    </row>
    <row r="241555" spans="1:4" x14ac:dyDescent="0.2">
      <c r="A241555" s="1">
        <v>354616</v>
      </c>
      <c r="B241555" s="1" t="s">
        <v>240603</v>
      </c>
      <c r="C241555" s="1" t="s">
        <v>5</v>
      </c>
    </row>
    <row r="241556" spans="1:4" x14ac:dyDescent="0.2">
      <c r="A241556" s="1">
        <v>354622</v>
      </c>
      <c r="B241556" s="1" t="s">
        <v>240604</v>
      </c>
      <c r="C241556" s="1" t="s">
        <v>5</v>
      </c>
    </row>
    <row r="241557" spans="1:4" x14ac:dyDescent="0.2">
      <c r="A241557" s="1">
        <v>354623</v>
      </c>
      <c r="B241557" s="1" t="s">
        <v>240605</v>
      </c>
      <c r="C241557" s="1" t="s">
        <v>60</v>
      </c>
    </row>
    <row r="241558" spans="1:4" x14ac:dyDescent="0.2">
      <c r="A241558" s="1">
        <v>354624</v>
      </c>
      <c r="B241558" s="1" t="s">
        <v>240606</v>
      </c>
      <c r="C241558" s="1" t="s">
        <v>307</v>
      </c>
    </row>
    <row r="241559" spans="1:4" x14ac:dyDescent="0.2">
      <c r="A241559" s="1">
        <v>354631</v>
      </c>
      <c r="B241559" s="1" t="s">
        <v>240607</v>
      </c>
      <c r="C241559" s="1" t="s">
        <v>60</v>
      </c>
    </row>
    <row r="241560" spans="1:4" x14ac:dyDescent="0.2">
      <c r="A241560" s="1">
        <v>354632</v>
      </c>
      <c r="B241560" s="1" t="s">
        <v>240608</v>
      </c>
      <c r="C241560" s="1" t="s">
        <v>5</v>
      </c>
    </row>
    <row r="241561" spans="1:4" x14ac:dyDescent="0.2">
      <c r="A241561" s="1">
        <v>354635</v>
      </c>
      <c r="B241561" s="1" t="s">
        <v>240609</v>
      </c>
      <c r="C241561" s="1" t="s">
        <v>60</v>
      </c>
    </row>
    <row r="241562" spans="1:4" x14ac:dyDescent="0.2">
      <c r="A241562" s="1">
        <v>354638</v>
      </c>
      <c r="B241562" s="1" t="s">
        <v>240610</v>
      </c>
      <c r="C241562" s="1" t="s">
        <v>5</v>
      </c>
    </row>
    <row r="241563" spans="1:4" x14ac:dyDescent="0.2">
      <c r="A241563" s="1">
        <v>354640</v>
      </c>
      <c r="B241563" s="1" t="s">
        <v>240612</v>
      </c>
      <c r="C241563" s="1" t="s">
        <v>60</v>
      </c>
      <c r="D241563" s="1" t="s">
        <v>61</v>
      </c>
    </row>
    <row r="241564" spans="1:4" x14ac:dyDescent="0.2">
      <c r="A241564" s="1">
        <v>354642</v>
      </c>
      <c r="B241564" s="1" t="s">
        <v>240614</v>
      </c>
      <c r="C241564" s="1" t="s">
        <v>5</v>
      </c>
    </row>
    <row r="241565" spans="1:4" x14ac:dyDescent="0.2">
      <c r="A241565" s="1">
        <v>354643</v>
      </c>
      <c r="B241565" s="1" t="s">
        <v>240611</v>
      </c>
      <c r="C241565" s="1" t="s">
        <v>5</v>
      </c>
    </row>
    <row r="241566" spans="1:4" x14ac:dyDescent="0.2">
      <c r="A241566" s="1">
        <v>354644</v>
      </c>
      <c r="B241566" s="1" t="s">
        <v>240615</v>
      </c>
      <c r="C241566" s="1" t="s">
        <v>5</v>
      </c>
    </row>
    <row r="241567" spans="1:4" x14ac:dyDescent="0.2">
      <c r="A241567" s="1">
        <v>354645</v>
      </c>
      <c r="B241567" s="1" t="s">
        <v>240616</v>
      </c>
      <c r="C241567" s="1" t="s">
        <v>60</v>
      </c>
    </row>
    <row r="241568" spans="1:4" x14ac:dyDescent="0.2">
      <c r="A241568" s="1">
        <v>354646</v>
      </c>
      <c r="B241568" s="1" t="s">
        <v>240617</v>
      </c>
      <c r="C241568" s="1" t="s">
        <v>5</v>
      </c>
    </row>
    <row r="241569" spans="1:3" x14ac:dyDescent="0.2">
      <c r="A241569" s="1">
        <v>354647</v>
      </c>
      <c r="B241569" s="1" t="s">
        <v>240618</v>
      </c>
      <c r="C241569" s="1" t="s">
        <v>5</v>
      </c>
    </row>
    <row r="241570" spans="1:3" x14ac:dyDescent="0.2">
      <c r="A241570" s="1">
        <v>354649</v>
      </c>
      <c r="B241570" s="1" t="s">
        <v>240619</v>
      </c>
      <c r="C241570" s="1" t="s">
        <v>5</v>
      </c>
    </row>
    <row r="241571" spans="1:3" x14ac:dyDescent="0.2">
      <c r="A241571" s="1">
        <v>354653</v>
      </c>
      <c r="B241571" s="1" t="s">
        <v>240620</v>
      </c>
      <c r="C241571" s="1" t="s">
        <v>307</v>
      </c>
    </row>
    <row r="241572" spans="1:3" x14ac:dyDescent="0.2">
      <c r="A241572" s="1">
        <v>354655</v>
      </c>
      <c r="B241572" s="1" t="s">
        <v>240613</v>
      </c>
      <c r="C241572" s="1" t="s">
        <v>60</v>
      </c>
    </row>
    <row r="241573" spans="1:3" x14ac:dyDescent="0.2">
      <c r="A241573" s="1">
        <v>354656</v>
      </c>
      <c r="B241573" s="1" t="s">
        <v>240621</v>
      </c>
      <c r="C241573" s="1" t="s">
        <v>5</v>
      </c>
    </row>
    <row r="241574" spans="1:3" x14ac:dyDescent="0.2">
      <c r="A241574" s="1">
        <v>354658</v>
      </c>
      <c r="B241574" s="1" t="s">
        <v>240622</v>
      </c>
      <c r="C241574" s="1" t="s">
        <v>60</v>
      </c>
    </row>
    <row r="241575" spans="1:3" x14ac:dyDescent="0.2">
      <c r="A241575" s="1">
        <v>354667</v>
      </c>
      <c r="B241575" s="1" t="s">
        <v>240623</v>
      </c>
      <c r="C241575" s="1" t="s">
        <v>5</v>
      </c>
    </row>
    <row r="241576" spans="1:3" x14ac:dyDescent="0.2">
      <c r="A241576" s="1">
        <v>354668</v>
      </c>
      <c r="B241576" s="1" t="s">
        <v>240624</v>
      </c>
      <c r="C241576" s="1" t="s">
        <v>5</v>
      </c>
    </row>
    <row r="241577" spans="1:3" x14ac:dyDescent="0.2">
      <c r="A241577" s="1">
        <v>354669</v>
      </c>
      <c r="B241577" s="1" t="s">
        <v>240625</v>
      </c>
      <c r="C241577" s="1" t="s">
        <v>60</v>
      </c>
    </row>
    <row r="241578" spans="1:3" x14ac:dyDescent="0.2">
      <c r="A241578" s="1">
        <v>354670</v>
      </c>
      <c r="B241578" s="1" t="s">
        <v>240626</v>
      </c>
      <c r="C241578" s="1" t="s">
        <v>5</v>
      </c>
    </row>
    <row r="241579" spans="1:3" x14ac:dyDescent="0.2">
      <c r="A241579" s="1">
        <v>354671</v>
      </c>
      <c r="B241579" s="1" t="s">
        <v>240627</v>
      </c>
      <c r="C241579" s="1" t="s">
        <v>60</v>
      </c>
    </row>
    <row r="241580" spans="1:3" x14ac:dyDescent="0.2">
      <c r="A241580" s="1">
        <v>354672</v>
      </c>
      <c r="B241580" s="1" t="s">
        <v>240628</v>
      </c>
      <c r="C241580" s="1" t="s">
        <v>60</v>
      </c>
    </row>
    <row r="241581" spans="1:3" x14ac:dyDescent="0.2">
      <c r="A241581" s="1">
        <v>354673</v>
      </c>
      <c r="B241581" s="1" t="s">
        <v>240629</v>
      </c>
      <c r="C241581" s="1" t="s">
        <v>5</v>
      </c>
    </row>
    <row r="241582" spans="1:3" x14ac:dyDescent="0.2">
      <c r="A241582" s="1">
        <v>354675</v>
      </c>
      <c r="B241582" s="1" t="s">
        <v>240630</v>
      </c>
      <c r="C241582" s="1" t="s">
        <v>5</v>
      </c>
    </row>
    <row r="241583" spans="1:3" x14ac:dyDescent="0.2">
      <c r="A241583" s="1">
        <v>354676</v>
      </c>
      <c r="B241583" s="1" t="s">
        <v>240631</v>
      </c>
      <c r="C241583" s="1" t="s">
        <v>60</v>
      </c>
    </row>
    <row r="241584" spans="1:3" x14ac:dyDescent="0.2">
      <c r="A241584" s="1">
        <v>354677</v>
      </c>
      <c r="B241584" s="1" t="s">
        <v>240632</v>
      </c>
      <c r="C241584" s="1" t="s">
        <v>60</v>
      </c>
    </row>
    <row r="241585" spans="1:3" x14ac:dyDescent="0.2">
      <c r="A241585" s="1">
        <v>354678</v>
      </c>
      <c r="B241585" s="1" t="s">
        <v>240633</v>
      </c>
      <c r="C241585" s="1" t="s">
        <v>60</v>
      </c>
    </row>
    <row r="241586" spans="1:3" x14ac:dyDescent="0.2">
      <c r="A241586" s="1">
        <v>354679</v>
      </c>
      <c r="B241586" s="1" t="s">
        <v>240634</v>
      </c>
      <c r="C241586" s="1" t="s">
        <v>60</v>
      </c>
    </row>
    <row r="241587" spans="1:3" x14ac:dyDescent="0.2">
      <c r="A241587" s="1">
        <v>354681</v>
      </c>
      <c r="B241587" s="1" t="s">
        <v>240635</v>
      </c>
      <c r="C241587" s="1" t="s">
        <v>60</v>
      </c>
    </row>
    <row r="241588" spans="1:3" x14ac:dyDescent="0.2">
      <c r="A241588" s="1">
        <v>354682</v>
      </c>
      <c r="B241588" s="1" t="s">
        <v>240636</v>
      </c>
      <c r="C241588" s="1" t="s">
        <v>60</v>
      </c>
    </row>
    <row r="241589" spans="1:3" x14ac:dyDescent="0.2">
      <c r="A241589" s="1">
        <v>354683</v>
      </c>
      <c r="B241589" s="1" t="s">
        <v>240637</v>
      </c>
      <c r="C241589" s="1" t="s">
        <v>60</v>
      </c>
    </row>
    <row r="241590" spans="1:3" x14ac:dyDescent="0.2">
      <c r="A241590" s="1">
        <v>354684</v>
      </c>
      <c r="B241590" s="1" t="s">
        <v>240638</v>
      </c>
      <c r="C241590" s="1" t="s">
        <v>60</v>
      </c>
    </row>
    <row r="241591" spans="1:3" x14ac:dyDescent="0.2">
      <c r="A241591" s="1">
        <v>354685</v>
      </c>
      <c r="B241591" s="1" t="s">
        <v>240639</v>
      </c>
      <c r="C241591" s="1" t="s">
        <v>60</v>
      </c>
    </row>
    <row r="241592" spans="1:3" x14ac:dyDescent="0.2">
      <c r="A241592" s="1">
        <v>354686</v>
      </c>
      <c r="B241592" s="1" t="s">
        <v>240640</v>
      </c>
      <c r="C241592" s="1" t="s">
        <v>60</v>
      </c>
    </row>
    <row r="241593" spans="1:3" x14ac:dyDescent="0.2">
      <c r="A241593" s="1">
        <v>354688</v>
      </c>
      <c r="B241593" s="1" t="s">
        <v>240641</v>
      </c>
      <c r="C241593" s="1" t="s">
        <v>60</v>
      </c>
    </row>
    <row r="241594" spans="1:3" x14ac:dyDescent="0.2">
      <c r="A241594" s="1">
        <v>354689</v>
      </c>
      <c r="B241594" s="1" t="s">
        <v>240642</v>
      </c>
      <c r="C241594" s="1" t="s">
        <v>60</v>
      </c>
    </row>
    <row r="241595" spans="1:3" x14ac:dyDescent="0.2">
      <c r="A241595" s="1">
        <v>354690</v>
      </c>
      <c r="B241595" s="1" t="s">
        <v>240643</v>
      </c>
      <c r="C241595" s="1" t="s">
        <v>60</v>
      </c>
    </row>
    <row r="241596" spans="1:3" x14ac:dyDescent="0.2">
      <c r="A241596" s="1">
        <v>354691</v>
      </c>
      <c r="B241596" s="1" t="s">
        <v>240644</v>
      </c>
      <c r="C241596" s="1" t="s">
        <v>60</v>
      </c>
    </row>
    <row r="241597" spans="1:3" x14ac:dyDescent="0.2">
      <c r="A241597" s="1">
        <v>354692</v>
      </c>
      <c r="B241597" s="1" t="s">
        <v>240645</v>
      </c>
      <c r="C241597" s="1" t="s">
        <v>60</v>
      </c>
    </row>
    <row r="241598" spans="1:3" x14ac:dyDescent="0.2">
      <c r="A241598" s="1">
        <v>354693</v>
      </c>
      <c r="B241598" s="1" t="s">
        <v>240646</v>
      </c>
      <c r="C241598" s="1" t="s">
        <v>60</v>
      </c>
    </row>
    <row r="241599" spans="1:3" x14ac:dyDescent="0.2">
      <c r="A241599" s="1">
        <v>354694</v>
      </c>
      <c r="B241599" s="1" t="s">
        <v>240647</v>
      </c>
      <c r="C241599" s="1" t="s">
        <v>60</v>
      </c>
    </row>
    <row r="241600" spans="1:3" x14ac:dyDescent="0.2">
      <c r="A241600" s="1">
        <v>354695</v>
      </c>
      <c r="B241600" s="1" t="s">
        <v>240648</v>
      </c>
      <c r="C241600" s="1" t="s">
        <v>60</v>
      </c>
    </row>
    <row r="241601" spans="1:3" x14ac:dyDescent="0.2">
      <c r="A241601" s="1">
        <v>354696</v>
      </c>
      <c r="B241601" s="1" t="s">
        <v>240649</v>
      </c>
      <c r="C241601" s="1" t="s">
        <v>60</v>
      </c>
    </row>
    <row r="241602" spans="1:3" x14ac:dyDescent="0.2">
      <c r="A241602" s="1">
        <v>354697</v>
      </c>
      <c r="B241602" s="1" t="s">
        <v>240650</v>
      </c>
      <c r="C241602" s="1" t="s">
        <v>60</v>
      </c>
    </row>
    <row r="241603" spans="1:3" x14ac:dyDescent="0.2">
      <c r="A241603" s="1">
        <v>354698</v>
      </c>
      <c r="B241603" s="1" t="s">
        <v>240651</v>
      </c>
      <c r="C241603" s="1" t="s">
        <v>60</v>
      </c>
    </row>
    <row r="241604" spans="1:3" x14ac:dyDescent="0.2">
      <c r="A241604" s="1">
        <v>354699</v>
      </c>
      <c r="B241604" s="1" t="s">
        <v>240652</v>
      </c>
      <c r="C241604" s="1" t="s">
        <v>60</v>
      </c>
    </row>
    <row r="241605" spans="1:3" x14ac:dyDescent="0.2">
      <c r="A241605" s="1">
        <v>354700</v>
      </c>
      <c r="B241605" s="1" t="s">
        <v>240653</v>
      </c>
      <c r="C241605" s="1" t="s">
        <v>5</v>
      </c>
    </row>
    <row r="241606" spans="1:3" x14ac:dyDescent="0.2">
      <c r="A241606" s="1">
        <v>354701</v>
      </c>
      <c r="B241606" s="1" t="s">
        <v>240654</v>
      </c>
      <c r="C241606" s="1" t="s">
        <v>60</v>
      </c>
    </row>
    <row r="241607" spans="1:3" x14ac:dyDescent="0.2">
      <c r="A241607" s="1">
        <v>354702</v>
      </c>
      <c r="B241607" s="1" t="s">
        <v>240655</v>
      </c>
      <c r="C241607" s="1" t="s">
        <v>60</v>
      </c>
    </row>
    <row r="241608" spans="1:3" x14ac:dyDescent="0.2">
      <c r="A241608" s="1">
        <v>354703</v>
      </c>
      <c r="B241608" s="1" t="s">
        <v>240656</v>
      </c>
      <c r="C241608" s="1" t="s">
        <v>60</v>
      </c>
    </row>
    <row r="241609" spans="1:3" x14ac:dyDescent="0.2">
      <c r="A241609" s="1">
        <v>354704</v>
      </c>
      <c r="B241609" s="1" t="s">
        <v>240657</v>
      </c>
      <c r="C241609" s="1" t="s">
        <v>60</v>
      </c>
    </row>
    <row r="241610" spans="1:3" x14ac:dyDescent="0.2">
      <c r="A241610" s="1">
        <v>354705</v>
      </c>
      <c r="B241610" s="1" t="s">
        <v>240658</v>
      </c>
      <c r="C241610" s="1" t="s">
        <v>60</v>
      </c>
    </row>
    <row r="241611" spans="1:3" x14ac:dyDescent="0.2">
      <c r="A241611" s="1">
        <v>354706</v>
      </c>
      <c r="B241611" s="1" t="s">
        <v>240659</v>
      </c>
      <c r="C241611" s="1" t="s">
        <v>60</v>
      </c>
    </row>
    <row r="241612" spans="1:3" x14ac:dyDescent="0.2">
      <c r="A241612" s="1">
        <v>354707</v>
      </c>
      <c r="B241612" s="1" t="s">
        <v>240660</v>
      </c>
      <c r="C241612" s="1" t="s">
        <v>60</v>
      </c>
    </row>
    <row r="241613" spans="1:3" x14ac:dyDescent="0.2">
      <c r="A241613" s="1">
        <v>354708</v>
      </c>
      <c r="B241613" s="1" t="s">
        <v>240661</v>
      </c>
      <c r="C241613" s="1" t="s">
        <v>60</v>
      </c>
    </row>
    <row r="241614" spans="1:3" x14ac:dyDescent="0.2">
      <c r="A241614" s="1">
        <v>354709</v>
      </c>
      <c r="B241614" s="1" t="s">
        <v>240662</v>
      </c>
      <c r="C241614" s="1" t="s">
        <v>60</v>
      </c>
    </row>
    <row r="241615" spans="1:3" x14ac:dyDescent="0.2">
      <c r="A241615" s="1">
        <v>354711</v>
      </c>
      <c r="B241615" s="1" t="s">
        <v>240663</v>
      </c>
      <c r="C241615" s="1" t="s">
        <v>60</v>
      </c>
    </row>
    <row r="241616" spans="1:3" x14ac:dyDescent="0.2">
      <c r="A241616" s="1">
        <v>354713</v>
      </c>
      <c r="B241616" s="1" t="s">
        <v>240664</v>
      </c>
      <c r="C241616" s="1" t="s">
        <v>60</v>
      </c>
    </row>
    <row r="241617" spans="1:3" x14ac:dyDescent="0.2">
      <c r="A241617" s="1">
        <v>354714</v>
      </c>
      <c r="B241617" s="1" t="s">
        <v>240665</v>
      </c>
      <c r="C241617" s="1" t="s">
        <v>60</v>
      </c>
    </row>
    <row r="241618" spans="1:3" x14ac:dyDescent="0.2">
      <c r="A241618" s="1">
        <v>354715</v>
      </c>
      <c r="B241618" s="1" t="s">
        <v>240666</v>
      </c>
      <c r="C241618" s="1" t="s">
        <v>60</v>
      </c>
    </row>
    <row r="241619" spans="1:3" x14ac:dyDescent="0.2">
      <c r="A241619" s="1">
        <v>354718</v>
      </c>
      <c r="B241619" s="1" t="s">
        <v>240667</v>
      </c>
      <c r="C241619" s="1" t="s">
        <v>60</v>
      </c>
    </row>
    <row r="241620" spans="1:3" x14ac:dyDescent="0.2">
      <c r="A241620" s="1">
        <v>354719</v>
      </c>
      <c r="B241620" s="1" t="s">
        <v>240668</v>
      </c>
      <c r="C241620" s="1" t="s">
        <v>60</v>
      </c>
    </row>
    <row r="241621" spans="1:3" x14ac:dyDescent="0.2">
      <c r="A241621" s="1">
        <v>354720</v>
      </c>
      <c r="B241621" s="1" t="s">
        <v>240669</v>
      </c>
      <c r="C241621" s="1" t="s">
        <v>60</v>
      </c>
    </row>
    <row r="241622" spans="1:3" x14ac:dyDescent="0.2">
      <c r="A241622" s="1">
        <v>354721</v>
      </c>
      <c r="B241622" s="1" t="s">
        <v>240670</v>
      </c>
      <c r="C241622" s="1" t="s">
        <v>60</v>
      </c>
    </row>
    <row r="241623" spans="1:3" x14ac:dyDescent="0.2">
      <c r="A241623" s="1">
        <v>354722</v>
      </c>
      <c r="B241623" s="1" t="s">
        <v>240671</v>
      </c>
      <c r="C241623" s="1" t="s">
        <v>60</v>
      </c>
    </row>
    <row r="241624" spans="1:3" x14ac:dyDescent="0.2">
      <c r="A241624" s="1">
        <v>354723</v>
      </c>
      <c r="B241624" s="1" t="s">
        <v>240672</v>
      </c>
      <c r="C241624" s="1" t="s">
        <v>60</v>
      </c>
    </row>
    <row r="241625" spans="1:3" x14ac:dyDescent="0.2">
      <c r="A241625" s="1">
        <v>354724</v>
      </c>
      <c r="B241625" s="1" t="s">
        <v>240673</v>
      </c>
      <c r="C241625" s="1" t="s">
        <v>60</v>
      </c>
    </row>
    <row r="241626" spans="1:3" x14ac:dyDescent="0.2">
      <c r="A241626" s="1">
        <v>354725</v>
      </c>
      <c r="B241626" s="1" t="s">
        <v>240674</v>
      </c>
      <c r="C241626" s="1" t="s">
        <v>60</v>
      </c>
    </row>
    <row r="241627" spans="1:3" x14ac:dyDescent="0.2">
      <c r="A241627" s="1">
        <v>354726</v>
      </c>
      <c r="B241627" s="1" t="s">
        <v>240675</v>
      </c>
      <c r="C241627" s="1" t="s">
        <v>60</v>
      </c>
    </row>
    <row r="241628" spans="1:3" x14ac:dyDescent="0.2">
      <c r="A241628" s="1">
        <v>354727</v>
      </c>
      <c r="B241628" s="1" t="s">
        <v>240676</v>
      </c>
      <c r="C241628" s="1" t="s">
        <v>60</v>
      </c>
    </row>
    <row r="241629" spans="1:3" x14ac:dyDescent="0.2">
      <c r="A241629" s="1">
        <v>354728</v>
      </c>
      <c r="B241629" s="1" t="s">
        <v>240677</v>
      </c>
      <c r="C241629" s="1" t="s">
        <v>5</v>
      </c>
    </row>
    <row r="241630" spans="1:3" x14ac:dyDescent="0.2">
      <c r="A241630" s="1">
        <v>354729</v>
      </c>
      <c r="B241630" s="1" t="s">
        <v>240678</v>
      </c>
      <c r="C241630" s="1" t="s">
        <v>60</v>
      </c>
    </row>
    <row r="241631" spans="1:3" x14ac:dyDescent="0.2">
      <c r="A241631" s="1">
        <v>354730</v>
      </c>
      <c r="B241631" s="1" t="s">
        <v>240679</v>
      </c>
      <c r="C241631" s="1" t="s">
        <v>60</v>
      </c>
    </row>
    <row r="241632" spans="1:3" x14ac:dyDescent="0.2">
      <c r="A241632" s="1">
        <v>354731</v>
      </c>
      <c r="B241632" s="1" t="s">
        <v>240680</v>
      </c>
      <c r="C241632" s="1" t="s">
        <v>60</v>
      </c>
    </row>
    <row r="241633" spans="1:3" x14ac:dyDescent="0.2">
      <c r="A241633" s="1">
        <v>354732</v>
      </c>
      <c r="B241633" s="1" t="s">
        <v>240681</v>
      </c>
      <c r="C241633" s="1" t="s">
        <v>5</v>
      </c>
    </row>
    <row r="241634" spans="1:3" x14ac:dyDescent="0.2">
      <c r="A241634" s="1">
        <v>354733</v>
      </c>
      <c r="B241634" s="1" t="s">
        <v>240682</v>
      </c>
      <c r="C241634" s="1" t="s">
        <v>60</v>
      </c>
    </row>
    <row r="241635" spans="1:3" x14ac:dyDescent="0.2">
      <c r="A241635" s="1">
        <v>354734</v>
      </c>
      <c r="B241635" s="1" t="s">
        <v>240683</v>
      </c>
      <c r="C241635" s="1" t="s">
        <v>60</v>
      </c>
    </row>
    <row r="241636" spans="1:3" x14ac:dyDescent="0.2">
      <c r="A241636" s="1">
        <v>354735</v>
      </c>
      <c r="B241636" s="1" t="s">
        <v>240684</v>
      </c>
      <c r="C241636" s="1" t="s">
        <v>60</v>
      </c>
    </row>
    <row r="241637" spans="1:3" x14ac:dyDescent="0.2">
      <c r="A241637" s="1">
        <v>354736</v>
      </c>
      <c r="B241637" s="1" t="s">
        <v>240685</v>
      </c>
      <c r="C241637" s="1" t="s">
        <v>60</v>
      </c>
    </row>
    <row r="241638" spans="1:3" x14ac:dyDescent="0.2">
      <c r="A241638" s="1">
        <v>354737</v>
      </c>
      <c r="B241638" s="1" t="s">
        <v>240686</v>
      </c>
      <c r="C241638" s="1" t="s">
        <v>60</v>
      </c>
    </row>
    <row r="241639" spans="1:3" x14ac:dyDescent="0.2">
      <c r="A241639" s="1">
        <v>354738</v>
      </c>
      <c r="B241639" s="1" t="s">
        <v>240687</v>
      </c>
      <c r="C241639" s="1" t="s">
        <v>60</v>
      </c>
    </row>
    <row r="241640" spans="1:3" x14ac:dyDescent="0.2">
      <c r="A241640" s="1">
        <v>354740</v>
      </c>
      <c r="B241640" s="1" t="s">
        <v>240688</v>
      </c>
      <c r="C241640" s="1" t="s">
        <v>60</v>
      </c>
    </row>
    <row r="241641" spans="1:3" x14ac:dyDescent="0.2">
      <c r="A241641" s="1">
        <v>354741</v>
      </c>
      <c r="B241641" s="1" t="s">
        <v>240689</v>
      </c>
      <c r="C241641" s="1" t="s">
        <v>60</v>
      </c>
    </row>
    <row r="241642" spans="1:3" x14ac:dyDescent="0.2">
      <c r="A241642" s="1">
        <v>354742</v>
      </c>
      <c r="B241642" s="1" t="s">
        <v>240690</v>
      </c>
      <c r="C241642" s="1" t="s">
        <v>60</v>
      </c>
    </row>
    <row r="241643" spans="1:3" x14ac:dyDescent="0.2">
      <c r="A241643" s="1">
        <v>354744</v>
      </c>
      <c r="B241643" s="1" t="s">
        <v>240691</v>
      </c>
      <c r="C241643" s="1" t="s">
        <v>60</v>
      </c>
    </row>
    <row r="241644" spans="1:3" x14ac:dyDescent="0.2">
      <c r="A241644" s="1">
        <v>354745</v>
      </c>
      <c r="B241644" s="1" t="s">
        <v>240692</v>
      </c>
      <c r="C241644" s="1" t="s">
        <v>60</v>
      </c>
    </row>
    <row r="241645" spans="1:3" x14ac:dyDescent="0.2">
      <c r="A241645" s="1">
        <v>354746</v>
      </c>
      <c r="B241645" s="1" t="s">
        <v>240693</v>
      </c>
      <c r="C241645" s="1" t="s">
        <v>60</v>
      </c>
    </row>
    <row r="241646" spans="1:3" x14ac:dyDescent="0.2">
      <c r="A241646" s="1">
        <v>354747</v>
      </c>
      <c r="B241646" s="1" t="s">
        <v>240694</v>
      </c>
      <c r="C241646" s="1" t="s">
        <v>60</v>
      </c>
    </row>
    <row r="241647" spans="1:3" x14ac:dyDescent="0.2">
      <c r="A241647" s="1">
        <v>354748</v>
      </c>
      <c r="B241647" s="1" t="s">
        <v>240695</v>
      </c>
      <c r="C241647" s="1" t="s">
        <v>60</v>
      </c>
    </row>
    <row r="241648" spans="1:3" x14ac:dyDescent="0.2">
      <c r="A241648" s="1">
        <v>354749</v>
      </c>
      <c r="B241648" s="1" t="s">
        <v>240696</v>
      </c>
      <c r="C241648" s="1" t="s">
        <v>60</v>
      </c>
    </row>
    <row r="241649" spans="1:3" x14ac:dyDescent="0.2">
      <c r="A241649" s="1">
        <v>354750</v>
      </c>
      <c r="B241649" s="1" t="s">
        <v>240697</v>
      </c>
      <c r="C241649" s="1" t="s">
        <v>60</v>
      </c>
    </row>
    <row r="241650" spans="1:3" x14ac:dyDescent="0.2">
      <c r="A241650" s="1">
        <v>354751</v>
      </c>
      <c r="B241650" s="1" t="s">
        <v>240698</v>
      </c>
      <c r="C241650" s="1" t="s">
        <v>60</v>
      </c>
    </row>
    <row r="241651" spans="1:3" x14ac:dyDescent="0.2">
      <c r="A241651" s="1">
        <v>354752</v>
      </c>
      <c r="B241651" s="1" t="s">
        <v>240699</v>
      </c>
      <c r="C241651" s="1" t="s">
        <v>60</v>
      </c>
    </row>
    <row r="241652" spans="1:3" x14ac:dyDescent="0.2">
      <c r="A241652" s="1">
        <v>354753</v>
      </c>
      <c r="B241652" s="1" t="s">
        <v>240700</v>
      </c>
      <c r="C241652" s="1" t="s">
        <v>60</v>
      </c>
    </row>
    <row r="241653" spans="1:3" x14ac:dyDescent="0.2">
      <c r="A241653" s="1">
        <v>354754</v>
      </c>
      <c r="B241653" s="1" t="s">
        <v>240701</v>
      </c>
      <c r="C241653" s="1" t="s">
        <v>60</v>
      </c>
    </row>
    <row r="241654" spans="1:3" x14ac:dyDescent="0.2">
      <c r="A241654" s="1">
        <v>354755</v>
      </c>
      <c r="B241654" s="1" t="s">
        <v>240702</v>
      </c>
      <c r="C241654" s="1" t="s">
        <v>60</v>
      </c>
    </row>
    <row r="241655" spans="1:3" x14ac:dyDescent="0.2">
      <c r="A241655" s="1">
        <v>354756</v>
      </c>
      <c r="B241655" s="1" t="s">
        <v>240703</v>
      </c>
      <c r="C241655" s="1" t="s">
        <v>60</v>
      </c>
    </row>
    <row r="241656" spans="1:3" x14ac:dyDescent="0.2">
      <c r="A241656" s="1">
        <v>354757</v>
      </c>
      <c r="B241656" s="1" t="s">
        <v>240704</v>
      </c>
      <c r="C241656" s="1" t="s">
        <v>60</v>
      </c>
    </row>
    <row r="241657" spans="1:3" x14ac:dyDescent="0.2">
      <c r="A241657" s="1">
        <v>354758</v>
      </c>
      <c r="B241657" s="1" t="s">
        <v>240705</v>
      </c>
      <c r="C241657" s="1" t="s">
        <v>60</v>
      </c>
    </row>
    <row r="241658" spans="1:3" x14ac:dyDescent="0.2">
      <c r="A241658" s="1">
        <v>354760</v>
      </c>
      <c r="B241658" s="1" t="s">
        <v>240706</v>
      </c>
      <c r="C241658" s="1" t="s">
        <v>60</v>
      </c>
    </row>
    <row r="241659" spans="1:3" x14ac:dyDescent="0.2">
      <c r="A241659" s="1">
        <v>354761</v>
      </c>
      <c r="B241659" s="1" t="s">
        <v>240707</v>
      </c>
      <c r="C241659" s="1" t="s">
        <v>60</v>
      </c>
    </row>
    <row r="241660" spans="1:3" x14ac:dyDescent="0.2">
      <c r="A241660" s="1">
        <v>354762</v>
      </c>
      <c r="B241660" s="1" t="s">
        <v>240708</v>
      </c>
      <c r="C241660" s="1" t="s">
        <v>60</v>
      </c>
    </row>
    <row r="241661" spans="1:3" x14ac:dyDescent="0.2">
      <c r="A241661" s="1">
        <v>354763</v>
      </c>
      <c r="B241661" s="1" t="s">
        <v>240709</v>
      </c>
      <c r="C241661" s="1" t="s">
        <v>60</v>
      </c>
    </row>
    <row r="241662" spans="1:3" x14ac:dyDescent="0.2">
      <c r="A241662" s="1">
        <v>354765</v>
      </c>
      <c r="B241662" s="1" t="s">
        <v>240710</v>
      </c>
      <c r="C241662" s="1" t="s">
        <v>60</v>
      </c>
    </row>
    <row r="241663" spans="1:3" x14ac:dyDescent="0.2">
      <c r="A241663" s="1">
        <v>354766</v>
      </c>
      <c r="B241663" s="1" t="s">
        <v>240711</v>
      </c>
      <c r="C241663" s="1" t="s">
        <v>60</v>
      </c>
    </row>
    <row r="241664" spans="1:3" x14ac:dyDescent="0.2">
      <c r="A241664" s="1">
        <v>354767</v>
      </c>
      <c r="B241664" s="1" t="s">
        <v>240712</v>
      </c>
      <c r="C241664" s="1" t="s">
        <v>60</v>
      </c>
    </row>
    <row r="241665" spans="1:3" x14ac:dyDescent="0.2">
      <c r="A241665" s="1">
        <v>354768</v>
      </c>
      <c r="B241665" s="1" t="s">
        <v>240713</v>
      </c>
      <c r="C241665" s="1" t="s">
        <v>5</v>
      </c>
    </row>
    <row r="241666" spans="1:3" x14ac:dyDescent="0.2">
      <c r="A241666" s="1">
        <v>354769</v>
      </c>
      <c r="B241666" s="1" t="s">
        <v>240714</v>
      </c>
      <c r="C241666" s="1" t="s">
        <v>5</v>
      </c>
    </row>
    <row r="241667" spans="1:3" x14ac:dyDescent="0.2">
      <c r="A241667" s="1">
        <v>354770</v>
      </c>
      <c r="B241667" s="1" t="s">
        <v>240715</v>
      </c>
      <c r="C241667" s="1" t="s">
        <v>5</v>
      </c>
    </row>
    <row r="241668" spans="1:3" x14ac:dyDescent="0.2">
      <c r="A241668" s="1">
        <v>354771</v>
      </c>
      <c r="B241668" s="1" t="s">
        <v>240716</v>
      </c>
      <c r="C241668" s="1" t="s">
        <v>5</v>
      </c>
    </row>
    <row r="241669" spans="1:3" x14ac:dyDescent="0.2">
      <c r="A241669" s="1">
        <v>354772</v>
      </c>
      <c r="B241669" s="1" t="s">
        <v>240717</v>
      </c>
      <c r="C241669" s="1" t="s">
        <v>60</v>
      </c>
    </row>
    <row r="241670" spans="1:3" x14ac:dyDescent="0.2">
      <c r="A241670" s="1">
        <v>354773</v>
      </c>
      <c r="B241670" s="1" t="s">
        <v>240718</v>
      </c>
      <c r="C241670" s="1" t="s">
        <v>5</v>
      </c>
    </row>
    <row r="241671" spans="1:3" x14ac:dyDescent="0.2">
      <c r="A241671" s="1">
        <v>354774</v>
      </c>
      <c r="B241671" s="1" t="s">
        <v>240719</v>
      </c>
      <c r="C241671" s="1" t="s">
        <v>60</v>
      </c>
    </row>
    <row r="241672" spans="1:3" x14ac:dyDescent="0.2">
      <c r="A241672" s="1">
        <v>354775</v>
      </c>
      <c r="B241672" s="1" t="s">
        <v>240720</v>
      </c>
      <c r="C241672" s="1" t="s">
        <v>5</v>
      </c>
    </row>
    <row r="241673" spans="1:3" x14ac:dyDescent="0.2">
      <c r="A241673" s="1">
        <v>354776</v>
      </c>
      <c r="B241673" s="1" t="s">
        <v>240721</v>
      </c>
      <c r="C241673" s="1" t="s">
        <v>5</v>
      </c>
    </row>
    <row r="241674" spans="1:3" x14ac:dyDescent="0.2">
      <c r="A241674" s="1">
        <v>354777</v>
      </c>
      <c r="B241674" s="1" t="s">
        <v>240722</v>
      </c>
      <c r="C241674" s="1" t="s">
        <v>60</v>
      </c>
    </row>
    <row r="241675" spans="1:3" x14ac:dyDescent="0.2">
      <c r="A241675" s="1">
        <v>354778</v>
      </c>
      <c r="B241675" s="1" t="s">
        <v>240723</v>
      </c>
      <c r="C241675" s="1" t="s">
        <v>60</v>
      </c>
    </row>
    <row r="241676" spans="1:3" x14ac:dyDescent="0.2">
      <c r="A241676" s="1">
        <v>354779</v>
      </c>
      <c r="B241676" s="1" t="s">
        <v>240724</v>
      </c>
      <c r="C241676" s="1" t="s">
        <v>60</v>
      </c>
    </row>
    <row r="241677" spans="1:3" x14ac:dyDescent="0.2">
      <c r="A241677" s="1">
        <v>354780</v>
      </c>
      <c r="B241677" s="1" t="s">
        <v>240725</v>
      </c>
      <c r="C241677" s="1" t="s">
        <v>60</v>
      </c>
    </row>
    <row r="241678" spans="1:3" x14ac:dyDescent="0.2">
      <c r="A241678" s="1">
        <v>354781</v>
      </c>
      <c r="B241678" s="1" t="s">
        <v>240726</v>
      </c>
      <c r="C241678" s="1" t="s">
        <v>60</v>
      </c>
    </row>
    <row r="241679" spans="1:3" x14ac:dyDescent="0.2">
      <c r="A241679" s="1">
        <v>354782</v>
      </c>
      <c r="B241679" s="1" t="s">
        <v>240727</v>
      </c>
      <c r="C241679" s="1" t="s">
        <v>60</v>
      </c>
    </row>
    <row r="241680" spans="1:3" x14ac:dyDescent="0.2">
      <c r="A241680" s="1">
        <v>354783</v>
      </c>
      <c r="B241680" s="1" t="s">
        <v>240728</v>
      </c>
      <c r="C241680" s="1" t="s">
        <v>60</v>
      </c>
    </row>
    <row r="241681" spans="1:3" x14ac:dyDescent="0.2">
      <c r="A241681" s="1">
        <v>354784</v>
      </c>
      <c r="B241681" s="1" t="s">
        <v>240729</v>
      </c>
      <c r="C241681" s="1" t="s">
        <v>60</v>
      </c>
    </row>
    <row r="241682" spans="1:3" x14ac:dyDescent="0.2">
      <c r="A241682" s="1">
        <v>354785</v>
      </c>
      <c r="B241682" s="1" t="s">
        <v>240730</v>
      </c>
      <c r="C241682" s="1" t="s">
        <v>60</v>
      </c>
    </row>
    <row r="241683" spans="1:3" x14ac:dyDescent="0.2">
      <c r="A241683" s="1">
        <v>354786</v>
      </c>
      <c r="B241683" s="1" t="s">
        <v>240731</v>
      </c>
      <c r="C241683" s="1" t="s">
        <v>60</v>
      </c>
    </row>
    <row r="241684" spans="1:3" x14ac:dyDescent="0.2">
      <c r="A241684" s="1">
        <v>354787</v>
      </c>
      <c r="B241684" s="1" t="s">
        <v>240732</v>
      </c>
      <c r="C241684" s="1" t="s">
        <v>60</v>
      </c>
    </row>
    <row r="241685" spans="1:3" x14ac:dyDescent="0.2">
      <c r="A241685" s="1">
        <v>354788</v>
      </c>
      <c r="B241685" s="1" t="s">
        <v>240733</v>
      </c>
      <c r="C241685" s="1" t="s">
        <v>5</v>
      </c>
    </row>
    <row r="241686" spans="1:3" x14ac:dyDescent="0.2">
      <c r="A241686" s="1">
        <v>354789</v>
      </c>
      <c r="B241686" s="1" t="s">
        <v>240734</v>
      </c>
      <c r="C241686" s="1" t="s">
        <v>60</v>
      </c>
    </row>
    <row r="241687" spans="1:3" x14ac:dyDescent="0.2">
      <c r="A241687" s="1">
        <v>354790</v>
      </c>
      <c r="B241687" s="1" t="s">
        <v>240735</v>
      </c>
      <c r="C241687" s="1" t="s">
        <v>60</v>
      </c>
    </row>
    <row r="241688" spans="1:3" x14ac:dyDescent="0.2">
      <c r="A241688" s="1">
        <v>354791</v>
      </c>
      <c r="B241688" s="1" t="s">
        <v>240736</v>
      </c>
      <c r="C241688" s="1" t="s">
        <v>60</v>
      </c>
    </row>
    <row r="241689" spans="1:3" x14ac:dyDescent="0.2">
      <c r="A241689" s="1">
        <v>354792</v>
      </c>
      <c r="B241689" s="1" t="s">
        <v>240737</v>
      </c>
      <c r="C241689" s="1" t="s">
        <v>60</v>
      </c>
    </row>
    <row r="241690" spans="1:3" x14ac:dyDescent="0.2">
      <c r="A241690" s="1">
        <v>354793</v>
      </c>
      <c r="B241690" s="1" t="s">
        <v>240738</v>
      </c>
      <c r="C241690" s="1" t="s">
        <v>5</v>
      </c>
    </row>
    <row r="241691" spans="1:3" x14ac:dyDescent="0.2">
      <c r="A241691" s="1">
        <v>354794</v>
      </c>
      <c r="B241691" s="1" t="s">
        <v>240739</v>
      </c>
      <c r="C241691" s="1" t="s">
        <v>60</v>
      </c>
    </row>
    <row r="241692" spans="1:3" x14ac:dyDescent="0.2">
      <c r="A241692" s="1">
        <v>354795</v>
      </c>
      <c r="B241692" s="1" t="s">
        <v>240740</v>
      </c>
      <c r="C241692" s="1" t="s">
        <v>60</v>
      </c>
    </row>
    <row r="241693" spans="1:3" x14ac:dyDescent="0.2">
      <c r="A241693" s="1">
        <v>354796</v>
      </c>
      <c r="B241693" s="1" t="s">
        <v>240741</v>
      </c>
      <c r="C241693" s="1" t="s">
        <v>5</v>
      </c>
    </row>
    <row r="241694" spans="1:3" x14ac:dyDescent="0.2">
      <c r="A241694" s="1">
        <v>354797</v>
      </c>
      <c r="B241694" s="1" t="s">
        <v>240742</v>
      </c>
      <c r="C241694" s="1" t="s">
        <v>60</v>
      </c>
    </row>
    <row r="241695" spans="1:3" x14ac:dyDescent="0.2">
      <c r="A241695" s="1">
        <v>354798</v>
      </c>
      <c r="B241695" s="1" t="s">
        <v>240743</v>
      </c>
      <c r="C241695" s="1" t="s">
        <v>60</v>
      </c>
    </row>
    <row r="241696" spans="1:3" x14ac:dyDescent="0.2">
      <c r="A241696" s="1">
        <v>354799</v>
      </c>
      <c r="B241696" s="1" t="s">
        <v>240744</v>
      </c>
      <c r="C241696" s="1" t="s">
        <v>60</v>
      </c>
    </row>
    <row r="241697" spans="1:3" x14ac:dyDescent="0.2">
      <c r="A241697" s="1">
        <v>354800</v>
      </c>
      <c r="B241697" s="1" t="s">
        <v>240745</v>
      </c>
      <c r="C241697" s="1" t="s">
        <v>60</v>
      </c>
    </row>
    <row r="241698" spans="1:3" x14ac:dyDescent="0.2">
      <c r="A241698" s="1">
        <v>354801</v>
      </c>
      <c r="B241698" s="1" t="s">
        <v>240746</v>
      </c>
      <c r="C241698" s="1" t="s">
        <v>60</v>
      </c>
    </row>
    <row r="241699" spans="1:3" x14ac:dyDescent="0.2">
      <c r="A241699" s="1">
        <v>354802</v>
      </c>
      <c r="B241699" s="1" t="s">
        <v>240747</v>
      </c>
      <c r="C241699" s="1" t="s">
        <v>60</v>
      </c>
    </row>
    <row r="241700" spans="1:3" x14ac:dyDescent="0.2">
      <c r="A241700" s="1">
        <v>354803</v>
      </c>
      <c r="B241700" s="1" t="s">
        <v>240748</v>
      </c>
      <c r="C241700" s="1" t="s">
        <v>60</v>
      </c>
    </row>
    <row r="241701" spans="1:3" x14ac:dyDescent="0.2">
      <c r="A241701" s="1">
        <v>354804</v>
      </c>
      <c r="B241701" s="1" t="s">
        <v>240749</v>
      </c>
      <c r="C241701" s="1" t="s">
        <v>60</v>
      </c>
    </row>
    <row r="241702" spans="1:3" x14ac:dyDescent="0.2">
      <c r="A241702" s="1">
        <v>354805</v>
      </c>
      <c r="B241702" s="1" t="s">
        <v>240750</v>
      </c>
      <c r="C241702" s="1" t="s">
        <v>60</v>
      </c>
    </row>
    <row r="241703" spans="1:3" x14ac:dyDescent="0.2">
      <c r="A241703" s="1">
        <v>354806</v>
      </c>
      <c r="B241703" s="1" t="s">
        <v>240751</v>
      </c>
      <c r="C241703" s="1" t="s">
        <v>60</v>
      </c>
    </row>
    <row r="241704" spans="1:3" x14ac:dyDescent="0.2">
      <c r="A241704" s="1">
        <v>354807</v>
      </c>
      <c r="B241704" s="1" t="s">
        <v>240752</v>
      </c>
      <c r="C241704" s="1" t="s">
        <v>60</v>
      </c>
    </row>
    <row r="241705" spans="1:3" x14ac:dyDescent="0.2">
      <c r="A241705" s="1">
        <v>354808</v>
      </c>
      <c r="B241705" s="1" t="s">
        <v>240753</v>
      </c>
      <c r="C241705" s="1" t="s">
        <v>60</v>
      </c>
    </row>
    <row r="241706" spans="1:3" x14ac:dyDescent="0.2">
      <c r="A241706" s="1">
        <v>354809</v>
      </c>
      <c r="B241706" s="1" t="s">
        <v>240754</v>
      </c>
      <c r="C241706" s="1" t="s">
        <v>60</v>
      </c>
    </row>
    <row r="241707" spans="1:3" x14ac:dyDescent="0.2">
      <c r="A241707" s="1">
        <v>354810</v>
      </c>
      <c r="B241707" s="1" t="s">
        <v>240755</v>
      </c>
      <c r="C241707" s="1" t="s">
        <v>60</v>
      </c>
    </row>
    <row r="241708" spans="1:3" x14ac:dyDescent="0.2">
      <c r="A241708" s="1">
        <v>354811</v>
      </c>
      <c r="B241708" s="1" t="s">
        <v>240756</v>
      </c>
      <c r="C241708" s="1" t="s">
        <v>60</v>
      </c>
    </row>
    <row r="241709" spans="1:3" x14ac:dyDescent="0.2">
      <c r="A241709" s="1">
        <v>354812</v>
      </c>
      <c r="B241709" s="1" t="s">
        <v>240757</v>
      </c>
      <c r="C241709" s="1" t="s">
        <v>60</v>
      </c>
    </row>
    <row r="241710" spans="1:3" x14ac:dyDescent="0.2">
      <c r="A241710" s="1">
        <v>354813</v>
      </c>
      <c r="B241710" s="1" t="s">
        <v>240758</v>
      </c>
      <c r="C241710" s="1" t="s">
        <v>60</v>
      </c>
    </row>
    <row r="241711" spans="1:3" x14ac:dyDescent="0.2">
      <c r="A241711" s="1">
        <v>354814</v>
      </c>
      <c r="B241711" s="1" t="s">
        <v>240759</v>
      </c>
      <c r="C241711" s="1" t="s">
        <v>60</v>
      </c>
    </row>
    <row r="241712" spans="1:3" x14ac:dyDescent="0.2">
      <c r="A241712" s="1">
        <v>354815</v>
      </c>
      <c r="B241712" s="1" t="s">
        <v>240760</v>
      </c>
      <c r="C241712" s="1" t="s">
        <v>60</v>
      </c>
    </row>
    <row r="241713" spans="1:3" x14ac:dyDescent="0.2">
      <c r="A241713" s="1">
        <v>354816</v>
      </c>
      <c r="B241713" s="1" t="s">
        <v>240761</v>
      </c>
      <c r="C241713" s="1" t="s">
        <v>60</v>
      </c>
    </row>
    <row r="241714" spans="1:3" x14ac:dyDescent="0.2">
      <c r="A241714" s="1">
        <v>354817</v>
      </c>
      <c r="B241714" s="1" t="s">
        <v>240762</v>
      </c>
      <c r="C241714" s="1" t="s">
        <v>5</v>
      </c>
    </row>
    <row r="241715" spans="1:3" x14ac:dyDescent="0.2">
      <c r="A241715" s="1">
        <v>354818</v>
      </c>
      <c r="B241715" s="1" t="s">
        <v>240763</v>
      </c>
      <c r="C241715" s="1" t="s">
        <v>60</v>
      </c>
    </row>
    <row r="241716" spans="1:3" x14ac:dyDescent="0.2">
      <c r="A241716" s="1">
        <v>354819</v>
      </c>
      <c r="B241716" s="1" t="s">
        <v>240764</v>
      </c>
      <c r="C241716" s="1" t="s">
        <v>5</v>
      </c>
    </row>
    <row r="241717" spans="1:3" x14ac:dyDescent="0.2">
      <c r="A241717" s="1">
        <v>354820</v>
      </c>
      <c r="B241717" s="1" t="s">
        <v>240765</v>
      </c>
      <c r="C241717" s="1" t="s">
        <v>60</v>
      </c>
    </row>
    <row r="241718" spans="1:3" x14ac:dyDescent="0.2">
      <c r="A241718" s="1">
        <v>354821</v>
      </c>
      <c r="B241718" s="1" t="s">
        <v>240766</v>
      </c>
      <c r="C241718" s="1" t="s">
        <v>60</v>
      </c>
    </row>
    <row r="241719" spans="1:3" x14ac:dyDescent="0.2">
      <c r="A241719" s="1">
        <v>354822</v>
      </c>
      <c r="B241719" s="1" t="s">
        <v>240767</v>
      </c>
      <c r="C241719" s="1" t="s">
        <v>60</v>
      </c>
    </row>
    <row r="241720" spans="1:3" x14ac:dyDescent="0.2">
      <c r="A241720" s="1">
        <v>354823</v>
      </c>
      <c r="B241720" s="1" t="s">
        <v>240768</v>
      </c>
      <c r="C241720" s="1" t="s">
        <v>60</v>
      </c>
    </row>
    <row r="241721" spans="1:3" x14ac:dyDescent="0.2">
      <c r="A241721" s="1">
        <v>354824</v>
      </c>
      <c r="B241721" s="1" t="s">
        <v>240769</v>
      </c>
      <c r="C241721" s="1" t="s">
        <v>5</v>
      </c>
    </row>
    <row r="241722" spans="1:3" x14ac:dyDescent="0.2">
      <c r="A241722" s="1">
        <v>354825</v>
      </c>
      <c r="B241722" s="1" t="s">
        <v>240770</v>
      </c>
      <c r="C241722" s="1" t="s">
        <v>5</v>
      </c>
    </row>
    <row r="241723" spans="1:3" x14ac:dyDescent="0.2">
      <c r="A241723" s="1">
        <v>354826</v>
      </c>
      <c r="B241723" s="1" t="s">
        <v>240771</v>
      </c>
      <c r="C241723" s="1" t="s">
        <v>60</v>
      </c>
    </row>
    <row r="241724" spans="1:3" x14ac:dyDescent="0.2">
      <c r="A241724" s="1">
        <v>354827</v>
      </c>
      <c r="B241724" s="1" t="s">
        <v>240772</v>
      </c>
      <c r="C241724" s="1" t="s">
        <v>60</v>
      </c>
    </row>
    <row r="241725" spans="1:3" x14ac:dyDescent="0.2">
      <c r="A241725" s="1">
        <v>354828</v>
      </c>
      <c r="B241725" s="1" t="s">
        <v>240773</v>
      </c>
      <c r="C241725" s="1" t="s">
        <v>60</v>
      </c>
    </row>
    <row r="241726" spans="1:3" x14ac:dyDescent="0.2">
      <c r="A241726" s="1">
        <v>354829</v>
      </c>
      <c r="B241726" s="1" t="s">
        <v>240774</v>
      </c>
      <c r="C241726" s="1" t="s">
        <v>60</v>
      </c>
    </row>
    <row r="241727" spans="1:3" x14ac:dyDescent="0.2">
      <c r="A241727" s="1">
        <v>354830</v>
      </c>
      <c r="B241727" s="1" t="s">
        <v>240775</v>
      </c>
      <c r="C241727" s="1" t="s">
        <v>60</v>
      </c>
    </row>
    <row r="241728" spans="1:3" x14ac:dyDescent="0.2">
      <c r="A241728" s="1">
        <v>354831</v>
      </c>
      <c r="B241728" s="1" t="s">
        <v>240776</v>
      </c>
      <c r="C241728" s="1" t="s">
        <v>60</v>
      </c>
    </row>
    <row r="241729" spans="1:3" x14ac:dyDescent="0.2">
      <c r="A241729" s="1">
        <v>354832</v>
      </c>
      <c r="B241729" s="1" t="s">
        <v>240777</v>
      </c>
      <c r="C241729" s="1" t="s">
        <v>60</v>
      </c>
    </row>
    <row r="241730" spans="1:3" x14ac:dyDescent="0.2">
      <c r="A241730" s="1">
        <v>354833</v>
      </c>
      <c r="B241730" s="1" t="s">
        <v>240778</v>
      </c>
      <c r="C241730" s="1" t="s">
        <v>60</v>
      </c>
    </row>
    <row r="241731" spans="1:3" x14ac:dyDescent="0.2">
      <c r="A241731" s="1">
        <v>354834</v>
      </c>
      <c r="B241731" s="1" t="s">
        <v>240779</v>
      </c>
      <c r="C241731" s="1" t="s">
        <v>60</v>
      </c>
    </row>
    <row r="241732" spans="1:3" x14ac:dyDescent="0.2">
      <c r="A241732" s="1">
        <v>354835</v>
      </c>
      <c r="B241732" s="1" t="s">
        <v>240780</v>
      </c>
      <c r="C241732" s="1" t="s">
        <v>60</v>
      </c>
    </row>
    <row r="241733" spans="1:3" x14ac:dyDescent="0.2">
      <c r="A241733" s="1">
        <v>354836</v>
      </c>
      <c r="B241733" s="1" t="s">
        <v>240781</v>
      </c>
      <c r="C241733" s="1" t="s">
        <v>5</v>
      </c>
    </row>
    <row r="241734" spans="1:3" x14ac:dyDescent="0.2">
      <c r="A241734" s="1">
        <v>354837</v>
      </c>
      <c r="B241734" s="1" t="s">
        <v>240782</v>
      </c>
      <c r="C241734" s="1" t="s">
        <v>5</v>
      </c>
    </row>
    <row r="241735" spans="1:3" x14ac:dyDescent="0.2">
      <c r="A241735" s="1">
        <v>354838</v>
      </c>
      <c r="B241735" s="1" t="s">
        <v>240783</v>
      </c>
      <c r="C241735" s="1" t="s">
        <v>60</v>
      </c>
    </row>
    <row r="241736" spans="1:3" x14ac:dyDescent="0.2">
      <c r="A241736" s="1">
        <v>354839</v>
      </c>
      <c r="B241736" s="1" t="s">
        <v>240784</v>
      </c>
      <c r="C241736" s="1" t="s">
        <v>5</v>
      </c>
    </row>
    <row r="241737" spans="1:3" x14ac:dyDescent="0.2">
      <c r="A241737" s="1">
        <v>354840</v>
      </c>
      <c r="B241737" s="1" t="s">
        <v>240785</v>
      </c>
      <c r="C241737" s="1" t="s">
        <v>60</v>
      </c>
    </row>
    <row r="241738" spans="1:3" x14ac:dyDescent="0.2">
      <c r="A241738" s="1">
        <v>354841</v>
      </c>
      <c r="B241738" s="1" t="s">
        <v>240786</v>
      </c>
      <c r="C241738" s="1" t="s">
        <v>60</v>
      </c>
    </row>
    <row r="241739" spans="1:3" x14ac:dyDescent="0.2">
      <c r="A241739" s="1">
        <v>354842</v>
      </c>
      <c r="B241739" s="1" t="s">
        <v>240787</v>
      </c>
      <c r="C241739" s="1" t="s">
        <v>5</v>
      </c>
    </row>
    <row r="241740" spans="1:3" x14ac:dyDescent="0.2">
      <c r="A241740" s="1">
        <v>354843</v>
      </c>
      <c r="B241740" s="1" t="s">
        <v>240788</v>
      </c>
      <c r="C241740" s="1" t="s">
        <v>60</v>
      </c>
    </row>
    <row r="241741" spans="1:3" x14ac:dyDescent="0.2">
      <c r="A241741" s="1">
        <v>354844</v>
      </c>
      <c r="B241741" s="1" t="s">
        <v>240789</v>
      </c>
      <c r="C241741" s="1" t="s">
        <v>5</v>
      </c>
    </row>
    <row r="241742" spans="1:3" x14ac:dyDescent="0.2">
      <c r="A241742" s="1">
        <v>354845</v>
      </c>
      <c r="B241742" s="1" t="s">
        <v>240790</v>
      </c>
      <c r="C241742" s="1" t="s">
        <v>5</v>
      </c>
    </row>
    <row r="241743" spans="1:3" x14ac:dyDescent="0.2">
      <c r="A241743" s="1">
        <v>354846</v>
      </c>
      <c r="B241743" s="1" t="s">
        <v>240791</v>
      </c>
      <c r="C241743" s="1" t="s">
        <v>60</v>
      </c>
    </row>
    <row r="241744" spans="1:3" x14ac:dyDescent="0.2">
      <c r="A241744" s="1">
        <v>354847</v>
      </c>
      <c r="B241744" s="1" t="s">
        <v>240792</v>
      </c>
      <c r="C241744" s="1" t="s">
        <v>60</v>
      </c>
    </row>
    <row r="241745" spans="1:3" x14ac:dyDescent="0.2">
      <c r="A241745" s="1">
        <v>354848</v>
      </c>
      <c r="B241745" s="1" t="s">
        <v>240793</v>
      </c>
      <c r="C241745" s="1" t="s">
        <v>60</v>
      </c>
    </row>
    <row r="241746" spans="1:3" x14ac:dyDescent="0.2">
      <c r="A241746" s="1">
        <v>354849</v>
      </c>
      <c r="B241746" s="1" t="s">
        <v>240794</v>
      </c>
      <c r="C241746" s="1" t="s">
        <v>60</v>
      </c>
    </row>
    <row r="241747" spans="1:3" x14ac:dyDescent="0.2">
      <c r="A241747" s="1">
        <v>354850</v>
      </c>
      <c r="B241747" s="1" t="s">
        <v>240795</v>
      </c>
      <c r="C241747" s="1" t="s">
        <v>60</v>
      </c>
    </row>
    <row r="241748" spans="1:3" x14ac:dyDescent="0.2">
      <c r="A241748" s="1">
        <v>354851</v>
      </c>
      <c r="B241748" s="1" t="s">
        <v>240796</v>
      </c>
      <c r="C241748" s="1" t="s">
        <v>60</v>
      </c>
    </row>
    <row r="241749" spans="1:3" x14ac:dyDescent="0.2">
      <c r="A241749" s="1">
        <v>354852</v>
      </c>
      <c r="B241749" s="1" t="s">
        <v>240797</v>
      </c>
      <c r="C241749" s="1" t="s">
        <v>60</v>
      </c>
    </row>
    <row r="241750" spans="1:3" x14ac:dyDescent="0.2">
      <c r="A241750" s="1">
        <v>354853</v>
      </c>
      <c r="B241750" s="1" t="s">
        <v>240798</v>
      </c>
      <c r="C241750" s="1" t="s">
        <v>60</v>
      </c>
    </row>
    <row r="241751" spans="1:3" x14ac:dyDescent="0.2">
      <c r="A241751" s="1">
        <v>354854</v>
      </c>
      <c r="B241751" s="1" t="s">
        <v>240799</v>
      </c>
      <c r="C241751" s="1" t="s">
        <v>60</v>
      </c>
    </row>
    <row r="241752" spans="1:3" x14ac:dyDescent="0.2">
      <c r="A241752" s="1">
        <v>354855</v>
      </c>
      <c r="B241752" s="1" t="s">
        <v>240800</v>
      </c>
      <c r="C241752" s="1" t="s">
        <v>60</v>
      </c>
    </row>
    <row r="241753" spans="1:3" x14ac:dyDescent="0.2">
      <c r="A241753" s="1">
        <v>354858</v>
      </c>
      <c r="B241753" s="1" t="s">
        <v>240801</v>
      </c>
      <c r="C241753" s="1" t="s">
        <v>60</v>
      </c>
    </row>
    <row r="241754" spans="1:3" x14ac:dyDescent="0.2">
      <c r="A241754" s="1">
        <v>354862</v>
      </c>
      <c r="B241754" s="1" t="s">
        <v>240802</v>
      </c>
      <c r="C241754" s="1" t="s">
        <v>60</v>
      </c>
    </row>
    <row r="241755" spans="1:3" x14ac:dyDescent="0.2">
      <c r="A241755" s="1">
        <v>354865</v>
      </c>
      <c r="B241755" s="1" t="s">
        <v>240803</v>
      </c>
      <c r="C241755" s="1" t="s">
        <v>60</v>
      </c>
    </row>
    <row r="241756" spans="1:3" x14ac:dyDescent="0.2">
      <c r="A241756" s="1">
        <v>354872</v>
      </c>
      <c r="B241756" s="1" t="s">
        <v>240804</v>
      </c>
      <c r="C241756" s="1" t="s">
        <v>5</v>
      </c>
    </row>
    <row r="241757" spans="1:3" x14ac:dyDescent="0.2">
      <c r="A241757" s="1">
        <v>355002</v>
      </c>
      <c r="B241757" s="1" t="s">
        <v>240805</v>
      </c>
      <c r="C241757" s="1" t="s">
        <v>60</v>
      </c>
    </row>
    <row r="241758" spans="1:3" x14ac:dyDescent="0.2">
      <c r="A241758" s="1">
        <v>355003</v>
      </c>
      <c r="B241758" s="1" t="s">
        <v>240806</v>
      </c>
      <c r="C241758" s="1" t="s">
        <v>60</v>
      </c>
    </row>
    <row r="241759" spans="1:3" x14ac:dyDescent="0.2">
      <c r="A241759" s="1">
        <v>355004</v>
      </c>
      <c r="B241759" s="1" t="s">
        <v>240807</v>
      </c>
      <c r="C241759" s="1" t="s">
        <v>60</v>
      </c>
    </row>
    <row r="241760" spans="1:3" x14ac:dyDescent="0.2">
      <c r="A241760" s="1">
        <v>355005</v>
      </c>
      <c r="B241760" s="1" t="s">
        <v>240808</v>
      </c>
      <c r="C241760" s="1" t="s">
        <v>60</v>
      </c>
    </row>
    <row r="241761" spans="1:3" x14ac:dyDescent="0.2">
      <c r="A241761" s="1">
        <v>355006</v>
      </c>
      <c r="B241761" s="1" t="s">
        <v>240809</v>
      </c>
      <c r="C241761" s="1" t="s">
        <v>60</v>
      </c>
    </row>
    <row r="241762" spans="1:3" x14ac:dyDescent="0.2">
      <c r="A241762" s="1">
        <v>355007</v>
      </c>
      <c r="B241762" s="1" t="s">
        <v>240810</v>
      </c>
      <c r="C241762" s="1" t="s">
        <v>60</v>
      </c>
    </row>
    <row r="241763" spans="1:3" x14ac:dyDescent="0.2">
      <c r="A241763" s="1">
        <v>355008</v>
      </c>
      <c r="B241763" s="1" t="s">
        <v>240811</v>
      </c>
      <c r="C241763" s="1" t="s">
        <v>60</v>
      </c>
    </row>
    <row r="241764" spans="1:3" x14ac:dyDescent="0.2">
      <c r="A241764" s="1">
        <v>355009</v>
      </c>
      <c r="B241764" s="1" t="s">
        <v>240812</v>
      </c>
      <c r="C241764" s="1" t="s">
        <v>60</v>
      </c>
    </row>
    <row r="241765" spans="1:3" x14ac:dyDescent="0.2">
      <c r="A241765" s="1">
        <v>355010</v>
      </c>
      <c r="B241765" s="1" t="s">
        <v>240813</v>
      </c>
      <c r="C241765" s="1" t="s">
        <v>60</v>
      </c>
    </row>
    <row r="241766" spans="1:3" x14ac:dyDescent="0.2">
      <c r="A241766" s="1">
        <v>355011</v>
      </c>
      <c r="B241766" s="1" t="s">
        <v>240814</v>
      </c>
      <c r="C241766" s="1" t="s">
        <v>60</v>
      </c>
    </row>
    <row r="241767" spans="1:3" x14ac:dyDescent="0.2">
      <c r="A241767" s="1">
        <v>355012</v>
      </c>
      <c r="B241767" s="1" t="s">
        <v>240815</v>
      </c>
      <c r="C241767" s="1" t="s">
        <v>60</v>
      </c>
    </row>
    <row r="241768" spans="1:3" x14ac:dyDescent="0.2">
      <c r="A241768" s="1">
        <v>355013</v>
      </c>
      <c r="B241768" s="1" t="s">
        <v>240816</v>
      </c>
      <c r="C241768" s="1" t="s">
        <v>5</v>
      </c>
    </row>
    <row r="241769" spans="1:3" x14ac:dyDescent="0.2">
      <c r="A241769" s="1">
        <v>355014</v>
      </c>
      <c r="B241769" s="1" t="s">
        <v>240817</v>
      </c>
      <c r="C241769" s="1" t="s">
        <v>5</v>
      </c>
    </row>
    <row r="241770" spans="1:3" x14ac:dyDescent="0.2">
      <c r="A241770" s="1">
        <v>355015</v>
      </c>
      <c r="B241770" s="1" t="s">
        <v>240818</v>
      </c>
      <c r="C241770" s="1" t="s">
        <v>5</v>
      </c>
    </row>
    <row r="241771" spans="1:3" x14ac:dyDescent="0.2">
      <c r="A241771" s="1">
        <v>355016</v>
      </c>
      <c r="B241771" s="1" t="s">
        <v>240819</v>
      </c>
      <c r="C241771" s="1" t="s">
        <v>5</v>
      </c>
    </row>
    <row r="241772" spans="1:3" x14ac:dyDescent="0.2">
      <c r="A241772" s="1">
        <v>355017</v>
      </c>
      <c r="B241772" s="1" t="s">
        <v>240820</v>
      </c>
      <c r="C241772" s="1" t="s">
        <v>60</v>
      </c>
    </row>
    <row r="241773" spans="1:3" x14ac:dyDescent="0.2">
      <c r="A241773" s="1">
        <v>355018</v>
      </c>
      <c r="B241773" s="1" t="s">
        <v>240821</v>
      </c>
      <c r="C241773" s="1" t="s">
        <v>60</v>
      </c>
    </row>
    <row r="241774" spans="1:3" x14ac:dyDescent="0.2">
      <c r="A241774" s="1">
        <v>355019</v>
      </c>
      <c r="B241774" s="1" t="s">
        <v>240822</v>
      </c>
      <c r="C241774" s="1" t="s">
        <v>60</v>
      </c>
    </row>
    <row r="241775" spans="1:3" x14ac:dyDescent="0.2">
      <c r="A241775" s="1">
        <v>355020</v>
      </c>
      <c r="B241775" s="1" t="s">
        <v>240823</v>
      </c>
      <c r="C241775" s="1" t="s">
        <v>5</v>
      </c>
    </row>
    <row r="241776" spans="1:3" x14ac:dyDescent="0.2">
      <c r="A241776" s="1">
        <v>355021</v>
      </c>
      <c r="B241776" s="1" t="s">
        <v>240824</v>
      </c>
      <c r="C241776" s="1" t="s">
        <v>5</v>
      </c>
    </row>
    <row r="241777" spans="1:3" x14ac:dyDescent="0.2">
      <c r="A241777" s="1">
        <v>355022</v>
      </c>
      <c r="B241777" s="1" t="s">
        <v>240825</v>
      </c>
      <c r="C241777" s="1" t="s">
        <v>60</v>
      </c>
    </row>
    <row r="241778" spans="1:3" x14ac:dyDescent="0.2">
      <c r="A241778" s="1">
        <v>355023</v>
      </c>
      <c r="B241778" s="1" t="s">
        <v>240826</v>
      </c>
      <c r="C241778" s="1" t="s">
        <v>60</v>
      </c>
    </row>
    <row r="241779" spans="1:3" x14ac:dyDescent="0.2">
      <c r="A241779" s="1">
        <v>355024</v>
      </c>
      <c r="B241779" s="1" t="s">
        <v>240827</v>
      </c>
      <c r="C241779" s="1" t="s">
        <v>60</v>
      </c>
    </row>
    <row r="241780" spans="1:3" x14ac:dyDescent="0.2">
      <c r="A241780" s="1">
        <v>355025</v>
      </c>
      <c r="B241780" s="1" t="s">
        <v>240828</v>
      </c>
      <c r="C241780" s="1" t="s">
        <v>60</v>
      </c>
    </row>
    <row r="241781" spans="1:3" x14ac:dyDescent="0.2">
      <c r="A241781" s="1">
        <v>355026</v>
      </c>
      <c r="B241781" s="1" t="s">
        <v>240829</v>
      </c>
      <c r="C241781" s="1" t="s">
        <v>60</v>
      </c>
    </row>
    <row r="241782" spans="1:3" x14ac:dyDescent="0.2">
      <c r="A241782" s="1">
        <v>355027</v>
      </c>
      <c r="B241782" s="1" t="s">
        <v>240830</v>
      </c>
      <c r="C241782" s="1" t="s">
        <v>60</v>
      </c>
    </row>
    <row r="241783" spans="1:3" x14ac:dyDescent="0.2">
      <c r="A241783" s="1">
        <v>355028</v>
      </c>
      <c r="B241783" s="1" t="s">
        <v>240831</v>
      </c>
      <c r="C241783" s="1" t="s">
        <v>60</v>
      </c>
    </row>
    <row r="241784" spans="1:3" x14ac:dyDescent="0.2">
      <c r="A241784" s="1">
        <v>355029</v>
      </c>
      <c r="B241784" s="1" t="s">
        <v>240832</v>
      </c>
      <c r="C241784" s="1" t="s">
        <v>60</v>
      </c>
    </row>
    <row r="241785" spans="1:3" x14ac:dyDescent="0.2">
      <c r="A241785" s="1">
        <v>355030</v>
      </c>
      <c r="B241785" s="1" t="s">
        <v>240833</v>
      </c>
      <c r="C241785" s="1" t="s">
        <v>60</v>
      </c>
    </row>
    <row r="241786" spans="1:3" x14ac:dyDescent="0.2">
      <c r="A241786" s="1">
        <v>355031</v>
      </c>
      <c r="B241786" s="1" t="s">
        <v>240834</v>
      </c>
      <c r="C241786" s="1" t="s">
        <v>60</v>
      </c>
    </row>
    <row r="241787" spans="1:3" x14ac:dyDescent="0.2">
      <c r="A241787" s="1">
        <v>355032</v>
      </c>
      <c r="B241787" s="1" t="s">
        <v>240835</v>
      </c>
      <c r="C241787" s="1" t="s">
        <v>5</v>
      </c>
    </row>
    <row r="241788" spans="1:3" x14ac:dyDescent="0.2">
      <c r="A241788" s="1">
        <v>355033</v>
      </c>
      <c r="B241788" s="1" t="s">
        <v>240836</v>
      </c>
      <c r="C241788" s="1" t="s">
        <v>5</v>
      </c>
    </row>
    <row r="241789" spans="1:3" x14ac:dyDescent="0.2">
      <c r="A241789" s="1">
        <v>355034</v>
      </c>
      <c r="B241789" s="1" t="s">
        <v>240837</v>
      </c>
      <c r="C241789" s="1" t="s">
        <v>60</v>
      </c>
    </row>
    <row r="241790" spans="1:3" x14ac:dyDescent="0.2">
      <c r="A241790" s="1">
        <v>355035</v>
      </c>
      <c r="B241790" s="1" t="s">
        <v>240838</v>
      </c>
      <c r="C241790" s="1" t="s">
        <v>5</v>
      </c>
    </row>
    <row r="241791" spans="1:3" x14ac:dyDescent="0.2">
      <c r="A241791" s="1">
        <v>355036</v>
      </c>
      <c r="B241791" s="1" t="s">
        <v>240839</v>
      </c>
      <c r="C241791" s="1" t="s">
        <v>5</v>
      </c>
    </row>
    <row r="241792" spans="1:3" x14ac:dyDescent="0.2">
      <c r="A241792" s="1">
        <v>355037</v>
      </c>
      <c r="B241792" s="1" t="s">
        <v>240840</v>
      </c>
      <c r="C241792" s="1" t="s">
        <v>5</v>
      </c>
    </row>
    <row r="241793" spans="1:3" x14ac:dyDescent="0.2">
      <c r="A241793" s="1">
        <v>355038</v>
      </c>
      <c r="B241793" s="1" t="s">
        <v>240841</v>
      </c>
      <c r="C241793" s="1" t="s">
        <v>60</v>
      </c>
    </row>
    <row r="241794" spans="1:3" x14ac:dyDescent="0.2">
      <c r="A241794" s="1">
        <v>355039</v>
      </c>
      <c r="B241794" s="1" t="s">
        <v>240842</v>
      </c>
      <c r="C241794" s="1" t="s">
        <v>5</v>
      </c>
    </row>
    <row r="241795" spans="1:3" x14ac:dyDescent="0.2">
      <c r="A241795" s="1">
        <v>355040</v>
      </c>
      <c r="B241795" s="1" t="s">
        <v>240843</v>
      </c>
      <c r="C241795" s="1" t="s">
        <v>5</v>
      </c>
    </row>
    <row r="241796" spans="1:3" x14ac:dyDescent="0.2">
      <c r="A241796" s="1">
        <v>355041</v>
      </c>
      <c r="B241796" s="1" t="s">
        <v>240844</v>
      </c>
      <c r="C241796" s="1" t="s">
        <v>60</v>
      </c>
    </row>
    <row r="241797" spans="1:3" x14ac:dyDescent="0.2">
      <c r="A241797" s="1">
        <v>355042</v>
      </c>
      <c r="B241797" s="1" t="s">
        <v>240845</v>
      </c>
      <c r="C241797" s="1" t="s">
        <v>60</v>
      </c>
    </row>
    <row r="241798" spans="1:3" x14ac:dyDescent="0.2">
      <c r="A241798" s="1">
        <v>355043</v>
      </c>
      <c r="B241798" s="1" t="s">
        <v>240846</v>
      </c>
      <c r="C241798" s="1" t="s">
        <v>60</v>
      </c>
    </row>
    <row r="241799" spans="1:3" x14ac:dyDescent="0.2">
      <c r="A241799" s="1">
        <v>355044</v>
      </c>
      <c r="B241799" s="1" t="s">
        <v>240847</v>
      </c>
      <c r="C241799" s="1" t="s">
        <v>60</v>
      </c>
    </row>
    <row r="241800" spans="1:3" x14ac:dyDescent="0.2">
      <c r="A241800" s="1">
        <v>355045</v>
      </c>
      <c r="B241800" s="1" t="s">
        <v>240848</v>
      </c>
      <c r="C241800" s="1" t="s">
        <v>60</v>
      </c>
    </row>
    <row r="241801" spans="1:3" x14ac:dyDescent="0.2">
      <c r="A241801" s="1">
        <v>355046</v>
      </c>
      <c r="B241801" s="1" t="s">
        <v>240849</v>
      </c>
      <c r="C241801" s="1" t="s">
        <v>60</v>
      </c>
    </row>
    <row r="241802" spans="1:3" x14ac:dyDescent="0.2">
      <c r="A241802" s="1">
        <v>355047</v>
      </c>
      <c r="B241802" s="1" t="s">
        <v>240850</v>
      </c>
      <c r="C241802" s="1" t="s">
        <v>5</v>
      </c>
    </row>
    <row r="241803" spans="1:3" x14ac:dyDescent="0.2">
      <c r="A241803" s="1">
        <v>355048</v>
      </c>
      <c r="B241803" s="1" t="s">
        <v>240851</v>
      </c>
      <c r="C241803" s="1" t="s">
        <v>60</v>
      </c>
    </row>
    <row r="241804" spans="1:3" x14ac:dyDescent="0.2">
      <c r="A241804" s="1">
        <v>355049</v>
      </c>
      <c r="B241804" s="1" t="s">
        <v>240852</v>
      </c>
      <c r="C241804" s="1" t="s">
        <v>60</v>
      </c>
    </row>
    <row r="241805" spans="1:3" x14ac:dyDescent="0.2">
      <c r="A241805" s="1">
        <v>355050</v>
      </c>
      <c r="B241805" s="1" t="s">
        <v>240853</v>
      </c>
      <c r="C241805" s="1" t="s">
        <v>60</v>
      </c>
    </row>
    <row r="241806" spans="1:3" x14ac:dyDescent="0.2">
      <c r="A241806" s="1">
        <v>355051</v>
      </c>
      <c r="B241806" s="1" t="s">
        <v>240854</v>
      </c>
      <c r="C241806" s="1" t="s">
        <v>60</v>
      </c>
    </row>
    <row r="241807" spans="1:3" x14ac:dyDescent="0.2">
      <c r="A241807" s="1">
        <v>355055</v>
      </c>
      <c r="B241807" s="1" t="s">
        <v>240855</v>
      </c>
      <c r="C241807" s="1" t="s">
        <v>5</v>
      </c>
    </row>
    <row r="241808" spans="1:3" x14ac:dyDescent="0.2">
      <c r="A241808" s="1">
        <v>355056</v>
      </c>
      <c r="B241808" s="1" t="s">
        <v>240856</v>
      </c>
      <c r="C241808" s="1" t="s">
        <v>5</v>
      </c>
    </row>
    <row r="241809" spans="1:3" x14ac:dyDescent="0.2">
      <c r="A241809" s="1">
        <v>355057</v>
      </c>
      <c r="B241809" s="1" t="s">
        <v>240857</v>
      </c>
      <c r="C241809" s="1" t="s">
        <v>5</v>
      </c>
    </row>
    <row r="241810" spans="1:3" x14ac:dyDescent="0.2">
      <c r="A241810" s="1">
        <v>355058</v>
      </c>
      <c r="B241810" s="1" t="s">
        <v>240858</v>
      </c>
      <c r="C241810" s="1" t="s">
        <v>5</v>
      </c>
    </row>
    <row r="241811" spans="1:3" x14ac:dyDescent="0.2">
      <c r="A241811" s="1">
        <v>355059</v>
      </c>
      <c r="B241811" s="1" t="s">
        <v>240859</v>
      </c>
      <c r="C241811" s="1" t="s">
        <v>5</v>
      </c>
    </row>
    <row r="241812" spans="1:3" x14ac:dyDescent="0.2">
      <c r="A241812" s="1">
        <v>355060</v>
      </c>
      <c r="B241812" s="1" t="s">
        <v>240860</v>
      </c>
      <c r="C241812" s="1" t="s">
        <v>5</v>
      </c>
    </row>
    <row r="241813" spans="1:3" x14ac:dyDescent="0.2">
      <c r="A241813" s="1">
        <v>355061</v>
      </c>
      <c r="B241813" s="1" t="s">
        <v>240861</v>
      </c>
      <c r="C241813" s="1" t="s">
        <v>5</v>
      </c>
    </row>
    <row r="241814" spans="1:3" x14ac:dyDescent="0.2">
      <c r="A241814" s="1">
        <v>355062</v>
      </c>
      <c r="B241814" s="1" t="s">
        <v>240862</v>
      </c>
      <c r="C241814" s="1" t="s">
        <v>5</v>
      </c>
    </row>
    <row r="241815" spans="1:3" x14ac:dyDescent="0.2">
      <c r="A241815" s="1">
        <v>355063</v>
      </c>
      <c r="B241815" s="1" t="s">
        <v>240863</v>
      </c>
      <c r="C241815" s="1" t="s">
        <v>60</v>
      </c>
    </row>
    <row r="241816" spans="1:3" x14ac:dyDescent="0.2">
      <c r="A241816" s="1">
        <v>355064</v>
      </c>
      <c r="B241816" s="1" t="s">
        <v>240864</v>
      </c>
      <c r="C241816" s="1" t="s">
        <v>5</v>
      </c>
    </row>
    <row r="241817" spans="1:3" x14ac:dyDescent="0.2">
      <c r="A241817" s="1">
        <v>355065</v>
      </c>
      <c r="B241817" s="1" t="s">
        <v>240865</v>
      </c>
      <c r="C241817" s="1" t="s">
        <v>60</v>
      </c>
    </row>
    <row r="241818" spans="1:3" x14ac:dyDescent="0.2">
      <c r="A241818" s="1">
        <v>355066</v>
      </c>
      <c r="B241818" s="1" t="s">
        <v>240866</v>
      </c>
      <c r="C241818" s="1" t="s">
        <v>60</v>
      </c>
    </row>
    <row r="241819" spans="1:3" x14ac:dyDescent="0.2">
      <c r="A241819" s="1">
        <v>355067</v>
      </c>
      <c r="B241819" s="1" t="s">
        <v>240867</v>
      </c>
      <c r="C241819" s="1" t="s">
        <v>5</v>
      </c>
    </row>
    <row r="241820" spans="1:3" x14ac:dyDescent="0.2">
      <c r="A241820" s="1">
        <v>355068</v>
      </c>
      <c r="B241820" s="1" t="s">
        <v>240868</v>
      </c>
      <c r="C241820" s="1" t="s">
        <v>60</v>
      </c>
    </row>
    <row r="241821" spans="1:3" x14ac:dyDescent="0.2">
      <c r="A241821" s="1">
        <v>355069</v>
      </c>
      <c r="B241821" s="1" t="s">
        <v>240869</v>
      </c>
      <c r="C241821" s="1" t="s">
        <v>60</v>
      </c>
    </row>
    <row r="241822" spans="1:3" x14ac:dyDescent="0.2">
      <c r="A241822" s="1">
        <v>355070</v>
      </c>
      <c r="B241822" s="1" t="s">
        <v>240870</v>
      </c>
      <c r="C241822" s="1" t="s">
        <v>60</v>
      </c>
    </row>
    <row r="241823" spans="1:3" x14ac:dyDescent="0.2">
      <c r="A241823" s="1">
        <v>355071</v>
      </c>
      <c r="B241823" s="1" t="s">
        <v>240871</v>
      </c>
      <c r="C241823" s="1" t="s">
        <v>60</v>
      </c>
    </row>
    <row r="241824" spans="1:3" x14ac:dyDescent="0.2">
      <c r="A241824" s="1">
        <v>355082</v>
      </c>
      <c r="B241824" s="1" t="s">
        <v>240872</v>
      </c>
      <c r="C241824" s="1" t="s">
        <v>60</v>
      </c>
    </row>
    <row r="241825" spans="1:3" x14ac:dyDescent="0.2">
      <c r="A241825" s="1">
        <v>355083</v>
      </c>
      <c r="B241825" s="1" t="s">
        <v>240873</v>
      </c>
      <c r="C241825" s="1" t="s">
        <v>60</v>
      </c>
    </row>
    <row r="241826" spans="1:3" x14ac:dyDescent="0.2">
      <c r="A241826" s="1">
        <v>355084</v>
      </c>
      <c r="B241826" s="1" t="s">
        <v>240874</v>
      </c>
      <c r="C241826" s="1" t="s">
        <v>60</v>
      </c>
    </row>
    <row r="241827" spans="1:3" x14ac:dyDescent="0.2">
      <c r="A241827" s="1">
        <v>355085</v>
      </c>
      <c r="B241827" s="1" t="s">
        <v>240875</v>
      </c>
      <c r="C241827" s="1" t="s">
        <v>60</v>
      </c>
    </row>
    <row r="241828" spans="1:3" x14ac:dyDescent="0.2">
      <c r="A241828" s="1">
        <v>355086</v>
      </c>
      <c r="B241828" s="1" t="s">
        <v>240876</v>
      </c>
      <c r="C241828" s="1" t="s">
        <v>60</v>
      </c>
    </row>
    <row r="241829" spans="1:3" x14ac:dyDescent="0.2">
      <c r="A241829" s="1">
        <v>355087</v>
      </c>
      <c r="B241829" s="1" t="s">
        <v>240877</v>
      </c>
      <c r="C241829" s="1" t="s">
        <v>60</v>
      </c>
    </row>
    <row r="241830" spans="1:3" x14ac:dyDescent="0.2">
      <c r="A241830" s="1">
        <v>355088</v>
      </c>
      <c r="B241830" s="1" t="s">
        <v>240878</v>
      </c>
      <c r="C241830" s="1" t="s">
        <v>60</v>
      </c>
    </row>
    <row r="241831" spans="1:3" x14ac:dyDescent="0.2">
      <c r="A241831" s="1">
        <v>355089</v>
      </c>
      <c r="B241831" s="1" t="s">
        <v>240879</v>
      </c>
      <c r="C241831" s="1" t="s">
        <v>60</v>
      </c>
    </row>
    <row r="241832" spans="1:3" x14ac:dyDescent="0.2">
      <c r="A241832" s="1">
        <v>355090</v>
      </c>
      <c r="B241832" s="1" t="s">
        <v>240880</v>
      </c>
      <c r="C241832" s="1" t="s">
        <v>60</v>
      </c>
    </row>
    <row r="241833" spans="1:3" x14ac:dyDescent="0.2">
      <c r="A241833" s="1">
        <v>355091</v>
      </c>
      <c r="B241833" s="1" t="s">
        <v>240881</v>
      </c>
      <c r="C241833" s="1" t="s">
        <v>5</v>
      </c>
    </row>
    <row r="241834" spans="1:3" x14ac:dyDescent="0.2">
      <c r="A241834" s="1">
        <v>355093</v>
      </c>
      <c r="B241834" s="1" t="s">
        <v>240882</v>
      </c>
      <c r="C241834" s="1" t="s">
        <v>5</v>
      </c>
    </row>
    <row r="241835" spans="1:3" x14ac:dyDescent="0.2">
      <c r="A241835" s="1">
        <v>355094</v>
      </c>
      <c r="B241835" s="1" t="s">
        <v>240883</v>
      </c>
      <c r="C241835" s="1" t="s">
        <v>5</v>
      </c>
    </row>
    <row r="241836" spans="1:3" x14ac:dyDescent="0.2">
      <c r="A241836" s="1">
        <v>355095</v>
      </c>
      <c r="B241836" s="1" t="s">
        <v>240884</v>
      </c>
      <c r="C241836" s="1" t="s">
        <v>5</v>
      </c>
    </row>
    <row r="241837" spans="1:3" x14ac:dyDescent="0.2">
      <c r="A241837" s="1">
        <v>355096</v>
      </c>
      <c r="B241837" s="1" t="s">
        <v>240885</v>
      </c>
      <c r="C241837" s="1" t="s">
        <v>5</v>
      </c>
    </row>
    <row r="241838" spans="1:3" x14ac:dyDescent="0.2">
      <c r="A241838" s="1">
        <v>355097</v>
      </c>
      <c r="B241838" s="1" t="s">
        <v>240886</v>
      </c>
      <c r="C241838" s="1" t="s">
        <v>5</v>
      </c>
    </row>
    <row r="241839" spans="1:3" x14ac:dyDescent="0.2">
      <c r="A241839" s="1">
        <v>355099</v>
      </c>
      <c r="B241839" s="1" t="s">
        <v>240887</v>
      </c>
      <c r="C241839" s="1" t="s">
        <v>5</v>
      </c>
    </row>
    <row r="241840" spans="1:3" x14ac:dyDescent="0.2">
      <c r="A241840" s="1">
        <v>355100</v>
      </c>
      <c r="B241840" s="1" t="s">
        <v>240888</v>
      </c>
      <c r="C241840" s="1" t="s">
        <v>5</v>
      </c>
    </row>
    <row r="241841" spans="1:3" x14ac:dyDescent="0.2">
      <c r="A241841" s="1">
        <v>355101</v>
      </c>
      <c r="B241841" s="1" t="s">
        <v>240889</v>
      </c>
      <c r="C241841" s="1" t="s">
        <v>5</v>
      </c>
    </row>
    <row r="241842" spans="1:3" x14ac:dyDescent="0.2">
      <c r="A241842" s="1">
        <v>355103</v>
      </c>
      <c r="B241842" s="1" t="s">
        <v>240890</v>
      </c>
      <c r="C241842" s="1" t="s">
        <v>60</v>
      </c>
    </row>
    <row r="241843" spans="1:3" x14ac:dyDescent="0.2">
      <c r="A241843" s="1">
        <v>355104</v>
      </c>
      <c r="B241843" s="1" t="s">
        <v>240891</v>
      </c>
      <c r="C241843" s="1" t="s">
        <v>60</v>
      </c>
    </row>
    <row r="241844" spans="1:3" x14ac:dyDescent="0.2">
      <c r="A241844" s="1">
        <v>355105</v>
      </c>
      <c r="B241844" s="1" t="s">
        <v>240892</v>
      </c>
      <c r="C241844" s="1" t="s">
        <v>60</v>
      </c>
    </row>
    <row r="241845" spans="1:3" x14ac:dyDescent="0.2">
      <c r="A241845" s="1">
        <v>355106</v>
      </c>
      <c r="B241845" s="1" t="s">
        <v>240893</v>
      </c>
      <c r="C241845" s="1" t="s">
        <v>60</v>
      </c>
    </row>
    <row r="241846" spans="1:3" x14ac:dyDescent="0.2">
      <c r="A241846" s="1">
        <v>355107</v>
      </c>
      <c r="B241846" s="1" t="s">
        <v>240894</v>
      </c>
      <c r="C241846" s="1" t="s">
        <v>60</v>
      </c>
    </row>
    <row r="241847" spans="1:3" x14ac:dyDescent="0.2">
      <c r="A241847" s="1">
        <v>355108</v>
      </c>
      <c r="B241847" s="1" t="s">
        <v>240895</v>
      </c>
      <c r="C241847" s="1" t="s">
        <v>60</v>
      </c>
    </row>
    <row r="241848" spans="1:3" x14ac:dyDescent="0.2">
      <c r="A241848" s="1">
        <v>355109</v>
      </c>
      <c r="B241848" s="1" t="s">
        <v>240896</v>
      </c>
      <c r="C241848" s="1" t="s">
        <v>60</v>
      </c>
    </row>
    <row r="241849" spans="1:3" x14ac:dyDescent="0.2">
      <c r="A241849" s="1">
        <v>355110</v>
      </c>
      <c r="B241849" s="1" t="s">
        <v>240897</v>
      </c>
      <c r="C241849" s="1" t="s">
        <v>60</v>
      </c>
    </row>
    <row r="241850" spans="1:3" x14ac:dyDescent="0.2">
      <c r="A241850" s="1">
        <v>355111</v>
      </c>
      <c r="B241850" s="1" t="s">
        <v>240898</v>
      </c>
      <c r="C241850" s="1" t="s">
        <v>60</v>
      </c>
    </row>
    <row r="241851" spans="1:3" x14ac:dyDescent="0.2">
      <c r="A241851" s="1">
        <v>355112</v>
      </c>
      <c r="B241851" s="1" t="s">
        <v>240899</v>
      </c>
      <c r="C241851" s="1" t="s">
        <v>60</v>
      </c>
    </row>
    <row r="241852" spans="1:3" x14ac:dyDescent="0.2">
      <c r="A241852" s="1">
        <v>355113</v>
      </c>
      <c r="B241852" s="1" t="s">
        <v>240900</v>
      </c>
      <c r="C241852" s="1" t="s">
        <v>60</v>
      </c>
    </row>
    <row r="241853" spans="1:3" x14ac:dyDescent="0.2">
      <c r="A241853" s="1">
        <v>355114</v>
      </c>
      <c r="B241853" s="1" t="s">
        <v>240901</v>
      </c>
      <c r="C241853" s="1" t="s">
        <v>60</v>
      </c>
    </row>
    <row r="241854" spans="1:3" x14ac:dyDescent="0.2">
      <c r="A241854" s="1">
        <v>355115</v>
      </c>
      <c r="B241854" s="1" t="s">
        <v>240902</v>
      </c>
      <c r="C241854" s="1" t="s">
        <v>5</v>
      </c>
    </row>
    <row r="241855" spans="1:3" x14ac:dyDescent="0.2">
      <c r="A241855" s="1">
        <v>355116</v>
      </c>
      <c r="B241855" s="1" t="s">
        <v>240903</v>
      </c>
      <c r="C241855" s="1" t="s">
        <v>60</v>
      </c>
    </row>
    <row r="241856" spans="1:3" x14ac:dyDescent="0.2">
      <c r="A241856" s="1">
        <v>355117</v>
      </c>
      <c r="B241856" s="1" t="s">
        <v>240904</v>
      </c>
      <c r="C241856" s="1" t="s">
        <v>5</v>
      </c>
    </row>
    <row r="241857" spans="1:4" x14ac:dyDescent="0.2">
      <c r="A241857" s="1">
        <v>355118</v>
      </c>
      <c r="B241857" s="1" t="s">
        <v>240905</v>
      </c>
      <c r="C241857" s="1" t="s">
        <v>60</v>
      </c>
    </row>
    <row r="241858" spans="1:4" x14ac:dyDescent="0.2">
      <c r="A241858" s="1">
        <v>355119</v>
      </c>
      <c r="B241858" s="1" t="s">
        <v>240906</v>
      </c>
      <c r="C241858" s="1" t="s">
        <v>60</v>
      </c>
    </row>
    <row r="241859" spans="1:4" x14ac:dyDescent="0.2">
      <c r="A241859" s="1">
        <v>355120</v>
      </c>
      <c r="B241859" s="1" t="s">
        <v>240907</v>
      </c>
      <c r="C241859" s="1" t="s">
        <v>5</v>
      </c>
    </row>
    <row r="241860" spans="1:4" x14ac:dyDescent="0.2">
      <c r="A241860" s="1">
        <v>355121</v>
      </c>
      <c r="B241860" s="1" t="s">
        <v>240908</v>
      </c>
      <c r="C241860" s="1" t="s">
        <v>60</v>
      </c>
    </row>
    <row r="241861" spans="1:4" x14ac:dyDescent="0.2">
      <c r="A241861" s="1">
        <v>355122</v>
      </c>
      <c r="B241861" s="1" t="s">
        <v>240909</v>
      </c>
      <c r="C241861" s="1" t="s">
        <v>60</v>
      </c>
    </row>
    <row r="241862" spans="1:4" x14ac:dyDescent="0.2">
      <c r="A241862" s="1">
        <v>355123</v>
      </c>
      <c r="B241862" s="1" t="s">
        <v>240910</v>
      </c>
      <c r="C241862" s="1" t="s">
        <v>5</v>
      </c>
    </row>
    <row r="241863" spans="1:4" x14ac:dyDescent="0.2">
      <c r="A241863" s="1">
        <v>355124</v>
      </c>
      <c r="B241863" s="1" t="s">
        <v>240911</v>
      </c>
      <c r="C241863" s="1" t="s">
        <v>5</v>
      </c>
    </row>
    <row r="241864" spans="1:4" x14ac:dyDescent="0.2">
      <c r="A241864" s="1">
        <v>355125</v>
      </c>
      <c r="B241864" s="1" t="s">
        <v>240912</v>
      </c>
      <c r="C241864" s="1" t="s">
        <v>5</v>
      </c>
    </row>
    <row r="241865" spans="1:4" x14ac:dyDescent="0.2">
      <c r="A241865" s="1">
        <v>355126</v>
      </c>
      <c r="B241865" s="1" t="s">
        <v>240913</v>
      </c>
      <c r="C241865" s="1" t="s">
        <v>5</v>
      </c>
    </row>
    <row r="241866" spans="1:4" x14ac:dyDescent="0.2">
      <c r="A241866" s="1">
        <v>355127</v>
      </c>
      <c r="B241866" s="1" t="s">
        <v>240914</v>
      </c>
      <c r="C241866" s="1" t="s">
        <v>60</v>
      </c>
      <c r="D241866" s="1" t="s">
        <v>61</v>
      </c>
    </row>
    <row r="241867" spans="1:4" x14ac:dyDescent="0.2">
      <c r="A241867" s="1">
        <v>355128</v>
      </c>
      <c r="B241867" s="1" t="s">
        <v>240915</v>
      </c>
      <c r="C241867" s="1" t="s">
        <v>5</v>
      </c>
    </row>
    <row r="241868" spans="1:4" x14ac:dyDescent="0.2">
      <c r="A241868" s="1">
        <v>355129</v>
      </c>
      <c r="B241868" s="1" t="s">
        <v>240916</v>
      </c>
      <c r="C241868" s="1" t="s">
        <v>5</v>
      </c>
    </row>
    <row r="241869" spans="1:4" x14ac:dyDescent="0.2">
      <c r="A241869" s="1">
        <v>355130</v>
      </c>
      <c r="B241869" s="1" t="s">
        <v>240917</v>
      </c>
      <c r="C241869" s="1" t="s">
        <v>5</v>
      </c>
    </row>
    <row r="241870" spans="1:4" x14ac:dyDescent="0.2">
      <c r="A241870" s="1">
        <v>355131</v>
      </c>
      <c r="B241870" s="1" t="s">
        <v>240918</v>
      </c>
      <c r="C241870" s="1" t="s">
        <v>5</v>
      </c>
    </row>
    <row r="241871" spans="1:4" x14ac:dyDescent="0.2">
      <c r="A241871" s="1">
        <v>355132</v>
      </c>
      <c r="B241871" s="1" t="s">
        <v>240919</v>
      </c>
      <c r="C241871" s="1" t="s">
        <v>5</v>
      </c>
    </row>
    <row r="241872" spans="1:4" x14ac:dyDescent="0.2">
      <c r="A241872" s="1">
        <v>355134</v>
      </c>
      <c r="B241872" s="1" t="s">
        <v>240920</v>
      </c>
      <c r="C241872" s="1" t="s">
        <v>5</v>
      </c>
    </row>
    <row r="241873" spans="1:3" x14ac:dyDescent="0.2">
      <c r="A241873" s="1">
        <v>355138</v>
      </c>
      <c r="B241873" s="1" t="s">
        <v>240921</v>
      </c>
      <c r="C241873" s="1" t="s">
        <v>5</v>
      </c>
    </row>
    <row r="241874" spans="1:3" x14ac:dyDescent="0.2">
      <c r="A241874" s="1">
        <v>355139</v>
      </c>
      <c r="B241874" s="1" t="s">
        <v>240922</v>
      </c>
      <c r="C241874" s="1" t="s">
        <v>5</v>
      </c>
    </row>
    <row r="241875" spans="1:3" x14ac:dyDescent="0.2">
      <c r="A241875" s="1">
        <v>355140</v>
      </c>
      <c r="B241875" s="1" t="s">
        <v>240923</v>
      </c>
      <c r="C241875" s="1" t="s">
        <v>5</v>
      </c>
    </row>
    <row r="241876" spans="1:3" x14ac:dyDescent="0.2">
      <c r="A241876" s="1">
        <v>355141</v>
      </c>
      <c r="B241876" s="1" t="s">
        <v>240924</v>
      </c>
      <c r="C241876" s="1" t="s">
        <v>5</v>
      </c>
    </row>
    <row r="241877" spans="1:3" x14ac:dyDescent="0.2">
      <c r="A241877" s="1">
        <v>355142</v>
      </c>
      <c r="B241877" s="1" t="s">
        <v>240925</v>
      </c>
      <c r="C241877" s="1" t="s">
        <v>5</v>
      </c>
    </row>
    <row r="241878" spans="1:3" x14ac:dyDescent="0.2">
      <c r="A241878" s="1">
        <v>355143</v>
      </c>
      <c r="B241878" s="1" t="s">
        <v>240926</v>
      </c>
      <c r="C241878" s="1" t="s">
        <v>60</v>
      </c>
    </row>
    <row r="241879" spans="1:3" x14ac:dyDescent="0.2">
      <c r="A241879" s="1">
        <v>355144</v>
      </c>
      <c r="B241879" s="1" t="s">
        <v>240927</v>
      </c>
      <c r="C241879" s="1" t="s">
        <v>60</v>
      </c>
    </row>
    <row r="241880" spans="1:3" x14ac:dyDescent="0.2">
      <c r="A241880" s="1">
        <v>355145</v>
      </c>
      <c r="B241880" s="1" t="s">
        <v>240928</v>
      </c>
      <c r="C241880" s="1" t="s">
        <v>60</v>
      </c>
    </row>
    <row r="241881" spans="1:3" x14ac:dyDescent="0.2">
      <c r="A241881" s="1">
        <v>355146</v>
      </c>
      <c r="B241881" s="1" t="s">
        <v>240929</v>
      </c>
      <c r="C241881" s="1" t="s">
        <v>60</v>
      </c>
    </row>
    <row r="241882" spans="1:3" x14ac:dyDescent="0.2">
      <c r="A241882" s="1">
        <v>355147</v>
      </c>
      <c r="B241882" s="1" t="s">
        <v>240930</v>
      </c>
      <c r="C241882" s="1" t="s">
        <v>60</v>
      </c>
    </row>
    <row r="241883" spans="1:3" x14ac:dyDescent="0.2">
      <c r="A241883" s="1">
        <v>355148</v>
      </c>
      <c r="B241883" s="1" t="s">
        <v>240931</v>
      </c>
      <c r="C241883" s="1" t="s">
        <v>60</v>
      </c>
    </row>
    <row r="241884" spans="1:3" x14ac:dyDescent="0.2">
      <c r="A241884" s="1">
        <v>355149</v>
      </c>
      <c r="B241884" s="1" t="s">
        <v>240932</v>
      </c>
      <c r="C241884" s="1" t="s">
        <v>60</v>
      </c>
    </row>
    <row r="241885" spans="1:3" x14ac:dyDescent="0.2">
      <c r="A241885" s="1">
        <v>355150</v>
      </c>
      <c r="B241885" s="1" t="s">
        <v>240933</v>
      </c>
      <c r="C241885" s="1" t="s">
        <v>60</v>
      </c>
    </row>
    <row r="241886" spans="1:3" x14ac:dyDescent="0.2">
      <c r="A241886" s="1">
        <v>355151</v>
      </c>
      <c r="B241886" s="1" t="s">
        <v>240934</v>
      </c>
      <c r="C241886" s="1" t="s">
        <v>60</v>
      </c>
    </row>
    <row r="241887" spans="1:3" x14ac:dyDescent="0.2">
      <c r="A241887" s="1">
        <v>355152</v>
      </c>
      <c r="B241887" s="1" t="s">
        <v>240935</v>
      </c>
      <c r="C241887" s="1" t="s">
        <v>60</v>
      </c>
    </row>
    <row r="241888" spans="1:3" x14ac:dyDescent="0.2">
      <c r="A241888" s="1">
        <v>355153</v>
      </c>
      <c r="B241888" s="1" t="s">
        <v>240936</v>
      </c>
      <c r="C241888" s="1" t="s">
        <v>5</v>
      </c>
    </row>
    <row r="241889" spans="1:3" x14ac:dyDescent="0.2">
      <c r="A241889" s="1">
        <v>355154</v>
      </c>
      <c r="B241889" s="1" t="s">
        <v>240937</v>
      </c>
      <c r="C241889" s="1" t="s">
        <v>60</v>
      </c>
    </row>
    <row r="241890" spans="1:3" x14ac:dyDescent="0.2">
      <c r="A241890" s="1">
        <v>355155</v>
      </c>
      <c r="B241890" s="1" t="s">
        <v>240938</v>
      </c>
      <c r="C241890" s="1" t="s">
        <v>60</v>
      </c>
    </row>
    <row r="241891" spans="1:3" x14ac:dyDescent="0.2">
      <c r="A241891" s="1">
        <v>355156</v>
      </c>
      <c r="B241891" s="1" t="s">
        <v>240939</v>
      </c>
      <c r="C241891" s="1" t="s">
        <v>60</v>
      </c>
    </row>
    <row r="241892" spans="1:3" x14ac:dyDescent="0.2">
      <c r="A241892" s="1">
        <v>355157</v>
      </c>
      <c r="B241892" s="1" t="s">
        <v>240940</v>
      </c>
      <c r="C241892" s="1" t="s">
        <v>60</v>
      </c>
    </row>
    <row r="241893" spans="1:3" x14ac:dyDescent="0.2">
      <c r="A241893" s="1">
        <v>355158</v>
      </c>
      <c r="B241893" s="1" t="s">
        <v>240941</v>
      </c>
      <c r="C241893" s="1" t="s">
        <v>60</v>
      </c>
    </row>
    <row r="241894" spans="1:3" x14ac:dyDescent="0.2">
      <c r="A241894" s="1">
        <v>355159</v>
      </c>
      <c r="B241894" s="1" t="s">
        <v>240942</v>
      </c>
      <c r="C241894" s="1" t="s">
        <v>60</v>
      </c>
    </row>
    <row r="241895" spans="1:3" x14ac:dyDescent="0.2">
      <c r="A241895" s="1">
        <v>355160</v>
      </c>
      <c r="B241895" s="1" t="s">
        <v>240943</v>
      </c>
      <c r="C241895" s="1" t="s">
        <v>60</v>
      </c>
    </row>
    <row r="241896" spans="1:3" x14ac:dyDescent="0.2">
      <c r="A241896" s="1">
        <v>355161</v>
      </c>
      <c r="B241896" s="1" t="s">
        <v>240944</v>
      </c>
      <c r="C241896" s="1" t="s">
        <v>60</v>
      </c>
    </row>
    <row r="241897" spans="1:3" x14ac:dyDescent="0.2">
      <c r="A241897" s="1">
        <v>355162</v>
      </c>
      <c r="B241897" s="1" t="s">
        <v>240945</v>
      </c>
      <c r="C241897" s="1" t="s">
        <v>60</v>
      </c>
    </row>
    <row r="241898" spans="1:3" x14ac:dyDescent="0.2">
      <c r="A241898" s="1">
        <v>355163</v>
      </c>
      <c r="B241898" s="1" t="s">
        <v>240946</v>
      </c>
      <c r="C241898" s="1" t="s">
        <v>5</v>
      </c>
    </row>
    <row r="241899" spans="1:3" x14ac:dyDescent="0.2">
      <c r="A241899" s="1">
        <v>355263</v>
      </c>
      <c r="B241899" s="1" t="s">
        <v>240947</v>
      </c>
      <c r="C241899" s="1" t="s">
        <v>5</v>
      </c>
    </row>
    <row r="241900" spans="1:3" x14ac:dyDescent="0.2">
      <c r="A241900" s="1">
        <v>355264</v>
      </c>
      <c r="B241900" s="1" t="s">
        <v>240948</v>
      </c>
      <c r="C241900" s="1" t="s">
        <v>5</v>
      </c>
    </row>
    <row r="241901" spans="1:3" x14ac:dyDescent="0.2">
      <c r="A241901" s="1">
        <v>355265</v>
      </c>
      <c r="B241901" s="1" t="s">
        <v>240949</v>
      </c>
      <c r="C241901" s="1" t="s">
        <v>5</v>
      </c>
    </row>
    <row r="241902" spans="1:3" x14ac:dyDescent="0.2">
      <c r="A241902" s="1">
        <v>355266</v>
      </c>
      <c r="B241902" s="1" t="s">
        <v>240950</v>
      </c>
      <c r="C241902" s="1" t="s">
        <v>5</v>
      </c>
    </row>
    <row r="241903" spans="1:3" x14ac:dyDescent="0.2">
      <c r="A241903" s="1">
        <v>355267</v>
      </c>
      <c r="B241903" s="1" t="s">
        <v>240951</v>
      </c>
      <c r="C241903" s="1" t="s">
        <v>5</v>
      </c>
    </row>
    <row r="241904" spans="1:3" x14ac:dyDescent="0.2">
      <c r="A241904" s="1">
        <v>355268</v>
      </c>
      <c r="B241904" s="1" t="s">
        <v>240952</v>
      </c>
      <c r="C241904" s="1" t="s">
        <v>5</v>
      </c>
    </row>
    <row r="241905" spans="1:3" x14ac:dyDescent="0.2">
      <c r="A241905" s="1">
        <v>355269</v>
      </c>
      <c r="B241905" s="1" t="s">
        <v>240953</v>
      </c>
      <c r="C241905" s="1" t="s">
        <v>5</v>
      </c>
    </row>
    <row r="241906" spans="1:3" x14ac:dyDescent="0.2">
      <c r="A241906" s="1">
        <v>355270</v>
      </c>
      <c r="B241906" s="1" t="s">
        <v>240954</v>
      </c>
      <c r="C241906" s="1" t="s">
        <v>5</v>
      </c>
    </row>
    <row r="241907" spans="1:3" x14ac:dyDescent="0.2">
      <c r="A241907" s="1">
        <v>355271</v>
      </c>
      <c r="B241907" s="1" t="s">
        <v>240955</v>
      </c>
      <c r="C241907" s="1" t="s">
        <v>5</v>
      </c>
    </row>
    <row r="241908" spans="1:3" x14ac:dyDescent="0.2">
      <c r="A241908" s="1">
        <v>355272</v>
      </c>
      <c r="B241908" s="1" t="s">
        <v>240956</v>
      </c>
      <c r="C241908" s="1" t="s">
        <v>5</v>
      </c>
    </row>
    <row r="241909" spans="1:3" x14ac:dyDescent="0.2">
      <c r="A241909" s="1">
        <v>355273</v>
      </c>
      <c r="B241909" s="1" t="s">
        <v>240957</v>
      </c>
      <c r="C241909" s="1" t="s">
        <v>60</v>
      </c>
    </row>
    <row r="241910" spans="1:3" x14ac:dyDescent="0.2">
      <c r="A241910" s="1">
        <v>355274</v>
      </c>
      <c r="B241910" s="1" t="s">
        <v>240958</v>
      </c>
      <c r="C241910" s="1" t="s">
        <v>60</v>
      </c>
    </row>
    <row r="241911" spans="1:3" x14ac:dyDescent="0.2">
      <c r="A241911" s="1">
        <v>355275</v>
      </c>
      <c r="B241911" s="1" t="s">
        <v>240959</v>
      </c>
      <c r="C241911" s="1" t="s">
        <v>60</v>
      </c>
    </row>
    <row r="241912" spans="1:3" x14ac:dyDescent="0.2">
      <c r="A241912" s="1">
        <v>355276</v>
      </c>
      <c r="B241912" s="1" t="s">
        <v>240960</v>
      </c>
      <c r="C241912" s="1" t="s">
        <v>60</v>
      </c>
    </row>
    <row r="241913" spans="1:3" x14ac:dyDescent="0.2">
      <c r="A241913" s="1">
        <v>355277</v>
      </c>
      <c r="B241913" s="1" t="s">
        <v>240961</v>
      </c>
      <c r="C241913" s="1" t="s">
        <v>60</v>
      </c>
    </row>
    <row r="241914" spans="1:3" x14ac:dyDescent="0.2">
      <c r="A241914" s="1">
        <v>355278</v>
      </c>
      <c r="B241914" s="1" t="s">
        <v>240962</v>
      </c>
      <c r="C241914" s="1" t="s">
        <v>60</v>
      </c>
    </row>
    <row r="241915" spans="1:3" x14ac:dyDescent="0.2">
      <c r="A241915" s="1">
        <v>355279</v>
      </c>
      <c r="B241915" s="1" t="s">
        <v>240963</v>
      </c>
      <c r="C241915" s="1" t="s">
        <v>60</v>
      </c>
    </row>
    <row r="241916" spans="1:3" x14ac:dyDescent="0.2">
      <c r="A241916" s="1">
        <v>355280</v>
      </c>
      <c r="B241916" s="1" t="s">
        <v>240964</v>
      </c>
      <c r="C241916" s="1" t="s">
        <v>60</v>
      </c>
    </row>
    <row r="241917" spans="1:3" x14ac:dyDescent="0.2">
      <c r="A241917" s="1">
        <v>355281</v>
      </c>
      <c r="B241917" s="1" t="s">
        <v>240965</v>
      </c>
      <c r="C241917" s="1" t="s">
        <v>60</v>
      </c>
    </row>
    <row r="241918" spans="1:3" x14ac:dyDescent="0.2">
      <c r="A241918" s="1">
        <v>355282</v>
      </c>
      <c r="B241918" s="1" t="s">
        <v>240966</v>
      </c>
      <c r="C241918" s="1" t="s">
        <v>60</v>
      </c>
    </row>
    <row r="241919" spans="1:3" x14ac:dyDescent="0.2">
      <c r="A241919" s="1">
        <v>355283</v>
      </c>
      <c r="B241919" s="1" t="s">
        <v>240967</v>
      </c>
      <c r="C241919" s="1" t="s">
        <v>60</v>
      </c>
    </row>
    <row r="241920" spans="1:3" x14ac:dyDescent="0.2">
      <c r="A241920" s="1">
        <v>355284</v>
      </c>
      <c r="B241920" s="1" t="s">
        <v>240968</v>
      </c>
      <c r="C241920" s="1" t="s">
        <v>60</v>
      </c>
    </row>
    <row r="241921" spans="1:3" x14ac:dyDescent="0.2">
      <c r="A241921" s="1">
        <v>355285</v>
      </c>
      <c r="B241921" s="1" t="s">
        <v>240969</v>
      </c>
      <c r="C241921" s="1" t="s">
        <v>60</v>
      </c>
    </row>
    <row r="241922" spans="1:3" x14ac:dyDescent="0.2">
      <c r="A241922" s="1">
        <v>355286</v>
      </c>
      <c r="B241922" s="1" t="s">
        <v>240970</v>
      </c>
      <c r="C241922" s="1" t="s">
        <v>60</v>
      </c>
    </row>
    <row r="241923" spans="1:3" x14ac:dyDescent="0.2">
      <c r="A241923" s="1">
        <v>355287</v>
      </c>
      <c r="B241923" s="1" t="s">
        <v>240971</v>
      </c>
      <c r="C241923" s="1" t="s">
        <v>60</v>
      </c>
    </row>
    <row r="241924" spans="1:3" x14ac:dyDescent="0.2">
      <c r="A241924" s="1">
        <v>355288</v>
      </c>
      <c r="B241924" s="1" t="s">
        <v>240972</v>
      </c>
      <c r="C241924" s="1" t="s">
        <v>60</v>
      </c>
    </row>
    <row r="241925" spans="1:3" x14ac:dyDescent="0.2">
      <c r="A241925" s="1">
        <v>355289</v>
      </c>
      <c r="B241925" s="1" t="s">
        <v>240973</v>
      </c>
      <c r="C241925" s="1" t="s">
        <v>5</v>
      </c>
    </row>
    <row r="241926" spans="1:3" x14ac:dyDescent="0.2">
      <c r="A241926" s="1">
        <v>355290</v>
      </c>
      <c r="B241926" s="1" t="s">
        <v>240974</v>
      </c>
      <c r="C241926" s="1" t="s">
        <v>60</v>
      </c>
    </row>
    <row r="241927" spans="1:3" x14ac:dyDescent="0.2">
      <c r="A241927" s="1">
        <v>355291</v>
      </c>
      <c r="B241927" s="1" t="s">
        <v>240975</v>
      </c>
      <c r="C241927" s="1" t="s">
        <v>60</v>
      </c>
    </row>
    <row r="241928" spans="1:3" x14ac:dyDescent="0.2">
      <c r="A241928" s="1">
        <v>355292</v>
      </c>
      <c r="B241928" s="1" t="s">
        <v>240976</v>
      </c>
      <c r="C241928" s="1" t="s">
        <v>5</v>
      </c>
    </row>
    <row r="241929" spans="1:3" x14ac:dyDescent="0.2">
      <c r="A241929" s="1">
        <v>355293</v>
      </c>
      <c r="B241929" s="1" t="s">
        <v>240977</v>
      </c>
      <c r="C241929" s="1" t="s">
        <v>5</v>
      </c>
    </row>
    <row r="241930" spans="1:3" x14ac:dyDescent="0.2">
      <c r="A241930" s="1">
        <v>355295</v>
      </c>
      <c r="B241930" s="1" t="s">
        <v>240978</v>
      </c>
      <c r="C241930" s="1" t="s">
        <v>5</v>
      </c>
    </row>
    <row r="241931" spans="1:3" x14ac:dyDescent="0.2">
      <c r="A241931" s="1">
        <v>355296</v>
      </c>
      <c r="B241931" s="1" t="s">
        <v>240979</v>
      </c>
      <c r="C241931" s="1" t="s">
        <v>5</v>
      </c>
    </row>
    <row r="241932" spans="1:3" x14ac:dyDescent="0.2">
      <c r="A241932" s="1">
        <v>355297</v>
      </c>
      <c r="B241932" s="1" t="s">
        <v>240980</v>
      </c>
      <c r="C241932" s="1" t="s">
        <v>5</v>
      </c>
    </row>
    <row r="241933" spans="1:3" x14ac:dyDescent="0.2">
      <c r="A241933" s="1">
        <v>355298</v>
      </c>
      <c r="B241933" s="1" t="s">
        <v>240981</v>
      </c>
      <c r="C241933" s="1" t="s">
        <v>5</v>
      </c>
    </row>
    <row r="241934" spans="1:3" x14ac:dyDescent="0.2">
      <c r="A241934" s="1">
        <v>355299</v>
      </c>
      <c r="B241934" s="1" t="s">
        <v>240982</v>
      </c>
      <c r="C241934" s="1" t="s">
        <v>5</v>
      </c>
    </row>
    <row r="241935" spans="1:3" x14ac:dyDescent="0.2">
      <c r="A241935" s="1">
        <v>355300</v>
      </c>
      <c r="B241935" s="1" t="s">
        <v>240983</v>
      </c>
      <c r="C241935" s="1" t="s">
        <v>5</v>
      </c>
    </row>
    <row r="241936" spans="1:3" x14ac:dyDescent="0.2">
      <c r="A241936" s="1">
        <v>355301</v>
      </c>
      <c r="B241936" s="1" t="s">
        <v>240984</v>
      </c>
      <c r="C241936" s="1" t="s">
        <v>5</v>
      </c>
    </row>
    <row r="241937" spans="1:4" x14ac:dyDescent="0.2">
      <c r="A241937" s="1">
        <v>355302</v>
      </c>
      <c r="B241937" s="1" t="s">
        <v>240985</v>
      </c>
      <c r="C241937" s="1" t="s">
        <v>5</v>
      </c>
    </row>
    <row r="241938" spans="1:4" x14ac:dyDescent="0.2">
      <c r="A241938" s="1">
        <v>355303</v>
      </c>
      <c r="B241938" s="1" t="s">
        <v>240986</v>
      </c>
      <c r="C241938" s="1" t="s">
        <v>5</v>
      </c>
    </row>
    <row r="241939" spans="1:4" x14ac:dyDescent="0.2">
      <c r="A241939" s="1">
        <v>355306</v>
      </c>
      <c r="B241939" s="1" t="s">
        <v>240987</v>
      </c>
      <c r="C241939" s="1" t="s">
        <v>60</v>
      </c>
    </row>
    <row r="241940" spans="1:4" x14ac:dyDescent="0.2">
      <c r="A241940" s="1">
        <v>355307</v>
      </c>
      <c r="B241940" s="1" t="s">
        <v>240988</v>
      </c>
      <c r="C241940" s="1" t="s">
        <v>5</v>
      </c>
    </row>
    <row r="241941" spans="1:4" x14ac:dyDescent="0.2">
      <c r="A241941" s="1">
        <v>355308</v>
      </c>
      <c r="B241941" s="1" t="s">
        <v>240989</v>
      </c>
      <c r="C241941" s="1" t="s">
        <v>60</v>
      </c>
    </row>
    <row r="241942" spans="1:4" x14ac:dyDescent="0.2">
      <c r="A241942" s="1">
        <v>355310</v>
      </c>
      <c r="B241942" s="1" t="s">
        <v>240990</v>
      </c>
      <c r="C241942" s="1" t="s">
        <v>5</v>
      </c>
    </row>
    <row r="241943" spans="1:4" x14ac:dyDescent="0.2">
      <c r="A241943" s="1">
        <v>355311</v>
      </c>
      <c r="B241943" s="1" t="s">
        <v>240991</v>
      </c>
      <c r="C241943" s="1" t="s">
        <v>60</v>
      </c>
    </row>
    <row r="241944" spans="1:4" x14ac:dyDescent="0.2">
      <c r="A241944" s="1">
        <v>355312</v>
      </c>
      <c r="B241944" s="1" t="s">
        <v>240992</v>
      </c>
      <c r="C241944" s="1" t="s">
        <v>60</v>
      </c>
    </row>
    <row r="241945" spans="1:4" x14ac:dyDescent="0.2">
      <c r="A241945" s="1">
        <v>355313</v>
      </c>
      <c r="B241945" s="1" t="s">
        <v>240993</v>
      </c>
      <c r="C241945" s="1" t="s">
        <v>60</v>
      </c>
    </row>
    <row r="241946" spans="1:4" x14ac:dyDescent="0.2">
      <c r="A241946" s="1">
        <v>355314</v>
      </c>
      <c r="B241946" s="1" t="s">
        <v>240994</v>
      </c>
      <c r="C241946" s="1" t="s">
        <v>60</v>
      </c>
    </row>
    <row r="241947" spans="1:4" x14ac:dyDescent="0.2">
      <c r="A241947" s="1">
        <v>355315</v>
      </c>
      <c r="B241947" s="1" t="s">
        <v>240995</v>
      </c>
      <c r="C241947" s="1" t="s">
        <v>60</v>
      </c>
    </row>
    <row r="241948" spans="1:4" x14ac:dyDescent="0.2">
      <c r="A241948" s="1">
        <v>355316</v>
      </c>
      <c r="B241948" s="1" t="s">
        <v>240996</v>
      </c>
      <c r="C241948" s="1" t="s">
        <v>60</v>
      </c>
      <c r="D241948" s="1" t="s">
        <v>61</v>
      </c>
    </row>
    <row r="241949" spans="1:4" x14ac:dyDescent="0.2">
      <c r="A241949" s="1">
        <v>355317</v>
      </c>
      <c r="B241949" s="1" t="s">
        <v>240997</v>
      </c>
      <c r="C241949" s="1" t="s">
        <v>60</v>
      </c>
    </row>
    <row r="241950" spans="1:4" x14ac:dyDescent="0.2">
      <c r="A241950" s="1">
        <v>355318</v>
      </c>
      <c r="B241950" s="1" t="s">
        <v>240998</v>
      </c>
      <c r="C241950" s="1" t="s">
        <v>60</v>
      </c>
    </row>
    <row r="241951" spans="1:4" x14ac:dyDescent="0.2">
      <c r="A241951" s="1">
        <v>355319</v>
      </c>
      <c r="B241951" s="1" t="s">
        <v>240999</v>
      </c>
      <c r="C241951" s="1" t="s">
        <v>60</v>
      </c>
    </row>
    <row r="241952" spans="1:4" x14ac:dyDescent="0.2">
      <c r="A241952" s="1">
        <v>355320</v>
      </c>
      <c r="B241952" s="1" t="s">
        <v>241000</v>
      </c>
      <c r="C241952" s="1" t="s">
        <v>60</v>
      </c>
    </row>
    <row r="241953" spans="1:3" x14ac:dyDescent="0.2">
      <c r="A241953" s="1">
        <v>355321</v>
      </c>
      <c r="B241953" s="1" t="s">
        <v>241001</v>
      </c>
      <c r="C241953" s="1" t="s">
        <v>60</v>
      </c>
    </row>
    <row r="241954" spans="1:3" x14ac:dyDescent="0.2">
      <c r="A241954" s="1">
        <v>355322</v>
      </c>
      <c r="B241954" s="1" t="s">
        <v>241002</v>
      </c>
      <c r="C241954" s="1" t="s">
        <v>60</v>
      </c>
    </row>
    <row r="241955" spans="1:3" x14ac:dyDescent="0.2">
      <c r="A241955" s="1">
        <v>355323</v>
      </c>
      <c r="B241955" s="1" t="s">
        <v>241003</v>
      </c>
      <c r="C241955" s="1" t="s">
        <v>60</v>
      </c>
    </row>
    <row r="241956" spans="1:3" x14ac:dyDescent="0.2">
      <c r="A241956" s="1">
        <v>355324</v>
      </c>
      <c r="B241956" s="1" t="s">
        <v>241004</v>
      </c>
      <c r="C241956" s="1" t="s">
        <v>5</v>
      </c>
    </row>
    <row r="241957" spans="1:3" x14ac:dyDescent="0.2">
      <c r="A241957" s="1">
        <v>355325</v>
      </c>
      <c r="B241957" s="1" t="s">
        <v>241005</v>
      </c>
      <c r="C241957" s="1" t="s">
        <v>60</v>
      </c>
    </row>
    <row r="241958" spans="1:3" x14ac:dyDescent="0.2">
      <c r="A241958" s="1">
        <v>355326</v>
      </c>
      <c r="B241958" s="1" t="s">
        <v>241006</v>
      </c>
      <c r="C241958" s="1" t="s">
        <v>60</v>
      </c>
    </row>
    <row r="241959" spans="1:3" x14ac:dyDescent="0.2">
      <c r="A241959" s="1">
        <v>355327</v>
      </c>
      <c r="B241959" s="1" t="s">
        <v>241007</v>
      </c>
      <c r="C241959" s="1" t="s">
        <v>60</v>
      </c>
    </row>
    <row r="241960" spans="1:3" x14ac:dyDescent="0.2">
      <c r="A241960" s="1">
        <v>355328</v>
      </c>
      <c r="B241960" s="1" t="s">
        <v>241008</v>
      </c>
      <c r="C241960" s="1" t="s">
        <v>60</v>
      </c>
    </row>
    <row r="241961" spans="1:3" x14ac:dyDescent="0.2">
      <c r="A241961" s="1">
        <v>355329</v>
      </c>
      <c r="B241961" s="1" t="s">
        <v>241009</v>
      </c>
      <c r="C241961" s="1" t="s">
        <v>60</v>
      </c>
    </row>
    <row r="241962" spans="1:3" x14ac:dyDescent="0.2">
      <c r="A241962" s="1">
        <v>355330</v>
      </c>
      <c r="B241962" s="1" t="s">
        <v>241010</v>
      </c>
      <c r="C241962" s="1" t="s">
        <v>60</v>
      </c>
    </row>
    <row r="241963" spans="1:3" x14ac:dyDescent="0.2">
      <c r="A241963" s="1">
        <v>355331</v>
      </c>
      <c r="B241963" s="1" t="s">
        <v>241011</v>
      </c>
      <c r="C241963" s="1" t="s">
        <v>60</v>
      </c>
    </row>
    <row r="241964" spans="1:3" x14ac:dyDescent="0.2">
      <c r="A241964" s="1">
        <v>355332</v>
      </c>
      <c r="B241964" s="1" t="s">
        <v>241012</v>
      </c>
      <c r="C241964" s="1" t="s">
        <v>5</v>
      </c>
    </row>
    <row r="241965" spans="1:3" x14ac:dyDescent="0.2">
      <c r="A241965" s="1">
        <v>355333</v>
      </c>
      <c r="B241965" s="1" t="s">
        <v>241013</v>
      </c>
      <c r="C241965" s="1" t="s">
        <v>60</v>
      </c>
    </row>
    <row r="241966" spans="1:3" x14ac:dyDescent="0.2">
      <c r="A241966" s="1">
        <v>355334</v>
      </c>
      <c r="B241966" s="1" t="s">
        <v>241014</v>
      </c>
      <c r="C241966" s="1" t="s">
        <v>60</v>
      </c>
    </row>
    <row r="241967" spans="1:3" x14ac:dyDescent="0.2">
      <c r="A241967" s="1">
        <v>355335</v>
      </c>
      <c r="B241967" s="1" t="s">
        <v>241015</v>
      </c>
      <c r="C241967" s="1" t="s">
        <v>5</v>
      </c>
    </row>
    <row r="241968" spans="1:3" x14ac:dyDescent="0.2">
      <c r="A241968" s="1">
        <v>355336</v>
      </c>
      <c r="B241968" s="1" t="s">
        <v>241016</v>
      </c>
      <c r="C241968" s="1" t="s">
        <v>5</v>
      </c>
    </row>
    <row r="241969" spans="1:3" x14ac:dyDescent="0.2">
      <c r="A241969" s="1">
        <v>355337</v>
      </c>
      <c r="B241969" s="1" t="s">
        <v>241017</v>
      </c>
      <c r="C241969" s="1" t="s">
        <v>5</v>
      </c>
    </row>
    <row r="241970" spans="1:3" x14ac:dyDescent="0.2">
      <c r="A241970" s="1">
        <v>355338</v>
      </c>
      <c r="B241970" s="1" t="s">
        <v>241018</v>
      </c>
      <c r="C241970" s="1" t="s">
        <v>5</v>
      </c>
    </row>
    <row r="241971" spans="1:3" x14ac:dyDescent="0.2">
      <c r="A241971" s="1">
        <v>355339</v>
      </c>
      <c r="B241971" s="1" t="s">
        <v>241019</v>
      </c>
      <c r="C241971" s="1" t="s">
        <v>5</v>
      </c>
    </row>
    <row r="241972" spans="1:3" x14ac:dyDescent="0.2">
      <c r="A241972" s="1">
        <v>355340</v>
      </c>
      <c r="B241972" s="1" t="s">
        <v>241020</v>
      </c>
      <c r="C241972" s="1" t="s">
        <v>5</v>
      </c>
    </row>
    <row r="241973" spans="1:3" x14ac:dyDescent="0.2">
      <c r="A241973" s="1">
        <v>355341</v>
      </c>
      <c r="B241973" s="1" t="s">
        <v>241021</v>
      </c>
      <c r="C241973" s="1" t="s">
        <v>5</v>
      </c>
    </row>
    <row r="241974" spans="1:3" x14ac:dyDescent="0.2">
      <c r="A241974" s="1">
        <v>355342</v>
      </c>
      <c r="B241974" s="1" t="s">
        <v>241022</v>
      </c>
      <c r="C241974" s="1" t="s">
        <v>5</v>
      </c>
    </row>
    <row r="241975" spans="1:3" x14ac:dyDescent="0.2">
      <c r="A241975" s="1">
        <v>355343</v>
      </c>
      <c r="B241975" s="1" t="s">
        <v>241023</v>
      </c>
      <c r="C241975" s="1" t="s">
        <v>60</v>
      </c>
    </row>
    <row r="241976" spans="1:3" x14ac:dyDescent="0.2">
      <c r="A241976" s="1">
        <v>355344</v>
      </c>
      <c r="B241976" s="1" t="s">
        <v>241024</v>
      </c>
      <c r="C241976" s="1" t="s">
        <v>60</v>
      </c>
    </row>
    <row r="241977" spans="1:3" x14ac:dyDescent="0.2">
      <c r="A241977" s="1">
        <v>355345</v>
      </c>
      <c r="B241977" s="1" t="s">
        <v>241025</v>
      </c>
      <c r="C241977" s="1" t="s">
        <v>60</v>
      </c>
    </row>
    <row r="241978" spans="1:3" x14ac:dyDescent="0.2">
      <c r="A241978" s="1">
        <v>355347</v>
      </c>
      <c r="B241978" s="1" t="s">
        <v>241026</v>
      </c>
      <c r="C241978" s="1" t="s">
        <v>60</v>
      </c>
    </row>
    <row r="241979" spans="1:3" x14ac:dyDescent="0.2">
      <c r="A241979" s="1">
        <v>355349</v>
      </c>
      <c r="B241979" s="1" t="s">
        <v>241027</v>
      </c>
      <c r="C241979" s="1" t="s">
        <v>60</v>
      </c>
    </row>
    <row r="241980" spans="1:3" x14ac:dyDescent="0.2">
      <c r="A241980" s="1">
        <v>355350</v>
      </c>
      <c r="B241980" s="1" t="s">
        <v>241028</v>
      </c>
      <c r="C241980" s="1" t="s">
        <v>60</v>
      </c>
    </row>
    <row r="241981" spans="1:3" x14ac:dyDescent="0.2">
      <c r="A241981" s="1">
        <v>355351</v>
      </c>
      <c r="B241981" s="1" t="s">
        <v>241029</v>
      </c>
      <c r="C241981" s="1" t="s">
        <v>60</v>
      </c>
    </row>
    <row r="241982" spans="1:3" x14ac:dyDescent="0.2">
      <c r="A241982" s="1">
        <v>355352</v>
      </c>
      <c r="B241982" s="1" t="s">
        <v>241030</v>
      </c>
      <c r="C241982" s="1" t="s">
        <v>60</v>
      </c>
    </row>
    <row r="241983" spans="1:3" x14ac:dyDescent="0.2">
      <c r="A241983" s="1">
        <v>355353</v>
      </c>
      <c r="B241983" s="1" t="s">
        <v>241031</v>
      </c>
      <c r="C241983" s="1" t="s">
        <v>60</v>
      </c>
    </row>
    <row r="241984" spans="1:3" x14ac:dyDescent="0.2">
      <c r="A241984" s="1">
        <v>355354</v>
      </c>
      <c r="B241984" s="1" t="s">
        <v>241032</v>
      </c>
      <c r="C241984" s="1" t="s">
        <v>60</v>
      </c>
    </row>
    <row r="241985" spans="1:3" x14ac:dyDescent="0.2">
      <c r="A241985" s="1">
        <v>355355</v>
      </c>
      <c r="B241985" s="1" t="s">
        <v>241033</v>
      </c>
      <c r="C241985" s="1" t="s">
        <v>60</v>
      </c>
    </row>
    <row r="241986" spans="1:3" x14ac:dyDescent="0.2">
      <c r="A241986" s="1">
        <v>355356</v>
      </c>
      <c r="B241986" s="1" t="s">
        <v>241034</v>
      </c>
      <c r="C241986" s="1" t="s">
        <v>60</v>
      </c>
    </row>
    <row r="241987" spans="1:3" x14ac:dyDescent="0.2">
      <c r="A241987" s="1">
        <v>355357</v>
      </c>
      <c r="B241987" s="1" t="s">
        <v>241035</v>
      </c>
      <c r="C241987" s="1" t="s">
        <v>60</v>
      </c>
    </row>
    <row r="241988" spans="1:3" x14ac:dyDescent="0.2">
      <c r="A241988" s="1">
        <v>355358</v>
      </c>
      <c r="B241988" s="1" t="s">
        <v>241036</v>
      </c>
      <c r="C241988" s="1" t="s">
        <v>60</v>
      </c>
    </row>
    <row r="241989" spans="1:3" x14ac:dyDescent="0.2">
      <c r="A241989" s="1">
        <v>355359</v>
      </c>
      <c r="B241989" s="1" t="s">
        <v>241037</v>
      </c>
      <c r="C241989" s="1" t="s">
        <v>60</v>
      </c>
    </row>
    <row r="241990" spans="1:3" x14ac:dyDescent="0.2">
      <c r="A241990" s="1">
        <v>355360</v>
      </c>
      <c r="B241990" s="1" t="s">
        <v>241038</v>
      </c>
      <c r="C241990" s="1" t="s">
        <v>60</v>
      </c>
    </row>
    <row r="241991" spans="1:3" x14ac:dyDescent="0.2">
      <c r="A241991" s="1">
        <v>355361</v>
      </c>
      <c r="B241991" s="1" t="s">
        <v>241039</v>
      </c>
      <c r="C241991" s="1" t="s">
        <v>60</v>
      </c>
    </row>
    <row r="241992" spans="1:3" x14ac:dyDescent="0.2">
      <c r="A241992" s="1">
        <v>355362</v>
      </c>
      <c r="B241992" s="1" t="s">
        <v>241040</v>
      </c>
      <c r="C241992" s="1" t="s">
        <v>60</v>
      </c>
    </row>
    <row r="241993" spans="1:3" x14ac:dyDescent="0.2">
      <c r="A241993" s="1">
        <v>355363</v>
      </c>
      <c r="B241993" s="1" t="s">
        <v>241041</v>
      </c>
      <c r="C241993" s="1" t="s">
        <v>5</v>
      </c>
    </row>
    <row r="241994" spans="1:3" x14ac:dyDescent="0.2">
      <c r="A241994" s="1">
        <v>355364</v>
      </c>
      <c r="B241994" s="1" t="s">
        <v>241042</v>
      </c>
      <c r="C241994" s="1" t="s">
        <v>5</v>
      </c>
    </row>
    <row r="241995" spans="1:3" x14ac:dyDescent="0.2">
      <c r="A241995" s="1">
        <v>355365</v>
      </c>
      <c r="B241995" s="1" t="s">
        <v>241043</v>
      </c>
      <c r="C241995" s="1" t="s">
        <v>5</v>
      </c>
    </row>
    <row r="241996" spans="1:3" x14ac:dyDescent="0.2">
      <c r="A241996" s="1">
        <v>355366</v>
      </c>
      <c r="B241996" s="1" t="s">
        <v>241044</v>
      </c>
      <c r="C241996" s="1" t="s">
        <v>5</v>
      </c>
    </row>
    <row r="241997" spans="1:3" x14ac:dyDescent="0.2">
      <c r="A241997" s="1">
        <v>355367</v>
      </c>
      <c r="B241997" s="1" t="s">
        <v>241045</v>
      </c>
      <c r="C241997" s="1" t="s">
        <v>5</v>
      </c>
    </row>
    <row r="241998" spans="1:3" x14ac:dyDescent="0.2">
      <c r="A241998" s="1">
        <v>355368</v>
      </c>
      <c r="B241998" s="1" t="s">
        <v>241046</v>
      </c>
      <c r="C241998" s="1" t="s">
        <v>5</v>
      </c>
    </row>
    <row r="241999" spans="1:3" x14ac:dyDescent="0.2">
      <c r="A241999" s="1">
        <v>355369</v>
      </c>
      <c r="B241999" s="1" t="s">
        <v>241047</v>
      </c>
      <c r="C241999" s="1" t="s">
        <v>5</v>
      </c>
    </row>
    <row r="242000" spans="1:3" x14ac:dyDescent="0.2">
      <c r="A242000" s="1">
        <v>355370</v>
      </c>
      <c r="B242000" s="1" t="s">
        <v>241048</v>
      </c>
      <c r="C242000" s="1" t="s">
        <v>5</v>
      </c>
    </row>
    <row r="242001" spans="1:3" x14ac:dyDescent="0.2">
      <c r="A242001" s="1">
        <v>355371</v>
      </c>
      <c r="B242001" s="1" t="s">
        <v>241049</v>
      </c>
      <c r="C242001" s="1" t="s">
        <v>5</v>
      </c>
    </row>
    <row r="242002" spans="1:3" x14ac:dyDescent="0.2">
      <c r="A242002" s="1">
        <v>355372</v>
      </c>
      <c r="B242002" s="1" t="s">
        <v>241050</v>
      </c>
      <c r="C242002" s="1" t="s">
        <v>5</v>
      </c>
    </row>
    <row r="242003" spans="1:3" x14ac:dyDescent="0.2">
      <c r="A242003" s="1">
        <v>355373</v>
      </c>
      <c r="B242003" s="1" t="s">
        <v>241051</v>
      </c>
      <c r="C242003" s="1" t="s">
        <v>60</v>
      </c>
    </row>
    <row r="242004" spans="1:3" x14ac:dyDescent="0.2">
      <c r="A242004" s="1">
        <v>355374</v>
      </c>
      <c r="B242004" s="1" t="s">
        <v>241052</v>
      </c>
      <c r="C242004" s="1" t="s">
        <v>60</v>
      </c>
    </row>
    <row r="242005" spans="1:3" x14ac:dyDescent="0.2">
      <c r="A242005" s="1">
        <v>355375</v>
      </c>
      <c r="B242005" s="1" t="s">
        <v>241053</v>
      </c>
      <c r="C242005" s="1" t="s">
        <v>60</v>
      </c>
    </row>
    <row r="242006" spans="1:3" x14ac:dyDescent="0.2">
      <c r="A242006" s="1">
        <v>355376</v>
      </c>
      <c r="B242006" s="1" t="s">
        <v>241054</v>
      </c>
      <c r="C242006" s="1" t="s">
        <v>60</v>
      </c>
    </row>
    <row r="242007" spans="1:3" x14ac:dyDescent="0.2">
      <c r="A242007" s="1">
        <v>355377</v>
      </c>
      <c r="B242007" s="1" t="s">
        <v>241055</v>
      </c>
      <c r="C242007" s="1" t="s">
        <v>60</v>
      </c>
    </row>
    <row r="242008" spans="1:3" x14ac:dyDescent="0.2">
      <c r="A242008" s="1">
        <v>355378</v>
      </c>
      <c r="B242008" s="1" t="s">
        <v>241056</v>
      </c>
      <c r="C242008" s="1" t="s">
        <v>60</v>
      </c>
    </row>
    <row r="242009" spans="1:3" x14ac:dyDescent="0.2">
      <c r="A242009" s="1">
        <v>355379</v>
      </c>
      <c r="B242009" s="1" t="s">
        <v>241057</v>
      </c>
      <c r="C242009" s="1" t="s">
        <v>60</v>
      </c>
    </row>
    <row r="242010" spans="1:3" x14ac:dyDescent="0.2">
      <c r="A242010" s="1">
        <v>355380</v>
      </c>
      <c r="B242010" s="1" t="s">
        <v>241058</v>
      </c>
      <c r="C242010" s="1" t="s">
        <v>60</v>
      </c>
    </row>
    <row r="242011" spans="1:3" x14ac:dyDescent="0.2">
      <c r="A242011" s="1">
        <v>355381</v>
      </c>
      <c r="B242011" s="1" t="s">
        <v>241059</v>
      </c>
      <c r="C242011" s="1" t="s">
        <v>60</v>
      </c>
    </row>
    <row r="242012" spans="1:3" x14ac:dyDescent="0.2">
      <c r="A242012" s="1">
        <v>355382</v>
      </c>
      <c r="B242012" s="1" t="s">
        <v>241060</v>
      </c>
      <c r="C242012" s="1" t="s">
        <v>60</v>
      </c>
    </row>
    <row r="242013" spans="1:3" x14ac:dyDescent="0.2">
      <c r="A242013" s="1">
        <v>355383</v>
      </c>
      <c r="B242013" s="1" t="s">
        <v>241061</v>
      </c>
      <c r="C242013" s="1" t="s">
        <v>60</v>
      </c>
    </row>
    <row r="242014" spans="1:3" x14ac:dyDescent="0.2">
      <c r="A242014" s="1">
        <v>355384</v>
      </c>
      <c r="B242014" s="1" t="s">
        <v>241062</v>
      </c>
      <c r="C242014" s="1" t="s">
        <v>60</v>
      </c>
    </row>
    <row r="242015" spans="1:3" x14ac:dyDescent="0.2">
      <c r="A242015" s="1">
        <v>355385</v>
      </c>
      <c r="B242015" s="1" t="s">
        <v>241063</v>
      </c>
      <c r="C242015" s="1" t="s">
        <v>60</v>
      </c>
    </row>
    <row r="242016" spans="1:3" x14ac:dyDescent="0.2">
      <c r="A242016" s="1">
        <v>355386</v>
      </c>
      <c r="B242016" s="1" t="s">
        <v>241064</v>
      </c>
      <c r="C242016" s="1" t="s">
        <v>60</v>
      </c>
    </row>
    <row r="242017" spans="1:3" x14ac:dyDescent="0.2">
      <c r="A242017" s="1">
        <v>355387</v>
      </c>
      <c r="B242017" s="1" t="s">
        <v>241065</v>
      </c>
      <c r="C242017" s="1" t="s">
        <v>60</v>
      </c>
    </row>
    <row r="242018" spans="1:3" x14ac:dyDescent="0.2">
      <c r="A242018" s="1">
        <v>355388</v>
      </c>
      <c r="B242018" s="1" t="s">
        <v>241066</v>
      </c>
      <c r="C242018" s="1" t="s">
        <v>60</v>
      </c>
    </row>
    <row r="242019" spans="1:3" x14ac:dyDescent="0.2">
      <c r="A242019" s="1">
        <v>355389</v>
      </c>
      <c r="B242019" s="1" t="s">
        <v>241067</v>
      </c>
      <c r="C242019" s="1" t="s">
        <v>60</v>
      </c>
    </row>
    <row r="242020" spans="1:3" x14ac:dyDescent="0.2">
      <c r="A242020" s="1">
        <v>355390</v>
      </c>
      <c r="B242020" s="1" t="s">
        <v>241068</v>
      </c>
      <c r="C242020" s="1" t="s">
        <v>60</v>
      </c>
    </row>
    <row r="242021" spans="1:3" x14ac:dyDescent="0.2">
      <c r="A242021" s="1">
        <v>355391</v>
      </c>
      <c r="B242021" s="1" t="s">
        <v>241069</v>
      </c>
      <c r="C242021" s="1" t="s">
        <v>60</v>
      </c>
    </row>
    <row r="242022" spans="1:3" x14ac:dyDescent="0.2">
      <c r="A242022" s="1">
        <v>355392</v>
      </c>
      <c r="B242022" s="1" t="s">
        <v>241070</v>
      </c>
      <c r="C242022" s="1" t="s">
        <v>60</v>
      </c>
    </row>
    <row r="242023" spans="1:3" x14ac:dyDescent="0.2">
      <c r="A242023" s="1">
        <v>355393</v>
      </c>
      <c r="B242023" s="1" t="s">
        <v>241071</v>
      </c>
      <c r="C242023" s="1" t="s">
        <v>60</v>
      </c>
    </row>
    <row r="242024" spans="1:3" x14ac:dyDescent="0.2">
      <c r="A242024" s="1">
        <v>355394</v>
      </c>
      <c r="B242024" s="1" t="s">
        <v>241072</v>
      </c>
      <c r="C242024" s="1" t="s">
        <v>60</v>
      </c>
    </row>
    <row r="242025" spans="1:3" x14ac:dyDescent="0.2">
      <c r="A242025" s="1">
        <v>355395</v>
      </c>
      <c r="B242025" s="1" t="s">
        <v>241073</v>
      </c>
      <c r="C242025" s="1" t="s">
        <v>60</v>
      </c>
    </row>
    <row r="242026" spans="1:3" x14ac:dyDescent="0.2">
      <c r="A242026" s="1">
        <v>355396</v>
      </c>
      <c r="B242026" s="1" t="s">
        <v>241074</v>
      </c>
      <c r="C242026" s="1" t="s">
        <v>60</v>
      </c>
    </row>
    <row r="242027" spans="1:3" x14ac:dyDescent="0.2">
      <c r="A242027" s="1">
        <v>355397</v>
      </c>
      <c r="B242027" s="1" t="s">
        <v>241075</v>
      </c>
      <c r="C242027" s="1" t="s">
        <v>60</v>
      </c>
    </row>
    <row r="242028" spans="1:3" x14ac:dyDescent="0.2">
      <c r="A242028" s="1">
        <v>355398</v>
      </c>
      <c r="B242028" s="1" t="s">
        <v>241076</v>
      </c>
      <c r="C242028" s="1" t="s">
        <v>60</v>
      </c>
    </row>
    <row r="242029" spans="1:3" x14ac:dyDescent="0.2">
      <c r="A242029" s="1">
        <v>355399</v>
      </c>
      <c r="B242029" s="1" t="s">
        <v>241077</v>
      </c>
      <c r="C242029" s="1" t="s">
        <v>60</v>
      </c>
    </row>
    <row r="242030" spans="1:3" x14ac:dyDescent="0.2">
      <c r="A242030" s="1">
        <v>355400</v>
      </c>
      <c r="B242030" s="1" t="s">
        <v>241078</v>
      </c>
      <c r="C242030" s="1" t="s">
        <v>60</v>
      </c>
    </row>
    <row r="242031" spans="1:3" x14ac:dyDescent="0.2">
      <c r="A242031" s="1">
        <v>355401</v>
      </c>
      <c r="B242031" s="1" t="s">
        <v>241079</v>
      </c>
      <c r="C242031" s="1" t="s">
        <v>60</v>
      </c>
    </row>
    <row r="242032" spans="1:3" x14ac:dyDescent="0.2">
      <c r="A242032" s="1">
        <v>355402</v>
      </c>
      <c r="B242032" s="1" t="s">
        <v>241080</v>
      </c>
      <c r="C242032" s="1" t="s">
        <v>60</v>
      </c>
    </row>
    <row r="242033" spans="1:3" x14ac:dyDescent="0.2">
      <c r="A242033" s="1">
        <v>355403</v>
      </c>
      <c r="B242033" s="1" t="s">
        <v>241081</v>
      </c>
      <c r="C242033" s="1" t="s">
        <v>5</v>
      </c>
    </row>
    <row r="242034" spans="1:3" x14ac:dyDescent="0.2">
      <c r="A242034" s="1">
        <v>355404</v>
      </c>
      <c r="B242034" s="1" t="s">
        <v>241082</v>
      </c>
      <c r="C242034" s="1" t="s">
        <v>5</v>
      </c>
    </row>
    <row r="242035" spans="1:3" x14ac:dyDescent="0.2">
      <c r="A242035" s="1">
        <v>355405</v>
      </c>
      <c r="B242035" s="1" t="s">
        <v>241083</v>
      </c>
      <c r="C242035" s="1" t="s">
        <v>5</v>
      </c>
    </row>
    <row r="242036" spans="1:3" x14ac:dyDescent="0.2">
      <c r="A242036" s="1">
        <v>355406</v>
      </c>
      <c r="B242036" s="1" t="s">
        <v>241084</v>
      </c>
      <c r="C242036" s="1" t="s">
        <v>5</v>
      </c>
    </row>
    <row r="242037" spans="1:3" x14ac:dyDescent="0.2">
      <c r="A242037" s="1">
        <v>355407</v>
      </c>
      <c r="B242037" s="1" t="s">
        <v>241085</v>
      </c>
      <c r="C242037" s="1" t="s">
        <v>5</v>
      </c>
    </row>
    <row r="242038" spans="1:3" x14ac:dyDescent="0.2">
      <c r="A242038" s="1">
        <v>355408</v>
      </c>
      <c r="B242038" s="1" t="s">
        <v>241086</v>
      </c>
      <c r="C242038" s="1" t="s">
        <v>5</v>
      </c>
    </row>
    <row r="242039" spans="1:3" x14ac:dyDescent="0.2">
      <c r="A242039" s="1">
        <v>355409</v>
      </c>
      <c r="B242039" s="1" t="s">
        <v>241087</v>
      </c>
      <c r="C242039" s="1" t="s">
        <v>60</v>
      </c>
    </row>
    <row r="242040" spans="1:3" x14ac:dyDescent="0.2">
      <c r="A242040" s="1">
        <v>355410</v>
      </c>
      <c r="B242040" s="1" t="s">
        <v>241088</v>
      </c>
      <c r="C242040" s="1" t="s">
        <v>5</v>
      </c>
    </row>
    <row r="242041" spans="1:3" x14ac:dyDescent="0.2">
      <c r="A242041" s="1">
        <v>355411</v>
      </c>
      <c r="B242041" s="1" t="s">
        <v>241089</v>
      </c>
      <c r="C242041" s="1" t="s">
        <v>5</v>
      </c>
    </row>
    <row r="242042" spans="1:3" x14ac:dyDescent="0.2">
      <c r="A242042" s="1">
        <v>355412</v>
      </c>
      <c r="B242042" s="1" t="s">
        <v>241090</v>
      </c>
      <c r="C242042" s="1" t="s">
        <v>5</v>
      </c>
    </row>
    <row r="242043" spans="1:3" x14ac:dyDescent="0.2">
      <c r="A242043" s="1">
        <v>355413</v>
      </c>
      <c r="B242043" s="1" t="s">
        <v>241091</v>
      </c>
      <c r="C242043" s="1" t="s">
        <v>60</v>
      </c>
    </row>
    <row r="242044" spans="1:3" x14ac:dyDescent="0.2">
      <c r="A242044" s="1">
        <v>355414</v>
      </c>
      <c r="B242044" s="1" t="s">
        <v>241092</v>
      </c>
      <c r="C242044" s="1" t="s">
        <v>5</v>
      </c>
    </row>
    <row r="242045" spans="1:3" x14ac:dyDescent="0.2">
      <c r="A242045" s="1">
        <v>355415</v>
      </c>
      <c r="B242045" s="1" t="s">
        <v>241093</v>
      </c>
      <c r="C242045" s="1" t="s">
        <v>60</v>
      </c>
    </row>
    <row r="242046" spans="1:3" x14ac:dyDescent="0.2">
      <c r="A242046" s="1">
        <v>355416</v>
      </c>
      <c r="B242046" s="1" t="s">
        <v>241094</v>
      </c>
      <c r="C242046" s="1" t="s">
        <v>60</v>
      </c>
    </row>
    <row r="242047" spans="1:3" x14ac:dyDescent="0.2">
      <c r="A242047" s="1">
        <v>355417</v>
      </c>
      <c r="B242047" s="1" t="s">
        <v>241095</v>
      </c>
      <c r="C242047" s="1" t="s">
        <v>60</v>
      </c>
    </row>
    <row r="242048" spans="1:3" x14ac:dyDescent="0.2">
      <c r="A242048" s="1">
        <v>355418</v>
      </c>
      <c r="B242048" s="1" t="s">
        <v>241096</v>
      </c>
      <c r="C242048" s="1" t="s">
        <v>5</v>
      </c>
    </row>
    <row r="242049" spans="1:4" x14ac:dyDescent="0.2">
      <c r="A242049" s="1">
        <v>355419</v>
      </c>
      <c r="B242049" s="1" t="s">
        <v>241097</v>
      </c>
      <c r="C242049" s="1" t="s">
        <v>60</v>
      </c>
    </row>
    <row r="242050" spans="1:4" x14ac:dyDescent="0.2">
      <c r="A242050" s="1">
        <v>355420</v>
      </c>
      <c r="B242050" s="1" t="s">
        <v>241098</v>
      </c>
      <c r="C242050" s="1" t="s">
        <v>60</v>
      </c>
    </row>
    <row r="242051" spans="1:4" x14ac:dyDescent="0.2">
      <c r="A242051" s="1">
        <v>355421</v>
      </c>
      <c r="B242051" s="1" t="s">
        <v>241099</v>
      </c>
      <c r="C242051" s="1" t="s">
        <v>5</v>
      </c>
    </row>
    <row r="242052" spans="1:4" x14ac:dyDescent="0.2">
      <c r="A242052" s="1">
        <v>355422</v>
      </c>
      <c r="B242052" s="1" t="s">
        <v>241100</v>
      </c>
      <c r="C242052" s="1" t="s">
        <v>60</v>
      </c>
    </row>
    <row r="242053" spans="1:4" x14ac:dyDescent="0.2">
      <c r="A242053" s="1">
        <v>355424</v>
      </c>
      <c r="B242053" s="1" t="s">
        <v>241101</v>
      </c>
      <c r="C242053" s="1" t="s">
        <v>60</v>
      </c>
    </row>
    <row r="242054" spans="1:4" x14ac:dyDescent="0.2">
      <c r="A242054" s="1">
        <v>355425</v>
      </c>
      <c r="B242054" s="1" t="s">
        <v>241102</v>
      </c>
      <c r="C242054" s="1" t="s">
        <v>60</v>
      </c>
      <c r="D242054" s="1" t="s">
        <v>61</v>
      </c>
    </row>
    <row r="242055" spans="1:4" x14ac:dyDescent="0.2">
      <c r="A242055" s="1">
        <v>355426</v>
      </c>
      <c r="B242055" s="1" t="s">
        <v>241103</v>
      </c>
      <c r="C242055" s="1" t="s">
        <v>60</v>
      </c>
      <c r="D242055" s="1" t="s">
        <v>61</v>
      </c>
    </row>
    <row r="242056" spans="1:4" x14ac:dyDescent="0.2">
      <c r="A242056" s="1">
        <v>355427</v>
      </c>
      <c r="B242056" s="1" t="s">
        <v>241104</v>
      </c>
      <c r="C242056" s="1" t="s">
        <v>60</v>
      </c>
    </row>
    <row r="242057" spans="1:4" x14ac:dyDescent="0.2">
      <c r="A242057" s="1">
        <v>355428</v>
      </c>
      <c r="B242057" s="1" t="s">
        <v>241105</v>
      </c>
      <c r="C242057" s="1" t="s">
        <v>60</v>
      </c>
      <c r="D242057" s="1" t="s">
        <v>61</v>
      </c>
    </row>
    <row r="242058" spans="1:4" x14ac:dyDescent="0.2">
      <c r="A242058" s="1">
        <v>355429</v>
      </c>
      <c r="B242058" s="1" t="s">
        <v>241106</v>
      </c>
      <c r="C242058" s="1" t="s">
        <v>60</v>
      </c>
      <c r="D242058" s="1" t="s">
        <v>61</v>
      </c>
    </row>
    <row r="242059" spans="1:4" x14ac:dyDescent="0.2">
      <c r="A242059" s="1">
        <v>355430</v>
      </c>
      <c r="B242059" s="1" t="s">
        <v>241107</v>
      </c>
      <c r="C242059" s="1" t="s">
        <v>60</v>
      </c>
    </row>
    <row r="242060" spans="1:4" x14ac:dyDescent="0.2">
      <c r="A242060" s="1">
        <v>355431</v>
      </c>
      <c r="B242060" s="1" t="s">
        <v>241108</v>
      </c>
      <c r="C242060" s="1" t="s">
        <v>60</v>
      </c>
    </row>
    <row r="242061" spans="1:4" x14ac:dyDescent="0.2">
      <c r="A242061" s="1">
        <v>355432</v>
      </c>
      <c r="B242061" s="1" t="s">
        <v>241109</v>
      </c>
      <c r="C242061" s="1" t="s">
        <v>60</v>
      </c>
    </row>
    <row r="242062" spans="1:4" x14ac:dyDescent="0.2">
      <c r="A242062" s="1">
        <v>355433</v>
      </c>
      <c r="B242062" s="1" t="s">
        <v>241110</v>
      </c>
      <c r="C242062" s="1" t="s">
        <v>60</v>
      </c>
    </row>
    <row r="242063" spans="1:4" x14ac:dyDescent="0.2">
      <c r="A242063" s="1">
        <v>355434</v>
      </c>
      <c r="B242063" s="1" t="s">
        <v>241111</v>
      </c>
      <c r="C242063" s="1" t="s">
        <v>60</v>
      </c>
    </row>
    <row r="242064" spans="1:4" x14ac:dyDescent="0.2">
      <c r="A242064" s="1">
        <v>355435</v>
      </c>
      <c r="B242064" s="1" t="s">
        <v>241112</v>
      </c>
      <c r="C242064" s="1" t="s">
        <v>60</v>
      </c>
    </row>
    <row r="242065" spans="1:3" x14ac:dyDescent="0.2">
      <c r="A242065" s="1">
        <v>355436</v>
      </c>
      <c r="B242065" s="1" t="s">
        <v>241113</v>
      </c>
      <c r="C242065" s="1" t="s">
        <v>60</v>
      </c>
    </row>
    <row r="242066" spans="1:3" x14ac:dyDescent="0.2">
      <c r="A242066" s="1">
        <v>355437</v>
      </c>
      <c r="B242066" s="1" t="s">
        <v>241114</v>
      </c>
      <c r="C242066" s="1" t="s">
        <v>60</v>
      </c>
    </row>
    <row r="242067" spans="1:3" x14ac:dyDescent="0.2">
      <c r="A242067" s="1">
        <v>355438</v>
      </c>
      <c r="B242067" s="1" t="s">
        <v>241115</v>
      </c>
      <c r="C242067" s="1" t="s">
        <v>60</v>
      </c>
    </row>
    <row r="242068" spans="1:3" x14ac:dyDescent="0.2">
      <c r="A242068" s="1">
        <v>355439</v>
      </c>
      <c r="B242068" s="1" t="s">
        <v>241116</v>
      </c>
      <c r="C242068" s="1" t="s">
        <v>60</v>
      </c>
    </row>
    <row r="242069" spans="1:3" x14ac:dyDescent="0.2">
      <c r="A242069" s="1">
        <v>355440</v>
      </c>
      <c r="B242069" s="1" t="s">
        <v>241117</v>
      </c>
      <c r="C242069" s="1" t="s">
        <v>60</v>
      </c>
    </row>
    <row r="242070" spans="1:3" x14ac:dyDescent="0.2">
      <c r="A242070" s="1">
        <v>355441</v>
      </c>
      <c r="B242070" s="1" t="s">
        <v>241118</v>
      </c>
      <c r="C242070" s="1" t="s">
        <v>60</v>
      </c>
    </row>
    <row r="242071" spans="1:3" x14ac:dyDescent="0.2">
      <c r="A242071" s="1">
        <v>355442</v>
      </c>
      <c r="B242071" s="1" t="s">
        <v>241119</v>
      </c>
      <c r="C242071" s="1" t="s">
        <v>60</v>
      </c>
    </row>
    <row r="242072" spans="1:3" x14ac:dyDescent="0.2">
      <c r="A242072" s="1">
        <v>355443</v>
      </c>
      <c r="B242072" s="1" t="s">
        <v>241120</v>
      </c>
      <c r="C242072" s="1" t="s">
        <v>60</v>
      </c>
    </row>
    <row r="242073" spans="1:3" x14ac:dyDescent="0.2">
      <c r="A242073" s="1">
        <v>355444</v>
      </c>
      <c r="B242073" s="1" t="s">
        <v>241121</v>
      </c>
      <c r="C242073" s="1" t="s">
        <v>60</v>
      </c>
    </row>
    <row r="242074" spans="1:3" x14ac:dyDescent="0.2">
      <c r="A242074" s="1">
        <v>355445</v>
      </c>
      <c r="B242074" s="1" t="s">
        <v>241122</v>
      </c>
      <c r="C242074" s="1" t="s">
        <v>60</v>
      </c>
    </row>
    <row r="242075" spans="1:3" x14ac:dyDescent="0.2">
      <c r="A242075" s="1">
        <v>355446</v>
      </c>
      <c r="B242075" s="1" t="s">
        <v>241123</v>
      </c>
      <c r="C242075" s="1" t="s">
        <v>60</v>
      </c>
    </row>
    <row r="242076" spans="1:3" x14ac:dyDescent="0.2">
      <c r="A242076" s="1">
        <v>355447</v>
      </c>
      <c r="B242076" s="1" t="s">
        <v>241124</v>
      </c>
      <c r="C242076" s="1" t="s">
        <v>60</v>
      </c>
    </row>
    <row r="242077" spans="1:3" x14ac:dyDescent="0.2">
      <c r="A242077" s="1">
        <v>355448</v>
      </c>
      <c r="B242077" s="1" t="s">
        <v>241125</v>
      </c>
      <c r="C242077" s="1" t="s">
        <v>60</v>
      </c>
    </row>
    <row r="242078" spans="1:3" x14ac:dyDescent="0.2">
      <c r="A242078" s="1">
        <v>355449</v>
      </c>
      <c r="B242078" s="1" t="s">
        <v>241126</v>
      </c>
      <c r="C242078" s="1" t="s">
        <v>60</v>
      </c>
    </row>
    <row r="242079" spans="1:3" x14ac:dyDescent="0.2">
      <c r="A242079" s="1">
        <v>355450</v>
      </c>
      <c r="B242079" s="1" t="s">
        <v>241127</v>
      </c>
      <c r="C242079" s="1" t="s">
        <v>60</v>
      </c>
    </row>
    <row r="242080" spans="1:3" x14ac:dyDescent="0.2">
      <c r="A242080" s="1">
        <v>355451</v>
      </c>
      <c r="B242080" s="1" t="s">
        <v>241128</v>
      </c>
      <c r="C242080" s="1" t="s">
        <v>60</v>
      </c>
    </row>
    <row r="242081" spans="1:3" x14ac:dyDescent="0.2">
      <c r="A242081" s="1">
        <v>355452</v>
      </c>
      <c r="B242081" s="1" t="s">
        <v>241129</v>
      </c>
      <c r="C242081" s="1" t="s">
        <v>60</v>
      </c>
    </row>
    <row r="242082" spans="1:3" x14ac:dyDescent="0.2">
      <c r="A242082" s="1">
        <v>355453</v>
      </c>
      <c r="B242082" s="1" t="s">
        <v>241130</v>
      </c>
      <c r="C242082" s="1" t="s">
        <v>5</v>
      </c>
    </row>
    <row r="242083" spans="1:3" x14ac:dyDescent="0.2">
      <c r="A242083" s="1">
        <v>355454</v>
      </c>
      <c r="B242083" s="1" t="s">
        <v>241131</v>
      </c>
      <c r="C242083" s="1" t="s">
        <v>5</v>
      </c>
    </row>
    <row r="242084" spans="1:3" x14ac:dyDescent="0.2">
      <c r="A242084" s="1">
        <v>355455</v>
      </c>
      <c r="B242084" s="1" t="s">
        <v>241132</v>
      </c>
      <c r="C242084" s="1" t="s">
        <v>5</v>
      </c>
    </row>
    <row r="242085" spans="1:3" x14ac:dyDescent="0.2">
      <c r="A242085" s="1">
        <v>355456</v>
      </c>
      <c r="B242085" s="1" t="s">
        <v>241133</v>
      </c>
      <c r="C242085" s="1" t="s">
        <v>5</v>
      </c>
    </row>
    <row r="242086" spans="1:3" x14ac:dyDescent="0.2">
      <c r="A242086" s="1">
        <v>355457</v>
      </c>
      <c r="B242086" s="1" t="s">
        <v>241134</v>
      </c>
      <c r="C242086" s="1" t="s">
        <v>5</v>
      </c>
    </row>
    <row r="242087" spans="1:3" x14ac:dyDescent="0.2">
      <c r="A242087" s="1">
        <v>355459</v>
      </c>
      <c r="B242087" s="1" t="s">
        <v>241135</v>
      </c>
      <c r="C242087" s="1" t="s">
        <v>5</v>
      </c>
    </row>
    <row r="242088" spans="1:3" x14ac:dyDescent="0.2">
      <c r="A242088" s="1">
        <v>355460</v>
      </c>
      <c r="B242088" s="1" t="s">
        <v>241136</v>
      </c>
      <c r="C242088" s="1" t="s">
        <v>5</v>
      </c>
    </row>
    <row r="242089" spans="1:3" x14ac:dyDescent="0.2">
      <c r="A242089" s="1">
        <v>355461</v>
      </c>
      <c r="B242089" s="1" t="s">
        <v>241137</v>
      </c>
      <c r="C242089" s="1" t="s">
        <v>5</v>
      </c>
    </row>
    <row r="242090" spans="1:3" x14ac:dyDescent="0.2">
      <c r="A242090" s="1">
        <v>355462</v>
      </c>
      <c r="B242090" s="1" t="s">
        <v>241138</v>
      </c>
      <c r="C242090" s="1" t="s">
        <v>5</v>
      </c>
    </row>
    <row r="242091" spans="1:3" x14ac:dyDescent="0.2">
      <c r="A242091" s="1">
        <v>355463</v>
      </c>
      <c r="B242091" s="1" t="s">
        <v>241139</v>
      </c>
      <c r="C242091" s="1" t="s">
        <v>60</v>
      </c>
    </row>
    <row r="242092" spans="1:3" x14ac:dyDescent="0.2">
      <c r="A242092" s="1">
        <v>355464</v>
      </c>
      <c r="B242092" s="1" t="s">
        <v>241140</v>
      </c>
      <c r="C242092" s="1" t="s">
        <v>60</v>
      </c>
    </row>
    <row r="242093" spans="1:3" x14ac:dyDescent="0.2">
      <c r="A242093" s="1">
        <v>355465</v>
      </c>
      <c r="B242093" s="1" t="s">
        <v>241141</v>
      </c>
      <c r="C242093" s="1" t="s">
        <v>60</v>
      </c>
    </row>
    <row r="242094" spans="1:3" x14ac:dyDescent="0.2">
      <c r="A242094" s="1">
        <v>355466</v>
      </c>
      <c r="B242094" s="1" t="s">
        <v>241142</v>
      </c>
      <c r="C242094" s="1" t="s">
        <v>60</v>
      </c>
    </row>
    <row r="242095" spans="1:3" x14ac:dyDescent="0.2">
      <c r="A242095" s="1">
        <v>355467</v>
      </c>
      <c r="B242095" s="1" t="s">
        <v>241143</v>
      </c>
      <c r="C242095" s="1" t="s">
        <v>60</v>
      </c>
    </row>
    <row r="242096" spans="1:3" x14ac:dyDescent="0.2">
      <c r="A242096" s="1">
        <v>355468</v>
      </c>
      <c r="B242096" s="1" t="s">
        <v>241144</v>
      </c>
      <c r="C242096" s="1" t="s">
        <v>5</v>
      </c>
    </row>
    <row r="242097" spans="1:4" x14ac:dyDescent="0.2">
      <c r="A242097" s="1">
        <v>355469</v>
      </c>
      <c r="B242097" s="1" t="s">
        <v>241145</v>
      </c>
      <c r="C242097" s="1" t="s">
        <v>60</v>
      </c>
    </row>
    <row r="242098" spans="1:4" x14ac:dyDescent="0.2">
      <c r="A242098" s="1">
        <v>355470</v>
      </c>
      <c r="B242098" s="1" t="s">
        <v>241146</v>
      </c>
      <c r="C242098" s="1" t="s">
        <v>60</v>
      </c>
    </row>
    <row r="242099" spans="1:4" x14ac:dyDescent="0.2">
      <c r="A242099" s="1">
        <v>355471</v>
      </c>
      <c r="B242099" s="1" t="s">
        <v>241147</v>
      </c>
      <c r="C242099" s="1" t="s">
        <v>60</v>
      </c>
    </row>
    <row r="242100" spans="1:4" x14ac:dyDescent="0.2">
      <c r="A242100" s="1">
        <v>355472</v>
      </c>
      <c r="B242100" s="1" t="s">
        <v>241148</v>
      </c>
      <c r="C242100" s="1" t="s">
        <v>60</v>
      </c>
    </row>
    <row r="242101" spans="1:4" x14ac:dyDescent="0.2">
      <c r="A242101" s="1">
        <v>355473</v>
      </c>
      <c r="B242101" s="1" t="s">
        <v>241149</v>
      </c>
      <c r="C242101" s="1" t="s">
        <v>60</v>
      </c>
      <c r="D242101" s="1" t="s">
        <v>61</v>
      </c>
    </row>
    <row r="242102" spans="1:4" x14ac:dyDescent="0.2">
      <c r="A242102" s="1">
        <v>355474</v>
      </c>
      <c r="B242102" s="1" t="s">
        <v>241150</v>
      </c>
      <c r="C242102" s="1" t="s">
        <v>60</v>
      </c>
      <c r="D242102" s="1" t="s">
        <v>61</v>
      </c>
    </row>
    <row r="242103" spans="1:4" x14ac:dyDescent="0.2">
      <c r="A242103" s="1">
        <v>355475</v>
      </c>
      <c r="B242103" s="1" t="s">
        <v>241151</v>
      </c>
      <c r="C242103" s="1" t="s">
        <v>60</v>
      </c>
    </row>
    <row r="242104" spans="1:4" x14ac:dyDescent="0.2">
      <c r="A242104" s="1">
        <v>355476</v>
      </c>
      <c r="B242104" s="1" t="s">
        <v>241152</v>
      </c>
      <c r="C242104" s="1" t="s">
        <v>60</v>
      </c>
      <c r="D242104" s="1" t="s">
        <v>61</v>
      </c>
    </row>
    <row r="242105" spans="1:4" x14ac:dyDescent="0.2">
      <c r="A242105" s="1">
        <v>355477</v>
      </c>
      <c r="B242105" s="1" t="s">
        <v>241153</v>
      </c>
      <c r="C242105" s="1" t="s">
        <v>60</v>
      </c>
      <c r="D242105" s="1" t="s">
        <v>61</v>
      </c>
    </row>
    <row r="242106" spans="1:4" x14ac:dyDescent="0.2">
      <c r="A242106" s="1">
        <v>355478</v>
      </c>
      <c r="B242106" s="1" t="s">
        <v>241154</v>
      </c>
      <c r="C242106" s="1" t="s">
        <v>60</v>
      </c>
    </row>
    <row r="242107" spans="1:4" x14ac:dyDescent="0.2">
      <c r="A242107" s="1">
        <v>355479</v>
      </c>
      <c r="B242107" s="1" t="s">
        <v>241155</v>
      </c>
      <c r="C242107" s="1" t="s">
        <v>60</v>
      </c>
    </row>
    <row r="242108" spans="1:4" x14ac:dyDescent="0.2">
      <c r="A242108" s="1">
        <v>355480</v>
      </c>
      <c r="B242108" s="1" t="s">
        <v>241156</v>
      </c>
      <c r="C242108" s="1" t="s">
        <v>60</v>
      </c>
    </row>
    <row r="242109" spans="1:4" x14ac:dyDescent="0.2">
      <c r="A242109" s="1">
        <v>355481</v>
      </c>
      <c r="B242109" s="1" t="s">
        <v>241157</v>
      </c>
      <c r="C242109" s="1" t="s">
        <v>60</v>
      </c>
    </row>
    <row r="242110" spans="1:4" x14ac:dyDescent="0.2">
      <c r="A242110" s="1">
        <v>355482</v>
      </c>
      <c r="B242110" s="1" t="s">
        <v>241158</v>
      </c>
      <c r="C242110" s="1" t="s">
        <v>60</v>
      </c>
    </row>
    <row r="242111" spans="1:4" x14ac:dyDescent="0.2">
      <c r="A242111" s="1">
        <v>355483</v>
      </c>
      <c r="B242111" s="1" t="s">
        <v>241159</v>
      </c>
      <c r="C242111" s="1" t="s">
        <v>60</v>
      </c>
    </row>
    <row r="242112" spans="1:4" x14ac:dyDescent="0.2">
      <c r="A242112" s="1">
        <v>355484</v>
      </c>
      <c r="B242112" s="1" t="s">
        <v>241160</v>
      </c>
      <c r="C242112" s="1" t="s">
        <v>60</v>
      </c>
    </row>
    <row r="242113" spans="1:3" x14ac:dyDescent="0.2">
      <c r="A242113" s="1">
        <v>355485</v>
      </c>
      <c r="B242113" s="1" t="s">
        <v>241161</v>
      </c>
      <c r="C242113" s="1" t="s">
        <v>60</v>
      </c>
    </row>
    <row r="242114" spans="1:3" x14ac:dyDescent="0.2">
      <c r="A242114" s="1">
        <v>355486</v>
      </c>
      <c r="B242114" s="1" t="s">
        <v>241162</v>
      </c>
      <c r="C242114" s="1" t="s">
        <v>60</v>
      </c>
    </row>
    <row r="242115" spans="1:3" x14ac:dyDescent="0.2">
      <c r="A242115" s="1">
        <v>355487</v>
      </c>
      <c r="B242115" s="1" t="s">
        <v>241163</v>
      </c>
      <c r="C242115" s="1" t="s">
        <v>60</v>
      </c>
    </row>
    <row r="242116" spans="1:3" x14ac:dyDescent="0.2">
      <c r="A242116" s="1">
        <v>355488</v>
      </c>
      <c r="B242116" s="1" t="s">
        <v>241164</v>
      </c>
      <c r="C242116" s="1" t="s">
        <v>60</v>
      </c>
    </row>
    <row r="242117" spans="1:3" x14ac:dyDescent="0.2">
      <c r="A242117" s="1">
        <v>355489</v>
      </c>
      <c r="B242117" s="1" t="s">
        <v>241165</v>
      </c>
      <c r="C242117" s="1" t="s">
        <v>60</v>
      </c>
    </row>
    <row r="242118" spans="1:3" x14ac:dyDescent="0.2">
      <c r="A242118" s="1">
        <v>355490</v>
      </c>
      <c r="B242118" s="1" t="s">
        <v>241166</v>
      </c>
      <c r="C242118" s="1" t="s">
        <v>60</v>
      </c>
    </row>
    <row r="242119" spans="1:3" x14ac:dyDescent="0.2">
      <c r="A242119" s="1">
        <v>355491</v>
      </c>
      <c r="B242119" s="1" t="s">
        <v>241167</v>
      </c>
      <c r="C242119" s="1" t="s">
        <v>60</v>
      </c>
    </row>
    <row r="242120" spans="1:3" x14ac:dyDescent="0.2">
      <c r="A242120" s="1">
        <v>355492</v>
      </c>
      <c r="B242120" s="1" t="s">
        <v>241168</v>
      </c>
      <c r="C242120" s="1" t="s">
        <v>60</v>
      </c>
    </row>
    <row r="242121" spans="1:3" x14ac:dyDescent="0.2">
      <c r="A242121" s="1">
        <v>355493</v>
      </c>
      <c r="B242121" s="1" t="s">
        <v>241169</v>
      </c>
      <c r="C242121" s="1" t="s">
        <v>60</v>
      </c>
    </row>
    <row r="242122" spans="1:3" x14ac:dyDescent="0.2">
      <c r="A242122" s="1">
        <v>355494</v>
      </c>
      <c r="B242122" s="1" t="s">
        <v>241170</v>
      </c>
      <c r="C242122" s="1" t="s">
        <v>60</v>
      </c>
    </row>
    <row r="242123" spans="1:3" x14ac:dyDescent="0.2">
      <c r="A242123" s="1">
        <v>355495</v>
      </c>
      <c r="B242123" s="1" t="s">
        <v>241171</v>
      </c>
      <c r="C242123" s="1" t="s">
        <v>60</v>
      </c>
    </row>
    <row r="242124" spans="1:3" x14ac:dyDescent="0.2">
      <c r="A242124" s="1">
        <v>355496</v>
      </c>
      <c r="B242124" s="1" t="s">
        <v>241172</v>
      </c>
      <c r="C242124" s="1" t="s">
        <v>60</v>
      </c>
    </row>
    <row r="242125" spans="1:3" x14ac:dyDescent="0.2">
      <c r="A242125" s="1">
        <v>355497</v>
      </c>
      <c r="B242125" s="1" t="s">
        <v>241173</v>
      </c>
      <c r="C242125" s="1" t="s">
        <v>60</v>
      </c>
    </row>
    <row r="242126" spans="1:3" x14ac:dyDescent="0.2">
      <c r="A242126" s="1">
        <v>355498</v>
      </c>
      <c r="B242126" s="1" t="s">
        <v>241174</v>
      </c>
      <c r="C242126" s="1" t="s">
        <v>60</v>
      </c>
    </row>
    <row r="242127" spans="1:3" x14ac:dyDescent="0.2">
      <c r="A242127" s="1">
        <v>355499</v>
      </c>
      <c r="B242127" s="1" t="s">
        <v>241175</v>
      </c>
      <c r="C242127" s="1" t="s">
        <v>5</v>
      </c>
    </row>
    <row r="242128" spans="1:3" x14ac:dyDescent="0.2">
      <c r="A242128" s="1">
        <v>355500</v>
      </c>
      <c r="B242128" s="1" t="s">
        <v>241176</v>
      </c>
      <c r="C242128" s="1" t="s">
        <v>60</v>
      </c>
    </row>
    <row r="242129" spans="1:3" x14ac:dyDescent="0.2">
      <c r="A242129" s="1">
        <v>355501</v>
      </c>
      <c r="B242129" s="1" t="s">
        <v>241177</v>
      </c>
      <c r="C242129" s="1" t="s">
        <v>60</v>
      </c>
    </row>
    <row r="242130" spans="1:3" x14ac:dyDescent="0.2">
      <c r="A242130" s="1">
        <v>355502</v>
      </c>
      <c r="B242130" s="1" t="s">
        <v>241178</v>
      </c>
      <c r="C242130" s="1" t="s">
        <v>60</v>
      </c>
    </row>
    <row r="242131" spans="1:3" x14ac:dyDescent="0.2">
      <c r="A242131" s="1">
        <v>355503</v>
      </c>
      <c r="B242131" s="1" t="s">
        <v>241179</v>
      </c>
      <c r="C242131" s="1" t="s">
        <v>5</v>
      </c>
    </row>
    <row r="242132" spans="1:3" x14ac:dyDescent="0.2">
      <c r="A242132" s="1">
        <v>355504</v>
      </c>
      <c r="B242132" s="1" t="s">
        <v>241180</v>
      </c>
      <c r="C242132" s="1" t="s">
        <v>5</v>
      </c>
    </row>
    <row r="242133" spans="1:3" x14ac:dyDescent="0.2">
      <c r="A242133" s="1">
        <v>355505</v>
      </c>
      <c r="B242133" s="1" t="s">
        <v>241181</v>
      </c>
      <c r="C242133" s="1" t="s">
        <v>5</v>
      </c>
    </row>
    <row r="242134" spans="1:3" x14ac:dyDescent="0.2">
      <c r="A242134" s="1">
        <v>355506</v>
      </c>
      <c r="B242134" s="1" t="s">
        <v>241182</v>
      </c>
      <c r="C242134" s="1" t="s">
        <v>60</v>
      </c>
    </row>
    <row r="242135" spans="1:3" x14ac:dyDescent="0.2">
      <c r="A242135" s="1">
        <v>355507</v>
      </c>
      <c r="B242135" s="1" t="s">
        <v>241183</v>
      </c>
      <c r="C242135" s="1" t="s">
        <v>5</v>
      </c>
    </row>
    <row r="242136" spans="1:3" x14ac:dyDescent="0.2">
      <c r="A242136" s="1">
        <v>355508</v>
      </c>
      <c r="B242136" s="1" t="s">
        <v>241184</v>
      </c>
      <c r="C242136" s="1" t="s">
        <v>60</v>
      </c>
    </row>
    <row r="242137" spans="1:3" x14ac:dyDescent="0.2">
      <c r="A242137" s="1">
        <v>355509</v>
      </c>
      <c r="B242137" s="1" t="s">
        <v>241185</v>
      </c>
      <c r="C242137" s="1" t="s">
        <v>5</v>
      </c>
    </row>
    <row r="242138" spans="1:3" x14ac:dyDescent="0.2">
      <c r="A242138" s="1">
        <v>355510</v>
      </c>
      <c r="B242138" s="1" t="s">
        <v>241186</v>
      </c>
      <c r="C242138" s="1" t="s">
        <v>5</v>
      </c>
    </row>
    <row r="242139" spans="1:3" x14ac:dyDescent="0.2">
      <c r="A242139" s="1">
        <v>355511</v>
      </c>
      <c r="B242139" s="1" t="s">
        <v>241187</v>
      </c>
      <c r="C242139" s="1" t="s">
        <v>5</v>
      </c>
    </row>
    <row r="242140" spans="1:3" x14ac:dyDescent="0.2">
      <c r="A242140" s="1">
        <v>355512</v>
      </c>
      <c r="B242140" s="1" t="s">
        <v>241188</v>
      </c>
      <c r="C242140" s="1" t="s">
        <v>5</v>
      </c>
    </row>
    <row r="242141" spans="1:3" x14ac:dyDescent="0.2">
      <c r="A242141" s="1">
        <v>355513</v>
      </c>
      <c r="B242141" s="1" t="s">
        <v>241189</v>
      </c>
      <c r="C242141" s="1" t="s">
        <v>60</v>
      </c>
    </row>
    <row r="242142" spans="1:3" x14ac:dyDescent="0.2">
      <c r="A242142" s="1">
        <v>355514</v>
      </c>
      <c r="B242142" s="1" t="s">
        <v>241190</v>
      </c>
      <c r="C242142" s="1" t="s">
        <v>60</v>
      </c>
    </row>
    <row r="242143" spans="1:3" x14ac:dyDescent="0.2">
      <c r="A242143" s="1">
        <v>355515</v>
      </c>
      <c r="B242143" s="1" t="s">
        <v>241191</v>
      </c>
      <c r="C242143" s="1" t="s">
        <v>5</v>
      </c>
    </row>
    <row r="242144" spans="1:3" x14ac:dyDescent="0.2">
      <c r="A242144" s="1">
        <v>355516</v>
      </c>
      <c r="B242144" s="1" t="s">
        <v>241192</v>
      </c>
      <c r="C242144" s="1" t="s">
        <v>60</v>
      </c>
    </row>
    <row r="242145" spans="1:3" x14ac:dyDescent="0.2">
      <c r="A242145" s="1">
        <v>355517</v>
      </c>
      <c r="B242145" s="1" t="s">
        <v>241193</v>
      </c>
      <c r="C242145" s="1" t="s">
        <v>60</v>
      </c>
    </row>
    <row r="242146" spans="1:3" x14ac:dyDescent="0.2">
      <c r="A242146" s="1">
        <v>355518</v>
      </c>
      <c r="B242146" s="1" t="s">
        <v>241194</v>
      </c>
      <c r="C242146" s="1" t="s">
        <v>5</v>
      </c>
    </row>
    <row r="242147" spans="1:3" x14ac:dyDescent="0.2">
      <c r="A242147" s="1">
        <v>355519</v>
      </c>
      <c r="B242147" s="1" t="s">
        <v>241195</v>
      </c>
      <c r="C242147" s="1" t="s">
        <v>5</v>
      </c>
    </row>
    <row r="242148" spans="1:3" x14ac:dyDescent="0.2">
      <c r="A242148" s="1">
        <v>355520</v>
      </c>
      <c r="B242148" s="1" t="s">
        <v>241196</v>
      </c>
      <c r="C242148" s="1" t="s">
        <v>60</v>
      </c>
    </row>
    <row r="242149" spans="1:3" x14ac:dyDescent="0.2">
      <c r="A242149" s="1">
        <v>355521</v>
      </c>
      <c r="B242149" s="1" t="s">
        <v>241197</v>
      </c>
      <c r="C242149" s="1" t="s">
        <v>60</v>
      </c>
    </row>
    <row r="242150" spans="1:3" x14ac:dyDescent="0.2">
      <c r="A242150" s="1">
        <v>355522</v>
      </c>
      <c r="B242150" s="1" t="s">
        <v>241198</v>
      </c>
      <c r="C242150" s="1" t="s">
        <v>60</v>
      </c>
    </row>
    <row r="242151" spans="1:3" x14ac:dyDescent="0.2">
      <c r="A242151" s="1">
        <v>355524</v>
      </c>
      <c r="B242151" s="1" t="s">
        <v>241199</v>
      </c>
      <c r="C242151" s="1" t="s">
        <v>60</v>
      </c>
    </row>
    <row r="242152" spans="1:3" x14ac:dyDescent="0.2">
      <c r="A242152" s="1">
        <v>355525</v>
      </c>
      <c r="B242152" s="1" t="s">
        <v>241200</v>
      </c>
      <c r="C242152" s="1" t="s">
        <v>60</v>
      </c>
    </row>
    <row r="242153" spans="1:3" x14ac:dyDescent="0.2">
      <c r="A242153" s="1">
        <v>355526</v>
      </c>
      <c r="B242153" s="1" t="s">
        <v>241201</v>
      </c>
      <c r="C242153" s="1" t="s">
        <v>60</v>
      </c>
    </row>
    <row r="242154" spans="1:3" x14ac:dyDescent="0.2">
      <c r="A242154" s="1">
        <v>355527</v>
      </c>
      <c r="B242154" s="1" t="s">
        <v>241202</v>
      </c>
      <c r="C242154" s="1" t="s">
        <v>60</v>
      </c>
    </row>
    <row r="242155" spans="1:3" x14ac:dyDescent="0.2">
      <c r="A242155" s="1">
        <v>355528</v>
      </c>
      <c r="B242155" s="1" t="s">
        <v>241203</v>
      </c>
      <c r="C242155" s="1" t="s">
        <v>60</v>
      </c>
    </row>
    <row r="242156" spans="1:3" x14ac:dyDescent="0.2">
      <c r="A242156" s="1">
        <v>355529</v>
      </c>
      <c r="B242156" s="1" t="s">
        <v>241204</v>
      </c>
      <c r="C242156" s="1" t="s">
        <v>60</v>
      </c>
    </row>
    <row r="242157" spans="1:3" x14ac:dyDescent="0.2">
      <c r="A242157" s="1">
        <v>355530</v>
      </c>
      <c r="B242157" s="1" t="s">
        <v>241205</v>
      </c>
      <c r="C242157" s="1" t="s">
        <v>60</v>
      </c>
    </row>
    <row r="242158" spans="1:3" x14ac:dyDescent="0.2">
      <c r="A242158" s="1">
        <v>355531</v>
      </c>
      <c r="B242158" s="1" t="s">
        <v>241206</v>
      </c>
      <c r="C242158" s="1" t="s">
        <v>60</v>
      </c>
    </row>
    <row r="242159" spans="1:3" x14ac:dyDescent="0.2">
      <c r="A242159" s="1">
        <v>355532</v>
      </c>
      <c r="B242159" s="1" t="s">
        <v>241207</v>
      </c>
      <c r="C242159" s="1" t="s">
        <v>60</v>
      </c>
    </row>
    <row r="242160" spans="1:3" x14ac:dyDescent="0.2">
      <c r="A242160" s="1">
        <v>355533</v>
      </c>
      <c r="B242160" s="1" t="s">
        <v>241208</v>
      </c>
      <c r="C242160" s="1" t="s">
        <v>60</v>
      </c>
    </row>
    <row r="242161" spans="1:4" x14ac:dyDescent="0.2">
      <c r="A242161" s="1">
        <v>355534</v>
      </c>
      <c r="B242161" s="1" t="s">
        <v>241209</v>
      </c>
      <c r="C242161" s="1" t="s">
        <v>60</v>
      </c>
    </row>
    <row r="242162" spans="1:4" x14ac:dyDescent="0.2">
      <c r="A242162" s="1">
        <v>355564</v>
      </c>
      <c r="B242162" s="1" t="s">
        <v>241210</v>
      </c>
      <c r="C242162" s="1" t="s">
        <v>60</v>
      </c>
    </row>
    <row r="242163" spans="1:4" x14ac:dyDescent="0.2">
      <c r="A242163" s="1">
        <v>355566</v>
      </c>
      <c r="B242163" s="1" t="s">
        <v>241211</v>
      </c>
      <c r="C242163" s="1" t="s">
        <v>60</v>
      </c>
    </row>
    <row r="242164" spans="1:4" x14ac:dyDescent="0.2">
      <c r="A242164" s="1">
        <v>355583</v>
      </c>
      <c r="B242164" s="1" t="s">
        <v>241212</v>
      </c>
      <c r="C242164" s="1" t="s">
        <v>60</v>
      </c>
    </row>
    <row r="242165" spans="1:4" x14ac:dyDescent="0.2">
      <c r="A242165" s="1">
        <v>355593</v>
      </c>
      <c r="B242165" s="1" t="s">
        <v>241213</v>
      </c>
      <c r="C242165" s="1" t="s">
        <v>5</v>
      </c>
    </row>
    <row r="242166" spans="1:4" x14ac:dyDescent="0.2">
      <c r="A242166" s="1">
        <v>355597</v>
      </c>
      <c r="B242166" s="1" t="s">
        <v>241214</v>
      </c>
      <c r="C242166" s="1" t="s">
        <v>5</v>
      </c>
    </row>
    <row r="242167" spans="1:4" x14ac:dyDescent="0.2">
      <c r="A242167" s="1">
        <v>355599</v>
      </c>
      <c r="B242167" s="1" t="s">
        <v>241215</v>
      </c>
      <c r="C242167" s="1" t="s">
        <v>60</v>
      </c>
    </row>
    <row r="242168" spans="1:4" x14ac:dyDescent="0.2">
      <c r="A242168" s="1">
        <v>355602</v>
      </c>
      <c r="B242168" s="1" t="s">
        <v>241216</v>
      </c>
      <c r="C242168" s="1" t="s">
        <v>60</v>
      </c>
    </row>
    <row r="242169" spans="1:4" x14ac:dyDescent="0.2">
      <c r="A242169" s="1">
        <v>355604</v>
      </c>
      <c r="B242169" s="1" t="s">
        <v>241217</v>
      </c>
      <c r="C242169" s="1" t="s">
        <v>5</v>
      </c>
    </row>
    <row r="242170" spans="1:4" x14ac:dyDescent="0.2">
      <c r="A242170" s="1">
        <v>355626</v>
      </c>
      <c r="B242170" s="1" t="s">
        <v>241218</v>
      </c>
      <c r="C242170" s="1" t="s">
        <v>5</v>
      </c>
    </row>
    <row r="242171" spans="1:4" x14ac:dyDescent="0.2">
      <c r="A242171" s="1">
        <v>355629</v>
      </c>
      <c r="B242171" s="1" t="s">
        <v>241219</v>
      </c>
      <c r="C242171" s="1" t="s">
        <v>60</v>
      </c>
    </row>
    <row r="242172" spans="1:4" x14ac:dyDescent="0.2">
      <c r="A242172" s="1">
        <v>355635</v>
      </c>
      <c r="B242172" s="1" t="s">
        <v>241220</v>
      </c>
      <c r="C242172" s="1" t="s">
        <v>60</v>
      </c>
      <c r="D242172" s="1" t="s">
        <v>61</v>
      </c>
    </row>
    <row r="242173" spans="1:4" x14ac:dyDescent="0.2">
      <c r="A242173" s="1">
        <v>355639</v>
      </c>
      <c r="B242173" s="1" t="s">
        <v>241221</v>
      </c>
      <c r="C242173" s="1" t="s">
        <v>5</v>
      </c>
    </row>
    <row r="242174" spans="1:4" x14ac:dyDescent="0.2">
      <c r="A242174" s="1">
        <v>355640</v>
      </c>
      <c r="B242174" s="1" t="s">
        <v>241222</v>
      </c>
      <c r="C242174" s="1" t="s">
        <v>60</v>
      </c>
    </row>
    <row r="242175" spans="1:4" x14ac:dyDescent="0.2">
      <c r="A242175" s="1">
        <v>355641</v>
      </c>
      <c r="B242175" s="1" t="s">
        <v>241223</v>
      </c>
      <c r="C242175" s="1" t="s">
        <v>5</v>
      </c>
    </row>
    <row r="242176" spans="1:4" x14ac:dyDescent="0.2">
      <c r="A242176" s="1">
        <v>355642</v>
      </c>
      <c r="B242176" s="1" t="s">
        <v>241224</v>
      </c>
      <c r="C242176" s="1" t="s">
        <v>5</v>
      </c>
    </row>
    <row r="242177" spans="1:3" x14ac:dyDescent="0.2">
      <c r="A242177" s="1">
        <v>355643</v>
      </c>
      <c r="B242177" s="1" t="s">
        <v>241225</v>
      </c>
      <c r="C242177" s="1" t="s">
        <v>5</v>
      </c>
    </row>
    <row r="242178" spans="1:3" x14ac:dyDescent="0.2">
      <c r="A242178" s="1">
        <v>355644</v>
      </c>
      <c r="B242178" s="1" t="s">
        <v>241226</v>
      </c>
      <c r="C242178" s="1" t="s">
        <v>5</v>
      </c>
    </row>
    <row r="242179" spans="1:3" x14ac:dyDescent="0.2">
      <c r="A242179" s="1">
        <v>355645</v>
      </c>
      <c r="B242179" s="1" t="s">
        <v>241227</v>
      </c>
      <c r="C242179" s="1" t="s">
        <v>5</v>
      </c>
    </row>
    <row r="242180" spans="1:3" x14ac:dyDescent="0.2">
      <c r="A242180" s="1">
        <v>355646</v>
      </c>
      <c r="B242180" s="1" t="s">
        <v>241228</v>
      </c>
      <c r="C242180" s="1" t="s">
        <v>5</v>
      </c>
    </row>
    <row r="242181" spans="1:3" x14ac:dyDescent="0.2">
      <c r="A242181" s="1">
        <v>355647</v>
      </c>
      <c r="B242181" s="1" t="s">
        <v>241229</v>
      </c>
      <c r="C242181" s="1" t="s">
        <v>5</v>
      </c>
    </row>
    <row r="242182" spans="1:3" x14ac:dyDescent="0.2">
      <c r="A242182" s="1">
        <v>355648</v>
      </c>
      <c r="B242182" s="1" t="s">
        <v>241230</v>
      </c>
      <c r="C242182" s="1" t="s">
        <v>5</v>
      </c>
    </row>
    <row r="242183" spans="1:3" x14ac:dyDescent="0.2">
      <c r="A242183" s="1">
        <v>355649</v>
      </c>
      <c r="B242183" s="1" t="s">
        <v>241231</v>
      </c>
      <c r="C242183" s="1" t="s">
        <v>60</v>
      </c>
    </row>
    <row r="242184" spans="1:3" x14ac:dyDescent="0.2">
      <c r="A242184" s="1">
        <v>355652</v>
      </c>
      <c r="B242184" s="1" t="s">
        <v>241232</v>
      </c>
      <c r="C242184" s="1" t="s">
        <v>60</v>
      </c>
    </row>
    <row r="242185" spans="1:3" x14ac:dyDescent="0.2">
      <c r="A242185" s="1">
        <v>355653</v>
      </c>
      <c r="B242185" s="1" t="s">
        <v>241233</v>
      </c>
      <c r="C242185" s="1" t="s">
        <v>60</v>
      </c>
    </row>
    <row r="242186" spans="1:3" x14ac:dyDescent="0.2">
      <c r="A242186" s="1">
        <v>355654</v>
      </c>
      <c r="B242186" s="1" t="s">
        <v>241234</v>
      </c>
      <c r="C242186" s="1" t="s">
        <v>60</v>
      </c>
    </row>
    <row r="242187" spans="1:3" x14ac:dyDescent="0.2">
      <c r="A242187" s="1">
        <v>355660</v>
      </c>
      <c r="B242187" s="1" t="s">
        <v>241235</v>
      </c>
      <c r="C242187" s="1" t="s">
        <v>307</v>
      </c>
    </row>
    <row r="242188" spans="1:3" x14ac:dyDescent="0.2">
      <c r="A242188" s="1">
        <v>355662</v>
      </c>
      <c r="B242188" s="1" t="s">
        <v>241236</v>
      </c>
      <c r="C242188" s="1" t="s">
        <v>60</v>
      </c>
    </row>
    <row r="242189" spans="1:3" x14ac:dyDescent="0.2">
      <c r="A242189" s="1">
        <v>355663</v>
      </c>
      <c r="B242189" s="1" t="s">
        <v>241237</v>
      </c>
      <c r="C242189" s="1" t="s">
        <v>60</v>
      </c>
    </row>
    <row r="242190" spans="1:3" x14ac:dyDescent="0.2">
      <c r="A242190" s="1">
        <v>355667</v>
      </c>
      <c r="B242190" s="1" t="s">
        <v>241238</v>
      </c>
      <c r="C242190" s="1" t="s">
        <v>60</v>
      </c>
    </row>
    <row r="242191" spans="1:3" x14ac:dyDescent="0.2">
      <c r="A242191" s="1">
        <v>355674</v>
      </c>
      <c r="B242191" s="1" t="s">
        <v>241239</v>
      </c>
      <c r="C242191" s="1" t="s">
        <v>60</v>
      </c>
    </row>
    <row r="242192" spans="1:3" x14ac:dyDescent="0.2">
      <c r="A242192" s="1">
        <v>355675</v>
      </c>
      <c r="B242192" s="1" t="s">
        <v>241240</v>
      </c>
      <c r="C242192" s="1" t="s">
        <v>60</v>
      </c>
    </row>
    <row r="242193" spans="1:3" x14ac:dyDescent="0.2">
      <c r="A242193" s="1">
        <v>355676</v>
      </c>
      <c r="B242193" s="1" t="s">
        <v>241241</v>
      </c>
      <c r="C242193" s="1" t="s">
        <v>307</v>
      </c>
    </row>
    <row r="242194" spans="1:3" x14ac:dyDescent="0.2">
      <c r="A242194" s="1">
        <v>355677</v>
      </c>
      <c r="B242194" s="1" t="s">
        <v>241242</v>
      </c>
      <c r="C242194" s="1" t="s">
        <v>307</v>
      </c>
    </row>
    <row r="242195" spans="1:3" x14ac:dyDescent="0.2">
      <c r="A242195" s="1">
        <v>355678</v>
      </c>
      <c r="B242195" s="1" t="s">
        <v>241243</v>
      </c>
      <c r="C242195" s="1" t="s">
        <v>307</v>
      </c>
    </row>
    <row r="242196" spans="1:3" x14ac:dyDescent="0.2">
      <c r="A242196" s="1">
        <v>355679</v>
      </c>
      <c r="B242196" s="1" t="s">
        <v>241244</v>
      </c>
      <c r="C242196" s="1" t="s">
        <v>60</v>
      </c>
    </row>
    <row r="242197" spans="1:3" x14ac:dyDescent="0.2">
      <c r="A242197" s="1">
        <v>355683</v>
      </c>
      <c r="B242197" s="1" t="s">
        <v>241245</v>
      </c>
      <c r="C242197" s="1" t="s">
        <v>60</v>
      </c>
    </row>
    <row r="242198" spans="1:3" x14ac:dyDescent="0.2">
      <c r="A242198" s="1">
        <v>355688</v>
      </c>
      <c r="B242198" s="1" t="s">
        <v>241246</v>
      </c>
      <c r="C242198" s="1" t="s">
        <v>60</v>
      </c>
    </row>
    <row r="242199" spans="1:3" x14ac:dyDescent="0.2">
      <c r="A242199" s="1">
        <v>355689</v>
      </c>
      <c r="B242199" s="1" t="s">
        <v>241247</v>
      </c>
      <c r="C242199" s="1" t="s">
        <v>60</v>
      </c>
    </row>
    <row r="242200" spans="1:3" x14ac:dyDescent="0.2">
      <c r="A242200" s="1">
        <v>355691</v>
      </c>
      <c r="B242200" s="1" t="s">
        <v>241248</v>
      </c>
      <c r="C242200" s="1" t="s">
        <v>60</v>
      </c>
    </row>
    <row r="242201" spans="1:3" x14ac:dyDescent="0.2">
      <c r="A242201" s="1">
        <v>355692</v>
      </c>
      <c r="B242201" s="1" t="s">
        <v>241249</v>
      </c>
      <c r="C242201" s="1" t="s">
        <v>307</v>
      </c>
    </row>
    <row r="242202" spans="1:3" x14ac:dyDescent="0.2">
      <c r="A242202" s="1">
        <v>355693</v>
      </c>
      <c r="B242202" s="1" t="s">
        <v>241250</v>
      </c>
      <c r="C242202" s="1" t="s">
        <v>307</v>
      </c>
    </row>
    <row r="242203" spans="1:3" x14ac:dyDescent="0.2">
      <c r="A242203" s="1">
        <v>355695</v>
      </c>
      <c r="B242203" s="1" t="s">
        <v>241251</v>
      </c>
      <c r="C242203" s="1" t="s">
        <v>307</v>
      </c>
    </row>
    <row r="242204" spans="1:3" x14ac:dyDescent="0.2">
      <c r="A242204" s="1">
        <v>355700</v>
      </c>
      <c r="B242204" s="1" t="s">
        <v>241252</v>
      </c>
      <c r="C242204" s="1" t="s">
        <v>307</v>
      </c>
    </row>
    <row r="242205" spans="1:3" x14ac:dyDescent="0.2">
      <c r="A242205" s="1">
        <v>355702</v>
      </c>
      <c r="B242205" s="1" t="s">
        <v>241253</v>
      </c>
      <c r="C242205" s="1" t="s">
        <v>60</v>
      </c>
    </row>
    <row r="242206" spans="1:3" x14ac:dyDescent="0.2">
      <c r="A242206" s="1">
        <v>355705</v>
      </c>
      <c r="B242206" s="1" t="s">
        <v>241254</v>
      </c>
      <c r="C242206" s="1" t="s">
        <v>60</v>
      </c>
    </row>
    <row r="242207" spans="1:3" x14ac:dyDescent="0.2">
      <c r="A242207" s="1">
        <v>355709</v>
      </c>
      <c r="B242207" s="1" t="s">
        <v>241255</v>
      </c>
      <c r="C242207" s="1" t="s">
        <v>307</v>
      </c>
    </row>
    <row r="242208" spans="1:3" x14ac:dyDescent="0.2">
      <c r="A242208" s="1">
        <v>355713</v>
      </c>
      <c r="B242208" s="1" t="s">
        <v>241256</v>
      </c>
      <c r="C242208" s="1" t="s">
        <v>5</v>
      </c>
    </row>
    <row r="242209" spans="1:4" x14ac:dyDescent="0.2">
      <c r="A242209" s="1">
        <v>355717</v>
      </c>
      <c r="B242209" s="1" t="s">
        <v>241257</v>
      </c>
      <c r="C242209" s="1" t="s">
        <v>60</v>
      </c>
    </row>
    <row r="242210" spans="1:4" x14ac:dyDescent="0.2">
      <c r="A242210" s="1">
        <v>355718</v>
      </c>
      <c r="B242210" s="1" t="s">
        <v>241258</v>
      </c>
      <c r="C242210" s="1" t="s">
        <v>60</v>
      </c>
    </row>
    <row r="242211" spans="1:4" x14ac:dyDescent="0.2">
      <c r="A242211" s="1">
        <v>355721</v>
      </c>
      <c r="B242211" s="1" t="s">
        <v>241259</v>
      </c>
      <c r="C242211" s="1" t="s">
        <v>307</v>
      </c>
    </row>
    <row r="242212" spans="1:4" x14ac:dyDescent="0.2">
      <c r="A242212" s="1">
        <v>355724</v>
      </c>
      <c r="B242212" s="1" t="s">
        <v>241260</v>
      </c>
      <c r="C242212" s="1" t="s">
        <v>60</v>
      </c>
      <c r="D242212" s="1" t="s">
        <v>61</v>
      </c>
    </row>
    <row r="242213" spans="1:4" x14ac:dyDescent="0.2">
      <c r="A242213" s="1">
        <v>355725</v>
      </c>
      <c r="B242213" s="1" t="s">
        <v>241261</v>
      </c>
      <c r="C242213" s="1" t="s">
        <v>60</v>
      </c>
    </row>
    <row r="242214" spans="1:4" x14ac:dyDescent="0.2">
      <c r="A242214" s="1">
        <v>355726</v>
      </c>
      <c r="B242214" s="1" t="s">
        <v>241262</v>
      </c>
      <c r="C242214" s="1" t="s">
        <v>60</v>
      </c>
    </row>
    <row r="242215" spans="1:4" x14ac:dyDescent="0.2">
      <c r="A242215" s="1">
        <v>355729</v>
      </c>
      <c r="B242215" s="1" t="s">
        <v>241263</v>
      </c>
      <c r="C242215" s="1" t="s">
        <v>307</v>
      </c>
    </row>
    <row r="242216" spans="1:4" x14ac:dyDescent="0.2">
      <c r="A242216" s="1">
        <v>355735</v>
      </c>
      <c r="B242216" s="1" t="s">
        <v>241264</v>
      </c>
      <c r="C242216" s="1" t="s">
        <v>60</v>
      </c>
    </row>
    <row r="242217" spans="1:4" x14ac:dyDescent="0.2">
      <c r="A242217" s="1">
        <v>355736</v>
      </c>
      <c r="B242217" s="1" t="s">
        <v>241265</v>
      </c>
      <c r="C242217" s="1" t="s">
        <v>60</v>
      </c>
    </row>
    <row r="242218" spans="1:4" x14ac:dyDescent="0.2">
      <c r="A242218" s="1">
        <v>355739</v>
      </c>
      <c r="B242218" s="1" t="s">
        <v>241266</v>
      </c>
      <c r="C242218" s="1" t="s">
        <v>60</v>
      </c>
    </row>
    <row r="242219" spans="1:4" x14ac:dyDescent="0.2">
      <c r="A242219" s="1">
        <v>355740</v>
      </c>
      <c r="B242219" s="1" t="s">
        <v>241267</v>
      </c>
      <c r="C242219" s="1" t="s">
        <v>60</v>
      </c>
      <c r="D242219" s="1" t="s">
        <v>61</v>
      </c>
    </row>
    <row r="242220" spans="1:4" x14ac:dyDescent="0.2">
      <c r="A242220" s="1">
        <v>355742</v>
      </c>
      <c r="B242220" s="1" t="s">
        <v>241268</v>
      </c>
      <c r="C242220" s="1" t="s">
        <v>5</v>
      </c>
    </row>
    <row r="242221" spans="1:4" x14ac:dyDescent="0.2">
      <c r="A242221" s="1">
        <v>355743</v>
      </c>
      <c r="B242221" s="1" t="s">
        <v>241269</v>
      </c>
      <c r="C242221" s="1" t="s">
        <v>60</v>
      </c>
    </row>
    <row r="242222" spans="1:4" x14ac:dyDescent="0.2">
      <c r="A242222" s="1">
        <v>355744</v>
      </c>
      <c r="B242222" s="1" t="s">
        <v>241270</v>
      </c>
      <c r="C242222" s="1" t="s">
        <v>5</v>
      </c>
    </row>
    <row r="242223" spans="1:4" x14ac:dyDescent="0.2">
      <c r="A242223" s="1">
        <v>355746</v>
      </c>
      <c r="B242223" s="1" t="s">
        <v>241272</v>
      </c>
      <c r="C242223" s="1" t="s">
        <v>60</v>
      </c>
    </row>
    <row r="242224" spans="1:4" x14ac:dyDescent="0.2">
      <c r="A242224" s="1">
        <v>355747</v>
      </c>
      <c r="B242224" s="1" t="s">
        <v>241271</v>
      </c>
      <c r="C242224" s="1" t="s">
        <v>60</v>
      </c>
    </row>
    <row r="242225" spans="1:3" x14ac:dyDescent="0.2">
      <c r="A242225" s="1">
        <v>355748</v>
      </c>
      <c r="B242225" s="1" t="s">
        <v>241273</v>
      </c>
      <c r="C242225" s="1" t="s">
        <v>60</v>
      </c>
    </row>
    <row r="242226" spans="1:3" x14ac:dyDescent="0.2">
      <c r="A242226" s="1">
        <v>355749</v>
      </c>
      <c r="B242226" s="1" t="s">
        <v>241274</v>
      </c>
      <c r="C242226" s="1" t="s">
        <v>60</v>
      </c>
    </row>
    <row r="242227" spans="1:3" x14ac:dyDescent="0.2">
      <c r="A242227" s="1">
        <v>355750</v>
      </c>
      <c r="B242227" s="1" t="s">
        <v>241275</v>
      </c>
      <c r="C242227" s="1" t="s">
        <v>60</v>
      </c>
    </row>
    <row r="242228" spans="1:3" x14ac:dyDescent="0.2">
      <c r="A242228" s="1">
        <v>355751</v>
      </c>
      <c r="B242228" s="1" t="s">
        <v>241276</v>
      </c>
      <c r="C242228" s="1" t="s">
        <v>307</v>
      </c>
    </row>
    <row r="242229" spans="1:3" x14ac:dyDescent="0.2">
      <c r="A242229" s="1">
        <v>355753</v>
      </c>
      <c r="B242229" s="1" t="s">
        <v>241277</v>
      </c>
      <c r="C242229" s="1" t="s">
        <v>60</v>
      </c>
    </row>
    <row r="242230" spans="1:3" x14ac:dyDescent="0.2">
      <c r="A242230" s="1">
        <v>355754</v>
      </c>
      <c r="B242230" s="1" t="s">
        <v>241278</v>
      </c>
      <c r="C242230" s="1" t="s">
        <v>60</v>
      </c>
    </row>
    <row r="242231" spans="1:3" x14ac:dyDescent="0.2">
      <c r="A242231" s="1">
        <v>355759</v>
      </c>
      <c r="B242231" s="1" t="s">
        <v>241279</v>
      </c>
      <c r="C242231" s="1" t="s">
        <v>60</v>
      </c>
    </row>
    <row r="242232" spans="1:3" x14ac:dyDescent="0.2">
      <c r="A242232" s="1">
        <v>355760</v>
      </c>
      <c r="B242232" s="1" t="s">
        <v>241280</v>
      </c>
      <c r="C242232" s="1" t="s">
        <v>60</v>
      </c>
    </row>
    <row r="242233" spans="1:3" x14ac:dyDescent="0.2">
      <c r="A242233" s="1">
        <v>355761</v>
      </c>
      <c r="B242233" s="1" t="s">
        <v>241281</v>
      </c>
      <c r="C242233" s="1" t="s">
        <v>60</v>
      </c>
    </row>
    <row r="242234" spans="1:3" x14ac:dyDescent="0.2">
      <c r="A242234" s="1">
        <v>355762</v>
      </c>
      <c r="B242234" s="1" t="s">
        <v>241282</v>
      </c>
      <c r="C242234" s="1" t="s">
        <v>60</v>
      </c>
    </row>
    <row r="242235" spans="1:3" x14ac:dyDescent="0.2">
      <c r="A242235" s="1">
        <v>355763</v>
      </c>
      <c r="B242235" s="1" t="s">
        <v>241283</v>
      </c>
      <c r="C242235" s="1" t="s">
        <v>307</v>
      </c>
    </row>
    <row r="242236" spans="1:3" x14ac:dyDescent="0.2">
      <c r="A242236" s="1">
        <v>355764</v>
      </c>
      <c r="B242236" s="1" t="s">
        <v>241284</v>
      </c>
      <c r="C242236" s="1" t="s">
        <v>307</v>
      </c>
    </row>
    <row r="242237" spans="1:3" x14ac:dyDescent="0.2">
      <c r="A242237" s="1">
        <v>355765</v>
      </c>
      <c r="B242237" s="1" t="s">
        <v>241285</v>
      </c>
      <c r="C242237" s="1" t="s">
        <v>60</v>
      </c>
    </row>
    <row r="242238" spans="1:3" x14ac:dyDescent="0.2">
      <c r="A242238" s="1">
        <v>355766</v>
      </c>
      <c r="B242238" s="1" t="s">
        <v>241286</v>
      </c>
      <c r="C242238" s="1" t="s">
        <v>60</v>
      </c>
    </row>
    <row r="242239" spans="1:3" x14ac:dyDescent="0.2">
      <c r="A242239" s="1">
        <v>355767</v>
      </c>
      <c r="B242239" s="1" t="s">
        <v>241287</v>
      </c>
      <c r="C242239" s="1" t="s">
        <v>60</v>
      </c>
    </row>
    <row r="242240" spans="1:3" x14ac:dyDescent="0.2">
      <c r="A242240" s="1">
        <v>355768</v>
      </c>
      <c r="B242240" s="1" t="s">
        <v>241288</v>
      </c>
      <c r="C242240" s="1" t="s">
        <v>307</v>
      </c>
    </row>
    <row r="242241" spans="1:3" x14ac:dyDescent="0.2">
      <c r="A242241" s="1">
        <v>355771</v>
      </c>
      <c r="B242241" s="1" t="s">
        <v>241289</v>
      </c>
      <c r="C242241" s="1" t="s">
        <v>5</v>
      </c>
    </row>
    <row r="242242" spans="1:3" x14ac:dyDescent="0.2">
      <c r="A242242" s="1">
        <v>355773</v>
      </c>
      <c r="B242242" s="1" t="s">
        <v>241290</v>
      </c>
      <c r="C242242" s="1" t="s">
        <v>5</v>
      </c>
    </row>
    <row r="242243" spans="1:3" x14ac:dyDescent="0.2">
      <c r="A242243" s="1">
        <v>355774</v>
      </c>
      <c r="B242243" s="1" t="s">
        <v>241291</v>
      </c>
      <c r="C242243" s="1" t="s">
        <v>60</v>
      </c>
    </row>
    <row r="242244" spans="1:3" x14ac:dyDescent="0.2">
      <c r="A242244" s="1">
        <v>355776</v>
      </c>
      <c r="B242244" s="1" t="s">
        <v>241292</v>
      </c>
      <c r="C242244" s="1" t="s">
        <v>60</v>
      </c>
    </row>
    <row r="242245" spans="1:3" x14ac:dyDescent="0.2">
      <c r="A242245" s="1">
        <v>355777</v>
      </c>
      <c r="B242245" s="1" t="s">
        <v>241293</v>
      </c>
      <c r="C242245" s="1" t="s">
        <v>60</v>
      </c>
    </row>
    <row r="242246" spans="1:3" x14ac:dyDescent="0.2">
      <c r="A242246" s="1">
        <v>355778</v>
      </c>
      <c r="B242246" s="1" t="s">
        <v>241294</v>
      </c>
      <c r="C242246" s="1" t="s">
        <v>60</v>
      </c>
    </row>
    <row r="242247" spans="1:3" x14ac:dyDescent="0.2">
      <c r="A242247" s="1">
        <v>355779</v>
      </c>
      <c r="B242247" s="1" t="s">
        <v>241295</v>
      </c>
      <c r="C242247" s="1" t="s">
        <v>60</v>
      </c>
    </row>
    <row r="242248" spans="1:3" x14ac:dyDescent="0.2">
      <c r="A242248" s="1">
        <v>355780</v>
      </c>
      <c r="B242248" s="1" t="s">
        <v>241296</v>
      </c>
      <c r="C242248" s="1" t="s">
        <v>60</v>
      </c>
    </row>
    <row r="242249" spans="1:3" x14ac:dyDescent="0.2">
      <c r="A242249" s="1">
        <v>355781</v>
      </c>
      <c r="B242249" s="1" t="s">
        <v>241297</v>
      </c>
      <c r="C242249" s="1" t="s">
        <v>60</v>
      </c>
    </row>
    <row r="242250" spans="1:3" x14ac:dyDescent="0.2">
      <c r="A242250" s="1">
        <v>355782</v>
      </c>
      <c r="B242250" s="1" t="s">
        <v>241298</v>
      </c>
      <c r="C242250" s="1" t="s">
        <v>60</v>
      </c>
    </row>
    <row r="242251" spans="1:3" x14ac:dyDescent="0.2">
      <c r="A242251" s="1">
        <v>355783</v>
      </c>
      <c r="B242251" s="1" t="s">
        <v>241299</v>
      </c>
      <c r="C242251" s="1" t="s">
        <v>60</v>
      </c>
    </row>
    <row r="242252" spans="1:3" x14ac:dyDescent="0.2">
      <c r="A242252" s="1">
        <v>355784</v>
      </c>
      <c r="B242252" s="1" t="s">
        <v>241300</v>
      </c>
      <c r="C242252" s="1" t="s">
        <v>60</v>
      </c>
    </row>
    <row r="242253" spans="1:3" x14ac:dyDescent="0.2">
      <c r="A242253" s="1">
        <v>355785</v>
      </c>
      <c r="B242253" s="1" t="s">
        <v>241301</v>
      </c>
      <c r="C242253" s="1" t="s">
        <v>60</v>
      </c>
    </row>
    <row r="242254" spans="1:3" x14ac:dyDescent="0.2">
      <c r="A242254" s="1">
        <v>355786</v>
      </c>
      <c r="B242254" s="1" t="s">
        <v>241302</v>
      </c>
      <c r="C242254" s="1" t="s">
        <v>60</v>
      </c>
    </row>
    <row r="242255" spans="1:3" x14ac:dyDescent="0.2">
      <c r="A242255" s="1">
        <v>355787</v>
      </c>
      <c r="B242255" s="1" t="s">
        <v>241303</v>
      </c>
      <c r="C242255" s="1" t="s">
        <v>60</v>
      </c>
    </row>
    <row r="242256" spans="1:3" x14ac:dyDescent="0.2">
      <c r="A242256" s="1">
        <v>355788</v>
      </c>
      <c r="B242256" s="1" t="s">
        <v>241304</v>
      </c>
      <c r="C242256" s="1" t="s">
        <v>60</v>
      </c>
    </row>
    <row r="242257" spans="1:3" x14ac:dyDescent="0.2">
      <c r="A242257" s="1">
        <v>355789</v>
      </c>
      <c r="B242257" s="1" t="s">
        <v>241305</v>
      </c>
      <c r="C242257" s="1" t="s">
        <v>60</v>
      </c>
    </row>
    <row r="242258" spans="1:3" x14ac:dyDescent="0.2">
      <c r="A242258" s="1">
        <v>355790</v>
      </c>
      <c r="B242258" s="1" t="s">
        <v>241306</v>
      </c>
      <c r="C242258" s="1" t="s">
        <v>60</v>
      </c>
    </row>
    <row r="242259" spans="1:3" x14ac:dyDescent="0.2">
      <c r="A242259" s="1">
        <v>355791</v>
      </c>
      <c r="B242259" s="1" t="s">
        <v>241307</v>
      </c>
      <c r="C242259" s="1" t="s">
        <v>60</v>
      </c>
    </row>
    <row r="242260" spans="1:3" x14ac:dyDescent="0.2">
      <c r="A242260" s="1">
        <v>355792</v>
      </c>
      <c r="B242260" s="1" t="s">
        <v>241308</v>
      </c>
      <c r="C242260" s="1" t="s">
        <v>60</v>
      </c>
    </row>
    <row r="242261" spans="1:3" x14ac:dyDescent="0.2">
      <c r="A242261" s="1">
        <v>355793</v>
      </c>
      <c r="B242261" s="1" t="s">
        <v>241309</v>
      </c>
      <c r="C242261" s="1" t="s">
        <v>60</v>
      </c>
    </row>
    <row r="242262" spans="1:3" x14ac:dyDescent="0.2">
      <c r="A242262" s="1">
        <v>355794</v>
      </c>
      <c r="B242262" s="1" t="s">
        <v>241310</v>
      </c>
      <c r="C242262" s="1" t="s">
        <v>60</v>
      </c>
    </row>
    <row r="242263" spans="1:3" x14ac:dyDescent="0.2">
      <c r="A242263" s="1">
        <v>355795</v>
      </c>
      <c r="B242263" s="1" t="s">
        <v>241311</v>
      </c>
      <c r="C242263" s="1" t="s">
        <v>60</v>
      </c>
    </row>
    <row r="242264" spans="1:3" x14ac:dyDescent="0.2">
      <c r="A242264" s="1">
        <v>355796</v>
      </c>
      <c r="B242264" s="1" t="s">
        <v>241312</v>
      </c>
      <c r="C242264" s="1" t="s">
        <v>5</v>
      </c>
    </row>
    <row r="242265" spans="1:3" x14ac:dyDescent="0.2">
      <c r="A242265" s="1">
        <v>355797</v>
      </c>
      <c r="B242265" s="1" t="s">
        <v>241313</v>
      </c>
      <c r="C242265" s="1" t="s">
        <v>5</v>
      </c>
    </row>
    <row r="242266" spans="1:3" x14ac:dyDescent="0.2">
      <c r="A242266" s="1">
        <v>355798</v>
      </c>
      <c r="B242266" s="1" t="s">
        <v>241314</v>
      </c>
      <c r="C242266" s="1" t="s">
        <v>60</v>
      </c>
    </row>
    <row r="242267" spans="1:3" x14ac:dyDescent="0.2">
      <c r="A242267" s="1">
        <v>355799</v>
      </c>
      <c r="B242267" s="1" t="s">
        <v>241315</v>
      </c>
      <c r="C242267" s="1" t="s">
        <v>5</v>
      </c>
    </row>
    <row r="242268" spans="1:3" x14ac:dyDescent="0.2">
      <c r="A242268" s="1">
        <v>355800</v>
      </c>
      <c r="B242268" s="1" t="s">
        <v>241316</v>
      </c>
      <c r="C242268" s="1" t="s">
        <v>5</v>
      </c>
    </row>
    <row r="242269" spans="1:3" x14ac:dyDescent="0.2">
      <c r="A242269" s="1">
        <v>355801</v>
      </c>
      <c r="B242269" s="1" t="s">
        <v>241317</v>
      </c>
      <c r="C242269" s="1" t="s">
        <v>60</v>
      </c>
    </row>
    <row r="242270" spans="1:3" x14ac:dyDescent="0.2">
      <c r="A242270" s="1">
        <v>355802</v>
      </c>
      <c r="B242270" s="1" t="s">
        <v>241318</v>
      </c>
      <c r="C242270" s="1" t="s">
        <v>5</v>
      </c>
    </row>
    <row r="242271" spans="1:3" x14ac:dyDescent="0.2">
      <c r="A242271" s="1">
        <v>355803</v>
      </c>
      <c r="B242271" s="1" t="s">
        <v>241319</v>
      </c>
      <c r="C242271" s="1" t="s">
        <v>5</v>
      </c>
    </row>
    <row r="242272" spans="1:3" x14ac:dyDescent="0.2">
      <c r="A242272" s="1">
        <v>355804</v>
      </c>
      <c r="B242272" s="1" t="s">
        <v>241320</v>
      </c>
      <c r="C242272" s="1" t="s">
        <v>5</v>
      </c>
    </row>
    <row r="242273" spans="1:3" x14ac:dyDescent="0.2">
      <c r="A242273" s="1">
        <v>355805</v>
      </c>
      <c r="B242273" s="1" t="s">
        <v>241321</v>
      </c>
      <c r="C242273" s="1" t="s">
        <v>5</v>
      </c>
    </row>
    <row r="242274" spans="1:3" x14ac:dyDescent="0.2">
      <c r="A242274" s="1">
        <v>355806</v>
      </c>
      <c r="B242274" s="1" t="s">
        <v>241322</v>
      </c>
      <c r="C242274" s="1" t="s">
        <v>60</v>
      </c>
    </row>
    <row r="242275" spans="1:3" x14ac:dyDescent="0.2">
      <c r="A242275" s="1">
        <v>355807</v>
      </c>
      <c r="B242275" s="1" t="s">
        <v>241323</v>
      </c>
      <c r="C242275" s="1" t="s">
        <v>60</v>
      </c>
    </row>
    <row r="242276" spans="1:3" x14ac:dyDescent="0.2">
      <c r="A242276" s="1">
        <v>355808</v>
      </c>
      <c r="B242276" s="1" t="s">
        <v>241324</v>
      </c>
      <c r="C242276" s="1" t="s">
        <v>5</v>
      </c>
    </row>
    <row r="242277" spans="1:3" x14ac:dyDescent="0.2">
      <c r="A242277" s="1">
        <v>355809</v>
      </c>
      <c r="B242277" s="1" t="s">
        <v>241325</v>
      </c>
      <c r="C242277" s="1" t="s">
        <v>60</v>
      </c>
    </row>
    <row r="242278" spans="1:3" x14ac:dyDescent="0.2">
      <c r="A242278" s="1">
        <v>355810</v>
      </c>
      <c r="B242278" s="1" t="s">
        <v>241326</v>
      </c>
      <c r="C242278" s="1" t="s">
        <v>60</v>
      </c>
    </row>
    <row r="242279" spans="1:3" x14ac:dyDescent="0.2">
      <c r="A242279" s="1">
        <v>355811</v>
      </c>
      <c r="B242279" s="1" t="s">
        <v>241327</v>
      </c>
      <c r="C242279" s="1" t="s">
        <v>60</v>
      </c>
    </row>
    <row r="242280" spans="1:3" x14ac:dyDescent="0.2">
      <c r="A242280" s="1">
        <v>355812</v>
      </c>
      <c r="B242280" s="1" t="s">
        <v>241328</v>
      </c>
      <c r="C242280" s="1" t="s">
        <v>60</v>
      </c>
    </row>
    <row r="242281" spans="1:3" x14ac:dyDescent="0.2">
      <c r="A242281" s="1">
        <v>355813</v>
      </c>
      <c r="B242281" s="1" t="s">
        <v>241329</v>
      </c>
      <c r="C242281" s="1" t="s">
        <v>60</v>
      </c>
    </row>
    <row r="242282" spans="1:3" x14ac:dyDescent="0.2">
      <c r="A242282" s="1">
        <v>355814</v>
      </c>
      <c r="B242282" s="1" t="s">
        <v>241330</v>
      </c>
      <c r="C242282" s="1" t="s">
        <v>60</v>
      </c>
    </row>
    <row r="242283" spans="1:3" x14ac:dyDescent="0.2">
      <c r="A242283" s="1">
        <v>355815</v>
      </c>
      <c r="B242283" s="1" t="s">
        <v>241331</v>
      </c>
      <c r="C242283" s="1" t="s">
        <v>60</v>
      </c>
    </row>
    <row r="242284" spans="1:3" x14ac:dyDescent="0.2">
      <c r="A242284" s="1">
        <v>355816</v>
      </c>
      <c r="B242284" s="1" t="s">
        <v>241332</v>
      </c>
      <c r="C242284" s="1" t="s">
        <v>60</v>
      </c>
    </row>
    <row r="242285" spans="1:3" x14ac:dyDescent="0.2">
      <c r="A242285" s="1">
        <v>355817</v>
      </c>
      <c r="B242285" s="1" t="s">
        <v>241333</v>
      </c>
      <c r="C242285" s="1" t="s">
        <v>60</v>
      </c>
    </row>
    <row r="242286" spans="1:3" x14ac:dyDescent="0.2">
      <c r="A242286" s="1">
        <v>355818</v>
      </c>
      <c r="B242286" s="1" t="s">
        <v>241334</v>
      </c>
      <c r="C242286" s="1" t="s">
        <v>60</v>
      </c>
    </row>
    <row r="242287" spans="1:3" x14ac:dyDescent="0.2">
      <c r="A242287" s="1">
        <v>355819</v>
      </c>
      <c r="B242287" s="1" t="s">
        <v>241335</v>
      </c>
      <c r="C242287" s="1" t="s">
        <v>60</v>
      </c>
    </row>
    <row r="242288" spans="1:3" x14ac:dyDescent="0.2">
      <c r="A242288" s="1">
        <v>355820</v>
      </c>
      <c r="B242288" s="1" t="s">
        <v>241336</v>
      </c>
      <c r="C242288" s="1" t="s">
        <v>60</v>
      </c>
    </row>
    <row r="242289" spans="1:3" x14ac:dyDescent="0.2">
      <c r="A242289" s="1">
        <v>355821</v>
      </c>
      <c r="B242289" s="1" t="s">
        <v>241337</v>
      </c>
      <c r="C242289" s="1" t="s">
        <v>60</v>
      </c>
    </row>
    <row r="242290" spans="1:3" x14ac:dyDescent="0.2">
      <c r="A242290" s="1">
        <v>355822</v>
      </c>
      <c r="B242290" s="1" t="s">
        <v>241338</v>
      </c>
      <c r="C242290" s="1" t="s">
        <v>60</v>
      </c>
    </row>
    <row r="242291" spans="1:3" x14ac:dyDescent="0.2">
      <c r="A242291" s="1">
        <v>355823</v>
      </c>
      <c r="B242291" s="1" t="s">
        <v>241339</v>
      </c>
      <c r="C242291" s="1" t="s">
        <v>60</v>
      </c>
    </row>
    <row r="242292" spans="1:3" x14ac:dyDescent="0.2">
      <c r="A242292" s="1">
        <v>355824</v>
      </c>
      <c r="B242292" s="1" t="s">
        <v>241340</v>
      </c>
      <c r="C242292" s="1" t="s">
        <v>60</v>
      </c>
    </row>
    <row r="242293" spans="1:3" x14ac:dyDescent="0.2">
      <c r="A242293" s="1">
        <v>355825</v>
      </c>
      <c r="B242293" s="1" t="s">
        <v>241341</v>
      </c>
      <c r="C242293" s="1" t="s">
        <v>60</v>
      </c>
    </row>
    <row r="242294" spans="1:3" x14ac:dyDescent="0.2">
      <c r="A242294" s="1">
        <v>355826</v>
      </c>
      <c r="B242294" s="1" t="s">
        <v>241342</v>
      </c>
      <c r="C242294" s="1" t="s">
        <v>60</v>
      </c>
    </row>
    <row r="242295" spans="1:3" x14ac:dyDescent="0.2">
      <c r="A242295" s="1">
        <v>355827</v>
      </c>
      <c r="B242295" s="1" t="s">
        <v>241343</v>
      </c>
      <c r="C242295" s="1" t="s">
        <v>60</v>
      </c>
    </row>
    <row r="242296" spans="1:3" x14ac:dyDescent="0.2">
      <c r="A242296" s="1">
        <v>355828</v>
      </c>
      <c r="B242296" s="1" t="s">
        <v>241344</v>
      </c>
      <c r="C242296" s="1" t="s">
        <v>60</v>
      </c>
    </row>
    <row r="242297" spans="1:3" x14ac:dyDescent="0.2">
      <c r="A242297" s="1">
        <v>355829</v>
      </c>
      <c r="B242297" s="1" t="s">
        <v>241345</v>
      </c>
      <c r="C242297" s="1" t="s">
        <v>60</v>
      </c>
    </row>
    <row r="242298" spans="1:3" x14ac:dyDescent="0.2">
      <c r="A242298" s="1">
        <v>355830</v>
      </c>
      <c r="B242298" s="1" t="s">
        <v>241346</v>
      </c>
      <c r="C242298" s="1" t="s">
        <v>60</v>
      </c>
    </row>
    <row r="242299" spans="1:3" x14ac:dyDescent="0.2">
      <c r="A242299" s="1">
        <v>355831</v>
      </c>
      <c r="B242299" s="1" t="s">
        <v>241347</v>
      </c>
      <c r="C242299" s="1" t="s">
        <v>60</v>
      </c>
    </row>
    <row r="242300" spans="1:3" x14ac:dyDescent="0.2">
      <c r="A242300" s="1">
        <v>355832</v>
      </c>
      <c r="B242300" s="1" t="s">
        <v>241348</v>
      </c>
      <c r="C242300" s="1" t="s">
        <v>60</v>
      </c>
    </row>
    <row r="242301" spans="1:3" x14ac:dyDescent="0.2">
      <c r="A242301" s="1">
        <v>355833</v>
      </c>
      <c r="B242301" s="1" t="s">
        <v>241349</v>
      </c>
      <c r="C242301" s="1" t="s">
        <v>60</v>
      </c>
    </row>
    <row r="242302" spans="1:3" x14ac:dyDescent="0.2">
      <c r="A242302" s="1">
        <v>355834</v>
      </c>
      <c r="B242302" s="1" t="s">
        <v>241350</v>
      </c>
      <c r="C242302" s="1" t="s">
        <v>60</v>
      </c>
    </row>
    <row r="242303" spans="1:3" x14ac:dyDescent="0.2">
      <c r="A242303" s="1">
        <v>355835</v>
      </c>
      <c r="B242303" s="1" t="s">
        <v>241351</v>
      </c>
      <c r="C242303" s="1" t="s">
        <v>60</v>
      </c>
    </row>
    <row r="242304" spans="1:3" x14ac:dyDescent="0.2">
      <c r="A242304" s="1">
        <v>355836</v>
      </c>
      <c r="B242304" s="1" t="s">
        <v>241352</v>
      </c>
      <c r="C242304" s="1" t="s">
        <v>5</v>
      </c>
    </row>
    <row r="242305" spans="1:3" x14ac:dyDescent="0.2">
      <c r="A242305" s="1">
        <v>355837</v>
      </c>
      <c r="B242305" s="1" t="s">
        <v>241353</v>
      </c>
      <c r="C242305" s="1" t="s">
        <v>60</v>
      </c>
    </row>
    <row r="242306" spans="1:3" x14ac:dyDescent="0.2">
      <c r="A242306" s="1">
        <v>355838</v>
      </c>
      <c r="B242306" s="1" t="s">
        <v>241354</v>
      </c>
      <c r="C242306" s="1" t="s">
        <v>5</v>
      </c>
    </row>
    <row r="242307" spans="1:3" x14ac:dyDescent="0.2">
      <c r="A242307" s="1">
        <v>355839</v>
      </c>
      <c r="B242307" s="1" t="s">
        <v>241355</v>
      </c>
      <c r="C242307" s="1" t="s">
        <v>5</v>
      </c>
    </row>
    <row r="242308" spans="1:3" x14ac:dyDescent="0.2">
      <c r="A242308" s="1">
        <v>355840</v>
      </c>
      <c r="B242308" s="1" t="s">
        <v>241356</v>
      </c>
      <c r="C242308" s="1" t="s">
        <v>60</v>
      </c>
    </row>
    <row r="242309" spans="1:3" x14ac:dyDescent="0.2">
      <c r="A242309" s="1">
        <v>355841</v>
      </c>
      <c r="B242309" s="1" t="s">
        <v>241357</v>
      </c>
      <c r="C242309" s="1" t="s">
        <v>5</v>
      </c>
    </row>
    <row r="242310" spans="1:3" x14ac:dyDescent="0.2">
      <c r="A242310" s="1">
        <v>355842</v>
      </c>
      <c r="B242310" s="1" t="s">
        <v>241358</v>
      </c>
      <c r="C242310" s="1" t="s">
        <v>60</v>
      </c>
    </row>
    <row r="242311" spans="1:3" x14ac:dyDescent="0.2">
      <c r="A242311" s="1">
        <v>355843</v>
      </c>
      <c r="B242311" s="1" t="s">
        <v>241359</v>
      </c>
      <c r="C242311" s="1" t="s">
        <v>60</v>
      </c>
    </row>
    <row r="242312" spans="1:3" x14ac:dyDescent="0.2">
      <c r="A242312" s="1">
        <v>355844</v>
      </c>
      <c r="B242312" s="1" t="s">
        <v>241360</v>
      </c>
      <c r="C242312" s="1" t="s">
        <v>5</v>
      </c>
    </row>
    <row r="242313" spans="1:3" x14ac:dyDescent="0.2">
      <c r="A242313" s="1">
        <v>355845</v>
      </c>
      <c r="B242313" s="1" t="s">
        <v>241361</v>
      </c>
      <c r="C242313" s="1" t="s">
        <v>5</v>
      </c>
    </row>
    <row r="242314" spans="1:3" x14ac:dyDescent="0.2">
      <c r="A242314" s="1">
        <v>355846</v>
      </c>
      <c r="B242314" s="1" t="s">
        <v>241362</v>
      </c>
      <c r="C242314" s="1" t="s">
        <v>60</v>
      </c>
    </row>
    <row r="242315" spans="1:3" x14ac:dyDescent="0.2">
      <c r="A242315" s="1">
        <v>355847</v>
      </c>
      <c r="B242315" s="1" t="s">
        <v>241363</v>
      </c>
      <c r="C242315" s="1" t="s">
        <v>60</v>
      </c>
    </row>
    <row r="242316" spans="1:3" x14ac:dyDescent="0.2">
      <c r="A242316" s="1">
        <v>355848</v>
      </c>
      <c r="B242316" s="1" t="s">
        <v>241364</v>
      </c>
      <c r="C242316" s="1" t="s">
        <v>60</v>
      </c>
    </row>
    <row r="242317" spans="1:3" x14ac:dyDescent="0.2">
      <c r="A242317" s="1">
        <v>355849</v>
      </c>
      <c r="B242317" s="1" t="s">
        <v>241365</v>
      </c>
      <c r="C242317" s="1" t="s">
        <v>60</v>
      </c>
    </row>
    <row r="242318" spans="1:3" x14ac:dyDescent="0.2">
      <c r="A242318" s="1">
        <v>355850</v>
      </c>
      <c r="B242318" s="1" t="s">
        <v>241366</v>
      </c>
      <c r="C242318" s="1" t="s">
        <v>60</v>
      </c>
    </row>
    <row r="242319" spans="1:3" x14ac:dyDescent="0.2">
      <c r="A242319" s="1">
        <v>355851</v>
      </c>
      <c r="B242319" s="1" t="s">
        <v>241367</v>
      </c>
      <c r="C242319" s="1" t="s">
        <v>60</v>
      </c>
    </row>
    <row r="242320" spans="1:3" x14ac:dyDescent="0.2">
      <c r="A242320" s="1">
        <v>355852</v>
      </c>
      <c r="B242320" s="1" t="s">
        <v>241368</v>
      </c>
      <c r="C242320" s="1" t="s">
        <v>60</v>
      </c>
    </row>
    <row r="242321" spans="1:3" x14ac:dyDescent="0.2">
      <c r="A242321" s="1">
        <v>355853</v>
      </c>
      <c r="B242321" s="1" t="s">
        <v>241369</v>
      </c>
      <c r="C242321" s="1" t="s">
        <v>60</v>
      </c>
    </row>
    <row r="242322" spans="1:3" x14ac:dyDescent="0.2">
      <c r="A242322" s="1">
        <v>355854</v>
      </c>
      <c r="B242322" s="1" t="s">
        <v>241370</v>
      </c>
      <c r="C242322" s="1" t="s">
        <v>60</v>
      </c>
    </row>
    <row r="242323" spans="1:3" x14ac:dyDescent="0.2">
      <c r="A242323" s="1">
        <v>355855</v>
      </c>
      <c r="B242323" s="1" t="s">
        <v>241371</v>
      </c>
      <c r="C242323" s="1" t="s">
        <v>60</v>
      </c>
    </row>
    <row r="242324" spans="1:3" x14ac:dyDescent="0.2">
      <c r="A242324" s="1">
        <v>355856</v>
      </c>
      <c r="B242324" s="1" t="s">
        <v>241372</v>
      </c>
      <c r="C242324" s="1" t="s">
        <v>60</v>
      </c>
    </row>
    <row r="242325" spans="1:3" x14ac:dyDescent="0.2">
      <c r="A242325" s="1">
        <v>355857</v>
      </c>
      <c r="B242325" s="1" t="s">
        <v>241373</v>
      </c>
      <c r="C242325" s="1" t="s">
        <v>5</v>
      </c>
    </row>
    <row r="242326" spans="1:3" x14ac:dyDescent="0.2">
      <c r="A242326" s="1">
        <v>355858</v>
      </c>
      <c r="B242326" s="1" t="s">
        <v>241374</v>
      </c>
      <c r="C242326" s="1" t="s">
        <v>60</v>
      </c>
    </row>
    <row r="242327" spans="1:3" x14ac:dyDescent="0.2">
      <c r="A242327" s="1">
        <v>355859</v>
      </c>
      <c r="B242327" s="1" t="s">
        <v>241375</v>
      </c>
      <c r="C242327" s="1" t="s">
        <v>60</v>
      </c>
    </row>
    <row r="242328" spans="1:3" x14ac:dyDescent="0.2">
      <c r="A242328" s="1">
        <v>355860</v>
      </c>
      <c r="B242328" s="1" t="s">
        <v>241376</v>
      </c>
      <c r="C242328" s="1" t="s">
        <v>60</v>
      </c>
    </row>
    <row r="242329" spans="1:3" x14ac:dyDescent="0.2">
      <c r="A242329" s="1">
        <v>355861</v>
      </c>
      <c r="B242329" s="1" t="s">
        <v>241377</v>
      </c>
      <c r="C242329" s="1" t="s">
        <v>60</v>
      </c>
    </row>
    <row r="242330" spans="1:3" x14ac:dyDescent="0.2">
      <c r="A242330" s="1">
        <v>355862</v>
      </c>
      <c r="B242330" s="1" t="s">
        <v>241378</v>
      </c>
      <c r="C242330" s="1" t="s">
        <v>60</v>
      </c>
    </row>
    <row r="242331" spans="1:3" x14ac:dyDescent="0.2">
      <c r="A242331" s="1">
        <v>355863</v>
      </c>
      <c r="B242331" s="1" t="s">
        <v>241379</v>
      </c>
      <c r="C242331" s="1" t="s">
        <v>60</v>
      </c>
    </row>
    <row r="242332" spans="1:3" x14ac:dyDescent="0.2">
      <c r="A242332" s="1">
        <v>355864</v>
      </c>
      <c r="B242332" s="1" t="s">
        <v>241380</v>
      </c>
      <c r="C242332" s="1" t="s">
        <v>60</v>
      </c>
    </row>
    <row r="242333" spans="1:3" x14ac:dyDescent="0.2">
      <c r="A242333" s="1">
        <v>355865</v>
      </c>
      <c r="B242333" s="1" t="s">
        <v>241381</v>
      </c>
      <c r="C242333" s="1" t="s">
        <v>60</v>
      </c>
    </row>
    <row r="242334" spans="1:3" x14ac:dyDescent="0.2">
      <c r="A242334" s="1">
        <v>355866</v>
      </c>
      <c r="B242334" s="1" t="s">
        <v>241382</v>
      </c>
      <c r="C242334" s="1" t="s">
        <v>5</v>
      </c>
    </row>
    <row r="242335" spans="1:3" x14ac:dyDescent="0.2">
      <c r="A242335" s="1">
        <v>355867</v>
      </c>
      <c r="B242335" s="1" t="s">
        <v>241383</v>
      </c>
      <c r="C242335" s="1" t="s">
        <v>60</v>
      </c>
    </row>
    <row r="242336" spans="1:3" x14ac:dyDescent="0.2">
      <c r="A242336" s="1">
        <v>355868</v>
      </c>
      <c r="B242336" s="1" t="s">
        <v>241384</v>
      </c>
      <c r="C242336" s="1" t="s">
        <v>5</v>
      </c>
    </row>
    <row r="242337" spans="1:3" x14ac:dyDescent="0.2">
      <c r="A242337" s="1">
        <v>355869</v>
      </c>
      <c r="B242337" s="1" t="s">
        <v>241385</v>
      </c>
      <c r="C242337" s="1" t="s">
        <v>5</v>
      </c>
    </row>
    <row r="242338" spans="1:3" x14ac:dyDescent="0.2">
      <c r="A242338" s="1">
        <v>355870</v>
      </c>
      <c r="B242338" s="1" t="s">
        <v>241386</v>
      </c>
      <c r="C242338" s="1" t="s">
        <v>5</v>
      </c>
    </row>
    <row r="242339" spans="1:3" x14ac:dyDescent="0.2">
      <c r="A242339" s="1">
        <v>355871</v>
      </c>
      <c r="B242339" s="1" t="s">
        <v>241387</v>
      </c>
      <c r="C242339" s="1" t="s">
        <v>5</v>
      </c>
    </row>
    <row r="242340" spans="1:3" x14ac:dyDescent="0.2">
      <c r="A242340" s="1">
        <v>355872</v>
      </c>
      <c r="B242340" s="1" t="s">
        <v>241388</v>
      </c>
      <c r="C242340" s="1" t="s">
        <v>5</v>
      </c>
    </row>
    <row r="242341" spans="1:3" x14ac:dyDescent="0.2">
      <c r="A242341" s="1">
        <v>355873</v>
      </c>
      <c r="B242341" s="1" t="s">
        <v>241389</v>
      </c>
      <c r="C242341" s="1" t="s">
        <v>5</v>
      </c>
    </row>
    <row r="242342" spans="1:3" x14ac:dyDescent="0.2">
      <c r="A242342" s="1">
        <v>355874</v>
      </c>
      <c r="B242342" s="1" t="s">
        <v>241390</v>
      </c>
      <c r="C242342" s="1" t="s">
        <v>5</v>
      </c>
    </row>
    <row r="242343" spans="1:3" x14ac:dyDescent="0.2">
      <c r="A242343" s="1">
        <v>355875</v>
      </c>
      <c r="B242343" s="1" t="s">
        <v>241391</v>
      </c>
      <c r="C242343" s="1" t="s">
        <v>5</v>
      </c>
    </row>
    <row r="242344" spans="1:3" x14ac:dyDescent="0.2">
      <c r="A242344" s="1">
        <v>355878</v>
      </c>
      <c r="B242344" s="1" t="s">
        <v>241392</v>
      </c>
      <c r="C242344" s="1" t="s">
        <v>60</v>
      </c>
    </row>
    <row r="242345" spans="1:3" x14ac:dyDescent="0.2">
      <c r="A242345" s="1">
        <v>355879</v>
      </c>
      <c r="B242345" s="1" t="s">
        <v>241393</v>
      </c>
      <c r="C242345" s="1" t="s">
        <v>60</v>
      </c>
    </row>
    <row r="242346" spans="1:3" x14ac:dyDescent="0.2">
      <c r="A242346" s="1">
        <v>355880</v>
      </c>
      <c r="B242346" s="1" t="s">
        <v>241394</v>
      </c>
      <c r="C242346" s="1" t="s">
        <v>60</v>
      </c>
    </row>
    <row r="242347" spans="1:3" x14ac:dyDescent="0.2">
      <c r="A242347" s="1">
        <v>355881</v>
      </c>
      <c r="B242347" s="1" t="s">
        <v>241395</v>
      </c>
      <c r="C242347" s="1" t="s">
        <v>60</v>
      </c>
    </row>
    <row r="242348" spans="1:3" x14ac:dyDescent="0.2">
      <c r="A242348" s="1">
        <v>355882</v>
      </c>
      <c r="B242348" s="1" t="s">
        <v>241396</v>
      </c>
      <c r="C242348" s="1" t="s">
        <v>60</v>
      </c>
    </row>
    <row r="242349" spans="1:3" x14ac:dyDescent="0.2">
      <c r="A242349" s="1">
        <v>355883</v>
      </c>
      <c r="B242349" s="1" t="s">
        <v>241397</v>
      </c>
      <c r="C242349" s="1" t="s">
        <v>60</v>
      </c>
    </row>
    <row r="242350" spans="1:3" x14ac:dyDescent="0.2">
      <c r="A242350" s="1">
        <v>355884</v>
      </c>
      <c r="B242350" s="1" t="s">
        <v>241398</v>
      </c>
      <c r="C242350" s="1" t="s">
        <v>60</v>
      </c>
    </row>
    <row r="242351" spans="1:3" x14ac:dyDescent="0.2">
      <c r="A242351" s="1">
        <v>355885</v>
      </c>
      <c r="B242351" s="1" t="s">
        <v>241399</v>
      </c>
      <c r="C242351" s="1" t="s">
        <v>60</v>
      </c>
    </row>
    <row r="242352" spans="1:3" x14ac:dyDescent="0.2">
      <c r="A242352" s="1">
        <v>356200</v>
      </c>
      <c r="B242352" s="1" t="s">
        <v>241400</v>
      </c>
      <c r="C242352" s="1" t="s">
        <v>60</v>
      </c>
    </row>
    <row r="242353" spans="1:3" x14ac:dyDescent="0.2">
      <c r="A242353" s="1">
        <v>356201</v>
      </c>
      <c r="B242353" s="1" t="s">
        <v>241401</v>
      </c>
      <c r="C242353" s="1" t="s">
        <v>60</v>
      </c>
    </row>
    <row r="242354" spans="1:3" x14ac:dyDescent="0.2">
      <c r="A242354" s="1">
        <v>356202</v>
      </c>
      <c r="B242354" s="1" t="s">
        <v>241402</v>
      </c>
      <c r="C242354" s="1" t="s">
        <v>60</v>
      </c>
    </row>
    <row r="242355" spans="1:3" x14ac:dyDescent="0.2">
      <c r="A242355" s="1">
        <v>356203</v>
      </c>
      <c r="B242355" s="1" t="s">
        <v>241403</v>
      </c>
      <c r="C242355" s="1" t="s">
        <v>60</v>
      </c>
    </row>
    <row r="242356" spans="1:3" x14ac:dyDescent="0.2">
      <c r="A242356" s="1">
        <v>356204</v>
      </c>
      <c r="B242356" s="1" t="s">
        <v>241404</v>
      </c>
      <c r="C242356" s="1" t="s">
        <v>5</v>
      </c>
    </row>
    <row r="242357" spans="1:3" x14ac:dyDescent="0.2">
      <c r="A242357" s="1">
        <v>356205</v>
      </c>
      <c r="B242357" s="1" t="s">
        <v>241405</v>
      </c>
      <c r="C242357" s="1" t="s">
        <v>5</v>
      </c>
    </row>
    <row r="242358" spans="1:3" x14ac:dyDescent="0.2">
      <c r="A242358" s="1">
        <v>356206</v>
      </c>
      <c r="B242358" s="1" t="s">
        <v>241406</v>
      </c>
      <c r="C242358" s="1" t="s">
        <v>5</v>
      </c>
    </row>
    <row r="242359" spans="1:3" x14ac:dyDescent="0.2">
      <c r="A242359" s="1">
        <v>356207</v>
      </c>
      <c r="B242359" s="1" t="s">
        <v>241407</v>
      </c>
      <c r="C242359" s="1" t="s">
        <v>5</v>
      </c>
    </row>
    <row r="242360" spans="1:3" x14ac:dyDescent="0.2">
      <c r="A242360" s="1">
        <v>356208</v>
      </c>
      <c r="B242360" s="1" t="s">
        <v>241408</v>
      </c>
      <c r="C242360" s="1" t="s">
        <v>5</v>
      </c>
    </row>
    <row r="242361" spans="1:3" x14ac:dyDescent="0.2">
      <c r="A242361" s="1">
        <v>356209</v>
      </c>
      <c r="B242361" s="1" t="s">
        <v>241409</v>
      </c>
      <c r="C242361" s="1" t="s">
        <v>5</v>
      </c>
    </row>
    <row r="242362" spans="1:3" x14ac:dyDescent="0.2">
      <c r="A242362" s="1">
        <v>356210</v>
      </c>
      <c r="B242362" s="1" t="s">
        <v>241410</v>
      </c>
      <c r="C242362" s="1" t="s">
        <v>5</v>
      </c>
    </row>
    <row r="242363" spans="1:3" x14ac:dyDescent="0.2">
      <c r="A242363" s="1">
        <v>356211</v>
      </c>
      <c r="B242363" s="1" t="s">
        <v>241411</v>
      </c>
      <c r="C242363" s="1" t="s">
        <v>5</v>
      </c>
    </row>
    <row r="242364" spans="1:3" x14ac:dyDescent="0.2">
      <c r="A242364" s="1">
        <v>356212</v>
      </c>
      <c r="B242364" s="1" t="s">
        <v>241412</v>
      </c>
      <c r="C242364" s="1" t="s">
        <v>5</v>
      </c>
    </row>
    <row r="242365" spans="1:3" x14ac:dyDescent="0.2">
      <c r="A242365" s="1">
        <v>356213</v>
      </c>
      <c r="B242365" s="1" t="s">
        <v>241413</v>
      </c>
      <c r="C242365" s="1" t="s">
        <v>5</v>
      </c>
    </row>
    <row r="242366" spans="1:3" x14ac:dyDescent="0.2">
      <c r="A242366" s="1">
        <v>356214</v>
      </c>
      <c r="B242366" s="1" t="s">
        <v>241414</v>
      </c>
      <c r="C242366" s="1" t="s">
        <v>60</v>
      </c>
    </row>
    <row r="242367" spans="1:3" x14ac:dyDescent="0.2">
      <c r="A242367" s="1">
        <v>356215</v>
      </c>
      <c r="B242367" s="1" t="s">
        <v>241415</v>
      </c>
      <c r="C242367" s="1" t="s">
        <v>60</v>
      </c>
    </row>
    <row r="242368" spans="1:3" x14ac:dyDescent="0.2">
      <c r="A242368" s="1">
        <v>356218</v>
      </c>
      <c r="B242368" s="1" t="s">
        <v>241416</v>
      </c>
      <c r="C242368" s="1" t="s">
        <v>60</v>
      </c>
    </row>
    <row r="242369" spans="1:3" x14ac:dyDescent="0.2">
      <c r="A242369" s="1">
        <v>356219</v>
      </c>
      <c r="B242369" s="1" t="s">
        <v>241417</v>
      </c>
      <c r="C242369" s="1" t="s">
        <v>60</v>
      </c>
    </row>
    <row r="242370" spans="1:3" x14ac:dyDescent="0.2">
      <c r="A242370" s="1">
        <v>356221</v>
      </c>
      <c r="B242370" s="1" t="s">
        <v>241418</v>
      </c>
      <c r="C242370" s="1" t="s">
        <v>5</v>
      </c>
    </row>
    <row r="242371" spans="1:3" x14ac:dyDescent="0.2">
      <c r="A242371" s="1">
        <v>356222</v>
      </c>
      <c r="B242371" s="1" t="s">
        <v>241419</v>
      </c>
      <c r="C242371" s="1" t="s">
        <v>5</v>
      </c>
    </row>
    <row r="242372" spans="1:3" x14ac:dyDescent="0.2">
      <c r="A242372" s="1">
        <v>356223</v>
      </c>
      <c r="B242372" s="1" t="s">
        <v>241420</v>
      </c>
      <c r="C242372" s="1" t="s">
        <v>5</v>
      </c>
    </row>
    <row r="242373" spans="1:3" x14ac:dyDescent="0.2">
      <c r="A242373" s="1">
        <v>356224</v>
      </c>
      <c r="B242373" s="1" t="s">
        <v>241421</v>
      </c>
      <c r="C242373" s="1" t="s">
        <v>5</v>
      </c>
    </row>
    <row r="242374" spans="1:3" x14ac:dyDescent="0.2">
      <c r="A242374" s="1">
        <v>356225</v>
      </c>
      <c r="B242374" s="1" t="s">
        <v>241422</v>
      </c>
      <c r="C242374" s="1" t="s">
        <v>5</v>
      </c>
    </row>
    <row r="242375" spans="1:3" x14ac:dyDescent="0.2">
      <c r="A242375" s="1">
        <v>356226</v>
      </c>
      <c r="B242375" s="1" t="s">
        <v>241423</v>
      </c>
      <c r="C242375" s="1" t="s">
        <v>5</v>
      </c>
    </row>
    <row r="242376" spans="1:3" x14ac:dyDescent="0.2">
      <c r="A242376" s="1">
        <v>356227</v>
      </c>
      <c r="B242376" s="1" t="s">
        <v>241424</v>
      </c>
      <c r="C242376" s="1" t="s">
        <v>5</v>
      </c>
    </row>
    <row r="242377" spans="1:3" x14ac:dyDescent="0.2">
      <c r="A242377" s="1">
        <v>356228</v>
      </c>
      <c r="B242377" s="1" t="s">
        <v>241425</v>
      </c>
      <c r="C242377" s="1" t="s">
        <v>5</v>
      </c>
    </row>
    <row r="242378" spans="1:3" x14ac:dyDescent="0.2">
      <c r="A242378" s="1">
        <v>356229</v>
      </c>
      <c r="B242378" s="1" t="s">
        <v>241426</v>
      </c>
      <c r="C242378" s="1" t="s">
        <v>5</v>
      </c>
    </row>
    <row r="242379" spans="1:3" x14ac:dyDescent="0.2">
      <c r="A242379" s="1">
        <v>356230</v>
      </c>
      <c r="B242379" s="1" t="s">
        <v>241427</v>
      </c>
      <c r="C242379" s="1" t="s">
        <v>60</v>
      </c>
    </row>
    <row r="242380" spans="1:3" x14ac:dyDescent="0.2">
      <c r="A242380" s="1">
        <v>356232</v>
      </c>
      <c r="B242380" s="1" t="s">
        <v>241428</v>
      </c>
      <c r="C242380" s="1" t="s">
        <v>60</v>
      </c>
    </row>
    <row r="242381" spans="1:3" x14ac:dyDescent="0.2">
      <c r="A242381" s="1">
        <v>356233</v>
      </c>
      <c r="B242381" s="1" t="s">
        <v>241429</v>
      </c>
      <c r="C242381" s="1" t="s">
        <v>5</v>
      </c>
    </row>
    <row r="242382" spans="1:3" x14ac:dyDescent="0.2">
      <c r="A242382" s="1">
        <v>356234</v>
      </c>
      <c r="B242382" s="1" t="s">
        <v>241430</v>
      </c>
      <c r="C242382" s="1" t="s">
        <v>60</v>
      </c>
    </row>
    <row r="242383" spans="1:3" x14ac:dyDescent="0.2">
      <c r="A242383" s="1">
        <v>356235</v>
      </c>
      <c r="B242383" s="1" t="s">
        <v>241431</v>
      </c>
      <c r="C242383" s="1" t="s">
        <v>5</v>
      </c>
    </row>
    <row r="242384" spans="1:3" x14ac:dyDescent="0.2">
      <c r="A242384" s="1">
        <v>356236</v>
      </c>
      <c r="B242384" s="1" t="s">
        <v>241432</v>
      </c>
      <c r="C242384" s="1" t="s">
        <v>5</v>
      </c>
    </row>
    <row r="242385" spans="1:4" x14ac:dyDescent="0.2">
      <c r="A242385" s="1">
        <v>356237</v>
      </c>
      <c r="B242385" s="1" t="s">
        <v>241433</v>
      </c>
      <c r="C242385" s="1" t="s">
        <v>60</v>
      </c>
    </row>
    <row r="242386" spans="1:4" x14ac:dyDescent="0.2">
      <c r="A242386" s="1">
        <v>356238</v>
      </c>
      <c r="B242386" s="1" t="s">
        <v>241434</v>
      </c>
      <c r="C242386" s="1" t="s">
        <v>60</v>
      </c>
    </row>
    <row r="242387" spans="1:4" x14ac:dyDescent="0.2">
      <c r="A242387" s="1">
        <v>356239</v>
      </c>
      <c r="B242387" s="1" t="s">
        <v>241435</v>
      </c>
      <c r="C242387" s="1" t="s">
        <v>5</v>
      </c>
    </row>
    <row r="242388" spans="1:4" x14ac:dyDescent="0.2">
      <c r="A242388" s="1">
        <v>356240</v>
      </c>
      <c r="B242388" s="1" t="s">
        <v>241436</v>
      </c>
      <c r="C242388" s="1" t="s">
        <v>5</v>
      </c>
    </row>
    <row r="242389" spans="1:4" x14ac:dyDescent="0.2">
      <c r="A242389" s="1">
        <v>356241</v>
      </c>
      <c r="B242389" s="1" t="s">
        <v>241437</v>
      </c>
      <c r="C242389" s="1" t="s">
        <v>5</v>
      </c>
    </row>
    <row r="242390" spans="1:4" x14ac:dyDescent="0.2">
      <c r="A242390" s="1">
        <v>356242</v>
      </c>
      <c r="B242390" s="1" t="s">
        <v>241438</v>
      </c>
      <c r="C242390" s="1" t="s">
        <v>5</v>
      </c>
    </row>
    <row r="242391" spans="1:4" x14ac:dyDescent="0.2">
      <c r="A242391" s="1">
        <v>356243</v>
      </c>
      <c r="B242391" s="1" t="s">
        <v>241439</v>
      </c>
      <c r="C242391" s="1" t="s">
        <v>5</v>
      </c>
    </row>
    <row r="242392" spans="1:4" x14ac:dyDescent="0.2">
      <c r="A242392" s="1">
        <v>356244</v>
      </c>
      <c r="B242392" s="1" t="s">
        <v>241440</v>
      </c>
      <c r="C242392" s="1" t="s">
        <v>5</v>
      </c>
    </row>
    <row r="242393" spans="1:4" x14ac:dyDescent="0.2">
      <c r="A242393" s="1">
        <v>356245</v>
      </c>
      <c r="B242393" s="1" t="s">
        <v>241441</v>
      </c>
      <c r="C242393" s="1" t="s">
        <v>5</v>
      </c>
    </row>
    <row r="242394" spans="1:4" x14ac:dyDescent="0.2">
      <c r="A242394" s="1">
        <v>356246</v>
      </c>
      <c r="B242394" s="1" t="s">
        <v>241442</v>
      </c>
      <c r="C242394" s="1" t="s">
        <v>5</v>
      </c>
    </row>
    <row r="242395" spans="1:4" x14ac:dyDescent="0.2">
      <c r="A242395" s="1">
        <v>356247</v>
      </c>
      <c r="B242395" s="1" t="s">
        <v>241443</v>
      </c>
      <c r="C242395" s="1" t="s">
        <v>5</v>
      </c>
    </row>
    <row r="242396" spans="1:4" x14ac:dyDescent="0.2">
      <c r="A242396" s="1">
        <v>356248</v>
      </c>
      <c r="B242396" s="1" t="s">
        <v>241444</v>
      </c>
      <c r="C242396" s="1" t="s">
        <v>5</v>
      </c>
    </row>
    <row r="242397" spans="1:4" x14ac:dyDescent="0.2">
      <c r="A242397" s="1">
        <v>356249</v>
      </c>
      <c r="B242397" s="1" t="s">
        <v>241445</v>
      </c>
      <c r="C242397" s="1" t="s">
        <v>5</v>
      </c>
    </row>
    <row r="242398" spans="1:4" x14ac:dyDescent="0.2">
      <c r="A242398" s="1">
        <v>356250</v>
      </c>
      <c r="B242398" s="1" t="s">
        <v>241446</v>
      </c>
      <c r="C242398" s="1" t="s">
        <v>5</v>
      </c>
    </row>
    <row r="242399" spans="1:4" x14ac:dyDescent="0.2">
      <c r="A242399" s="1">
        <v>356253</v>
      </c>
      <c r="B242399" s="1" t="s">
        <v>241447</v>
      </c>
      <c r="C242399" s="1" t="s">
        <v>60</v>
      </c>
      <c r="D242399" s="1" t="s">
        <v>61</v>
      </c>
    </row>
    <row r="242400" spans="1:4" x14ac:dyDescent="0.2">
      <c r="A242400" s="1">
        <v>356254</v>
      </c>
      <c r="B242400" s="1" t="s">
        <v>241448</v>
      </c>
      <c r="C242400" s="1" t="s">
        <v>60</v>
      </c>
      <c r="D242400" s="1" t="s">
        <v>61</v>
      </c>
    </row>
    <row r="242401" spans="1:4" x14ac:dyDescent="0.2">
      <c r="A242401" s="1">
        <v>356255</v>
      </c>
      <c r="B242401" s="1" t="s">
        <v>241449</v>
      </c>
      <c r="C242401" s="1" t="s">
        <v>60</v>
      </c>
      <c r="D242401" s="1" t="s">
        <v>61</v>
      </c>
    </row>
    <row r="242402" spans="1:4" x14ac:dyDescent="0.2">
      <c r="A242402" s="1">
        <v>356256</v>
      </c>
      <c r="B242402" s="1" t="s">
        <v>241450</v>
      </c>
      <c r="C242402" s="1" t="s">
        <v>60</v>
      </c>
      <c r="D242402" s="1" t="s">
        <v>61</v>
      </c>
    </row>
    <row r="242403" spans="1:4" x14ac:dyDescent="0.2">
      <c r="A242403" s="1">
        <v>356257</v>
      </c>
      <c r="B242403" s="1" t="s">
        <v>241451</v>
      </c>
      <c r="C242403" s="1" t="s">
        <v>60</v>
      </c>
      <c r="D242403" s="1" t="s">
        <v>61</v>
      </c>
    </row>
    <row r="242404" spans="1:4" x14ac:dyDescent="0.2">
      <c r="A242404" s="1">
        <v>356258</v>
      </c>
      <c r="B242404" s="1" t="s">
        <v>241452</v>
      </c>
      <c r="C242404" s="1" t="s">
        <v>60</v>
      </c>
      <c r="D242404" s="1" t="s">
        <v>61</v>
      </c>
    </row>
    <row r="242405" spans="1:4" x14ac:dyDescent="0.2">
      <c r="A242405" s="1">
        <v>356259</v>
      </c>
      <c r="B242405" s="1" t="s">
        <v>241453</v>
      </c>
      <c r="C242405" s="1" t="s">
        <v>60</v>
      </c>
      <c r="D242405" s="1" t="s">
        <v>61</v>
      </c>
    </row>
    <row r="242406" spans="1:4" x14ac:dyDescent="0.2">
      <c r="A242406" s="1">
        <v>356260</v>
      </c>
      <c r="B242406" s="1" t="s">
        <v>241454</v>
      </c>
      <c r="C242406" s="1" t="s">
        <v>60</v>
      </c>
      <c r="D242406" s="1" t="s">
        <v>61</v>
      </c>
    </row>
    <row r="242407" spans="1:4" x14ac:dyDescent="0.2">
      <c r="A242407" s="1">
        <v>356261</v>
      </c>
      <c r="B242407" s="1" t="s">
        <v>241455</v>
      </c>
      <c r="C242407" s="1" t="s">
        <v>5</v>
      </c>
    </row>
    <row r="242408" spans="1:4" x14ac:dyDescent="0.2">
      <c r="A242408" s="1">
        <v>356262</v>
      </c>
      <c r="B242408" s="1" t="s">
        <v>241456</v>
      </c>
      <c r="C242408" s="1" t="s">
        <v>5</v>
      </c>
    </row>
    <row r="242409" spans="1:4" x14ac:dyDescent="0.2">
      <c r="A242409" s="1">
        <v>356263</v>
      </c>
      <c r="B242409" s="1" t="s">
        <v>241457</v>
      </c>
      <c r="C242409" s="1" t="s">
        <v>5</v>
      </c>
    </row>
    <row r="242410" spans="1:4" x14ac:dyDescent="0.2">
      <c r="A242410" s="1">
        <v>356264</v>
      </c>
      <c r="B242410" s="1" t="s">
        <v>241458</v>
      </c>
      <c r="C242410" s="1" t="s">
        <v>5</v>
      </c>
    </row>
    <row r="242411" spans="1:4" x14ac:dyDescent="0.2">
      <c r="A242411" s="1">
        <v>356265</v>
      </c>
      <c r="B242411" s="1" t="s">
        <v>241459</v>
      </c>
      <c r="C242411" s="1" t="s">
        <v>5</v>
      </c>
    </row>
    <row r="242412" spans="1:4" x14ac:dyDescent="0.2">
      <c r="A242412" s="1">
        <v>356266</v>
      </c>
      <c r="B242412" s="1" t="s">
        <v>241460</v>
      </c>
      <c r="C242412" s="1" t="s">
        <v>5</v>
      </c>
    </row>
    <row r="242413" spans="1:4" x14ac:dyDescent="0.2">
      <c r="A242413" s="1">
        <v>356267</v>
      </c>
      <c r="B242413" s="1" t="s">
        <v>241461</v>
      </c>
      <c r="C242413" s="1" t="s">
        <v>5</v>
      </c>
    </row>
    <row r="242414" spans="1:4" x14ac:dyDescent="0.2">
      <c r="A242414" s="1">
        <v>356268</v>
      </c>
      <c r="B242414" s="1" t="s">
        <v>241462</v>
      </c>
      <c r="C242414" s="1" t="s">
        <v>5</v>
      </c>
    </row>
    <row r="242415" spans="1:4" x14ac:dyDescent="0.2">
      <c r="A242415" s="1">
        <v>356269</v>
      </c>
      <c r="B242415" s="1" t="s">
        <v>241463</v>
      </c>
      <c r="C242415" s="1" t="s">
        <v>5</v>
      </c>
    </row>
    <row r="242416" spans="1:4" x14ac:dyDescent="0.2">
      <c r="A242416" s="1">
        <v>356270</v>
      </c>
      <c r="B242416" s="1" t="s">
        <v>241464</v>
      </c>
      <c r="C242416" s="1" t="s">
        <v>5</v>
      </c>
    </row>
    <row r="242417" spans="1:4" x14ac:dyDescent="0.2">
      <c r="A242417" s="1">
        <v>356271</v>
      </c>
      <c r="B242417" s="1" t="s">
        <v>241465</v>
      </c>
      <c r="C242417" s="1" t="s">
        <v>5</v>
      </c>
    </row>
    <row r="242418" spans="1:4" x14ac:dyDescent="0.2">
      <c r="A242418" s="1">
        <v>356272</v>
      </c>
      <c r="B242418" s="1" t="s">
        <v>241466</v>
      </c>
      <c r="C242418" s="1" t="s">
        <v>5</v>
      </c>
    </row>
    <row r="242419" spans="1:4" x14ac:dyDescent="0.2">
      <c r="A242419" s="1">
        <v>356273</v>
      </c>
      <c r="B242419" s="1" t="s">
        <v>241467</v>
      </c>
      <c r="C242419" s="1" t="s">
        <v>5</v>
      </c>
    </row>
    <row r="242420" spans="1:4" x14ac:dyDescent="0.2">
      <c r="A242420" s="1">
        <v>356274</v>
      </c>
      <c r="B242420" s="1" t="s">
        <v>241468</v>
      </c>
      <c r="C242420" s="1" t="s">
        <v>5</v>
      </c>
    </row>
    <row r="242421" spans="1:4" x14ac:dyDescent="0.2">
      <c r="A242421" s="1">
        <v>356275</v>
      </c>
      <c r="B242421" s="1" t="s">
        <v>241469</v>
      </c>
      <c r="C242421" s="1" t="s">
        <v>5</v>
      </c>
    </row>
    <row r="242422" spans="1:4" x14ac:dyDescent="0.2">
      <c r="A242422" s="1">
        <v>356276</v>
      </c>
      <c r="B242422" s="1" t="s">
        <v>241470</v>
      </c>
      <c r="C242422" s="1" t="s">
        <v>60</v>
      </c>
    </row>
    <row r="242423" spans="1:4" x14ac:dyDescent="0.2">
      <c r="A242423" s="1">
        <v>356277</v>
      </c>
      <c r="B242423" s="1" t="s">
        <v>241471</v>
      </c>
      <c r="C242423" s="1" t="s">
        <v>5</v>
      </c>
    </row>
    <row r="242424" spans="1:4" x14ac:dyDescent="0.2">
      <c r="A242424" s="1">
        <v>356278</v>
      </c>
      <c r="B242424" s="1" t="s">
        <v>241472</v>
      </c>
      <c r="C242424" s="1" t="s">
        <v>5</v>
      </c>
    </row>
    <row r="242425" spans="1:4" x14ac:dyDescent="0.2">
      <c r="A242425" s="1">
        <v>356279</v>
      </c>
      <c r="B242425" s="1" t="s">
        <v>241473</v>
      </c>
      <c r="C242425" s="1" t="s">
        <v>5</v>
      </c>
    </row>
    <row r="242426" spans="1:4" x14ac:dyDescent="0.2">
      <c r="A242426" s="1">
        <v>356280</v>
      </c>
      <c r="B242426" s="1" t="s">
        <v>241474</v>
      </c>
      <c r="C242426" s="1" t="s">
        <v>5</v>
      </c>
    </row>
    <row r="242427" spans="1:4" x14ac:dyDescent="0.2">
      <c r="A242427" s="1">
        <v>356281</v>
      </c>
      <c r="B242427" s="1" t="s">
        <v>241475</v>
      </c>
      <c r="C242427" s="1" t="s">
        <v>60</v>
      </c>
      <c r="D242427" s="1" t="s">
        <v>61</v>
      </c>
    </row>
    <row r="242428" spans="1:4" x14ac:dyDescent="0.2">
      <c r="A242428" s="1">
        <v>356282</v>
      </c>
      <c r="B242428" s="1" t="s">
        <v>241476</v>
      </c>
      <c r="C242428" s="1" t="s">
        <v>60</v>
      </c>
      <c r="D242428" s="1" t="s">
        <v>61</v>
      </c>
    </row>
    <row r="242429" spans="1:4" x14ac:dyDescent="0.2">
      <c r="A242429" s="1">
        <v>356283</v>
      </c>
      <c r="B242429" s="1" t="s">
        <v>241477</v>
      </c>
      <c r="C242429" s="1" t="s">
        <v>60</v>
      </c>
      <c r="D242429" s="1" t="s">
        <v>61</v>
      </c>
    </row>
    <row r="242430" spans="1:4" x14ac:dyDescent="0.2">
      <c r="A242430" s="1">
        <v>356284</v>
      </c>
      <c r="B242430" s="1" t="s">
        <v>241478</v>
      </c>
      <c r="C242430" s="1" t="s">
        <v>60</v>
      </c>
      <c r="D242430" s="1" t="s">
        <v>61</v>
      </c>
    </row>
    <row r="242431" spans="1:4" x14ac:dyDescent="0.2">
      <c r="A242431" s="1">
        <v>356285</v>
      </c>
      <c r="B242431" s="1" t="s">
        <v>241479</v>
      </c>
      <c r="C242431" s="1" t="s">
        <v>60</v>
      </c>
      <c r="D242431" s="1" t="s">
        <v>61</v>
      </c>
    </row>
    <row r="242432" spans="1:4" x14ac:dyDescent="0.2">
      <c r="A242432" s="1">
        <v>356286</v>
      </c>
      <c r="B242432" s="1" t="s">
        <v>241480</v>
      </c>
      <c r="C242432" s="1" t="s">
        <v>60</v>
      </c>
      <c r="D242432" s="1" t="s">
        <v>61</v>
      </c>
    </row>
    <row r="242433" spans="1:4" x14ac:dyDescent="0.2">
      <c r="A242433" s="1">
        <v>356287</v>
      </c>
      <c r="B242433" s="1" t="s">
        <v>241481</v>
      </c>
      <c r="C242433" s="1" t="s">
        <v>60</v>
      </c>
      <c r="D242433" s="1" t="s">
        <v>61</v>
      </c>
    </row>
    <row r="242434" spans="1:4" x14ac:dyDescent="0.2">
      <c r="A242434" s="1">
        <v>356288</v>
      </c>
      <c r="B242434" s="1" t="s">
        <v>241482</v>
      </c>
      <c r="C242434" s="1" t="s">
        <v>60</v>
      </c>
      <c r="D242434" s="1" t="s">
        <v>61</v>
      </c>
    </row>
    <row r="242435" spans="1:4" x14ac:dyDescent="0.2">
      <c r="A242435" s="1">
        <v>356289</v>
      </c>
      <c r="B242435" s="1" t="s">
        <v>241483</v>
      </c>
      <c r="C242435" s="1" t="s">
        <v>60</v>
      </c>
      <c r="D242435" s="1" t="s">
        <v>61</v>
      </c>
    </row>
    <row r="242436" spans="1:4" x14ac:dyDescent="0.2">
      <c r="A242436" s="1">
        <v>356290</v>
      </c>
      <c r="B242436" s="1" t="s">
        <v>241484</v>
      </c>
      <c r="C242436" s="1" t="s">
        <v>60</v>
      </c>
      <c r="D242436" s="1" t="s">
        <v>61</v>
      </c>
    </row>
    <row r="242437" spans="1:4" x14ac:dyDescent="0.2">
      <c r="A242437" s="1">
        <v>356291</v>
      </c>
      <c r="B242437" s="1" t="s">
        <v>241485</v>
      </c>
      <c r="C242437" s="1" t="s">
        <v>5</v>
      </c>
    </row>
    <row r="242438" spans="1:4" x14ac:dyDescent="0.2">
      <c r="A242438" s="1">
        <v>356292</v>
      </c>
      <c r="B242438" s="1" t="s">
        <v>241486</v>
      </c>
      <c r="C242438" s="1" t="s">
        <v>5</v>
      </c>
    </row>
    <row r="242439" spans="1:4" x14ac:dyDescent="0.2">
      <c r="A242439" s="1">
        <v>356293</v>
      </c>
      <c r="B242439" s="1" t="s">
        <v>241487</v>
      </c>
      <c r="C242439" s="1" t="s">
        <v>5</v>
      </c>
    </row>
    <row r="242440" spans="1:4" x14ac:dyDescent="0.2">
      <c r="A242440" s="1">
        <v>356294</v>
      </c>
      <c r="B242440" s="1" t="s">
        <v>241488</v>
      </c>
      <c r="C242440" s="1" t="s">
        <v>5</v>
      </c>
    </row>
    <row r="242441" spans="1:4" x14ac:dyDescent="0.2">
      <c r="A242441" s="1">
        <v>356295</v>
      </c>
      <c r="B242441" s="1" t="s">
        <v>241489</v>
      </c>
      <c r="C242441" s="1" t="s">
        <v>5</v>
      </c>
    </row>
    <row r="242442" spans="1:4" x14ac:dyDescent="0.2">
      <c r="A242442" s="1">
        <v>356296</v>
      </c>
      <c r="B242442" s="1" t="s">
        <v>241490</v>
      </c>
      <c r="C242442" s="1" t="s">
        <v>5</v>
      </c>
    </row>
    <row r="242443" spans="1:4" x14ac:dyDescent="0.2">
      <c r="A242443" s="1">
        <v>356297</v>
      </c>
      <c r="B242443" s="1" t="s">
        <v>241491</v>
      </c>
      <c r="C242443" s="1" t="s">
        <v>5</v>
      </c>
    </row>
    <row r="242444" spans="1:4" x14ac:dyDescent="0.2">
      <c r="A242444" s="1">
        <v>356298</v>
      </c>
      <c r="B242444" s="1" t="s">
        <v>241492</v>
      </c>
      <c r="C242444" s="1" t="s">
        <v>5</v>
      </c>
    </row>
    <row r="242445" spans="1:4" x14ac:dyDescent="0.2">
      <c r="A242445" s="1">
        <v>356299</v>
      </c>
      <c r="B242445" s="1" t="s">
        <v>241493</v>
      </c>
      <c r="C242445" s="1" t="s">
        <v>5</v>
      </c>
    </row>
    <row r="242446" spans="1:4" x14ac:dyDescent="0.2">
      <c r="A242446" s="1">
        <v>356300</v>
      </c>
      <c r="B242446" s="1" t="s">
        <v>241494</v>
      </c>
      <c r="C242446" s="1" t="s">
        <v>5</v>
      </c>
    </row>
    <row r="242447" spans="1:4" x14ac:dyDescent="0.2">
      <c r="A242447" s="1">
        <v>356301</v>
      </c>
      <c r="B242447" s="1" t="s">
        <v>241495</v>
      </c>
      <c r="C242447" s="1" t="s">
        <v>5</v>
      </c>
    </row>
    <row r="242448" spans="1:4" x14ac:dyDescent="0.2">
      <c r="A242448" s="1">
        <v>356302</v>
      </c>
      <c r="B242448" s="1" t="s">
        <v>241496</v>
      </c>
      <c r="C242448" s="1" t="s">
        <v>5</v>
      </c>
    </row>
    <row r="242449" spans="1:4" x14ac:dyDescent="0.2">
      <c r="A242449" s="1">
        <v>356303</v>
      </c>
      <c r="B242449" s="1" t="s">
        <v>241497</v>
      </c>
      <c r="C242449" s="1" t="s">
        <v>60</v>
      </c>
    </row>
    <row r="242450" spans="1:4" x14ac:dyDescent="0.2">
      <c r="A242450" s="1">
        <v>356304</v>
      </c>
      <c r="B242450" s="1" t="s">
        <v>241498</v>
      </c>
      <c r="C242450" s="1" t="s">
        <v>5</v>
      </c>
    </row>
    <row r="242451" spans="1:4" x14ac:dyDescent="0.2">
      <c r="A242451" s="1">
        <v>356305</v>
      </c>
      <c r="B242451" s="1" t="s">
        <v>241499</v>
      </c>
      <c r="C242451" s="1" t="s">
        <v>5</v>
      </c>
    </row>
    <row r="242452" spans="1:4" x14ac:dyDescent="0.2">
      <c r="A242452" s="1">
        <v>356306</v>
      </c>
      <c r="B242452" s="1" t="s">
        <v>241500</v>
      </c>
      <c r="C242452" s="1" t="s">
        <v>5</v>
      </c>
    </row>
    <row r="242453" spans="1:4" x14ac:dyDescent="0.2">
      <c r="A242453" s="1">
        <v>356307</v>
      </c>
      <c r="B242453" s="1" t="s">
        <v>241501</v>
      </c>
      <c r="C242453" s="1" t="s">
        <v>5</v>
      </c>
    </row>
    <row r="242454" spans="1:4" x14ac:dyDescent="0.2">
      <c r="A242454" s="1">
        <v>356308</v>
      </c>
      <c r="B242454" s="1" t="s">
        <v>241502</v>
      </c>
      <c r="C242454" s="1" t="s">
        <v>5</v>
      </c>
    </row>
    <row r="242455" spans="1:4" x14ac:dyDescent="0.2">
      <c r="A242455" s="1">
        <v>356309</v>
      </c>
      <c r="B242455" s="1" t="s">
        <v>241503</v>
      </c>
      <c r="C242455" s="1" t="s">
        <v>60</v>
      </c>
    </row>
    <row r="242456" spans="1:4" x14ac:dyDescent="0.2">
      <c r="A242456" s="1">
        <v>356310</v>
      </c>
      <c r="B242456" s="1" t="s">
        <v>241504</v>
      </c>
      <c r="C242456" s="1" t="s">
        <v>5</v>
      </c>
    </row>
    <row r="242457" spans="1:4" x14ac:dyDescent="0.2">
      <c r="A242457" s="1">
        <v>356311</v>
      </c>
      <c r="B242457" s="1" t="s">
        <v>241505</v>
      </c>
      <c r="C242457" s="1" t="s">
        <v>60</v>
      </c>
      <c r="D242457" s="1" t="s">
        <v>61</v>
      </c>
    </row>
    <row r="242458" spans="1:4" x14ac:dyDescent="0.2">
      <c r="A242458" s="1">
        <v>356312</v>
      </c>
      <c r="B242458" s="1" t="s">
        <v>241506</v>
      </c>
      <c r="C242458" s="1" t="s">
        <v>60</v>
      </c>
      <c r="D242458" s="1" t="s">
        <v>61</v>
      </c>
    </row>
    <row r="242459" spans="1:4" x14ac:dyDescent="0.2">
      <c r="A242459" s="1">
        <v>356313</v>
      </c>
      <c r="B242459" s="1" t="s">
        <v>241507</v>
      </c>
      <c r="C242459" s="1" t="s">
        <v>60</v>
      </c>
      <c r="D242459" s="1" t="s">
        <v>61</v>
      </c>
    </row>
    <row r="242460" spans="1:4" x14ac:dyDescent="0.2">
      <c r="A242460" s="1">
        <v>356314</v>
      </c>
      <c r="B242460" s="1" t="s">
        <v>241508</v>
      </c>
      <c r="C242460" s="1" t="s">
        <v>60</v>
      </c>
      <c r="D242460" s="1" t="s">
        <v>61</v>
      </c>
    </row>
    <row r="242461" spans="1:4" x14ac:dyDescent="0.2">
      <c r="A242461" s="1">
        <v>356315</v>
      </c>
      <c r="B242461" s="1" t="s">
        <v>241509</v>
      </c>
      <c r="C242461" s="1" t="s">
        <v>60</v>
      </c>
      <c r="D242461" s="1" t="s">
        <v>61</v>
      </c>
    </row>
    <row r="242462" spans="1:4" x14ac:dyDescent="0.2">
      <c r="A242462" s="1">
        <v>356316</v>
      </c>
      <c r="B242462" s="1" t="s">
        <v>241510</v>
      </c>
      <c r="C242462" s="1" t="s">
        <v>60</v>
      </c>
      <c r="D242462" s="1" t="s">
        <v>61</v>
      </c>
    </row>
    <row r="242463" spans="1:4" x14ac:dyDescent="0.2">
      <c r="A242463" s="1">
        <v>356317</v>
      </c>
      <c r="B242463" s="1" t="s">
        <v>241511</v>
      </c>
      <c r="C242463" s="1" t="s">
        <v>60</v>
      </c>
      <c r="D242463" s="1" t="s">
        <v>61</v>
      </c>
    </row>
    <row r="242464" spans="1:4" x14ac:dyDescent="0.2">
      <c r="A242464" s="1">
        <v>356318</v>
      </c>
      <c r="B242464" s="1" t="s">
        <v>241512</v>
      </c>
      <c r="C242464" s="1" t="s">
        <v>60</v>
      </c>
      <c r="D242464" s="1" t="s">
        <v>61</v>
      </c>
    </row>
    <row r="242465" spans="1:4" x14ac:dyDescent="0.2">
      <c r="A242465" s="1">
        <v>356319</v>
      </c>
      <c r="B242465" s="1" t="s">
        <v>241513</v>
      </c>
      <c r="C242465" s="1" t="s">
        <v>60</v>
      </c>
      <c r="D242465" s="1" t="s">
        <v>61</v>
      </c>
    </row>
    <row r="242466" spans="1:4" x14ac:dyDescent="0.2">
      <c r="A242466" s="1">
        <v>356320</v>
      </c>
      <c r="B242466" s="1" t="s">
        <v>241514</v>
      </c>
      <c r="C242466" s="1" t="s">
        <v>60</v>
      </c>
      <c r="D242466" s="1" t="s">
        <v>61</v>
      </c>
    </row>
    <row r="242467" spans="1:4" x14ac:dyDescent="0.2">
      <c r="A242467" s="1">
        <v>356321</v>
      </c>
      <c r="B242467" s="1" t="s">
        <v>241515</v>
      </c>
      <c r="C242467" s="1" t="s">
        <v>5</v>
      </c>
    </row>
    <row r="242468" spans="1:4" x14ac:dyDescent="0.2">
      <c r="A242468" s="1">
        <v>356322</v>
      </c>
      <c r="B242468" s="1" t="s">
        <v>241516</v>
      </c>
      <c r="C242468" s="1" t="s">
        <v>5</v>
      </c>
    </row>
    <row r="242469" spans="1:4" x14ac:dyDescent="0.2">
      <c r="A242469" s="1">
        <v>356323</v>
      </c>
      <c r="B242469" s="1" t="s">
        <v>241517</v>
      </c>
      <c r="C242469" s="1" t="s">
        <v>5</v>
      </c>
    </row>
    <row r="242470" spans="1:4" x14ac:dyDescent="0.2">
      <c r="A242470" s="1">
        <v>356324</v>
      </c>
      <c r="B242470" s="1" t="s">
        <v>241518</v>
      </c>
      <c r="C242470" s="1" t="s">
        <v>5</v>
      </c>
    </row>
    <row r="242471" spans="1:4" x14ac:dyDescent="0.2">
      <c r="A242471" s="1">
        <v>356325</v>
      </c>
      <c r="B242471" s="1" t="s">
        <v>241519</v>
      </c>
      <c r="C242471" s="1" t="s">
        <v>5</v>
      </c>
    </row>
    <row r="242472" spans="1:4" x14ac:dyDescent="0.2">
      <c r="A242472" s="1">
        <v>356326</v>
      </c>
      <c r="B242472" s="1" t="s">
        <v>241520</v>
      </c>
      <c r="C242472" s="1" t="s">
        <v>5</v>
      </c>
    </row>
    <row r="242473" spans="1:4" x14ac:dyDescent="0.2">
      <c r="A242473" s="1">
        <v>356327</v>
      </c>
      <c r="B242473" s="1" t="s">
        <v>241521</v>
      </c>
      <c r="C242473" s="1" t="s">
        <v>5</v>
      </c>
    </row>
    <row r="242474" spans="1:4" x14ac:dyDescent="0.2">
      <c r="A242474" s="1">
        <v>356328</v>
      </c>
      <c r="B242474" s="1" t="s">
        <v>241522</v>
      </c>
      <c r="C242474" s="1" t="s">
        <v>60</v>
      </c>
    </row>
    <row r="242475" spans="1:4" x14ac:dyDescent="0.2">
      <c r="A242475" s="1">
        <v>356329</v>
      </c>
      <c r="B242475" s="1" t="s">
        <v>241523</v>
      </c>
      <c r="C242475" s="1" t="s">
        <v>5</v>
      </c>
    </row>
    <row r="242476" spans="1:4" x14ac:dyDescent="0.2">
      <c r="A242476" s="1">
        <v>356330</v>
      </c>
      <c r="B242476" s="1" t="s">
        <v>241524</v>
      </c>
      <c r="C242476" s="1" t="s">
        <v>5</v>
      </c>
    </row>
    <row r="242477" spans="1:4" x14ac:dyDescent="0.2">
      <c r="A242477" s="1">
        <v>356331</v>
      </c>
      <c r="B242477" s="1" t="s">
        <v>241525</v>
      </c>
      <c r="C242477" s="1" t="s">
        <v>5</v>
      </c>
    </row>
    <row r="242478" spans="1:4" x14ac:dyDescent="0.2">
      <c r="A242478" s="1">
        <v>356332</v>
      </c>
      <c r="B242478" s="1" t="s">
        <v>241526</v>
      </c>
      <c r="C242478" s="1" t="s">
        <v>5</v>
      </c>
    </row>
    <row r="242479" spans="1:4" x14ac:dyDescent="0.2">
      <c r="A242479" s="1">
        <v>356333</v>
      </c>
      <c r="B242479" s="1" t="s">
        <v>241527</v>
      </c>
      <c r="C242479" s="1" t="s">
        <v>60</v>
      </c>
    </row>
    <row r="242480" spans="1:4" x14ac:dyDescent="0.2">
      <c r="A242480" s="1">
        <v>356334</v>
      </c>
      <c r="B242480" s="1" t="s">
        <v>241528</v>
      </c>
      <c r="C242480" s="1" t="s">
        <v>60</v>
      </c>
    </row>
    <row r="242481" spans="1:4" x14ac:dyDescent="0.2">
      <c r="A242481" s="1">
        <v>356335</v>
      </c>
      <c r="B242481" s="1" t="s">
        <v>241529</v>
      </c>
      <c r="C242481" s="1" t="s">
        <v>5</v>
      </c>
    </row>
    <row r="242482" spans="1:4" x14ac:dyDescent="0.2">
      <c r="A242482" s="1">
        <v>356336</v>
      </c>
      <c r="B242482" s="1" t="s">
        <v>241530</v>
      </c>
      <c r="C242482" s="1" t="s">
        <v>60</v>
      </c>
    </row>
    <row r="242483" spans="1:4" x14ac:dyDescent="0.2">
      <c r="A242483" s="1">
        <v>356337</v>
      </c>
      <c r="B242483" s="1" t="s">
        <v>241531</v>
      </c>
      <c r="C242483" s="1" t="s">
        <v>5</v>
      </c>
    </row>
    <row r="242484" spans="1:4" x14ac:dyDescent="0.2">
      <c r="A242484" s="1">
        <v>356338</v>
      </c>
      <c r="B242484" s="1" t="s">
        <v>241532</v>
      </c>
      <c r="C242484" s="1" t="s">
        <v>5</v>
      </c>
    </row>
    <row r="242485" spans="1:4" x14ac:dyDescent="0.2">
      <c r="A242485" s="1">
        <v>356339</v>
      </c>
      <c r="B242485" s="1" t="s">
        <v>241533</v>
      </c>
      <c r="C242485" s="1" t="s">
        <v>60</v>
      </c>
    </row>
    <row r="242486" spans="1:4" x14ac:dyDescent="0.2">
      <c r="A242486" s="1">
        <v>356340</v>
      </c>
      <c r="B242486" s="1" t="s">
        <v>241534</v>
      </c>
      <c r="C242486" s="1" t="s">
        <v>60</v>
      </c>
    </row>
    <row r="242487" spans="1:4" x14ac:dyDescent="0.2">
      <c r="A242487" s="1">
        <v>356341</v>
      </c>
      <c r="B242487" s="1" t="s">
        <v>241535</v>
      </c>
      <c r="C242487" s="1" t="s">
        <v>60</v>
      </c>
      <c r="D242487" s="1" t="s">
        <v>61</v>
      </c>
    </row>
    <row r="242488" spans="1:4" x14ac:dyDescent="0.2">
      <c r="A242488" s="1">
        <v>356342</v>
      </c>
      <c r="B242488" s="1" t="s">
        <v>241536</v>
      </c>
      <c r="C242488" s="1" t="s">
        <v>60</v>
      </c>
      <c r="D242488" s="1" t="s">
        <v>61</v>
      </c>
    </row>
    <row r="242489" spans="1:4" x14ac:dyDescent="0.2">
      <c r="A242489" s="1">
        <v>356343</v>
      </c>
      <c r="B242489" s="1" t="s">
        <v>241537</v>
      </c>
      <c r="C242489" s="1" t="s">
        <v>60</v>
      </c>
      <c r="D242489" s="1" t="s">
        <v>61</v>
      </c>
    </row>
    <row r="242490" spans="1:4" x14ac:dyDescent="0.2">
      <c r="A242490" s="1">
        <v>356344</v>
      </c>
      <c r="B242490" s="1" t="s">
        <v>241538</v>
      </c>
      <c r="C242490" s="1" t="s">
        <v>60</v>
      </c>
      <c r="D242490" s="1" t="s">
        <v>61</v>
      </c>
    </row>
    <row r="242491" spans="1:4" x14ac:dyDescent="0.2">
      <c r="A242491" s="1">
        <v>356345</v>
      </c>
      <c r="B242491" s="1" t="s">
        <v>241539</v>
      </c>
      <c r="C242491" s="1" t="s">
        <v>60</v>
      </c>
      <c r="D242491" s="1" t="s">
        <v>61</v>
      </c>
    </row>
    <row r="242492" spans="1:4" x14ac:dyDescent="0.2">
      <c r="A242492" s="1">
        <v>356346</v>
      </c>
      <c r="B242492" s="1" t="s">
        <v>241540</v>
      </c>
      <c r="C242492" s="1" t="s">
        <v>60</v>
      </c>
      <c r="D242492" s="1" t="s">
        <v>61</v>
      </c>
    </row>
    <row r="242493" spans="1:4" x14ac:dyDescent="0.2">
      <c r="A242493" s="1">
        <v>356347</v>
      </c>
      <c r="B242493" s="1" t="s">
        <v>241541</v>
      </c>
      <c r="C242493" s="1" t="s">
        <v>60</v>
      </c>
      <c r="D242493" s="1" t="s">
        <v>61</v>
      </c>
    </row>
    <row r="242494" spans="1:4" x14ac:dyDescent="0.2">
      <c r="A242494" s="1">
        <v>356348</v>
      </c>
      <c r="B242494" s="1" t="s">
        <v>241542</v>
      </c>
      <c r="C242494" s="1" t="s">
        <v>60</v>
      </c>
    </row>
    <row r="242495" spans="1:4" x14ac:dyDescent="0.2">
      <c r="A242495" s="1">
        <v>356349</v>
      </c>
      <c r="B242495" s="1" t="s">
        <v>241543</v>
      </c>
      <c r="C242495" s="1" t="s">
        <v>5</v>
      </c>
    </row>
    <row r="242496" spans="1:4" x14ac:dyDescent="0.2">
      <c r="A242496" s="1">
        <v>356350</v>
      </c>
      <c r="B242496" s="1" t="s">
        <v>241544</v>
      </c>
      <c r="C242496" s="1" t="s">
        <v>60</v>
      </c>
    </row>
    <row r="242497" spans="1:3" x14ac:dyDescent="0.2">
      <c r="A242497" s="1">
        <v>356351</v>
      </c>
      <c r="B242497" s="1" t="s">
        <v>241545</v>
      </c>
      <c r="C242497" s="1" t="s">
        <v>60</v>
      </c>
    </row>
    <row r="242498" spans="1:3" x14ac:dyDescent="0.2">
      <c r="A242498" s="1">
        <v>356352</v>
      </c>
      <c r="B242498" s="1" t="s">
        <v>241546</v>
      </c>
      <c r="C242498" s="1" t="s">
        <v>5</v>
      </c>
    </row>
    <row r="242499" spans="1:3" x14ac:dyDescent="0.2">
      <c r="A242499" s="1">
        <v>356353</v>
      </c>
      <c r="B242499" s="1" t="s">
        <v>241547</v>
      </c>
      <c r="C242499" s="1" t="s">
        <v>60</v>
      </c>
    </row>
    <row r="242500" spans="1:3" x14ac:dyDescent="0.2">
      <c r="A242500" s="1">
        <v>356354</v>
      </c>
      <c r="B242500" s="1" t="s">
        <v>241548</v>
      </c>
      <c r="C242500" s="1" t="s">
        <v>5</v>
      </c>
    </row>
    <row r="242501" spans="1:3" x14ac:dyDescent="0.2">
      <c r="A242501" s="1">
        <v>356355</v>
      </c>
      <c r="B242501" s="1" t="s">
        <v>241549</v>
      </c>
      <c r="C242501" s="1" t="s">
        <v>5</v>
      </c>
    </row>
    <row r="242502" spans="1:3" x14ac:dyDescent="0.2">
      <c r="A242502" s="1">
        <v>356356</v>
      </c>
      <c r="B242502" s="1" t="s">
        <v>241550</v>
      </c>
      <c r="C242502" s="1" t="s">
        <v>5</v>
      </c>
    </row>
    <row r="242503" spans="1:3" x14ac:dyDescent="0.2">
      <c r="A242503" s="1">
        <v>356357</v>
      </c>
      <c r="B242503" s="1" t="s">
        <v>241551</v>
      </c>
      <c r="C242503" s="1" t="s">
        <v>5</v>
      </c>
    </row>
    <row r="242504" spans="1:3" x14ac:dyDescent="0.2">
      <c r="A242504" s="1">
        <v>356358</v>
      </c>
      <c r="B242504" s="1" t="s">
        <v>241552</v>
      </c>
      <c r="C242504" s="1" t="s">
        <v>5</v>
      </c>
    </row>
    <row r="242505" spans="1:3" x14ac:dyDescent="0.2">
      <c r="A242505" s="1">
        <v>356359</v>
      </c>
      <c r="B242505" s="1" t="s">
        <v>241553</v>
      </c>
      <c r="C242505" s="1" t="s">
        <v>5</v>
      </c>
    </row>
    <row r="242506" spans="1:3" x14ac:dyDescent="0.2">
      <c r="A242506" s="1">
        <v>356360</v>
      </c>
      <c r="B242506" s="1" t="s">
        <v>241554</v>
      </c>
      <c r="C242506" s="1" t="s">
        <v>5</v>
      </c>
    </row>
    <row r="242507" spans="1:3" x14ac:dyDescent="0.2">
      <c r="A242507" s="1">
        <v>356361</v>
      </c>
      <c r="B242507" s="1" t="s">
        <v>241555</v>
      </c>
      <c r="C242507" s="1" t="s">
        <v>5</v>
      </c>
    </row>
    <row r="242508" spans="1:3" x14ac:dyDescent="0.2">
      <c r="A242508" s="1">
        <v>356362</v>
      </c>
      <c r="B242508" s="1" t="s">
        <v>241556</v>
      </c>
      <c r="C242508" s="1" t="s">
        <v>5</v>
      </c>
    </row>
    <row r="242509" spans="1:3" x14ac:dyDescent="0.2">
      <c r="A242509" s="1">
        <v>356363</v>
      </c>
      <c r="B242509" s="1" t="s">
        <v>241557</v>
      </c>
      <c r="C242509" s="1" t="s">
        <v>5</v>
      </c>
    </row>
    <row r="242510" spans="1:3" x14ac:dyDescent="0.2">
      <c r="A242510" s="1">
        <v>356364</v>
      </c>
      <c r="B242510" s="1" t="s">
        <v>241558</v>
      </c>
      <c r="C242510" s="1" t="s">
        <v>5</v>
      </c>
    </row>
    <row r="242511" spans="1:3" x14ac:dyDescent="0.2">
      <c r="A242511" s="1">
        <v>356365</v>
      </c>
      <c r="B242511" s="1" t="s">
        <v>241559</v>
      </c>
      <c r="C242511" s="1" t="s">
        <v>5</v>
      </c>
    </row>
    <row r="242512" spans="1:3" x14ac:dyDescent="0.2">
      <c r="A242512" s="1">
        <v>356366</v>
      </c>
      <c r="B242512" s="1" t="s">
        <v>241560</v>
      </c>
      <c r="C242512" s="1" t="s">
        <v>5</v>
      </c>
    </row>
    <row r="242513" spans="1:3" x14ac:dyDescent="0.2">
      <c r="A242513" s="1">
        <v>356367</v>
      </c>
      <c r="B242513" s="1" t="s">
        <v>241561</v>
      </c>
      <c r="C242513" s="1" t="s">
        <v>5</v>
      </c>
    </row>
    <row r="242514" spans="1:3" x14ac:dyDescent="0.2">
      <c r="A242514" s="1">
        <v>356368</v>
      </c>
      <c r="B242514" s="1" t="s">
        <v>241562</v>
      </c>
      <c r="C242514" s="1" t="s">
        <v>5</v>
      </c>
    </row>
    <row r="242515" spans="1:3" x14ac:dyDescent="0.2">
      <c r="A242515" s="1">
        <v>356369</v>
      </c>
      <c r="B242515" s="1" t="s">
        <v>241563</v>
      </c>
      <c r="C242515" s="1" t="s">
        <v>5</v>
      </c>
    </row>
    <row r="242516" spans="1:3" x14ac:dyDescent="0.2">
      <c r="A242516" s="1">
        <v>356370</v>
      </c>
      <c r="B242516" s="1" t="s">
        <v>241564</v>
      </c>
      <c r="C242516" s="1" t="s">
        <v>5</v>
      </c>
    </row>
    <row r="242517" spans="1:3" x14ac:dyDescent="0.2">
      <c r="A242517" s="1">
        <v>356371</v>
      </c>
      <c r="B242517" s="1" t="s">
        <v>241565</v>
      </c>
      <c r="C242517" s="1" t="s">
        <v>5</v>
      </c>
    </row>
    <row r="242518" spans="1:3" x14ac:dyDescent="0.2">
      <c r="A242518" s="1">
        <v>356372</v>
      </c>
      <c r="B242518" s="1" t="s">
        <v>241566</v>
      </c>
      <c r="C242518" s="1" t="s">
        <v>5</v>
      </c>
    </row>
    <row r="242519" spans="1:3" x14ac:dyDescent="0.2">
      <c r="A242519" s="1">
        <v>356373</v>
      </c>
      <c r="B242519" s="1" t="s">
        <v>241567</v>
      </c>
      <c r="C242519" s="1" t="s">
        <v>5</v>
      </c>
    </row>
    <row r="242520" spans="1:3" x14ac:dyDescent="0.2">
      <c r="A242520" s="1">
        <v>356374</v>
      </c>
      <c r="B242520" s="1" t="s">
        <v>241568</v>
      </c>
      <c r="C242520" s="1" t="s">
        <v>5</v>
      </c>
    </row>
    <row r="242521" spans="1:3" x14ac:dyDescent="0.2">
      <c r="A242521" s="1">
        <v>356375</v>
      </c>
      <c r="B242521" s="1" t="s">
        <v>241569</v>
      </c>
      <c r="C242521" s="1" t="s">
        <v>5</v>
      </c>
    </row>
    <row r="242522" spans="1:3" x14ac:dyDescent="0.2">
      <c r="A242522" s="1">
        <v>356376</v>
      </c>
      <c r="B242522" s="1" t="s">
        <v>241570</v>
      </c>
      <c r="C242522" s="1" t="s">
        <v>5</v>
      </c>
    </row>
    <row r="242523" spans="1:3" x14ac:dyDescent="0.2">
      <c r="A242523" s="1">
        <v>356377</v>
      </c>
      <c r="B242523" s="1" t="s">
        <v>241571</v>
      </c>
      <c r="C242523" s="1" t="s">
        <v>5</v>
      </c>
    </row>
    <row r="242524" spans="1:3" x14ac:dyDescent="0.2">
      <c r="A242524" s="1">
        <v>356378</v>
      </c>
      <c r="B242524" s="1" t="s">
        <v>241572</v>
      </c>
      <c r="C242524" s="1" t="s">
        <v>60</v>
      </c>
    </row>
    <row r="242525" spans="1:3" x14ac:dyDescent="0.2">
      <c r="A242525" s="1">
        <v>356379</v>
      </c>
      <c r="B242525" s="1" t="s">
        <v>241573</v>
      </c>
      <c r="C242525" s="1" t="s">
        <v>5</v>
      </c>
    </row>
    <row r="242526" spans="1:3" x14ac:dyDescent="0.2">
      <c r="A242526" s="1">
        <v>356380</v>
      </c>
      <c r="B242526" s="1" t="s">
        <v>241574</v>
      </c>
      <c r="C242526" s="1" t="s">
        <v>60</v>
      </c>
    </row>
    <row r="242527" spans="1:3" x14ac:dyDescent="0.2">
      <c r="A242527" s="1">
        <v>356381</v>
      </c>
      <c r="B242527" s="1" t="s">
        <v>241575</v>
      </c>
      <c r="C242527" s="1" t="s">
        <v>5</v>
      </c>
    </row>
    <row r="242528" spans="1:3" x14ac:dyDescent="0.2">
      <c r="A242528" s="1">
        <v>356382</v>
      </c>
      <c r="B242528" s="1" t="s">
        <v>241576</v>
      </c>
      <c r="C242528" s="1" t="s">
        <v>5</v>
      </c>
    </row>
    <row r="242529" spans="1:3" x14ac:dyDescent="0.2">
      <c r="A242529" s="1">
        <v>356383</v>
      </c>
      <c r="B242529" s="1" t="s">
        <v>241577</v>
      </c>
      <c r="C242529" s="1" t="s">
        <v>5</v>
      </c>
    </row>
    <row r="242530" spans="1:3" x14ac:dyDescent="0.2">
      <c r="A242530" s="1">
        <v>356384</v>
      </c>
      <c r="B242530" s="1" t="s">
        <v>241578</v>
      </c>
      <c r="C242530" s="1" t="s">
        <v>5</v>
      </c>
    </row>
    <row r="242531" spans="1:3" x14ac:dyDescent="0.2">
      <c r="A242531" s="1">
        <v>356385</v>
      </c>
      <c r="B242531" s="1" t="s">
        <v>241579</v>
      </c>
      <c r="C242531" s="1" t="s">
        <v>5</v>
      </c>
    </row>
    <row r="242532" spans="1:3" x14ac:dyDescent="0.2">
      <c r="A242532" s="1">
        <v>356386</v>
      </c>
      <c r="B242532" s="1" t="s">
        <v>241580</v>
      </c>
      <c r="C242532" s="1" t="s">
        <v>5</v>
      </c>
    </row>
    <row r="242533" spans="1:3" x14ac:dyDescent="0.2">
      <c r="A242533" s="1">
        <v>356387</v>
      </c>
      <c r="B242533" s="1" t="s">
        <v>241581</v>
      </c>
      <c r="C242533" s="1" t="s">
        <v>5</v>
      </c>
    </row>
    <row r="242534" spans="1:3" x14ac:dyDescent="0.2">
      <c r="A242534" s="1">
        <v>356388</v>
      </c>
      <c r="B242534" s="1" t="s">
        <v>241582</v>
      </c>
      <c r="C242534" s="1" t="s">
        <v>5</v>
      </c>
    </row>
    <row r="242535" spans="1:3" x14ac:dyDescent="0.2">
      <c r="A242535" s="1">
        <v>356389</v>
      </c>
      <c r="B242535" s="1" t="s">
        <v>241583</v>
      </c>
      <c r="C242535" s="1" t="s">
        <v>5</v>
      </c>
    </row>
    <row r="242536" spans="1:3" x14ac:dyDescent="0.2">
      <c r="A242536" s="1">
        <v>356390</v>
      </c>
      <c r="B242536" s="1" t="s">
        <v>241584</v>
      </c>
      <c r="C242536" s="1" t="s">
        <v>5</v>
      </c>
    </row>
    <row r="242537" spans="1:3" x14ac:dyDescent="0.2">
      <c r="A242537" s="1">
        <v>356391</v>
      </c>
      <c r="B242537" s="1" t="s">
        <v>241585</v>
      </c>
      <c r="C242537" s="1" t="s">
        <v>5</v>
      </c>
    </row>
    <row r="242538" spans="1:3" x14ac:dyDescent="0.2">
      <c r="A242538" s="1">
        <v>356392</v>
      </c>
      <c r="B242538" s="1" t="s">
        <v>241586</v>
      </c>
      <c r="C242538" s="1" t="s">
        <v>60</v>
      </c>
    </row>
    <row r="242539" spans="1:3" x14ac:dyDescent="0.2">
      <c r="A242539" s="1">
        <v>356393</v>
      </c>
      <c r="B242539" s="1" t="s">
        <v>241587</v>
      </c>
      <c r="C242539" s="1" t="s">
        <v>5</v>
      </c>
    </row>
    <row r="242540" spans="1:3" x14ac:dyDescent="0.2">
      <c r="A242540" s="1">
        <v>356394</v>
      </c>
      <c r="B242540" s="1" t="s">
        <v>241588</v>
      </c>
      <c r="C242540" s="1" t="s">
        <v>5</v>
      </c>
    </row>
    <row r="242541" spans="1:3" x14ac:dyDescent="0.2">
      <c r="A242541" s="1">
        <v>356395</v>
      </c>
      <c r="B242541" s="1" t="s">
        <v>241589</v>
      </c>
      <c r="C242541" s="1" t="s">
        <v>5</v>
      </c>
    </row>
    <row r="242542" spans="1:3" x14ac:dyDescent="0.2">
      <c r="A242542" s="1">
        <v>356396</v>
      </c>
      <c r="B242542" s="1" t="s">
        <v>241590</v>
      </c>
      <c r="C242542" s="1" t="s">
        <v>5</v>
      </c>
    </row>
    <row r="242543" spans="1:3" x14ac:dyDescent="0.2">
      <c r="A242543" s="1">
        <v>356397</v>
      </c>
      <c r="B242543" s="1" t="s">
        <v>241591</v>
      </c>
      <c r="C242543" s="1" t="s">
        <v>5</v>
      </c>
    </row>
    <row r="242544" spans="1:3" x14ac:dyDescent="0.2">
      <c r="A242544" s="1">
        <v>356398</v>
      </c>
      <c r="B242544" s="1" t="s">
        <v>241592</v>
      </c>
      <c r="C242544" s="1" t="s">
        <v>5</v>
      </c>
    </row>
    <row r="242545" spans="1:3" x14ac:dyDescent="0.2">
      <c r="A242545" s="1">
        <v>356399</v>
      </c>
      <c r="B242545" s="1" t="s">
        <v>241593</v>
      </c>
      <c r="C242545" s="1" t="s">
        <v>5</v>
      </c>
    </row>
    <row r="242546" spans="1:3" x14ac:dyDescent="0.2">
      <c r="A242546" s="1">
        <v>356400</v>
      </c>
      <c r="B242546" s="1" t="s">
        <v>241594</v>
      </c>
      <c r="C242546" s="1" t="s">
        <v>60</v>
      </c>
    </row>
    <row r="242547" spans="1:3" x14ac:dyDescent="0.2">
      <c r="A242547" s="1">
        <v>356401</v>
      </c>
      <c r="B242547" s="1" t="s">
        <v>241595</v>
      </c>
      <c r="C242547" s="1" t="s">
        <v>5</v>
      </c>
    </row>
    <row r="242548" spans="1:3" x14ac:dyDescent="0.2">
      <c r="A242548" s="1">
        <v>356402</v>
      </c>
      <c r="B242548" s="1" t="s">
        <v>241596</v>
      </c>
      <c r="C242548" s="1" t="s">
        <v>5</v>
      </c>
    </row>
    <row r="242549" spans="1:3" x14ac:dyDescent="0.2">
      <c r="A242549" s="1">
        <v>356403</v>
      </c>
      <c r="B242549" s="1" t="s">
        <v>241597</v>
      </c>
      <c r="C242549" s="1" t="s">
        <v>60</v>
      </c>
    </row>
    <row r="242550" spans="1:3" x14ac:dyDescent="0.2">
      <c r="A242550" s="1">
        <v>356404</v>
      </c>
      <c r="B242550" s="1" t="s">
        <v>241598</v>
      </c>
      <c r="C242550" s="1" t="s">
        <v>5</v>
      </c>
    </row>
    <row r="242551" spans="1:3" x14ac:dyDescent="0.2">
      <c r="A242551" s="1">
        <v>356405</v>
      </c>
      <c r="B242551" s="1" t="s">
        <v>241599</v>
      </c>
      <c r="C242551" s="1" t="s">
        <v>60</v>
      </c>
    </row>
    <row r="242552" spans="1:3" x14ac:dyDescent="0.2">
      <c r="A242552" s="1">
        <v>356406</v>
      </c>
      <c r="B242552" s="1" t="s">
        <v>241600</v>
      </c>
      <c r="C242552" s="1" t="s">
        <v>60</v>
      </c>
    </row>
    <row r="242553" spans="1:3" x14ac:dyDescent="0.2">
      <c r="A242553" s="1">
        <v>356407</v>
      </c>
      <c r="B242553" s="1" t="s">
        <v>241601</v>
      </c>
      <c r="C242553" s="1" t="s">
        <v>5</v>
      </c>
    </row>
    <row r="242554" spans="1:3" x14ac:dyDescent="0.2">
      <c r="A242554" s="1">
        <v>356408</v>
      </c>
      <c r="B242554" s="1" t="s">
        <v>241602</v>
      </c>
      <c r="C242554" s="1" t="s">
        <v>60</v>
      </c>
    </row>
    <row r="242555" spans="1:3" x14ac:dyDescent="0.2">
      <c r="A242555" s="1">
        <v>356409</v>
      </c>
      <c r="B242555" s="1" t="s">
        <v>241603</v>
      </c>
      <c r="C242555" s="1" t="s">
        <v>5</v>
      </c>
    </row>
    <row r="242556" spans="1:3" x14ac:dyDescent="0.2">
      <c r="A242556" s="1">
        <v>356410</v>
      </c>
      <c r="B242556" s="1" t="s">
        <v>241604</v>
      </c>
      <c r="C242556" s="1" t="s">
        <v>60</v>
      </c>
    </row>
    <row r="242557" spans="1:3" x14ac:dyDescent="0.2">
      <c r="A242557" s="1">
        <v>356411</v>
      </c>
      <c r="B242557" s="1" t="s">
        <v>241605</v>
      </c>
      <c r="C242557" s="1" t="s">
        <v>5</v>
      </c>
    </row>
    <row r="242558" spans="1:3" x14ac:dyDescent="0.2">
      <c r="A242558" s="1">
        <v>356412</v>
      </c>
      <c r="B242558" s="1" t="s">
        <v>241606</v>
      </c>
      <c r="C242558" s="1" t="s">
        <v>5</v>
      </c>
    </row>
    <row r="242559" spans="1:3" x14ac:dyDescent="0.2">
      <c r="A242559" s="1">
        <v>356413</v>
      </c>
      <c r="B242559" s="1" t="s">
        <v>241607</v>
      </c>
      <c r="C242559" s="1" t="s">
        <v>5</v>
      </c>
    </row>
    <row r="242560" spans="1:3" x14ac:dyDescent="0.2">
      <c r="A242560" s="1">
        <v>356414</v>
      </c>
      <c r="B242560" s="1" t="s">
        <v>241608</v>
      </c>
      <c r="C242560" s="1" t="s">
        <v>5</v>
      </c>
    </row>
    <row r="242561" spans="1:3" x14ac:dyDescent="0.2">
      <c r="A242561" s="1">
        <v>356415</v>
      </c>
      <c r="B242561" s="1" t="s">
        <v>241609</v>
      </c>
      <c r="C242561" s="1" t="s">
        <v>5</v>
      </c>
    </row>
    <row r="242562" spans="1:3" x14ac:dyDescent="0.2">
      <c r="A242562" s="1">
        <v>356416</v>
      </c>
      <c r="B242562" s="1" t="s">
        <v>241610</v>
      </c>
      <c r="C242562" s="1" t="s">
        <v>5</v>
      </c>
    </row>
    <row r="242563" spans="1:3" x14ac:dyDescent="0.2">
      <c r="A242563" s="1">
        <v>356417</v>
      </c>
      <c r="B242563" s="1" t="s">
        <v>241611</v>
      </c>
      <c r="C242563" s="1" t="s">
        <v>60</v>
      </c>
    </row>
    <row r="242564" spans="1:3" x14ac:dyDescent="0.2">
      <c r="A242564" s="1">
        <v>356418</v>
      </c>
      <c r="B242564" s="1" t="s">
        <v>241612</v>
      </c>
      <c r="C242564" s="1" t="s">
        <v>5</v>
      </c>
    </row>
    <row r="242565" spans="1:3" x14ac:dyDescent="0.2">
      <c r="A242565" s="1">
        <v>356419</v>
      </c>
      <c r="B242565" s="1" t="s">
        <v>241613</v>
      </c>
      <c r="C242565" s="1" t="s">
        <v>5</v>
      </c>
    </row>
    <row r="242566" spans="1:3" x14ac:dyDescent="0.2">
      <c r="A242566" s="1">
        <v>356420</v>
      </c>
      <c r="B242566" s="1" t="s">
        <v>241614</v>
      </c>
      <c r="C242566" s="1" t="s">
        <v>5</v>
      </c>
    </row>
    <row r="242567" spans="1:3" x14ac:dyDescent="0.2">
      <c r="A242567" s="1">
        <v>356421</v>
      </c>
      <c r="B242567" s="1" t="s">
        <v>241615</v>
      </c>
      <c r="C242567" s="1" t="s">
        <v>5</v>
      </c>
    </row>
    <row r="242568" spans="1:3" x14ac:dyDescent="0.2">
      <c r="A242568" s="1">
        <v>356422</v>
      </c>
      <c r="B242568" s="1" t="s">
        <v>241616</v>
      </c>
      <c r="C242568" s="1" t="s">
        <v>5</v>
      </c>
    </row>
    <row r="242569" spans="1:3" x14ac:dyDescent="0.2">
      <c r="A242569" s="1">
        <v>356423</v>
      </c>
      <c r="B242569" s="1" t="s">
        <v>241617</v>
      </c>
      <c r="C242569" s="1" t="s">
        <v>60</v>
      </c>
    </row>
    <row r="242570" spans="1:3" x14ac:dyDescent="0.2">
      <c r="A242570" s="1">
        <v>356424</v>
      </c>
      <c r="B242570" s="1" t="s">
        <v>241618</v>
      </c>
      <c r="C242570" s="1" t="s">
        <v>60</v>
      </c>
    </row>
    <row r="242571" spans="1:3" x14ac:dyDescent="0.2">
      <c r="A242571" s="1">
        <v>356425</v>
      </c>
      <c r="B242571" s="1" t="s">
        <v>241619</v>
      </c>
      <c r="C242571" s="1" t="s">
        <v>5</v>
      </c>
    </row>
    <row r="242572" spans="1:3" x14ac:dyDescent="0.2">
      <c r="A242572" s="1">
        <v>356426</v>
      </c>
      <c r="B242572" s="1" t="s">
        <v>241620</v>
      </c>
      <c r="C242572" s="1" t="s">
        <v>5</v>
      </c>
    </row>
    <row r="242573" spans="1:3" x14ac:dyDescent="0.2">
      <c r="A242573" s="1">
        <v>356427</v>
      </c>
      <c r="B242573" s="1" t="s">
        <v>241621</v>
      </c>
      <c r="C242573" s="1" t="s">
        <v>60</v>
      </c>
    </row>
    <row r="242574" spans="1:3" x14ac:dyDescent="0.2">
      <c r="A242574" s="1">
        <v>356428</v>
      </c>
      <c r="B242574" s="1" t="s">
        <v>241622</v>
      </c>
      <c r="C242574" s="1" t="s">
        <v>60</v>
      </c>
    </row>
    <row r="242575" spans="1:3" x14ac:dyDescent="0.2">
      <c r="A242575" s="1">
        <v>356429</v>
      </c>
      <c r="B242575" s="1" t="s">
        <v>241623</v>
      </c>
      <c r="C242575" s="1" t="s">
        <v>60</v>
      </c>
    </row>
    <row r="242576" spans="1:3" x14ac:dyDescent="0.2">
      <c r="A242576" s="1">
        <v>356430</v>
      </c>
      <c r="B242576" s="1" t="s">
        <v>241624</v>
      </c>
      <c r="C242576" s="1" t="s">
        <v>60</v>
      </c>
    </row>
    <row r="242577" spans="1:3" x14ac:dyDescent="0.2">
      <c r="A242577" s="1">
        <v>356431</v>
      </c>
      <c r="B242577" s="1" t="s">
        <v>241625</v>
      </c>
      <c r="C242577" s="1" t="s">
        <v>60</v>
      </c>
    </row>
    <row r="242578" spans="1:3" x14ac:dyDescent="0.2">
      <c r="A242578" s="1">
        <v>356432</v>
      </c>
      <c r="B242578" s="1" t="s">
        <v>241626</v>
      </c>
      <c r="C242578" s="1" t="s">
        <v>60</v>
      </c>
    </row>
    <row r="242579" spans="1:3" x14ac:dyDescent="0.2">
      <c r="A242579" s="1">
        <v>356433</v>
      </c>
      <c r="B242579" s="1" t="s">
        <v>241627</v>
      </c>
      <c r="C242579" s="1" t="s">
        <v>60</v>
      </c>
    </row>
    <row r="242580" spans="1:3" x14ac:dyDescent="0.2">
      <c r="A242580" s="1">
        <v>356434</v>
      </c>
      <c r="B242580" s="1" t="s">
        <v>241628</v>
      </c>
      <c r="C242580" s="1" t="s">
        <v>60</v>
      </c>
    </row>
    <row r="242581" spans="1:3" x14ac:dyDescent="0.2">
      <c r="A242581" s="1">
        <v>356435</v>
      </c>
      <c r="B242581" s="1" t="s">
        <v>241629</v>
      </c>
      <c r="C242581" s="1" t="s">
        <v>60</v>
      </c>
    </row>
    <row r="242582" spans="1:3" x14ac:dyDescent="0.2">
      <c r="A242582" s="1">
        <v>356436</v>
      </c>
      <c r="B242582" s="1" t="s">
        <v>241630</v>
      </c>
      <c r="C242582" s="1" t="s">
        <v>60</v>
      </c>
    </row>
    <row r="242583" spans="1:3" x14ac:dyDescent="0.2">
      <c r="A242583" s="1">
        <v>356437</v>
      </c>
      <c r="B242583" s="1" t="s">
        <v>241631</v>
      </c>
      <c r="C242583" s="1" t="s">
        <v>5</v>
      </c>
    </row>
    <row r="242584" spans="1:3" x14ac:dyDescent="0.2">
      <c r="A242584" s="1">
        <v>356438</v>
      </c>
      <c r="B242584" s="1" t="s">
        <v>241632</v>
      </c>
      <c r="C242584" s="1" t="s">
        <v>5</v>
      </c>
    </row>
    <row r="242585" spans="1:3" x14ac:dyDescent="0.2">
      <c r="A242585" s="1">
        <v>356439</v>
      </c>
      <c r="B242585" s="1" t="s">
        <v>241633</v>
      </c>
      <c r="C242585" s="1" t="s">
        <v>5</v>
      </c>
    </row>
    <row r="242586" spans="1:3" x14ac:dyDescent="0.2">
      <c r="A242586" s="1">
        <v>356440</v>
      </c>
      <c r="B242586" s="1" t="s">
        <v>241634</v>
      </c>
      <c r="C242586" s="1" t="s">
        <v>5</v>
      </c>
    </row>
    <row r="242587" spans="1:3" x14ac:dyDescent="0.2">
      <c r="A242587" s="1">
        <v>356441</v>
      </c>
      <c r="B242587" s="1" t="s">
        <v>241635</v>
      </c>
      <c r="C242587" s="1" t="s">
        <v>5</v>
      </c>
    </row>
    <row r="242588" spans="1:3" x14ac:dyDescent="0.2">
      <c r="A242588" s="1">
        <v>356442</v>
      </c>
      <c r="B242588" s="1" t="s">
        <v>241636</v>
      </c>
      <c r="C242588" s="1" t="s">
        <v>5</v>
      </c>
    </row>
    <row r="242589" spans="1:3" x14ac:dyDescent="0.2">
      <c r="A242589" s="1">
        <v>356443</v>
      </c>
      <c r="B242589" s="1" t="s">
        <v>241637</v>
      </c>
      <c r="C242589" s="1" t="s">
        <v>5</v>
      </c>
    </row>
    <row r="242590" spans="1:3" x14ac:dyDescent="0.2">
      <c r="A242590" s="1">
        <v>356444</v>
      </c>
      <c r="B242590" s="1" t="s">
        <v>241638</v>
      </c>
      <c r="C242590" s="1" t="s">
        <v>60</v>
      </c>
    </row>
    <row r="242591" spans="1:3" x14ac:dyDescent="0.2">
      <c r="A242591" s="1">
        <v>356445</v>
      </c>
      <c r="B242591" s="1" t="s">
        <v>241639</v>
      </c>
      <c r="C242591" s="1" t="s">
        <v>5</v>
      </c>
    </row>
    <row r="242592" spans="1:3" x14ac:dyDescent="0.2">
      <c r="A242592" s="1">
        <v>356446</v>
      </c>
      <c r="B242592" s="1" t="s">
        <v>241640</v>
      </c>
      <c r="C242592" s="1" t="s">
        <v>5</v>
      </c>
    </row>
    <row r="242593" spans="1:3" x14ac:dyDescent="0.2">
      <c r="A242593" s="1">
        <v>356447</v>
      </c>
      <c r="B242593" s="1" t="s">
        <v>241641</v>
      </c>
      <c r="C242593" s="1" t="s">
        <v>60</v>
      </c>
    </row>
    <row r="242594" spans="1:3" x14ac:dyDescent="0.2">
      <c r="A242594" s="1">
        <v>356448</v>
      </c>
      <c r="B242594" s="1" t="s">
        <v>241642</v>
      </c>
      <c r="C242594" s="1" t="s">
        <v>5</v>
      </c>
    </row>
    <row r="242595" spans="1:3" x14ac:dyDescent="0.2">
      <c r="A242595" s="1">
        <v>356449</v>
      </c>
      <c r="B242595" s="1" t="s">
        <v>241643</v>
      </c>
      <c r="C242595" s="1" t="s">
        <v>60</v>
      </c>
    </row>
    <row r="242596" spans="1:3" x14ac:dyDescent="0.2">
      <c r="A242596" s="1">
        <v>356450</v>
      </c>
      <c r="B242596" s="1" t="s">
        <v>241644</v>
      </c>
      <c r="C242596" s="1" t="s">
        <v>5</v>
      </c>
    </row>
    <row r="242597" spans="1:3" x14ac:dyDescent="0.2">
      <c r="A242597" s="1">
        <v>356451</v>
      </c>
      <c r="B242597" s="1" t="s">
        <v>241645</v>
      </c>
      <c r="C242597" s="1" t="s">
        <v>60</v>
      </c>
    </row>
    <row r="242598" spans="1:3" x14ac:dyDescent="0.2">
      <c r="A242598" s="1">
        <v>356452</v>
      </c>
      <c r="B242598" s="1" t="s">
        <v>241646</v>
      </c>
      <c r="C242598" s="1" t="s">
        <v>60</v>
      </c>
    </row>
    <row r="242599" spans="1:3" x14ac:dyDescent="0.2">
      <c r="A242599" s="1">
        <v>356453</v>
      </c>
      <c r="B242599" s="1" t="s">
        <v>241647</v>
      </c>
      <c r="C242599" s="1" t="s">
        <v>5</v>
      </c>
    </row>
    <row r="242600" spans="1:3" x14ac:dyDescent="0.2">
      <c r="A242600" s="1">
        <v>356454</v>
      </c>
      <c r="B242600" s="1" t="s">
        <v>241648</v>
      </c>
      <c r="C242600" s="1" t="s">
        <v>60</v>
      </c>
    </row>
    <row r="242601" spans="1:3" x14ac:dyDescent="0.2">
      <c r="A242601" s="1">
        <v>356455</v>
      </c>
      <c r="B242601" s="1" t="s">
        <v>241649</v>
      </c>
      <c r="C242601" s="1" t="s">
        <v>60</v>
      </c>
    </row>
    <row r="242602" spans="1:3" x14ac:dyDescent="0.2">
      <c r="A242602" s="1">
        <v>356456</v>
      </c>
      <c r="B242602" s="1" t="s">
        <v>241650</v>
      </c>
      <c r="C242602" s="1" t="s">
        <v>60</v>
      </c>
    </row>
    <row r="242603" spans="1:3" x14ac:dyDescent="0.2">
      <c r="A242603" s="1">
        <v>356457</v>
      </c>
      <c r="B242603" s="1" t="s">
        <v>241651</v>
      </c>
      <c r="C242603" s="1" t="s">
        <v>5</v>
      </c>
    </row>
    <row r="242604" spans="1:3" x14ac:dyDescent="0.2">
      <c r="A242604" s="1">
        <v>356458</v>
      </c>
      <c r="B242604" s="1" t="s">
        <v>241652</v>
      </c>
      <c r="C242604" s="1" t="s">
        <v>5</v>
      </c>
    </row>
    <row r="242605" spans="1:3" x14ac:dyDescent="0.2">
      <c r="A242605" s="1">
        <v>356459</v>
      </c>
      <c r="B242605" s="1" t="s">
        <v>241653</v>
      </c>
      <c r="C242605" s="1" t="s">
        <v>60</v>
      </c>
    </row>
    <row r="242606" spans="1:3" x14ac:dyDescent="0.2">
      <c r="A242606" s="1">
        <v>356460</v>
      </c>
      <c r="B242606" s="1" t="s">
        <v>241654</v>
      </c>
      <c r="C242606" s="1" t="s">
        <v>5</v>
      </c>
    </row>
    <row r="242607" spans="1:3" x14ac:dyDescent="0.2">
      <c r="A242607" s="1">
        <v>356461</v>
      </c>
      <c r="B242607" s="1" t="s">
        <v>241655</v>
      </c>
      <c r="C242607" s="1" t="s">
        <v>60</v>
      </c>
    </row>
    <row r="242608" spans="1:3" x14ac:dyDescent="0.2">
      <c r="A242608" s="1">
        <v>356462</v>
      </c>
      <c r="B242608" s="1" t="s">
        <v>241656</v>
      </c>
      <c r="C242608" s="1" t="s">
        <v>5</v>
      </c>
    </row>
    <row r="242609" spans="1:3" x14ac:dyDescent="0.2">
      <c r="A242609" s="1">
        <v>356463</v>
      </c>
      <c r="B242609" s="1" t="s">
        <v>241657</v>
      </c>
      <c r="C242609" s="1" t="s">
        <v>60</v>
      </c>
    </row>
    <row r="242610" spans="1:3" x14ac:dyDescent="0.2">
      <c r="A242610" s="1">
        <v>356464</v>
      </c>
      <c r="B242610" s="1" t="s">
        <v>241658</v>
      </c>
      <c r="C242610" s="1" t="s">
        <v>60</v>
      </c>
    </row>
    <row r="242611" spans="1:3" x14ac:dyDescent="0.2">
      <c r="A242611" s="1">
        <v>356465</v>
      </c>
      <c r="B242611" s="1" t="s">
        <v>241659</v>
      </c>
      <c r="C242611" s="1" t="s">
        <v>60</v>
      </c>
    </row>
    <row r="242612" spans="1:3" x14ac:dyDescent="0.2">
      <c r="A242612" s="1">
        <v>356466</v>
      </c>
      <c r="B242612" s="1" t="s">
        <v>241660</v>
      </c>
      <c r="C242612" s="1" t="s">
        <v>60</v>
      </c>
    </row>
    <row r="242613" spans="1:3" x14ac:dyDescent="0.2">
      <c r="A242613" s="1">
        <v>356467</v>
      </c>
      <c r="B242613" s="1" t="s">
        <v>241661</v>
      </c>
      <c r="C242613" s="1" t="s">
        <v>5</v>
      </c>
    </row>
    <row r="242614" spans="1:3" x14ac:dyDescent="0.2">
      <c r="A242614" s="1">
        <v>356468</v>
      </c>
      <c r="B242614" s="1" t="s">
        <v>241662</v>
      </c>
      <c r="C242614" s="1" t="s">
        <v>60</v>
      </c>
    </row>
    <row r="242615" spans="1:3" x14ac:dyDescent="0.2">
      <c r="A242615" s="1">
        <v>356469</v>
      </c>
      <c r="B242615" s="1" t="s">
        <v>241663</v>
      </c>
      <c r="C242615" s="1" t="s">
        <v>5</v>
      </c>
    </row>
    <row r="242616" spans="1:3" x14ac:dyDescent="0.2">
      <c r="A242616" s="1">
        <v>356470</v>
      </c>
      <c r="B242616" s="1" t="s">
        <v>241664</v>
      </c>
      <c r="C242616" s="1" t="s">
        <v>60</v>
      </c>
    </row>
    <row r="242617" spans="1:3" x14ac:dyDescent="0.2">
      <c r="A242617" s="1">
        <v>356471</v>
      </c>
      <c r="B242617" s="1" t="s">
        <v>241665</v>
      </c>
      <c r="C242617" s="1" t="s">
        <v>60</v>
      </c>
    </row>
    <row r="242618" spans="1:3" x14ac:dyDescent="0.2">
      <c r="A242618" s="1">
        <v>356472</v>
      </c>
      <c r="B242618" s="1" t="s">
        <v>241666</v>
      </c>
      <c r="C242618" s="1" t="s">
        <v>5</v>
      </c>
    </row>
    <row r="242619" spans="1:3" x14ac:dyDescent="0.2">
      <c r="A242619" s="1">
        <v>356473</v>
      </c>
      <c r="B242619" s="1" t="s">
        <v>241667</v>
      </c>
      <c r="C242619" s="1" t="s">
        <v>60</v>
      </c>
    </row>
    <row r="242620" spans="1:3" x14ac:dyDescent="0.2">
      <c r="A242620" s="1">
        <v>356474</v>
      </c>
      <c r="B242620" s="1" t="s">
        <v>241668</v>
      </c>
      <c r="C242620" s="1" t="s">
        <v>5</v>
      </c>
    </row>
    <row r="242621" spans="1:3" x14ac:dyDescent="0.2">
      <c r="A242621" s="1">
        <v>356475</v>
      </c>
      <c r="B242621" s="1" t="s">
        <v>241669</v>
      </c>
      <c r="C242621" s="1" t="s">
        <v>60</v>
      </c>
    </row>
    <row r="242622" spans="1:3" x14ac:dyDescent="0.2">
      <c r="A242622" s="1">
        <v>356476</v>
      </c>
      <c r="B242622" s="1" t="s">
        <v>241670</v>
      </c>
      <c r="C242622" s="1" t="s">
        <v>5</v>
      </c>
    </row>
    <row r="242623" spans="1:3" x14ac:dyDescent="0.2">
      <c r="A242623" s="1">
        <v>356477</v>
      </c>
      <c r="B242623" s="1" t="s">
        <v>241671</v>
      </c>
      <c r="C242623" s="1" t="s">
        <v>60</v>
      </c>
    </row>
    <row r="242624" spans="1:3" x14ac:dyDescent="0.2">
      <c r="A242624" s="1">
        <v>356478</v>
      </c>
      <c r="B242624" s="1" t="s">
        <v>241672</v>
      </c>
      <c r="C242624" s="1" t="s">
        <v>60</v>
      </c>
    </row>
    <row r="242625" spans="1:3" x14ac:dyDescent="0.2">
      <c r="A242625" s="1">
        <v>356479</v>
      </c>
      <c r="B242625" s="1" t="s">
        <v>241673</v>
      </c>
      <c r="C242625" s="1" t="s">
        <v>60</v>
      </c>
    </row>
    <row r="242626" spans="1:3" x14ac:dyDescent="0.2">
      <c r="A242626" s="1">
        <v>356480</v>
      </c>
      <c r="B242626" s="1" t="s">
        <v>241674</v>
      </c>
      <c r="C242626" s="1" t="s">
        <v>60</v>
      </c>
    </row>
    <row r="242627" spans="1:3" x14ac:dyDescent="0.2">
      <c r="A242627" s="1">
        <v>356481</v>
      </c>
      <c r="B242627" s="1" t="s">
        <v>241675</v>
      </c>
      <c r="C242627" s="1" t="s">
        <v>5</v>
      </c>
    </row>
    <row r="242628" spans="1:3" x14ac:dyDescent="0.2">
      <c r="A242628" s="1">
        <v>356482</v>
      </c>
      <c r="B242628" s="1" t="s">
        <v>241676</v>
      </c>
      <c r="C242628" s="1" t="s">
        <v>60</v>
      </c>
    </row>
    <row r="242629" spans="1:3" x14ac:dyDescent="0.2">
      <c r="A242629" s="1">
        <v>356483</v>
      </c>
      <c r="B242629" s="1" t="s">
        <v>241677</v>
      </c>
      <c r="C242629" s="1" t="s">
        <v>60</v>
      </c>
    </row>
    <row r="242630" spans="1:3" x14ac:dyDescent="0.2">
      <c r="A242630" s="1">
        <v>356484</v>
      </c>
      <c r="B242630" s="1" t="s">
        <v>241678</v>
      </c>
      <c r="C242630" s="1" t="s">
        <v>60</v>
      </c>
    </row>
    <row r="242631" spans="1:3" x14ac:dyDescent="0.2">
      <c r="A242631" s="1">
        <v>356485</v>
      </c>
      <c r="B242631" s="1" t="s">
        <v>241679</v>
      </c>
      <c r="C242631" s="1" t="s">
        <v>5</v>
      </c>
    </row>
    <row r="242632" spans="1:3" x14ac:dyDescent="0.2">
      <c r="A242632" s="1">
        <v>356486</v>
      </c>
      <c r="B242632" s="1" t="s">
        <v>241680</v>
      </c>
      <c r="C242632" s="1" t="s">
        <v>5</v>
      </c>
    </row>
    <row r="242633" spans="1:3" x14ac:dyDescent="0.2">
      <c r="A242633" s="1">
        <v>356487</v>
      </c>
      <c r="B242633" s="1" t="s">
        <v>241681</v>
      </c>
      <c r="C242633" s="1" t="s">
        <v>5</v>
      </c>
    </row>
    <row r="242634" spans="1:3" x14ac:dyDescent="0.2">
      <c r="A242634" s="1">
        <v>356488</v>
      </c>
      <c r="B242634" s="1" t="s">
        <v>241682</v>
      </c>
      <c r="C242634" s="1" t="s">
        <v>60</v>
      </c>
    </row>
    <row r="242635" spans="1:3" x14ac:dyDescent="0.2">
      <c r="A242635" s="1">
        <v>356489</v>
      </c>
      <c r="B242635" s="1" t="s">
        <v>241683</v>
      </c>
      <c r="C242635" s="1" t="s">
        <v>60</v>
      </c>
    </row>
    <row r="242636" spans="1:3" x14ac:dyDescent="0.2">
      <c r="A242636" s="1">
        <v>356490</v>
      </c>
      <c r="B242636" s="1" t="s">
        <v>241684</v>
      </c>
      <c r="C242636" s="1" t="s">
        <v>5</v>
      </c>
    </row>
    <row r="242637" spans="1:3" x14ac:dyDescent="0.2">
      <c r="A242637" s="1">
        <v>356491</v>
      </c>
      <c r="B242637" s="1" t="s">
        <v>241685</v>
      </c>
      <c r="C242637" s="1" t="s">
        <v>5</v>
      </c>
    </row>
    <row r="242638" spans="1:3" x14ac:dyDescent="0.2">
      <c r="A242638" s="1">
        <v>356492</v>
      </c>
      <c r="B242638" s="1" t="s">
        <v>241686</v>
      </c>
      <c r="C242638" s="1" t="s">
        <v>307</v>
      </c>
    </row>
    <row r="242639" spans="1:3" x14ac:dyDescent="0.2">
      <c r="A242639" s="1">
        <v>356493</v>
      </c>
      <c r="B242639" s="1" t="s">
        <v>241687</v>
      </c>
      <c r="C242639" s="1" t="s">
        <v>60</v>
      </c>
    </row>
    <row r="242640" spans="1:3" x14ac:dyDescent="0.2">
      <c r="A242640" s="1">
        <v>356494</v>
      </c>
      <c r="B242640" s="1" t="s">
        <v>241688</v>
      </c>
      <c r="C242640" s="1" t="s">
        <v>60</v>
      </c>
    </row>
    <row r="242641" spans="1:3" x14ac:dyDescent="0.2">
      <c r="A242641" s="1">
        <v>356495</v>
      </c>
      <c r="B242641" s="1" t="s">
        <v>241689</v>
      </c>
      <c r="C242641" s="1" t="s">
        <v>60</v>
      </c>
    </row>
    <row r="242642" spans="1:3" x14ac:dyDescent="0.2">
      <c r="A242642" s="1">
        <v>356496</v>
      </c>
      <c r="B242642" s="1" t="s">
        <v>241690</v>
      </c>
      <c r="C242642" s="1" t="s">
        <v>60</v>
      </c>
    </row>
    <row r="242643" spans="1:3" x14ac:dyDescent="0.2">
      <c r="A242643" s="1">
        <v>356497</v>
      </c>
      <c r="B242643" s="1" t="s">
        <v>241691</v>
      </c>
      <c r="C242643" s="1" t="s">
        <v>60</v>
      </c>
    </row>
    <row r="242644" spans="1:3" x14ac:dyDescent="0.2">
      <c r="A242644" s="1">
        <v>356498</v>
      </c>
      <c r="B242644" s="1" t="s">
        <v>241692</v>
      </c>
      <c r="C242644" s="1" t="s">
        <v>60</v>
      </c>
    </row>
    <row r="242645" spans="1:3" x14ac:dyDescent="0.2">
      <c r="A242645" s="1">
        <v>356499</v>
      </c>
      <c r="B242645" s="1" t="s">
        <v>241693</v>
      </c>
      <c r="C242645" s="1" t="s">
        <v>60</v>
      </c>
    </row>
    <row r="242646" spans="1:3" x14ac:dyDescent="0.2">
      <c r="A242646" s="1">
        <v>356500</v>
      </c>
      <c r="B242646" s="1" t="s">
        <v>241694</v>
      </c>
      <c r="C242646" s="1" t="s">
        <v>60</v>
      </c>
    </row>
    <row r="242647" spans="1:3" x14ac:dyDescent="0.2">
      <c r="A242647" s="1">
        <v>356501</v>
      </c>
      <c r="B242647" s="1" t="s">
        <v>241695</v>
      </c>
      <c r="C242647" s="1" t="s">
        <v>60</v>
      </c>
    </row>
    <row r="242648" spans="1:3" x14ac:dyDescent="0.2">
      <c r="A242648" s="1">
        <v>356502</v>
      </c>
      <c r="B242648" s="1" t="s">
        <v>241696</v>
      </c>
      <c r="C242648" s="1" t="s">
        <v>60</v>
      </c>
    </row>
    <row r="242649" spans="1:3" x14ac:dyDescent="0.2">
      <c r="A242649" s="1">
        <v>356503</v>
      </c>
      <c r="B242649" s="1" t="s">
        <v>241697</v>
      </c>
      <c r="C242649" s="1" t="s">
        <v>60</v>
      </c>
    </row>
    <row r="242650" spans="1:3" x14ac:dyDescent="0.2">
      <c r="A242650" s="1">
        <v>356504</v>
      </c>
      <c r="B242650" s="1" t="s">
        <v>241698</v>
      </c>
      <c r="C242650" s="1" t="s">
        <v>60</v>
      </c>
    </row>
    <row r="242651" spans="1:3" x14ac:dyDescent="0.2">
      <c r="A242651" s="1">
        <v>356505</v>
      </c>
      <c r="B242651" s="1" t="s">
        <v>241699</v>
      </c>
      <c r="C242651" s="1" t="s">
        <v>60</v>
      </c>
    </row>
    <row r="242652" spans="1:3" x14ac:dyDescent="0.2">
      <c r="A242652" s="1">
        <v>356506</v>
      </c>
      <c r="B242652" s="1" t="s">
        <v>241700</v>
      </c>
      <c r="C242652" s="1" t="s">
        <v>5</v>
      </c>
    </row>
    <row r="242653" spans="1:3" x14ac:dyDescent="0.2">
      <c r="A242653" s="1">
        <v>356507</v>
      </c>
      <c r="B242653" s="1" t="s">
        <v>241701</v>
      </c>
      <c r="C242653" s="1" t="s">
        <v>60</v>
      </c>
    </row>
    <row r="242654" spans="1:3" x14ac:dyDescent="0.2">
      <c r="A242654" s="1">
        <v>356508</v>
      </c>
      <c r="B242654" s="1" t="s">
        <v>241702</v>
      </c>
      <c r="C242654" s="1" t="s">
        <v>60</v>
      </c>
    </row>
    <row r="242655" spans="1:3" x14ac:dyDescent="0.2">
      <c r="A242655" s="1">
        <v>356509</v>
      </c>
      <c r="B242655" s="1" t="s">
        <v>241703</v>
      </c>
      <c r="C242655" s="1" t="s">
        <v>5</v>
      </c>
    </row>
    <row r="242656" spans="1:3" x14ac:dyDescent="0.2">
      <c r="A242656" s="1">
        <v>356510</v>
      </c>
      <c r="B242656" s="1" t="s">
        <v>241704</v>
      </c>
      <c r="C242656" s="1" t="s">
        <v>60</v>
      </c>
    </row>
    <row r="242657" spans="1:3" x14ac:dyDescent="0.2">
      <c r="A242657" s="1">
        <v>356511</v>
      </c>
      <c r="B242657" s="1" t="s">
        <v>241705</v>
      </c>
      <c r="C242657" s="1" t="s">
        <v>60</v>
      </c>
    </row>
    <row r="242658" spans="1:3" x14ac:dyDescent="0.2">
      <c r="A242658" s="1">
        <v>356512</v>
      </c>
      <c r="B242658" s="1" t="s">
        <v>241706</v>
      </c>
      <c r="C242658" s="1" t="s">
        <v>5</v>
      </c>
    </row>
    <row r="242659" spans="1:3" x14ac:dyDescent="0.2">
      <c r="A242659" s="1">
        <v>356513</v>
      </c>
      <c r="B242659" s="1" t="s">
        <v>241707</v>
      </c>
      <c r="C242659" s="1" t="s">
        <v>60</v>
      </c>
    </row>
    <row r="242660" spans="1:3" x14ac:dyDescent="0.2">
      <c r="A242660" s="1">
        <v>356514</v>
      </c>
      <c r="B242660" s="1" t="s">
        <v>241708</v>
      </c>
      <c r="C242660" s="1" t="s">
        <v>5</v>
      </c>
    </row>
    <row r="242661" spans="1:3" x14ac:dyDescent="0.2">
      <c r="A242661" s="1">
        <v>356515</v>
      </c>
      <c r="B242661" s="1" t="s">
        <v>241709</v>
      </c>
      <c r="C242661" s="1" t="s">
        <v>5</v>
      </c>
    </row>
    <row r="242662" spans="1:3" x14ac:dyDescent="0.2">
      <c r="A242662" s="1">
        <v>356516</v>
      </c>
      <c r="B242662" s="1" t="s">
        <v>241710</v>
      </c>
      <c r="C242662" s="1" t="s">
        <v>60</v>
      </c>
    </row>
    <row r="242663" spans="1:3" x14ac:dyDescent="0.2">
      <c r="A242663" s="1">
        <v>356517</v>
      </c>
      <c r="B242663" s="1" t="s">
        <v>241711</v>
      </c>
      <c r="C242663" s="1" t="s">
        <v>5</v>
      </c>
    </row>
    <row r="242664" spans="1:3" x14ac:dyDescent="0.2">
      <c r="A242664" s="1">
        <v>356518</v>
      </c>
      <c r="B242664" s="1" t="s">
        <v>241712</v>
      </c>
      <c r="C242664" s="1" t="s">
        <v>5</v>
      </c>
    </row>
    <row r="242665" spans="1:3" x14ac:dyDescent="0.2">
      <c r="A242665" s="1">
        <v>356519</v>
      </c>
      <c r="B242665" s="1" t="s">
        <v>241713</v>
      </c>
      <c r="C242665" s="1" t="s">
        <v>60</v>
      </c>
    </row>
    <row r="242666" spans="1:3" x14ac:dyDescent="0.2">
      <c r="A242666" s="1">
        <v>356520</v>
      </c>
      <c r="B242666" s="1" t="s">
        <v>241714</v>
      </c>
      <c r="C242666" s="1" t="s">
        <v>60</v>
      </c>
    </row>
    <row r="242667" spans="1:3" x14ac:dyDescent="0.2">
      <c r="A242667" s="1">
        <v>356521</v>
      </c>
      <c r="B242667" s="1" t="s">
        <v>241715</v>
      </c>
      <c r="C242667" s="1" t="s">
        <v>5</v>
      </c>
    </row>
    <row r="242668" spans="1:3" x14ac:dyDescent="0.2">
      <c r="A242668" s="1">
        <v>356522</v>
      </c>
      <c r="B242668" s="1" t="s">
        <v>241716</v>
      </c>
      <c r="C242668" s="1" t="s">
        <v>5</v>
      </c>
    </row>
    <row r="242669" spans="1:3" x14ac:dyDescent="0.2">
      <c r="A242669" s="1">
        <v>356523</v>
      </c>
      <c r="B242669" s="1" t="s">
        <v>241717</v>
      </c>
      <c r="C242669" s="1" t="s">
        <v>5</v>
      </c>
    </row>
    <row r="242670" spans="1:3" x14ac:dyDescent="0.2">
      <c r="A242670" s="1">
        <v>356524</v>
      </c>
      <c r="B242670" s="1" t="s">
        <v>241718</v>
      </c>
      <c r="C242670" s="1" t="s">
        <v>60</v>
      </c>
    </row>
    <row r="242671" spans="1:3" x14ac:dyDescent="0.2">
      <c r="A242671" s="1">
        <v>356525</v>
      </c>
      <c r="B242671" s="1" t="s">
        <v>241719</v>
      </c>
      <c r="C242671" s="1" t="s">
        <v>60</v>
      </c>
    </row>
    <row r="242672" spans="1:3" x14ac:dyDescent="0.2">
      <c r="A242672" s="1">
        <v>356526</v>
      </c>
      <c r="B242672" s="1" t="s">
        <v>241720</v>
      </c>
      <c r="C242672" s="1" t="s">
        <v>60</v>
      </c>
    </row>
    <row r="242673" spans="1:3" x14ac:dyDescent="0.2">
      <c r="A242673" s="1">
        <v>356527</v>
      </c>
      <c r="B242673" s="1" t="s">
        <v>241721</v>
      </c>
      <c r="C242673" s="1" t="s">
        <v>60</v>
      </c>
    </row>
    <row r="242674" spans="1:3" x14ac:dyDescent="0.2">
      <c r="A242674" s="1">
        <v>356528</v>
      </c>
      <c r="B242674" s="1" t="s">
        <v>241722</v>
      </c>
      <c r="C242674" s="1" t="s">
        <v>60</v>
      </c>
    </row>
    <row r="242675" spans="1:3" x14ac:dyDescent="0.2">
      <c r="A242675" s="1">
        <v>356529</v>
      </c>
      <c r="B242675" s="1" t="s">
        <v>241723</v>
      </c>
      <c r="C242675" s="1" t="s">
        <v>60</v>
      </c>
    </row>
    <row r="242676" spans="1:3" x14ac:dyDescent="0.2">
      <c r="A242676" s="1">
        <v>356530</v>
      </c>
      <c r="B242676" s="1" t="s">
        <v>241724</v>
      </c>
      <c r="C242676" s="1" t="s">
        <v>60</v>
      </c>
    </row>
    <row r="242677" spans="1:3" x14ac:dyDescent="0.2">
      <c r="A242677" s="1">
        <v>356531</v>
      </c>
      <c r="B242677" s="1" t="s">
        <v>241725</v>
      </c>
      <c r="C242677" s="1" t="s">
        <v>60</v>
      </c>
    </row>
    <row r="242678" spans="1:3" x14ac:dyDescent="0.2">
      <c r="A242678" s="1">
        <v>356532</v>
      </c>
      <c r="B242678" s="1" t="s">
        <v>241726</v>
      </c>
      <c r="C242678" s="1" t="s">
        <v>60</v>
      </c>
    </row>
    <row r="242679" spans="1:3" x14ac:dyDescent="0.2">
      <c r="A242679" s="1">
        <v>356533</v>
      </c>
      <c r="B242679" s="1" t="s">
        <v>241727</v>
      </c>
      <c r="C242679" s="1" t="s">
        <v>60</v>
      </c>
    </row>
    <row r="242680" spans="1:3" x14ac:dyDescent="0.2">
      <c r="A242680" s="1">
        <v>356534</v>
      </c>
      <c r="B242680" s="1" t="s">
        <v>241728</v>
      </c>
      <c r="C242680" s="1" t="s">
        <v>60</v>
      </c>
    </row>
    <row r="242681" spans="1:3" x14ac:dyDescent="0.2">
      <c r="A242681" s="1">
        <v>356535</v>
      </c>
      <c r="B242681" s="1" t="s">
        <v>241729</v>
      </c>
      <c r="C242681" s="1" t="s">
        <v>5</v>
      </c>
    </row>
    <row r="242682" spans="1:3" x14ac:dyDescent="0.2">
      <c r="A242682" s="1">
        <v>356536</v>
      </c>
      <c r="B242682" s="1" t="s">
        <v>241730</v>
      </c>
      <c r="C242682" s="1" t="s">
        <v>60</v>
      </c>
    </row>
    <row r="242683" spans="1:3" x14ac:dyDescent="0.2">
      <c r="A242683" s="1">
        <v>356537</v>
      </c>
      <c r="B242683" s="1" t="s">
        <v>241731</v>
      </c>
      <c r="C242683" s="1" t="s">
        <v>60</v>
      </c>
    </row>
    <row r="242684" spans="1:3" x14ac:dyDescent="0.2">
      <c r="A242684" s="1">
        <v>356538</v>
      </c>
      <c r="B242684" s="1" t="s">
        <v>241732</v>
      </c>
      <c r="C242684" s="1" t="s">
        <v>60</v>
      </c>
    </row>
    <row r="242685" spans="1:3" x14ac:dyDescent="0.2">
      <c r="A242685" s="1">
        <v>356539</v>
      </c>
      <c r="B242685" s="1" t="s">
        <v>241733</v>
      </c>
      <c r="C242685" s="1" t="s">
        <v>5</v>
      </c>
    </row>
    <row r="242686" spans="1:3" x14ac:dyDescent="0.2">
      <c r="A242686" s="1">
        <v>356540</v>
      </c>
      <c r="B242686" s="1" t="s">
        <v>241734</v>
      </c>
      <c r="C242686" s="1" t="s">
        <v>5</v>
      </c>
    </row>
    <row r="242687" spans="1:3" x14ac:dyDescent="0.2">
      <c r="A242687" s="1">
        <v>356541</v>
      </c>
      <c r="B242687" s="1" t="s">
        <v>241735</v>
      </c>
      <c r="C242687" s="1" t="s">
        <v>5</v>
      </c>
    </row>
    <row r="242688" spans="1:3" x14ac:dyDescent="0.2">
      <c r="A242688" s="1">
        <v>356542</v>
      </c>
      <c r="B242688" s="1" t="s">
        <v>241736</v>
      </c>
      <c r="C242688" s="1" t="s">
        <v>60</v>
      </c>
    </row>
    <row r="242689" spans="1:3" x14ac:dyDescent="0.2">
      <c r="A242689" s="1">
        <v>356543</v>
      </c>
      <c r="B242689" s="1" t="s">
        <v>241737</v>
      </c>
      <c r="C242689" s="1" t="s">
        <v>60</v>
      </c>
    </row>
    <row r="242690" spans="1:3" x14ac:dyDescent="0.2">
      <c r="A242690" s="1">
        <v>356544</v>
      </c>
      <c r="B242690" s="1" t="s">
        <v>241738</v>
      </c>
      <c r="C242690" s="1" t="s">
        <v>60</v>
      </c>
    </row>
    <row r="242691" spans="1:3" x14ac:dyDescent="0.2">
      <c r="A242691" s="1">
        <v>356545</v>
      </c>
      <c r="B242691" s="1" t="s">
        <v>241739</v>
      </c>
      <c r="C242691" s="1" t="s">
        <v>60</v>
      </c>
    </row>
    <row r="242692" spans="1:3" x14ac:dyDescent="0.2">
      <c r="A242692" s="1">
        <v>356546</v>
      </c>
      <c r="B242692" s="1" t="s">
        <v>241740</v>
      </c>
      <c r="C242692" s="1" t="s">
        <v>60</v>
      </c>
    </row>
    <row r="242693" spans="1:3" x14ac:dyDescent="0.2">
      <c r="A242693" s="1">
        <v>356547</v>
      </c>
      <c r="B242693" s="1" t="s">
        <v>241741</v>
      </c>
      <c r="C242693" s="1" t="s">
        <v>60</v>
      </c>
    </row>
    <row r="242694" spans="1:3" x14ac:dyDescent="0.2">
      <c r="A242694" s="1">
        <v>356548</v>
      </c>
      <c r="B242694" s="1" t="s">
        <v>241742</v>
      </c>
      <c r="C242694" s="1" t="s">
        <v>60</v>
      </c>
    </row>
    <row r="242695" spans="1:3" x14ac:dyDescent="0.2">
      <c r="A242695" s="1">
        <v>356549</v>
      </c>
      <c r="B242695" s="1" t="s">
        <v>241743</v>
      </c>
      <c r="C242695" s="1" t="s">
        <v>60</v>
      </c>
    </row>
    <row r="242696" spans="1:3" x14ac:dyDescent="0.2">
      <c r="A242696" s="1">
        <v>356550</v>
      </c>
      <c r="B242696" s="1" t="s">
        <v>241744</v>
      </c>
      <c r="C242696" s="1" t="s">
        <v>60</v>
      </c>
    </row>
    <row r="242697" spans="1:3" x14ac:dyDescent="0.2">
      <c r="A242697" s="1">
        <v>356551</v>
      </c>
      <c r="B242697" s="1" t="s">
        <v>241745</v>
      </c>
      <c r="C242697" s="1" t="s">
        <v>60</v>
      </c>
    </row>
    <row r="242698" spans="1:3" x14ac:dyDescent="0.2">
      <c r="A242698" s="1">
        <v>356552</v>
      </c>
      <c r="B242698" s="1" t="s">
        <v>241746</v>
      </c>
      <c r="C242698" s="1" t="s">
        <v>5</v>
      </c>
    </row>
    <row r="242699" spans="1:3" x14ac:dyDescent="0.2">
      <c r="A242699" s="1">
        <v>356553</v>
      </c>
      <c r="B242699" s="1" t="s">
        <v>241747</v>
      </c>
      <c r="C242699" s="1" t="s">
        <v>5</v>
      </c>
    </row>
    <row r="242700" spans="1:3" x14ac:dyDescent="0.2">
      <c r="A242700" s="1">
        <v>356554</v>
      </c>
      <c r="B242700" s="1" t="s">
        <v>241748</v>
      </c>
      <c r="C242700" s="1" t="s">
        <v>5</v>
      </c>
    </row>
    <row r="242701" spans="1:3" x14ac:dyDescent="0.2">
      <c r="A242701" s="1">
        <v>356555</v>
      </c>
      <c r="B242701" s="1" t="s">
        <v>241749</v>
      </c>
      <c r="C242701" s="1" t="s">
        <v>5</v>
      </c>
    </row>
    <row r="242702" spans="1:3" x14ac:dyDescent="0.2">
      <c r="A242702" s="1">
        <v>356556</v>
      </c>
      <c r="B242702" s="1" t="s">
        <v>241750</v>
      </c>
      <c r="C242702" s="1" t="s">
        <v>5</v>
      </c>
    </row>
    <row r="242703" spans="1:3" x14ac:dyDescent="0.2">
      <c r="A242703" s="1">
        <v>356557</v>
      </c>
      <c r="B242703" s="1" t="s">
        <v>241751</v>
      </c>
      <c r="C242703" s="1" t="s">
        <v>60</v>
      </c>
    </row>
    <row r="242704" spans="1:3" x14ac:dyDescent="0.2">
      <c r="A242704" s="1">
        <v>356558</v>
      </c>
      <c r="B242704" s="1" t="s">
        <v>241752</v>
      </c>
      <c r="C242704" s="1" t="s">
        <v>60</v>
      </c>
    </row>
    <row r="242705" spans="1:3" x14ac:dyDescent="0.2">
      <c r="A242705" s="1">
        <v>356559</v>
      </c>
      <c r="B242705" s="1" t="s">
        <v>241753</v>
      </c>
      <c r="C242705" s="1" t="s">
        <v>5</v>
      </c>
    </row>
    <row r="242706" spans="1:3" x14ac:dyDescent="0.2">
      <c r="A242706" s="1">
        <v>356560</v>
      </c>
      <c r="B242706" s="1" t="s">
        <v>241754</v>
      </c>
      <c r="C242706" s="1" t="s">
        <v>60</v>
      </c>
    </row>
    <row r="242707" spans="1:3" x14ac:dyDescent="0.2">
      <c r="A242707" s="1">
        <v>356561</v>
      </c>
      <c r="B242707" s="1" t="s">
        <v>241755</v>
      </c>
      <c r="C242707" s="1" t="s">
        <v>5</v>
      </c>
    </row>
    <row r="242708" spans="1:3" x14ac:dyDescent="0.2">
      <c r="A242708" s="1">
        <v>356562</v>
      </c>
      <c r="B242708" s="1" t="s">
        <v>241756</v>
      </c>
      <c r="C242708" s="1" t="s">
        <v>60</v>
      </c>
    </row>
    <row r="242709" spans="1:3" x14ac:dyDescent="0.2">
      <c r="A242709" s="1">
        <v>356563</v>
      </c>
      <c r="B242709" s="1" t="s">
        <v>241757</v>
      </c>
      <c r="C242709" s="1" t="s">
        <v>60</v>
      </c>
    </row>
    <row r="242710" spans="1:3" x14ac:dyDescent="0.2">
      <c r="A242710" s="1">
        <v>356564</v>
      </c>
      <c r="B242710" s="1" t="s">
        <v>241758</v>
      </c>
      <c r="C242710" s="1" t="s">
        <v>5</v>
      </c>
    </row>
    <row r="242711" spans="1:3" x14ac:dyDescent="0.2">
      <c r="A242711" s="1">
        <v>356565</v>
      </c>
      <c r="B242711" s="1" t="s">
        <v>241759</v>
      </c>
      <c r="C242711" s="1" t="s">
        <v>60</v>
      </c>
    </row>
    <row r="242712" spans="1:3" x14ac:dyDescent="0.2">
      <c r="A242712" s="1">
        <v>356566</v>
      </c>
      <c r="B242712" s="1" t="s">
        <v>241760</v>
      </c>
      <c r="C242712" s="1" t="s">
        <v>60</v>
      </c>
    </row>
    <row r="242713" spans="1:3" x14ac:dyDescent="0.2">
      <c r="A242713" s="1">
        <v>356567</v>
      </c>
      <c r="B242713" s="1" t="s">
        <v>241761</v>
      </c>
      <c r="C242713" s="1" t="s">
        <v>5</v>
      </c>
    </row>
    <row r="242714" spans="1:3" x14ac:dyDescent="0.2">
      <c r="A242714" s="1">
        <v>356568</v>
      </c>
      <c r="B242714" s="1" t="s">
        <v>241762</v>
      </c>
      <c r="C242714" s="1" t="s">
        <v>60</v>
      </c>
    </row>
    <row r="242715" spans="1:3" x14ac:dyDescent="0.2">
      <c r="A242715" s="1">
        <v>356569</v>
      </c>
      <c r="B242715" s="1" t="s">
        <v>241763</v>
      </c>
      <c r="C242715" s="1" t="s">
        <v>5</v>
      </c>
    </row>
    <row r="242716" spans="1:3" x14ac:dyDescent="0.2">
      <c r="A242716" s="1">
        <v>356570</v>
      </c>
      <c r="B242716" s="1" t="s">
        <v>241764</v>
      </c>
      <c r="C242716" s="1" t="s">
        <v>5</v>
      </c>
    </row>
    <row r="242717" spans="1:3" x14ac:dyDescent="0.2">
      <c r="A242717" s="1">
        <v>356571</v>
      </c>
      <c r="B242717" s="1" t="s">
        <v>241765</v>
      </c>
      <c r="C242717" s="1" t="s">
        <v>5</v>
      </c>
    </row>
    <row r="242718" spans="1:3" x14ac:dyDescent="0.2">
      <c r="A242718" s="1">
        <v>356572</v>
      </c>
      <c r="B242718" s="1" t="s">
        <v>241766</v>
      </c>
      <c r="C242718" s="1" t="s">
        <v>60</v>
      </c>
    </row>
    <row r="242719" spans="1:3" x14ac:dyDescent="0.2">
      <c r="A242719" s="1">
        <v>356573</v>
      </c>
      <c r="B242719" s="1" t="s">
        <v>241767</v>
      </c>
      <c r="C242719" s="1" t="s">
        <v>60</v>
      </c>
    </row>
    <row r="242720" spans="1:3" x14ac:dyDescent="0.2">
      <c r="A242720" s="1">
        <v>356574</v>
      </c>
      <c r="B242720" s="1" t="s">
        <v>241768</v>
      </c>
      <c r="C242720" s="1" t="s">
        <v>60</v>
      </c>
    </row>
    <row r="242721" spans="1:3" x14ac:dyDescent="0.2">
      <c r="A242721" s="1">
        <v>356575</v>
      </c>
      <c r="B242721" s="1" t="s">
        <v>241769</v>
      </c>
      <c r="C242721" s="1" t="s">
        <v>60</v>
      </c>
    </row>
    <row r="242722" spans="1:3" x14ac:dyDescent="0.2">
      <c r="A242722" s="1">
        <v>356576</v>
      </c>
      <c r="B242722" s="1" t="s">
        <v>241770</v>
      </c>
      <c r="C242722" s="1" t="s">
        <v>60</v>
      </c>
    </row>
    <row r="242723" spans="1:3" x14ac:dyDescent="0.2">
      <c r="A242723" s="1">
        <v>356577</v>
      </c>
      <c r="B242723" s="1" t="s">
        <v>241771</v>
      </c>
      <c r="C242723" s="1" t="s">
        <v>60</v>
      </c>
    </row>
    <row r="242724" spans="1:3" x14ac:dyDescent="0.2">
      <c r="A242724" s="1">
        <v>356578</v>
      </c>
      <c r="B242724" s="1" t="s">
        <v>241772</v>
      </c>
      <c r="C242724" s="1" t="s">
        <v>60</v>
      </c>
    </row>
    <row r="242725" spans="1:3" x14ac:dyDescent="0.2">
      <c r="A242725" s="1">
        <v>356579</v>
      </c>
      <c r="B242725" s="1" t="s">
        <v>241773</v>
      </c>
      <c r="C242725" s="1" t="s">
        <v>60</v>
      </c>
    </row>
    <row r="242726" spans="1:3" x14ac:dyDescent="0.2">
      <c r="A242726" s="1">
        <v>356580</v>
      </c>
      <c r="B242726" s="1" t="s">
        <v>241774</v>
      </c>
      <c r="C242726" s="1" t="s">
        <v>60</v>
      </c>
    </row>
    <row r="242727" spans="1:3" x14ac:dyDescent="0.2">
      <c r="A242727" s="1">
        <v>356581</v>
      </c>
      <c r="B242727" s="1" t="s">
        <v>241775</v>
      </c>
      <c r="C242727" s="1" t="s">
        <v>60</v>
      </c>
    </row>
    <row r="242728" spans="1:3" x14ac:dyDescent="0.2">
      <c r="A242728" s="1">
        <v>356582</v>
      </c>
      <c r="B242728" s="1" t="s">
        <v>241776</v>
      </c>
      <c r="C242728" s="1" t="s">
        <v>5</v>
      </c>
    </row>
    <row r="242729" spans="1:3" x14ac:dyDescent="0.2">
      <c r="A242729" s="1">
        <v>356583</v>
      </c>
      <c r="B242729" s="1" t="s">
        <v>241777</v>
      </c>
      <c r="C242729" s="1" t="s">
        <v>5</v>
      </c>
    </row>
    <row r="242730" spans="1:3" x14ac:dyDescent="0.2">
      <c r="A242730" s="1">
        <v>356584</v>
      </c>
      <c r="B242730" s="1" t="s">
        <v>241778</v>
      </c>
      <c r="C242730" s="1" t="s">
        <v>5</v>
      </c>
    </row>
    <row r="242731" spans="1:3" x14ac:dyDescent="0.2">
      <c r="A242731" s="1">
        <v>356585</v>
      </c>
      <c r="B242731" s="1" t="s">
        <v>241779</v>
      </c>
      <c r="C242731" s="1" t="s">
        <v>5</v>
      </c>
    </row>
    <row r="242732" spans="1:3" x14ac:dyDescent="0.2">
      <c r="A242732" s="1">
        <v>356586</v>
      </c>
      <c r="B242732" s="1" t="s">
        <v>241780</v>
      </c>
      <c r="C242732" s="1" t="s">
        <v>60</v>
      </c>
    </row>
    <row r="242733" spans="1:3" x14ac:dyDescent="0.2">
      <c r="A242733" s="1">
        <v>356587</v>
      </c>
      <c r="B242733" s="1" t="s">
        <v>241781</v>
      </c>
      <c r="C242733" s="1" t="s">
        <v>60</v>
      </c>
    </row>
    <row r="242734" spans="1:3" x14ac:dyDescent="0.2">
      <c r="A242734" s="1">
        <v>356588</v>
      </c>
      <c r="B242734" s="1" t="s">
        <v>241782</v>
      </c>
      <c r="C242734" s="1" t="s">
        <v>5</v>
      </c>
    </row>
    <row r="242735" spans="1:3" x14ac:dyDescent="0.2">
      <c r="A242735" s="1">
        <v>356589</v>
      </c>
      <c r="B242735" s="1" t="s">
        <v>241783</v>
      </c>
      <c r="C242735" s="1" t="s">
        <v>5</v>
      </c>
    </row>
    <row r="242736" spans="1:3" x14ac:dyDescent="0.2">
      <c r="A242736" s="1">
        <v>356590</v>
      </c>
      <c r="B242736" s="1" t="s">
        <v>241784</v>
      </c>
      <c r="C242736" s="1" t="s">
        <v>60</v>
      </c>
    </row>
    <row r="242737" spans="1:3" x14ac:dyDescent="0.2">
      <c r="A242737" s="1">
        <v>356591</v>
      </c>
      <c r="B242737" s="1" t="s">
        <v>241785</v>
      </c>
      <c r="C242737" s="1" t="s">
        <v>60</v>
      </c>
    </row>
    <row r="242738" spans="1:3" x14ac:dyDescent="0.2">
      <c r="A242738" s="1">
        <v>356592</v>
      </c>
      <c r="B242738" s="1" t="s">
        <v>241786</v>
      </c>
      <c r="C242738" s="1" t="s">
        <v>60</v>
      </c>
    </row>
    <row r="242739" spans="1:3" x14ac:dyDescent="0.2">
      <c r="A242739" s="1">
        <v>356593</v>
      </c>
      <c r="B242739" s="1" t="s">
        <v>241787</v>
      </c>
      <c r="C242739" s="1" t="s">
        <v>60</v>
      </c>
    </row>
    <row r="242740" spans="1:3" x14ac:dyDescent="0.2">
      <c r="A242740" s="1">
        <v>356594</v>
      </c>
      <c r="B242740" s="1" t="s">
        <v>241788</v>
      </c>
      <c r="C242740" s="1" t="s">
        <v>5</v>
      </c>
    </row>
    <row r="242741" spans="1:3" x14ac:dyDescent="0.2">
      <c r="A242741" s="1">
        <v>356595</v>
      </c>
      <c r="B242741" s="1" t="s">
        <v>241789</v>
      </c>
      <c r="C242741" s="1" t="s">
        <v>60</v>
      </c>
    </row>
    <row r="242742" spans="1:3" x14ac:dyDescent="0.2">
      <c r="A242742" s="1">
        <v>356596</v>
      </c>
      <c r="B242742" s="1" t="s">
        <v>241790</v>
      </c>
      <c r="C242742" s="1" t="s">
        <v>60</v>
      </c>
    </row>
    <row r="242743" spans="1:3" x14ac:dyDescent="0.2">
      <c r="A242743" s="1">
        <v>356597</v>
      </c>
      <c r="B242743" s="1" t="s">
        <v>241791</v>
      </c>
      <c r="C242743" s="1" t="s">
        <v>60</v>
      </c>
    </row>
    <row r="242744" spans="1:3" x14ac:dyDescent="0.2">
      <c r="A242744" s="1">
        <v>356598</v>
      </c>
      <c r="B242744" s="1" t="s">
        <v>241792</v>
      </c>
      <c r="C242744" s="1" t="s">
        <v>60</v>
      </c>
    </row>
    <row r="242745" spans="1:3" x14ac:dyDescent="0.2">
      <c r="A242745" s="1">
        <v>356599</v>
      </c>
      <c r="B242745" s="1" t="s">
        <v>241793</v>
      </c>
      <c r="C242745" s="1" t="s">
        <v>5</v>
      </c>
    </row>
    <row r="242746" spans="1:3" x14ac:dyDescent="0.2">
      <c r="A242746" s="1">
        <v>356600</v>
      </c>
      <c r="B242746" s="1" t="s">
        <v>241794</v>
      </c>
      <c r="C242746" s="1" t="s">
        <v>60</v>
      </c>
    </row>
    <row r="242747" spans="1:3" x14ac:dyDescent="0.2">
      <c r="A242747" s="1">
        <v>356601</v>
      </c>
      <c r="B242747" s="1" t="s">
        <v>241795</v>
      </c>
      <c r="C242747" s="1" t="s">
        <v>60</v>
      </c>
    </row>
    <row r="242748" spans="1:3" x14ac:dyDescent="0.2">
      <c r="A242748" s="1">
        <v>356602</v>
      </c>
      <c r="B242748" s="1" t="s">
        <v>241796</v>
      </c>
      <c r="C242748" s="1" t="s">
        <v>60</v>
      </c>
    </row>
    <row r="242749" spans="1:3" x14ac:dyDescent="0.2">
      <c r="A242749" s="1">
        <v>356603</v>
      </c>
      <c r="B242749" s="1" t="s">
        <v>241797</v>
      </c>
      <c r="C242749" s="1" t="s">
        <v>60</v>
      </c>
    </row>
    <row r="242750" spans="1:3" x14ac:dyDescent="0.2">
      <c r="A242750" s="1">
        <v>356604</v>
      </c>
      <c r="B242750" s="1" t="s">
        <v>241798</v>
      </c>
      <c r="C242750" s="1" t="s">
        <v>60</v>
      </c>
    </row>
    <row r="242751" spans="1:3" x14ac:dyDescent="0.2">
      <c r="A242751" s="1">
        <v>356605</v>
      </c>
      <c r="B242751" s="1" t="s">
        <v>241799</v>
      </c>
      <c r="C242751" s="1" t="s">
        <v>60</v>
      </c>
    </row>
    <row r="242752" spans="1:3" x14ac:dyDescent="0.2">
      <c r="A242752" s="1">
        <v>356606</v>
      </c>
      <c r="B242752" s="1" t="s">
        <v>241800</v>
      </c>
      <c r="C242752" s="1" t="s">
        <v>60</v>
      </c>
    </row>
    <row r="242753" spans="1:3" x14ac:dyDescent="0.2">
      <c r="A242753" s="1">
        <v>356607</v>
      </c>
      <c r="B242753" s="1" t="s">
        <v>241801</v>
      </c>
      <c r="C242753" s="1" t="s">
        <v>60</v>
      </c>
    </row>
    <row r="242754" spans="1:3" x14ac:dyDescent="0.2">
      <c r="A242754" s="1">
        <v>356608</v>
      </c>
      <c r="B242754" s="1" t="s">
        <v>241802</v>
      </c>
      <c r="C242754" s="1" t="s">
        <v>60</v>
      </c>
    </row>
    <row r="242755" spans="1:3" x14ac:dyDescent="0.2">
      <c r="A242755" s="1">
        <v>356609</v>
      </c>
      <c r="B242755" s="1" t="s">
        <v>241803</v>
      </c>
      <c r="C242755" s="1" t="s">
        <v>60</v>
      </c>
    </row>
    <row r="242756" spans="1:3" x14ac:dyDescent="0.2">
      <c r="A242756" s="1">
        <v>356610</v>
      </c>
      <c r="B242756" s="1" t="s">
        <v>241804</v>
      </c>
      <c r="C242756" s="1" t="s">
        <v>60</v>
      </c>
    </row>
    <row r="242757" spans="1:3" x14ac:dyDescent="0.2">
      <c r="A242757" s="1">
        <v>356611</v>
      </c>
      <c r="B242757" s="1" t="s">
        <v>241805</v>
      </c>
      <c r="C242757" s="1" t="s">
        <v>60</v>
      </c>
    </row>
    <row r="242758" spans="1:3" x14ac:dyDescent="0.2">
      <c r="A242758" s="1">
        <v>356612</v>
      </c>
      <c r="B242758" s="1" t="s">
        <v>241806</v>
      </c>
      <c r="C242758" s="1" t="s">
        <v>60</v>
      </c>
    </row>
    <row r="242759" spans="1:3" x14ac:dyDescent="0.2">
      <c r="A242759" s="1">
        <v>356613</v>
      </c>
      <c r="B242759" s="1" t="s">
        <v>241807</v>
      </c>
      <c r="C242759" s="1" t="s">
        <v>5</v>
      </c>
    </row>
    <row r="242760" spans="1:3" x14ac:dyDescent="0.2">
      <c r="A242760" s="1">
        <v>356614</v>
      </c>
      <c r="B242760" s="1" t="s">
        <v>241808</v>
      </c>
      <c r="C242760" s="1" t="s">
        <v>5</v>
      </c>
    </row>
    <row r="242761" spans="1:3" x14ac:dyDescent="0.2">
      <c r="A242761" s="1">
        <v>356615</v>
      </c>
      <c r="B242761" s="1" t="s">
        <v>241809</v>
      </c>
      <c r="C242761" s="1" t="s">
        <v>60</v>
      </c>
    </row>
    <row r="242762" spans="1:3" x14ac:dyDescent="0.2">
      <c r="A242762" s="1">
        <v>356616</v>
      </c>
      <c r="B242762" s="1" t="s">
        <v>241810</v>
      </c>
      <c r="C242762" s="1" t="s">
        <v>60</v>
      </c>
    </row>
    <row r="242763" spans="1:3" x14ac:dyDescent="0.2">
      <c r="A242763" s="1">
        <v>356617</v>
      </c>
      <c r="B242763" s="1" t="s">
        <v>241811</v>
      </c>
      <c r="C242763" s="1" t="s">
        <v>5</v>
      </c>
    </row>
    <row r="242764" spans="1:3" x14ac:dyDescent="0.2">
      <c r="A242764" s="1">
        <v>356618</v>
      </c>
      <c r="B242764" s="1" t="s">
        <v>241812</v>
      </c>
      <c r="C242764" s="1" t="s">
        <v>60</v>
      </c>
    </row>
    <row r="242765" spans="1:3" x14ac:dyDescent="0.2">
      <c r="A242765" s="1">
        <v>356619</v>
      </c>
      <c r="B242765" s="1" t="s">
        <v>241813</v>
      </c>
      <c r="C242765" s="1" t="s">
        <v>5</v>
      </c>
    </row>
    <row r="242766" spans="1:3" x14ac:dyDescent="0.2">
      <c r="A242766" s="1">
        <v>356620</v>
      </c>
      <c r="B242766" s="1" t="s">
        <v>241814</v>
      </c>
      <c r="C242766" s="1" t="s">
        <v>5</v>
      </c>
    </row>
    <row r="242767" spans="1:3" x14ac:dyDescent="0.2">
      <c r="A242767" s="1">
        <v>356621</v>
      </c>
      <c r="B242767" s="1" t="s">
        <v>241815</v>
      </c>
      <c r="C242767" s="1" t="s">
        <v>60</v>
      </c>
    </row>
    <row r="242768" spans="1:3" x14ac:dyDescent="0.2">
      <c r="A242768" s="1">
        <v>356622</v>
      </c>
      <c r="B242768" s="1" t="s">
        <v>241816</v>
      </c>
      <c r="C242768" s="1" t="s">
        <v>5</v>
      </c>
    </row>
    <row r="242769" spans="1:3" x14ac:dyDescent="0.2">
      <c r="A242769" s="1">
        <v>356623</v>
      </c>
      <c r="B242769" s="1" t="s">
        <v>241817</v>
      </c>
      <c r="C242769" s="1" t="s">
        <v>5</v>
      </c>
    </row>
    <row r="242770" spans="1:3" x14ac:dyDescent="0.2">
      <c r="A242770" s="1">
        <v>356624</v>
      </c>
      <c r="B242770" s="1" t="s">
        <v>241818</v>
      </c>
      <c r="C242770" s="1" t="s">
        <v>5</v>
      </c>
    </row>
    <row r="242771" spans="1:3" x14ac:dyDescent="0.2">
      <c r="A242771" s="1">
        <v>356625</v>
      </c>
      <c r="B242771" s="1" t="s">
        <v>241819</v>
      </c>
      <c r="C242771" s="1" t="s">
        <v>60</v>
      </c>
    </row>
    <row r="242772" spans="1:3" x14ac:dyDescent="0.2">
      <c r="A242772" s="1">
        <v>356626</v>
      </c>
      <c r="B242772" s="1" t="s">
        <v>241820</v>
      </c>
      <c r="C242772" s="1" t="s">
        <v>5</v>
      </c>
    </row>
    <row r="242773" spans="1:3" x14ac:dyDescent="0.2">
      <c r="A242773" s="1">
        <v>356627</v>
      </c>
      <c r="B242773" s="1" t="s">
        <v>241821</v>
      </c>
      <c r="C242773" s="1" t="s">
        <v>60</v>
      </c>
    </row>
    <row r="242774" spans="1:3" x14ac:dyDescent="0.2">
      <c r="A242774" s="1">
        <v>356628</v>
      </c>
      <c r="B242774" s="1" t="s">
        <v>241822</v>
      </c>
      <c r="C242774" s="1" t="s">
        <v>60</v>
      </c>
    </row>
    <row r="242775" spans="1:3" x14ac:dyDescent="0.2">
      <c r="A242775" s="1">
        <v>356629</v>
      </c>
      <c r="B242775" s="1" t="s">
        <v>241823</v>
      </c>
      <c r="C242775" s="1" t="s">
        <v>60</v>
      </c>
    </row>
    <row r="242776" spans="1:3" x14ac:dyDescent="0.2">
      <c r="A242776" s="1">
        <v>356630</v>
      </c>
      <c r="B242776" s="1" t="s">
        <v>241824</v>
      </c>
      <c r="C242776" s="1" t="s">
        <v>60</v>
      </c>
    </row>
    <row r="242777" spans="1:3" x14ac:dyDescent="0.2">
      <c r="A242777" s="1">
        <v>356633</v>
      </c>
      <c r="B242777" s="1" t="s">
        <v>241825</v>
      </c>
      <c r="C242777" s="1" t="s">
        <v>60</v>
      </c>
    </row>
    <row r="242778" spans="1:3" x14ac:dyDescent="0.2">
      <c r="A242778" s="1">
        <v>356635</v>
      </c>
      <c r="B242778" s="1" t="s">
        <v>241826</v>
      </c>
      <c r="C242778" s="1" t="s">
        <v>60</v>
      </c>
    </row>
    <row r="242779" spans="1:3" x14ac:dyDescent="0.2">
      <c r="A242779" s="1">
        <v>356636</v>
      </c>
      <c r="B242779" s="1" t="s">
        <v>241827</v>
      </c>
      <c r="C242779" s="1" t="s">
        <v>5</v>
      </c>
    </row>
    <row r="242780" spans="1:3" x14ac:dyDescent="0.2">
      <c r="A242780" s="1">
        <v>356637</v>
      </c>
      <c r="B242780" s="1" t="s">
        <v>241828</v>
      </c>
      <c r="C242780" s="1" t="s">
        <v>60</v>
      </c>
    </row>
    <row r="242781" spans="1:3" x14ac:dyDescent="0.2">
      <c r="A242781" s="1">
        <v>356638</v>
      </c>
      <c r="B242781" s="1" t="s">
        <v>241829</v>
      </c>
      <c r="C242781" s="1" t="s">
        <v>60</v>
      </c>
    </row>
    <row r="242782" spans="1:3" x14ac:dyDescent="0.2">
      <c r="A242782" s="1">
        <v>356639</v>
      </c>
      <c r="B242782" s="1" t="s">
        <v>241830</v>
      </c>
      <c r="C242782" s="1" t="s">
        <v>5</v>
      </c>
    </row>
    <row r="242783" spans="1:3" x14ac:dyDescent="0.2">
      <c r="A242783" s="1">
        <v>356640</v>
      </c>
      <c r="B242783" s="1" t="s">
        <v>241831</v>
      </c>
      <c r="C242783" s="1" t="s">
        <v>5</v>
      </c>
    </row>
    <row r="242784" spans="1:3" x14ac:dyDescent="0.2">
      <c r="A242784" s="1">
        <v>356641</v>
      </c>
      <c r="B242784" s="1" t="s">
        <v>241832</v>
      </c>
      <c r="C242784" s="1" t="s">
        <v>60</v>
      </c>
    </row>
    <row r="242785" spans="1:3" x14ac:dyDescent="0.2">
      <c r="A242785" s="1">
        <v>356642</v>
      </c>
      <c r="B242785" s="1" t="s">
        <v>241833</v>
      </c>
      <c r="C242785" s="1" t="s">
        <v>60</v>
      </c>
    </row>
    <row r="242786" spans="1:3" x14ac:dyDescent="0.2">
      <c r="A242786" s="1">
        <v>356643</v>
      </c>
      <c r="B242786" s="1" t="s">
        <v>241834</v>
      </c>
      <c r="C242786" s="1" t="s">
        <v>60</v>
      </c>
    </row>
    <row r="242787" spans="1:3" x14ac:dyDescent="0.2">
      <c r="A242787" s="1">
        <v>356644</v>
      </c>
      <c r="B242787" s="1" t="s">
        <v>241835</v>
      </c>
      <c r="C242787" s="1" t="s">
        <v>60</v>
      </c>
    </row>
    <row r="242788" spans="1:3" x14ac:dyDescent="0.2">
      <c r="A242788" s="1">
        <v>356645</v>
      </c>
      <c r="B242788" s="1" t="s">
        <v>241836</v>
      </c>
      <c r="C242788" s="1" t="s">
        <v>60</v>
      </c>
    </row>
    <row r="242789" spans="1:3" x14ac:dyDescent="0.2">
      <c r="A242789" s="1">
        <v>356646</v>
      </c>
      <c r="B242789" s="1" t="s">
        <v>241837</v>
      </c>
      <c r="C242789" s="1" t="s">
        <v>60</v>
      </c>
    </row>
    <row r="242790" spans="1:3" x14ac:dyDescent="0.2">
      <c r="A242790" s="1">
        <v>356647</v>
      </c>
      <c r="B242790" s="1" t="s">
        <v>241838</v>
      </c>
      <c r="C242790" s="1" t="s">
        <v>60</v>
      </c>
    </row>
    <row r="242791" spans="1:3" x14ac:dyDescent="0.2">
      <c r="A242791" s="1">
        <v>356648</v>
      </c>
      <c r="B242791" s="1" t="s">
        <v>241839</v>
      </c>
      <c r="C242791" s="1" t="s">
        <v>60</v>
      </c>
    </row>
    <row r="242792" spans="1:3" x14ac:dyDescent="0.2">
      <c r="A242792" s="1">
        <v>356649</v>
      </c>
      <c r="B242792" s="1" t="s">
        <v>241840</v>
      </c>
      <c r="C242792" s="1" t="s">
        <v>60</v>
      </c>
    </row>
    <row r="242793" spans="1:3" x14ac:dyDescent="0.2">
      <c r="A242793" s="1">
        <v>356650</v>
      </c>
      <c r="B242793" s="1" t="s">
        <v>241841</v>
      </c>
      <c r="C242793" s="1" t="s">
        <v>60</v>
      </c>
    </row>
    <row r="242794" spans="1:3" x14ac:dyDescent="0.2">
      <c r="A242794" s="1">
        <v>356651</v>
      </c>
      <c r="B242794" s="1" t="s">
        <v>241842</v>
      </c>
      <c r="C242794" s="1" t="s">
        <v>60</v>
      </c>
    </row>
    <row r="242795" spans="1:3" x14ac:dyDescent="0.2">
      <c r="A242795" s="1">
        <v>356652</v>
      </c>
      <c r="B242795" s="1" t="s">
        <v>241843</v>
      </c>
      <c r="C242795" s="1" t="s">
        <v>5</v>
      </c>
    </row>
    <row r="242796" spans="1:3" x14ac:dyDescent="0.2">
      <c r="A242796" s="1">
        <v>356653</v>
      </c>
      <c r="B242796" s="1" t="s">
        <v>241844</v>
      </c>
      <c r="C242796" s="1" t="s">
        <v>5</v>
      </c>
    </row>
    <row r="242797" spans="1:3" x14ac:dyDescent="0.2">
      <c r="A242797" s="1">
        <v>356654</v>
      </c>
      <c r="B242797" s="1" t="s">
        <v>241845</v>
      </c>
      <c r="C242797" s="1" t="s">
        <v>60</v>
      </c>
    </row>
    <row r="242798" spans="1:3" x14ac:dyDescent="0.2">
      <c r="A242798" s="1">
        <v>356655</v>
      </c>
      <c r="B242798" s="1" t="s">
        <v>241846</v>
      </c>
      <c r="C242798" s="1" t="s">
        <v>5</v>
      </c>
    </row>
    <row r="242799" spans="1:3" x14ac:dyDescent="0.2">
      <c r="A242799" s="1">
        <v>356656</v>
      </c>
      <c r="B242799" s="1" t="s">
        <v>241847</v>
      </c>
      <c r="C242799" s="1" t="s">
        <v>5</v>
      </c>
    </row>
    <row r="242800" spans="1:3" x14ac:dyDescent="0.2">
      <c r="A242800" s="1">
        <v>356657</v>
      </c>
      <c r="B242800" s="1" t="s">
        <v>241848</v>
      </c>
      <c r="C242800" s="1" t="s">
        <v>60</v>
      </c>
    </row>
    <row r="242801" spans="1:3" x14ac:dyDescent="0.2">
      <c r="A242801" s="1">
        <v>356658</v>
      </c>
      <c r="B242801" s="1" t="s">
        <v>241849</v>
      </c>
      <c r="C242801" s="1" t="s">
        <v>5</v>
      </c>
    </row>
    <row r="242802" spans="1:3" x14ac:dyDescent="0.2">
      <c r="A242802" s="1">
        <v>356659</v>
      </c>
      <c r="B242802" s="1" t="s">
        <v>241850</v>
      </c>
      <c r="C242802" s="1" t="s">
        <v>60</v>
      </c>
    </row>
    <row r="242803" spans="1:3" x14ac:dyDescent="0.2">
      <c r="A242803" s="1">
        <v>356660</v>
      </c>
      <c r="B242803" s="1" t="s">
        <v>241851</v>
      </c>
      <c r="C242803" s="1" t="s">
        <v>60</v>
      </c>
    </row>
    <row r="242804" spans="1:3" x14ac:dyDescent="0.2">
      <c r="A242804" s="1">
        <v>356661</v>
      </c>
      <c r="B242804" s="1" t="s">
        <v>241852</v>
      </c>
      <c r="C242804" s="1" t="s">
        <v>5</v>
      </c>
    </row>
    <row r="242805" spans="1:3" x14ac:dyDescent="0.2">
      <c r="A242805" s="1">
        <v>356662</v>
      </c>
      <c r="B242805" s="1" t="s">
        <v>241853</v>
      </c>
      <c r="C242805" s="1" t="s">
        <v>5</v>
      </c>
    </row>
    <row r="242806" spans="1:3" x14ac:dyDescent="0.2">
      <c r="A242806" s="1">
        <v>356663</v>
      </c>
      <c r="B242806" s="1" t="s">
        <v>241854</v>
      </c>
      <c r="C242806" s="1" t="s">
        <v>60</v>
      </c>
    </row>
    <row r="242807" spans="1:3" x14ac:dyDescent="0.2">
      <c r="A242807" s="1">
        <v>356664</v>
      </c>
      <c r="B242807" s="1" t="s">
        <v>241855</v>
      </c>
      <c r="C242807" s="1" t="s">
        <v>60</v>
      </c>
    </row>
    <row r="242808" spans="1:3" x14ac:dyDescent="0.2">
      <c r="A242808" s="1">
        <v>356665</v>
      </c>
      <c r="B242808" s="1" t="s">
        <v>241856</v>
      </c>
      <c r="C242808" s="1" t="s">
        <v>5</v>
      </c>
    </row>
    <row r="242809" spans="1:3" x14ac:dyDescent="0.2">
      <c r="A242809" s="1">
        <v>356666</v>
      </c>
      <c r="B242809" s="1" t="s">
        <v>241857</v>
      </c>
      <c r="C242809" s="1" t="s">
        <v>60</v>
      </c>
    </row>
    <row r="242810" spans="1:3" x14ac:dyDescent="0.2">
      <c r="A242810" s="1">
        <v>356667</v>
      </c>
      <c r="B242810" s="1" t="s">
        <v>241858</v>
      </c>
      <c r="C242810" s="1" t="s">
        <v>5</v>
      </c>
    </row>
    <row r="242811" spans="1:3" x14ac:dyDescent="0.2">
      <c r="A242811" s="1">
        <v>356668</v>
      </c>
      <c r="B242811" s="1" t="s">
        <v>241859</v>
      </c>
      <c r="C242811" s="1" t="s">
        <v>60</v>
      </c>
    </row>
    <row r="242812" spans="1:3" x14ac:dyDescent="0.2">
      <c r="A242812" s="1">
        <v>356669</v>
      </c>
      <c r="B242812" s="1" t="s">
        <v>241860</v>
      </c>
      <c r="C242812" s="1" t="s">
        <v>60</v>
      </c>
    </row>
    <row r="242813" spans="1:3" x14ac:dyDescent="0.2">
      <c r="A242813" s="1">
        <v>356670</v>
      </c>
      <c r="B242813" s="1" t="s">
        <v>241861</v>
      </c>
      <c r="C242813" s="1" t="s">
        <v>60</v>
      </c>
    </row>
    <row r="242814" spans="1:3" x14ac:dyDescent="0.2">
      <c r="A242814" s="1">
        <v>356671</v>
      </c>
      <c r="B242814" s="1" t="s">
        <v>241862</v>
      </c>
      <c r="C242814" s="1" t="s">
        <v>5</v>
      </c>
    </row>
    <row r="242815" spans="1:3" x14ac:dyDescent="0.2">
      <c r="A242815" s="1">
        <v>356672</v>
      </c>
      <c r="B242815" s="1" t="s">
        <v>241863</v>
      </c>
      <c r="C242815" s="1" t="s">
        <v>5</v>
      </c>
    </row>
    <row r="242816" spans="1:3" x14ac:dyDescent="0.2">
      <c r="A242816" s="1">
        <v>356673</v>
      </c>
      <c r="B242816" s="1" t="s">
        <v>241864</v>
      </c>
      <c r="C242816" s="1" t="s">
        <v>5</v>
      </c>
    </row>
    <row r="242817" spans="1:4" x14ac:dyDescent="0.2">
      <c r="A242817" s="1">
        <v>356674</v>
      </c>
      <c r="B242817" s="1" t="s">
        <v>241865</v>
      </c>
      <c r="C242817" s="1" t="s">
        <v>5</v>
      </c>
    </row>
    <row r="242818" spans="1:4" x14ac:dyDescent="0.2">
      <c r="A242818" s="1">
        <v>356675</v>
      </c>
      <c r="B242818" s="1" t="s">
        <v>241866</v>
      </c>
      <c r="C242818" s="1" t="s">
        <v>5</v>
      </c>
    </row>
    <row r="242819" spans="1:4" x14ac:dyDescent="0.2">
      <c r="A242819" s="1">
        <v>356676</v>
      </c>
      <c r="B242819" s="1" t="s">
        <v>241867</v>
      </c>
      <c r="C242819" s="1" t="s">
        <v>5</v>
      </c>
    </row>
    <row r="242820" spans="1:4" x14ac:dyDescent="0.2">
      <c r="A242820" s="1">
        <v>356677</v>
      </c>
      <c r="B242820" s="1" t="s">
        <v>241868</v>
      </c>
      <c r="C242820" s="1" t="s">
        <v>5</v>
      </c>
    </row>
    <row r="242821" spans="1:4" x14ac:dyDescent="0.2">
      <c r="A242821" s="1">
        <v>356678</v>
      </c>
      <c r="B242821" s="1" t="s">
        <v>241869</v>
      </c>
      <c r="C242821" s="1" t="s">
        <v>5</v>
      </c>
    </row>
    <row r="242822" spans="1:4" x14ac:dyDescent="0.2">
      <c r="A242822" s="1">
        <v>356679</v>
      </c>
      <c r="B242822" s="1" t="s">
        <v>241870</v>
      </c>
      <c r="C242822" s="1" t="s">
        <v>5</v>
      </c>
    </row>
    <row r="242823" spans="1:4" x14ac:dyDescent="0.2">
      <c r="A242823" s="1">
        <v>356680</v>
      </c>
      <c r="B242823" s="1" t="s">
        <v>241871</v>
      </c>
      <c r="C242823" s="1" t="s">
        <v>5</v>
      </c>
    </row>
    <row r="242824" spans="1:4" x14ac:dyDescent="0.2">
      <c r="A242824" s="1">
        <v>356681</v>
      </c>
      <c r="B242824" s="1" t="s">
        <v>241872</v>
      </c>
      <c r="C242824" s="1" t="s">
        <v>60</v>
      </c>
      <c r="D242824" s="1" t="s">
        <v>61</v>
      </c>
    </row>
    <row r="242825" spans="1:4" x14ac:dyDescent="0.2">
      <c r="A242825" s="1">
        <v>356682</v>
      </c>
      <c r="B242825" s="1" t="s">
        <v>241873</v>
      </c>
      <c r="C242825" s="1" t="s">
        <v>60</v>
      </c>
    </row>
    <row r="242826" spans="1:4" x14ac:dyDescent="0.2">
      <c r="A242826" s="1">
        <v>356686</v>
      </c>
      <c r="B242826" s="1" t="s">
        <v>241874</v>
      </c>
      <c r="C242826" s="1" t="s">
        <v>60</v>
      </c>
      <c r="D242826" s="1" t="s">
        <v>61</v>
      </c>
    </row>
    <row r="242827" spans="1:4" x14ac:dyDescent="0.2">
      <c r="A242827" s="1">
        <v>356688</v>
      </c>
      <c r="B242827" s="1" t="s">
        <v>241875</v>
      </c>
      <c r="C242827" s="1" t="s">
        <v>60</v>
      </c>
      <c r="D242827" s="1" t="s">
        <v>61</v>
      </c>
    </row>
    <row r="242828" spans="1:4" x14ac:dyDescent="0.2">
      <c r="A242828" s="1">
        <v>356691</v>
      </c>
      <c r="B242828" s="1" t="s">
        <v>241876</v>
      </c>
      <c r="C242828" s="1" t="s">
        <v>60</v>
      </c>
      <c r="D242828" s="1" t="s">
        <v>61</v>
      </c>
    </row>
    <row r="242829" spans="1:4" x14ac:dyDescent="0.2">
      <c r="A242829" s="1">
        <v>356694</v>
      </c>
      <c r="B242829" s="1" t="s">
        <v>241877</v>
      </c>
      <c r="C242829" s="1" t="s">
        <v>60</v>
      </c>
      <c r="D242829" s="1" t="s">
        <v>61</v>
      </c>
    </row>
    <row r="242830" spans="1:4" x14ac:dyDescent="0.2">
      <c r="A242830" s="1">
        <v>356700</v>
      </c>
      <c r="B242830" s="1" t="s">
        <v>241878</v>
      </c>
      <c r="C242830" s="1" t="s">
        <v>60</v>
      </c>
    </row>
    <row r="242831" spans="1:4" x14ac:dyDescent="0.2">
      <c r="A242831" s="1">
        <v>356702</v>
      </c>
      <c r="B242831" s="1" t="s">
        <v>241879</v>
      </c>
      <c r="C242831" s="1" t="s">
        <v>5</v>
      </c>
    </row>
    <row r="242832" spans="1:4" x14ac:dyDescent="0.2">
      <c r="A242832" s="1">
        <v>356704</v>
      </c>
      <c r="B242832" s="1" t="s">
        <v>241881</v>
      </c>
      <c r="C242832" s="1" t="s">
        <v>60</v>
      </c>
    </row>
    <row r="242833" spans="1:4" x14ac:dyDescent="0.2">
      <c r="A242833" s="1">
        <v>356705</v>
      </c>
      <c r="B242833" s="1" t="s">
        <v>241883</v>
      </c>
      <c r="C242833" s="1" t="s">
        <v>60</v>
      </c>
      <c r="D242833" s="1" t="s">
        <v>61</v>
      </c>
    </row>
    <row r="242834" spans="1:4" x14ac:dyDescent="0.2">
      <c r="A242834" s="1">
        <v>356708</v>
      </c>
      <c r="B242834" s="1" t="s">
        <v>241884</v>
      </c>
      <c r="C242834" s="1" t="s">
        <v>60</v>
      </c>
      <c r="D242834" s="1" t="s">
        <v>61</v>
      </c>
    </row>
    <row r="242835" spans="1:4" x14ac:dyDescent="0.2">
      <c r="A242835" s="1">
        <v>356712</v>
      </c>
      <c r="B242835" s="1" t="s">
        <v>241886</v>
      </c>
      <c r="C242835" s="1" t="s">
        <v>60</v>
      </c>
      <c r="D242835" s="1" t="s">
        <v>61</v>
      </c>
    </row>
    <row r="242836" spans="1:4" x14ac:dyDescent="0.2">
      <c r="A242836" s="1">
        <v>356713</v>
      </c>
      <c r="B242836" s="1" t="s">
        <v>241888</v>
      </c>
      <c r="C242836" s="1" t="s">
        <v>5</v>
      </c>
    </row>
    <row r="242837" spans="1:4" x14ac:dyDescent="0.2">
      <c r="A242837" s="1">
        <v>356715</v>
      </c>
      <c r="B242837" s="1" t="s">
        <v>241889</v>
      </c>
      <c r="C242837" s="1" t="s">
        <v>60</v>
      </c>
      <c r="D242837" s="1" t="s">
        <v>61</v>
      </c>
    </row>
    <row r="242838" spans="1:4" x14ac:dyDescent="0.2">
      <c r="A242838" s="1">
        <v>356719</v>
      </c>
      <c r="B242838" s="1" t="s">
        <v>241890</v>
      </c>
      <c r="C242838" s="1" t="s">
        <v>60</v>
      </c>
      <c r="D242838" s="1" t="s">
        <v>61</v>
      </c>
    </row>
    <row r="242839" spans="1:4" x14ac:dyDescent="0.2">
      <c r="A242839" s="1">
        <v>356720</v>
      </c>
      <c r="B242839" s="1" t="s">
        <v>241891</v>
      </c>
      <c r="C242839" s="1" t="s">
        <v>60</v>
      </c>
    </row>
    <row r="242840" spans="1:4" x14ac:dyDescent="0.2">
      <c r="A242840" s="1">
        <v>356721</v>
      </c>
      <c r="B242840" s="1" t="s">
        <v>241892</v>
      </c>
      <c r="C242840" s="1" t="s">
        <v>60</v>
      </c>
      <c r="D242840" s="1" t="s">
        <v>61</v>
      </c>
    </row>
    <row r="242841" spans="1:4" x14ac:dyDescent="0.2">
      <c r="A242841" s="1">
        <v>356723</v>
      </c>
      <c r="B242841" s="1" t="s">
        <v>241893</v>
      </c>
      <c r="C242841" s="1" t="s">
        <v>60</v>
      </c>
      <c r="D242841" s="1" t="s">
        <v>61</v>
      </c>
    </row>
    <row r="242842" spans="1:4" x14ac:dyDescent="0.2">
      <c r="A242842" s="1">
        <v>356724</v>
      </c>
      <c r="B242842" s="1" t="s">
        <v>241882</v>
      </c>
      <c r="C242842" s="1" t="s">
        <v>5</v>
      </c>
    </row>
    <row r="242843" spans="1:4" x14ac:dyDescent="0.2">
      <c r="A242843" s="1">
        <v>356725</v>
      </c>
      <c r="B242843" s="1" t="s">
        <v>241894</v>
      </c>
      <c r="C242843" s="1" t="s">
        <v>60</v>
      </c>
      <c r="D242843" s="1" t="s">
        <v>61</v>
      </c>
    </row>
    <row r="242844" spans="1:4" x14ac:dyDescent="0.2">
      <c r="A242844" s="1">
        <v>356726</v>
      </c>
      <c r="B242844" s="1" t="s">
        <v>241895</v>
      </c>
      <c r="C242844" s="1" t="s">
        <v>60</v>
      </c>
      <c r="D242844" s="1" t="s">
        <v>61</v>
      </c>
    </row>
    <row r="242845" spans="1:4" x14ac:dyDescent="0.2">
      <c r="A242845" s="1">
        <v>356727</v>
      </c>
      <c r="B242845" s="1" t="s">
        <v>241880</v>
      </c>
      <c r="C242845" s="1" t="s">
        <v>60</v>
      </c>
      <c r="D242845" s="1" t="s">
        <v>61</v>
      </c>
    </row>
    <row r="242846" spans="1:4" x14ac:dyDescent="0.2">
      <c r="A242846" s="1">
        <v>356728</v>
      </c>
      <c r="B242846" s="1" t="s">
        <v>241896</v>
      </c>
      <c r="C242846" s="1" t="s">
        <v>5</v>
      </c>
    </row>
    <row r="242847" spans="1:4" x14ac:dyDescent="0.2">
      <c r="A242847" s="1">
        <v>356729</v>
      </c>
      <c r="B242847" s="1" t="s">
        <v>241897</v>
      </c>
      <c r="C242847" s="1" t="s">
        <v>60</v>
      </c>
      <c r="D242847" s="1" t="s">
        <v>61</v>
      </c>
    </row>
    <row r="242848" spans="1:4" x14ac:dyDescent="0.2">
      <c r="A242848" s="1">
        <v>356730</v>
      </c>
      <c r="B242848" s="1" t="s">
        <v>241898</v>
      </c>
      <c r="C242848" s="1" t="s">
        <v>5</v>
      </c>
    </row>
    <row r="242849" spans="1:4" x14ac:dyDescent="0.2">
      <c r="A242849" s="1">
        <v>356732</v>
      </c>
      <c r="B242849" s="1" t="s">
        <v>241885</v>
      </c>
      <c r="C242849" s="1" t="s">
        <v>60</v>
      </c>
      <c r="D242849" s="1" t="s">
        <v>61</v>
      </c>
    </row>
    <row r="242850" spans="1:4" x14ac:dyDescent="0.2">
      <c r="A242850" s="1">
        <v>356736</v>
      </c>
      <c r="B242850" s="1" t="s">
        <v>241899</v>
      </c>
      <c r="C242850" s="1" t="s">
        <v>60</v>
      </c>
      <c r="D242850" s="1" t="s">
        <v>61</v>
      </c>
    </row>
    <row r="242851" spans="1:4" x14ac:dyDescent="0.2">
      <c r="A242851" s="1">
        <v>356739</v>
      </c>
      <c r="B242851" s="1" t="s">
        <v>241900</v>
      </c>
      <c r="C242851" s="1" t="s">
        <v>5</v>
      </c>
    </row>
    <row r="242852" spans="1:4" x14ac:dyDescent="0.2">
      <c r="A242852" s="1">
        <v>356746</v>
      </c>
      <c r="B242852" s="1" t="s">
        <v>241901</v>
      </c>
      <c r="C242852" s="1" t="s">
        <v>5</v>
      </c>
    </row>
    <row r="242853" spans="1:4" x14ac:dyDescent="0.2">
      <c r="A242853" s="1">
        <v>356751</v>
      </c>
      <c r="B242853" s="1" t="s">
        <v>241887</v>
      </c>
      <c r="C242853" s="1" t="s">
        <v>60</v>
      </c>
    </row>
    <row r="242854" spans="1:4" x14ac:dyDescent="0.2">
      <c r="A242854" s="1">
        <v>356753</v>
      </c>
      <c r="B242854" s="1" t="s">
        <v>241902</v>
      </c>
      <c r="C242854" s="1" t="s">
        <v>5</v>
      </c>
    </row>
    <row r="242855" spans="1:4" x14ac:dyDescent="0.2">
      <c r="A242855" s="1">
        <v>356754</v>
      </c>
      <c r="B242855" s="1" t="s">
        <v>241903</v>
      </c>
      <c r="C242855" s="1" t="s">
        <v>60</v>
      </c>
      <c r="D242855" s="1" t="s">
        <v>61</v>
      </c>
    </row>
    <row r="242856" spans="1:4" x14ac:dyDescent="0.2">
      <c r="A242856" s="1">
        <v>356756</v>
      </c>
      <c r="B242856" s="1" t="s">
        <v>241904</v>
      </c>
      <c r="C242856" s="1" t="s">
        <v>60</v>
      </c>
    </row>
    <row r="242857" spans="1:4" x14ac:dyDescent="0.2">
      <c r="A242857" s="1">
        <v>356758</v>
      </c>
      <c r="B242857" s="1" t="s">
        <v>241905</v>
      </c>
      <c r="C242857" s="1" t="s">
        <v>5</v>
      </c>
    </row>
    <row r="242858" spans="1:4" x14ac:dyDescent="0.2">
      <c r="A242858" s="1">
        <v>356761</v>
      </c>
      <c r="B242858" s="1" t="s">
        <v>241906</v>
      </c>
      <c r="C242858" s="1" t="s">
        <v>60</v>
      </c>
    </row>
    <row r="242859" spans="1:4" x14ac:dyDescent="0.2">
      <c r="A242859" s="1">
        <v>356762</v>
      </c>
      <c r="B242859" s="1" t="s">
        <v>241907</v>
      </c>
      <c r="C242859" s="1" t="s">
        <v>60</v>
      </c>
      <c r="D242859" s="1" t="s">
        <v>61</v>
      </c>
    </row>
    <row r="242860" spans="1:4" x14ac:dyDescent="0.2">
      <c r="A242860" s="1">
        <v>356766</v>
      </c>
      <c r="B242860" s="1" t="s">
        <v>241908</v>
      </c>
      <c r="C242860" s="1" t="s">
        <v>60</v>
      </c>
      <c r="D242860" s="1" t="s">
        <v>61</v>
      </c>
    </row>
    <row r="242861" spans="1:4" x14ac:dyDescent="0.2">
      <c r="A242861" s="1">
        <v>356772</v>
      </c>
      <c r="B242861" s="1" t="s">
        <v>241909</v>
      </c>
      <c r="C242861" s="1" t="s">
        <v>60</v>
      </c>
    </row>
    <row r="242862" spans="1:4" x14ac:dyDescent="0.2">
      <c r="A242862" s="1">
        <v>356773</v>
      </c>
      <c r="B242862" s="1" t="s">
        <v>241911</v>
      </c>
      <c r="C242862" s="1" t="s">
        <v>60</v>
      </c>
      <c r="D242862" s="1" t="s">
        <v>61</v>
      </c>
    </row>
    <row r="242863" spans="1:4" x14ac:dyDescent="0.2">
      <c r="A242863" s="1">
        <v>356776</v>
      </c>
      <c r="B242863" s="1" t="s">
        <v>241912</v>
      </c>
      <c r="C242863" s="1" t="s">
        <v>60</v>
      </c>
      <c r="D242863" s="1" t="s">
        <v>61</v>
      </c>
    </row>
    <row r="242864" spans="1:4" x14ac:dyDescent="0.2">
      <c r="A242864" s="1">
        <v>356778</v>
      </c>
      <c r="B242864" s="1" t="s">
        <v>241913</v>
      </c>
      <c r="C242864" s="1" t="s">
        <v>60</v>
      </c>
      <c r="D242864" s="1" t="s">
        <v>61</v>
      </c>
    </row>
    <row r="242865" spans="1:4" x14ac:dyDescent="0.2">
      <c r="A242865" s="1">
        <v>356781</v>
      </c>
      <c r="B242865" s="1" t="s">
        <v>241914</v>
      </c>
      <c r="C242865" s="1" t="s">
        <v>60</v>
      </c>
      <c r="D242865" s="1" t="s">
        <v>61</v>
      </c>
    </row>
    <row r="242866" spans="1:4" x14ac:dyDescent="0.2">
      <c r="A242866" s="1">
        <v>356783</v>
      </c>
      <c r="B242866" s="1" t="s">
        <v>241915</v>
      </c>
      <c r="C242866" s="1" t="s">
        <v>60</v>
      </c>
      <c r="D242866" s="1" t="s">
        <v>61</v>
      </c>
    </row>
    <row r="242867" spans="1:4" x14ac:dyDescent="0.2">
      <c r="A242867" s="1">
        <v>356784</v>
      </c>
      <c r="B242867" s="1" t="s">
        <v>241916</v>
      </c>
      <c r="C242867" s="1" t="s">
        <v>60</v>
      </c>
      <c r="D242867" s="1" t="s">
        <v>61</v>
      </c>
    </row>
    <row r="242868" spans="1:4" x14ac:dyDescent="0.2">
      <c r="A242868" s="1">
        <v>356785</v>
      </c>
      <c r="B242868" s="1" t="s">
        <v>241917</v>
      </c>
      <c r="C242868" s="1" t="s">
        <v>60</v>
      </c>
      <c r="D242868" s="1" t="s">
        <v>61</v>
      </c>
    </row>
    <row r="242869" spans="1:4" x14ac:dyDescent="0.2">
      <c r="A242869" s="1">
        <v>356786</v>
      </c>
      <c r="B242869" s="1" t="s">
        <v>241918</v>
      </c>
      <c r="C242869" s="1" t="s">
        <v>5</v>
      </c>
    </row>
    <row r="242870" spans="1:4" x14ac:dyDescent="0.2">
      <c r="A242870" s="1">
        <v>356790</v>
      </c>
      <c r="B242870" s="1" t="s">
        <v>241919</v>
      </c>
      <c r="C242870" s="1" t="s">
        <v>60</v>
      </c>
      <c r="D242870" s="1" t="s">
        <v>61</v>
      </c>
    </row>
    <row r="242871" spans="1:4" x14ac:dyDescent="0.2">
      <c r="A242871" s="1">
        <v>356791</v>
      </c>
      <c r="B242871" s="1" t="s">
        <v>241920</v>
      </c>
      <c r="C242871" s="1" t="s">
        <v>60</v>
      </c>
      <c r="D242871" s="1" t="s">
        <v>61</v>
      </c>
    </row>
    <row r="242872" spans="1:4" x14ac:dyDescent="0.2">
      <c r="A242872" s="1">
        <v>356792</v>
      </c>
      <c r="B242872" s="1" t="s">
        <v>241910</v>
      </c>
      <c r="C242872" s="1" t="s">
        <v>60</v>
      </c>
      <c r="D242872" s="1" t="s">
        <v>61</v>
      </c>
    </row>
    <row r="242873" spans="1:4" x14ac:dyDescent="0.2">
      <c r="A242873" s="1">
        <v>356793</v>
      </c>
      <c r="B242873" s="1" t="s">
        <v>241921</v>
      </c>
      <c r="C242873" s="1" t="s">
        <v>60</v>
      </c>
      <c r="D242873" s="1" t="s">
        <v>61</v>
      </c>
    </row>
    <row r="242874" spans="1:4" x14ac:dyDescent="0.2">
      <c r="A242874" s="1">
        <v>356797</v>
      </c>
      <c r="B242874" s="1" t="s">
        <v>241922</v>
      </c>
      <c r="C242874" s="1" t="s">
        <v>60</v>
      </c>
      <c r="D242874" s="1" t="s">
        <v>61</v>
      </c>
    </row>
    <row r="242875" spans="1:4" x14ac:dyDescent="0.2">
      <c r="A242875" s="1">
        <v>356798</v>
      </c>
      <c r="B242875" s="1" t="s">
        <v>241923</v>
      </c>
      <c r="C242875" s="1" t="s">
        <v>60</v>
      </c>
      <c r="D242875" s="1" t="s">
        <v>61</v>
      </c>
    </row>
    <row r="242876" spans="1:4" x14ac:dyDescent="0.2">
      <c r="A242876" s="1">
        <v>356801</v>
      </c>
      <c r="B242876" s="1" t="s">
        <v>241924</v>
      </c>
      <c r="C242876" s="1" t="s">
        <v>60</v>
      </c>
      <c r="D242876" s="1" t="s">
        <v>61</v>
      </c>
    </row>
    <row r="242877" spans="1:4" x14ac:dyDescent="0.2">
      <c r="A242877" s="1">
        <v>356802</v>
      </c>
      <c r="B242877" s="1" t="s">
        <v>241925</v>
      </c>
      <c r="C242877" s="1" t="s">
        <v>60</v>
      </c>
    </row>
    <row r="242878" spans="1:4" x14ac:dyDescent="0.2">
      <c r="A242878" s="1">
        <v>356803</v>
      </c>
      <c r="B242878" s="1" t="s">
        <v>241926</v>
      </c>
      <c r="C242878" s="1" t="s">
        <v>5</v>
      </c>
    </row>
    <row r="242879" spans="1:4" x14ac:dyDescent="0.2">
      <c r="A242879" s="1">
        <v>356807</v>
      </c>
      <c r="B242879" s="1" t="s">
        <v>241927</v>
      </c>
      <c r="C242879" s="1" t="s">
        <v>60</v>
      </c>
      <c r="D242879" s="1" t="s">
        <v>61</v>
      </c>
    </row>
    <row r="242880" spans="1:4" x14ac:dyDescent="0.2">
      <c r="A242880" s="1">
        <v>356810</v>
      </c>
      <c r="B242880" s="1" t="s">
        <v>241928</v>
      </c>
      <c r="C242880" s="1" t="s">
        <v>60</v>
      </c>
      <c r="D242880" s="1" t="s">
        <v>61</v>
      </c>
    </row>
    <row r="242881" spans="1:3" x14ac:dyDescent="0.2">
      <c r="A242881" s="1">
        <v>356811</v>
      </c>
      <c r="B242881" s="1" t="s">
        <v>241929</v>
      </c>
      <c r="C242881" s="1" t="s">
        <v>60</v>
      </c>
    </row>
    <row r="242882" spans="1:3" x14ac:dyDescent="0.2">
      <c r="A242882" s="1">
        <v>356814</v>
      </c>
      <c r="B242882" s="1" t="s">
        <v>241930</v>
      </c>
      <c r="C242882" s="1" t="s">
        <v>5</v>
      </c>
    </row>
    <row r="242883" spans="1:3" x14ac:dyDescent="0.2">
      <c r="A242883" s="1">
        <v>356816</v>
      </c>
      <c r="B242883" s="1" t="s">
        <v>241931</v>
      </c>
      <c r="C242883" s="1" t="s">
        <v>60</v>
      </c>
    </row>
    <row r="242884" spans="1:3" x14ac:dyDescent="0.2">
      <c r="A242884" s="1">
        <v>356817</v>
      </c>
      <c r="B242884" s="1" t="s">
        <v>241932</v>
      </c>
      <c r="C242884" s="1" t="s">
        <v>5</v>
      </c>
    </row>
    <row r="242885" spans="1:3" x14ac:dyDescent="0.2">
      <c r="A242885" s="1">
        <v>356818</v>
      </c>
      <c r="B242885" s="1" t="s">
        <v>241933</v>
      </c>
      <c r="C242885" s="1" t="s">
        <v>60</v>
      </c>
    </row>
    <row r="242886" spans="1:3" x14ac:dyDescent="0.2">
      <c r="A242886" s="1">
        <v>356819</v>
      </c>
      <c r="B242886" s="1" t="s">
        <v>241934</v>
      </c>
      <c r="C242886" s="1" t="s">
        <v>60</v>
      </c>
    </row>
    <row r="242887" spans="1:3" x14ac:dyDescent="0.2">
      <c r="A242887" s="1">
        <v>356820</v>
      </c>
      <c r="B242887" s="1" t="s">
        <v>241935</v>
      </c>
      <c r="C242887" s="1" t="s">
        <v>60</v>
      </c>
    </row>
    <row r="242888" spans="1:3" x14ac:dyDescent="0.2">
      <c r="A242888" s="1">
        <v>356821</v>
      </c>
      <c r="B242888" s="1" t="s">
        <v>241936</v>
      </c>
      <c r="C242888" s="1" t="s">
        <v>5</v>
      </c>
    </row>
    <row r="242889" spans="1:3" x14ac:dyDescent="0.2">
      <c r="A242889" s="1">
        <v>356822</v>
      </c>
      <c r="B242889" s="1" t="s">
        <v>241937</v>
      </c>
      <c r="C242889" s="1" t="s">
        <v>60</v>
      </c>
    </row>
    <row r="242890" spans="1:3" x14ac:dyDescent="0.2">
      <c r="A242890" s="1">
        <v>356823</v>
      </c>
      <c r="B242890" s="1" t="s">
        <v>241938</v>
      </c>
      <c r="C242890" s="1" t="s">
        <v>5</v>
      </c>
    </row>
    <row r="242891" spans="1:3" x14ac:dyDescent="0.2">
      <c r="A242891" s="1">
        <v>356824</v>
      </c>
      <c r="B242891" s="1" t="s">
        <v>241939</v>
      </c>
      <c r="C242891" s="1" t="s">
        <v>60</v>
      </c>
    </row>
    <row r="242892" spans="1:3" x14ac:dyDescent="0.2">
      <c r="A242892" s="1">
        <v>356825</v>
      </c>
      <c r="B242892" s="1" t="s">
        <v>241940</v>
      </c>
      <c r="C242892" s="1" t="s">
        <v>60</v>
      </c>
    </row>
    <row r="242893" spans="1:3" x14ac:dyDescent="0.2">
      <c r="A242893" s="1">
        <v>356826</v>
      </c>
      <c r="B242893" s="1" t="s">
        <v>241941</v>
      </c>
      <c r="C242893" s="1" t="s">
        <v>60</v>
      </c>
    </row>
    <row r="242894" spans="1:3" x14ac:dyDescent="0.2">
      <c r="A242894" s="1">
        <v>356827</v>
      </c>
      <c r="B242894" s="1" t="s">
        <v>241942</v>
      </c>
      <c r="C242894" s="1" t="s">
        <v>60</v>
      </c>
    </row>
    <row r="242895" spans="1:3" x14ac:dyDescent="0.2">
      <c r="A242895" s="1">
        <v>356828</v>
      </c>
      <c r="B242895" s="1" t="s">
        <v>241943</v>
      </c>
      <c r="C242895" s="1" t="s">
        <v>60</v>
      </c>
    </row>
    <row r="242896" spans="1:3" x14ac:dyDescent="0.2">
      <c r="A242896" s="1">
        <v>356829</v>
      </c>
      <c r="B242896" s="1" t="s">
        <v>241944</v>
      </c>
      <c r="C242896" s="1" t="s">
        <v>60</v>
      </c>
    </row>
    <row r="242897" spans="1:3" x14ac:dyDescent="0.2">
      <c r="A242897" s="1">
        <v>356830</v>
      </c>
      <c r="B242897" s="1" t="s">
        <v>241945</v>
      </c>
      <c r="C242897" s="1" t="s">
        <v>5</v>
      </c>
    </row>
    <row r="242898" spans="1:3" x14ac:dyDescent="0.2">
      <c r="A242898" s="1">
        <v>356831</v>
      </c>
      <c r="B242898" s="1" t="s">
        <v>241946</v>
      </c>
      <c r="C242898" s="1" t="s">
        <v>60</v>
      </c>
    </row>
    <row r="242899" spans="1:3" x14ac:dyDescent="0.2">
      <c r="A242899" s="1">
        <v>356832</v>
      </c>
      <c r="B242899" s="1" t="s">
        <v>241947</v>
      </c>
      <c r="C242899" s="1" t="s">
        <v>5</v>
      </c>
    </row>
    <row r="242900" spans="1:3" x14ac:dyDescent="0.2">
      <c r="A242900" s="1">
        <v>356833</v>
      </c>
      <c r="B242900" s="1" t="s">
        <v>241948</v>
      </c>
      <c r="C242900" s="1" t="s">
        <v>5</v>
      </c>
    </row>
    <row r="242901" spans="1:3" x14ac:dyDescent="0.2">
      <c r="A242901" s="1">
        <v>356834</v>
      </c>
      <c r="B242901" s="1" t="s">
        <v>241949</v>
      </c>
      <c r="C242901" s="1" t="s">
        <v>60</v>
      </c>
    </row>
    <row r="242902" spans="1:3" x14ac:dyDescent="0.2">
      <c r="A242902" s="1">
        <v>356835</v>
      </c>
      <c r="B242902" s="1" t="s">
        <v>241950</v>
      </c>
      <c r="C242902" s="1" t="s">
        <v>5</v>
      </c>
    </row>
    <row r="242903" spans="1:3" x14ac:dyDescent="0.2">
      <c r="A242903" s="1">
        <v>356836</v>
      </c>
      <c r="B242903" s="1" t="s">
        <v>241951</v>
      </c>
      <c r="C242903" s="1" t="s">
        <v>5</v>
      </c>
    </row>
    <row r="242904" spans="1:3" x14ac:dyDescent="0.2">
      <c r="A242904" s="1">
        <v>356837</v>
      </c>
      <c r="B242904" s="1" t="s">
        <v>241952</v>
      </c>
      <c r="C242904" s="1" t="s">
        <v>60</v>
      </c>
    </row>
    <row r="242905" spans="1:3" x14ac:dyDescent="0.2">
      <c r="A242905" s="1">
        <v>356838</v>
      </c>
      <c r="B242905" s="1" t="s">
        <v>241953</v>
      </c>
      <c r="C242905" s="1" t="s">
        <v>5</v>
      </c>
    </row>
    <row r="242906" spans="1:3" x14ac:dyDescent="0.2">
      <c r="A242906" s="1">
        <v>356839</v>
      </c>
      <c r="B242906" s="1" t="s">
        <v>241954</v>
      </c>
      <c r="C242906" s="1" t="s">
        <v>60</v>
      </c>
    </row>
    <row r="242907" spans="1:3" x14ac:dyDescent="0.2">
      <c r="A242907" s="1">
        <v>356840</v>
      </c>
      <c r="B242907" s="1" t="s">
        <v>241955</v>
      </c>
      <c r="C242907" s="1" t="s">
        <v>60</v>
      </c>
    </row>
    <row r="242908" spans="1:3" x14ac:dyDescent="0.2">
      <c r="A242908" s="1">
        <v>356841</v>
      </c>
      <c r="B242908" s="1" t="s">
        <v>241956</v>
      </c>
      <c r="C242908" s="1" t="s">
        <v>60</v>
      </c>
    </row>
    <row r="242909" spans="1:3" x14ac:dyDescent="0.2">
      <c r="A242909" s="1">
        <v>356842</v>
      </c>
      <c r="B242909" s="1" t="s">
        <v>241957</v>
      </c>
      <c r="C242909" s="1" t="s">
        <v>60</v>
      </c>
    </row>
    <row r="242910" spans="1:3" x14ac:dyDescent="0.2">
      <c r="A242910" s="1">
        <v>356843</v>
      </c>
      <c r="B242910" s="1" t="s">
        <v>241958</v>
      </c>
      <c r="C242910" s="1" t="s">
        <v>60</v>
      </c>
    </row>
    <row r="242911" spans="1:3" x14ac:dyDescent="0.2">
      <c r="A242911" s="1">
        <v>356844</v>
      </c>
      <c r="B242911" s="1" t="s">
        <v>241959</v>
      </c>
      <c r="C242911" s="1" t="s">
        <v>60</v>
      </c>
    </row>
    <row r="242912" spans="1:3" x14ac:dyDescent="0.2">
      <c r="A242912" s="1">
        <v>356845</v>
      </c>
      <c r="B242912" s="1" t="s">
        <v>241960</v>
      </c>
      <c r="C242912" s="1" t="s">
        <v>60</v>
      </c>
    </row>
    <row r="242913" spans="1:3" x14ac:dyDescent="0.2">
      <c r="A242913" s="1">
        <v>356846</v>
      </c>
      <c r="B242913" s="1" t="s">
        <v>241961</v>
      </c>
      <c r="C242913" s="1" t="s">
        <v>60</v>
      </c>
    </row>
    <row r="242914" spans="1:3" x14ac:dyDescent="0.2">
      <c r="A242914" s="1">
        <v>356847</v>
      </c>
      <c r="B242914" s="1" t="s">
        <v>241962</v>
      </c>
      <c r="C242914" s="1" t="s">
        <v>60</v>
      </c>
    </row>
    <row r="242915" spans="1:3" x14ac:dyDescent="0.2">
      <c r="A242915" s="1">
        <v>356848</v>
      </c>
      <c r="B242915" s="1" t="s">
        <v>241963</v>
      </c>
      <c r="C242915" s="1" t="s">
        <v>60</v>
      </c>
    </row>
    <row r="242916" spans="1:3" x14ac:dyDescent="0.2">
      <c r="A242916" s="1">
        <v>356849</v>
      </c>
      <c r="B242916" s="1" t="s">
        <v>241964</v>
      </c>
      <c r="C242916" s="1" t="s">
        <v>60</v>
      </c>
    </row>
    <row r="242917" spans="1:3" x14ac:dyDescent="0.2">
      <c r="A242917" s="1">
        <v>356850</v>
      </c>
      <c r="B242917" s="1" t="s">
        <v>241965</v>
      </c>
      <c r="C242917" s="1" t="s">
        <v>60</v>
      </c>
    </row>
    <row r="242918" spans="1:3" x14ac:dyDescent="0.2">
      <c r="A242918" s="1">
        <v>356851</v>
      </c>
      <c r="B242918" s="1" t="s">
        <v>241966</v>
      </c>
      <c r="C242918" s="1" t="s">
        <v>60</v>
      </c>
    </row>
    <row r="242919" spans="1:3" x14ac:dyDescent="0.2">
      <c r="A242919" s="1">
        <v>356852</v>
      </c>
      <c r="B242919" s="1" t="s">
        <v>241967</v>
      </c>
      <c r="C242919" s="1" t="s">
        <v>60</v>
      </c>
    </row>
    <row r="242920" spans="1:3" x14ac:dyDescent="0.2">
      <c r="A242920" s="1">
        <v>356853</v>
      </c>
      <c r="B242920" s="1" t="s">
        <v>241968</v>
      </c>
      <c r="C242920" s="1" t="s">
        <v>5</v>
      </c>
    </row>
    <row r="242921" spans="1:3" x14ac:dyDescent="0.2">
      <c r="A242921" s="1">
        <v>356854</v>
      </c>
      <c r="B242921" s="1" t="s">
        <v>241969</v>
      </c>
      <c r="C242921" s="1" t="s">
        <v>5</v>
      </c>
    </row>
    <row r="242922" spans="1:3" x14ac:dyDescent="0.2">
      <c r="A242922" s="1">
        <v>356855</v>
      </c>
      <c r="B242922" s="1" t="s">
        <v>241970</v>
      </c>
      <c r="C242922" s="1" t="s">
        <v>5</v>
      </c>
    </row>
    <row r="242923" spans="1:3" x14ac:dyDescent="0.2">
      <c r="A242923" s="1">
        <v>356856</v>
      </c>
      <c r="B242923" s="1" t="s">
        <v>241971</v>
      </c>
      <c r="C242923" s="1" t="s">
        <v>5</v>
      </c>
    </row>
    <row r="242924" spans="1:3" x14ac:dyDescent="0.2">
      <c r="A242924" s="1">
        <v>356857</v>
      </c>
      <c r="B242924" s="1" t="s">
        <v>241972</v>
      </c>
      <c r="C242924" s="1" t="s">
        <v>5</v>
      </c>
    </row>
    <row r="242925" spans="1:3" x14ac:dyDescent="0.2">
      <c r="A242925" s="1">
        <v>356858</v>
      </c>
      <c r="B242925" s="1" t="s">
        <v>241973</v>
      </c>
      <c r="C242925" s="1" t="s">
        <v>60</v>
      </c>
    </row>
    <row r="242926" spans="1:3" x14ac:dyDescent="0.2">
      <c r="A242926" s="1">
        <v>356859</v>
      </c>
      <c r="B242926" s="1" t="s">
        <v>241974</v>
      </c>
      <c r="C242926" s="1" t="s">
        <v>5</v>
      </c>
    </row>
    <row r="242927" spans="1:3" x14ac:dyDescent="0.2">
      <c r="A242927" s="1">
        <v>356860</v>
      </c>
      <c r="B242927" s="1" t="s">
        <v>241975</v>
      </c>
      <c r="C242927" s="1" t="s">
        <v>5</v>
      </c>
    </row>
    <row r="242928" spans="1:3" x14ac:dyDescent="0.2">
      <c r="A242928" s="1">
        <v>356861</v>
      </c>
      <c r="B242928" s="1" t="s">
        <v>241976</v>
      </c>
      <c r="C242928" s="1" t="s">
        <v>60</v>
      </c>
    </row>
    <row r="242929" spans="1:3" x14ac:dyDescent="0.2">
      <c r="A242929" s="1">
        <v>356862</v>
      </c>
      <c r="B242929" s="1" t="s">
        <v>241977</v>
      </c>
      <c r="C242929" s="1" t="s">
        <v>5</v>
      </c>
    </row>
    <row r="242930" spans="1:3" x14ac:dyDescent="0.2">
      <c r="A242930" s="1">
        <v>356863</v>
      </c>
      <c r="B242930" s="1" t="s">
        <v>241978</v>
      </c>
      <c r="C242930" s="1" t="s">
        <v>5</v>
      </c>
    </row>
    <row r="242931" spans="1:3" x14ac:dyDescent="0.2">
      <c r="A242931" s="1">
        <v>356864</v>
      </c>
      <c r="B242931" s="1" t="s">
        <v>241979</v>
      </c>
      <c r="C242931" s="1" t="s">
        <v>5</v>
      </c>
    </row>
    <row r="242932" spans="1:3" x14ac:dyDescent="0.2">
      <c r="A242932" s="1">
        <v>356865</v>
      </c>
      <c r="B242932" s="1" t="s">
        <v>241980</v>
      </c>
      <c r="C242932" s="1" t="s">
        <v>60</v>
      </c>
    </row>
    <row r="242933" spans="1:3" x14ac:dyDescent="0.2">
      <c r="A242933" s="1">
        <v>356866</v>
      </c>
      <c r="B242933" s="1" t="s">
        <v>241981</v>
      </c>
      <c r="C242933" s="1" t="s">
        <v>5</v>
      </c>
    </row>
    <row r="242934" spans="1:3" x14ac:dyDescent="0.2">
      <c r="A242934" s="1">
        <v>356867</v>
      </c>
      <c r="B242934" s="1" t="s">
        <v>241982</v>
      </c>
      <c r="C242934" s="1" t="s">
        <v>60</v>
      </c>
    </row>
    <row r="242935" spans="1:3" x14ac:dyDescent="0.2">
      <c r="A242935" s="1">
        <v>356868</v>
      </c>
      <c r="B242935" s="1" t="s">
        <v>241983</v>
      </c>
      <c r="C242935" s="1" t="s">
        <v>60</v>
      </c>
    </row>
    <row r="242936" spans="1:3" x14ac:dyDescent="0.2">
      <c r="A242936" s="1">
        <v>356869</v>
      </c>
      <c r="B242936" s="1" t="s">
        <v>241984</v>
      </c>
      <c r="C242936" s="1" t="s">
        <v>5</v>
      </c>
    </row>
    <row r="242937" spans="1:3" x14ac:dyDescent="0.2">
      <c r="A242937" s="1">
        <v>356870</v>
      </c>
      <c r="B242937" s="1" t="s">
        <v>241985</v>
      </c>
      <c r="C242937" s="1" t="s">
        <v>5</v>
      </c>
    </row>
    <row r="242938" spans="1:3" x14ac:dyDescent="0.2">
      <c r="A242938" s="1">
        <v>356871</v>
      </c>
      <c r="B242938" s="1" t="s">
        <v>241986</v>
      </c>
      <c r="C242938" s="1" t="s">
        <v>5</v>
      </c>
    </row>
    <row r="242939" spans="1:3" x14ac:dyDescent="0.2">
      <c r="A242939" s="1">
        <v>356872</v>
      </c>
      <c r="B242939" s="1" t="s">
        <v>241987</v>
      </c>
      <c r="C242939" s="1" t="s">
        <v>60</v>
      </c>
    </row>
    <row r="242940" spans="1:3" x14ac:dyDescent="0.2">
      <c r="A242940" s="1">
        <v>356873</v>
      </c>
      <c r="B242940" s="1" t="s">
        <v>241988</v>
      </c>
      <c r="C242940" s="1" t="s">
        <v>60</v>
      </c>
    </row>
    <row r="242941" spans="1:3" x14ac:dyDescent="0.2">
      <c r="A242941" s="1">
        <v>356874</v>
      </c>
      <c r="B242941" s="1" t="s">
        <v>241989</v>
      </c>
      <c r="C242941" s="1" t="s">
        <v>60</v>
      </c>
    </row>
    <row r="242942" spans="1:3" x14ac:dyDescent="0.2">
      <c r="A242942" s="1">
        <v>356875</v>
      </c>
      <c r="B242942" s="1" t="s">
        <v>241990</v>
      </c>
      <c r="C242942" s="1" t="s">
        <v>60</v>
      </c>
    </row>
    <row r="242943" spans="1:3" x14ac:dyDescent="0.2">
      <c r="A242943" s="1">
        <v>356876</v>
      </c>
      <c r="B242943" s="1" t="s">
        <v>241991</v>
      </c>
      <c r="C242943" s="1" t="s">
        <v>60</v>
      </c>
    </row>
    <row r="242944" spans="1:3" x14ac:dyDescent="0.2">
      <c r="A242944" s="1">
        <v>356877</v>
      </c>
      <c r="B242944" s="1" t="s">
        <v>241992</v>
      </c>
      <c r="C242944" s="1" t="s">
        <v>60</v>
      </c>
    </row>
    <row r="242945" spans="1:3" x14ac:dyDescent="0.2">
      <c r="A242945" s="1">
        <v>356878</v>
      </c>
      <c r="B242945" s="1" t="s">
        <v>241993</v>
      </c>
      <c r="C242945" s="1" t="s">
        <v>60</v>
      </c>
    </row>
    <row r="242946" spans="1:3" x14ac:dyDescent="0.2">
      <c r="A242946" s="1">
        <v>356879</v>
      </c>
      <c r="B242946" s="1" t="s">
        <v>241994</v>
      </c>
      <c r="C242946" s="1" t="s">
        <v>60</v>
      </c>
    </row>
    <row r="242947" spans="1:3" x14ac:dyDescent="0.2">
      <c r="A242947" s="1">
        <v>356880</v>
      </c>
      <c r="B242947" s="1" t="s">
        <v>241995</v>
      </c>
      <c r="C242947" s="1" t="s">
        <v>60</v>
      </c>
    </row>
    <row r="242948" spans="1:3" x14ac:dyDescent="0.2">
      <c r="A242948" s="1">
        <v>356881</v>
      </c>
      <c r="B242948" s="1" t="s">
        <v>241996</v>
      </c>
      <c r="C242948" s="1" t="s">
        <v>60</v>
      </c>
    </row>
    <row r="242949" spans="1:3" x14ac:dyDescent="0.2">
      <c r="A242949" s="1">
        <v>356882</v>
      </c>
      <c r="B242949" s="1" t="s">
        <v>241997</v>
      </c>
      <c r="C242949" s="1" t="s">
        <v>60</v>
      </c>
    </row>
    <row r="242950" spans="1:3" x14ac:dyDescent="0.2">
      <c r="A242950" s="1">
        <v>356883</v>
      </c>
      <c r="B242950" s="1" t="s">
        <v>241998</v>
      </c>
      <c r="C242950" s="1" t="s">
        <v>5</v>
      </c>
    </row>
    <row r="242951" spans="1:3" x14ac:dyDescent="0.2">
      <c r="A242951" s="1">
        <v>356884</v>
      </c>
      <c r="B242951" s="1" t="s">
        <v>241999</v>
      </c>
      <c r="C242951" s="1" t="s">
        <v>60</v>
      </c>
    </row>
    <row r="242952" spans="1:3" x14ac:dyDescent="0.2">
      <c r="A242952" s="1">
        <v>356885</v>
      </c>
      <c r="B242952" s="1" t="s">
        <v>242000</v>
      </c>
      <c r="C242952" s="1" t="s">
        <v>60</v>
      </c>
    </row>
    <row r="242953" spans="1:3" x14ac:dyDescent="0.2">
      <c r="A242953" s="1">
        <v>356886</v>
      </c>
      <c r="B242953" s="1" t="s">
        <v>242001</v>
      </c>
      <c r="C242953" s="1" t="s">
        <v>60</v>
      </c>
    </row>
    <row r="242954" spans="1:3" x14ac:dyDescent="0.2">
      <c r="A242954" s="1">
        <v>356887</v>
      </c>
      <c r="B242954" s="1" t="s">
        <v>242002</v>
      </c>
      <c r="C242954" s="1" t="s">
        <v>60</v>
      </c>
    </row>
    <row r="242955" spans="1:3" x14ac:dyDescent="0.2">
      <c r="A242955" s="1">
        <v>356888</v>
      </c>
      <c r="B242955" s="1" t="s">
        <v>242003</v>
      </c>
      <c r="C242955" s="1" t="s">
        <v>60</v>
      </c>
    </row>
    <row r="242956" spans="1:3" x14ac:dyDescent="0.2">
      <c r="A242956" s="1">
        <v>356889</v>
      </c>
      <c r="B242956" s="1" t="s">
        <v>242004</v>
      </c>
      <c r="C242956" s="1" t="s">
        <v>60</v>
      </c>
    </row>
    <row r="242957" spans="1:3" x14ac:dyDescent="0.2">
      <c r="A242957" s="1">
        <v>356890</v>
      </c>
      <c r="B242957" s="1" t="s">
        <v>242005</v>
      </c>
      <c r="C242957" s="1" t="s">
        <v>60</v>
      </c>
    </row>
    <row r="242958" spans="1:3" x14ac:dyDescent="0.2">
      <c r="A242958" s="1">
        <v>356891</v>
      </c>
      <c r="B242958" s="1" t="s">
        <v>242006</v>
      </c>
      <c r="C242958" s="1" t="s">
        <v>60</v>
      </c>
    </row>
    <row r="242959" spans="1:3" x14ac:dyDescent="0.2">
      <c r="A242959" s="1">
        <v>356892</v>
      </c>
      <c r="B242959" s="1" t="s">
        <v>242007</v>
      </c>
      <c r="C242959" s="1" t="s">
        <v>5</v>
      </c>
    </row>
    <row r="242960" spans="1:3" x14ac:dyDescent="0.2">
      <c r="A242960" s="1">
        <v>356893</v>
      </c>
      <c r="B242960" s="1" t="s">
        <v>242008</v>
      </c>
      <c r="C242960" s="1" t="s">
        <v>5</v>
      </c>
    </row>
    <row r="242961" spans="1:4" x14ac:dyDescent="0.2">
      <c r="A242961" s="1">
        <v>356894</v>
      </c>
      <c r="B242961" s="1" t="s">
        <v>242009</v>
      </c>
      <c r="C242961" s="1" t="s">
        <v>5</v>
      </c>
    </row>
    <row r="242962" spans="1:4" x14ac:dyDescent="0.2">
      <c r="A242962" s="1">
        <v>356895</v>
      </c>
      <c r="B242962" s="1" t="s">
        <v>242011</v>
      </c>
      <c r="C242962" s="1" t="s">
        <v>5</v>
      </c>
    </row>
    <row r="242963" spans="1:4" x14ac:dyDescent="0.2">
      <c r="A242963" s="1">
        <v>356896</v>
      </c>
      <c r="B242963" s="1" t="s">
        <v>242012</v>
      </c>
      <c r="C242963" s="1" t="s">
        <v>5</v>
      </c>
    </row>
    <row r="242964" spans="1:4" x14ac:dyDescent="0.2">
      <c r="A242964" s="1">
        <v>356897</v>
      </c>
      <c r="B242964" s="1" t="s">
        <v>242013</v>
      </c>
      <c r="C242964" s="1" t="s">
        <v>5</v>
      </c>
    </row>
    <row r="242965" spans="1:4" x14ac:dyDescent="0.2">
      <c r="A242965" s="1">
        <v>356899</v>
      </c>
      <c r="B242965" s="1" t="s">
        <v>242014</v>
      </c>
      <c r="C242965" s="1" t="s">
        <v>5</v>
      </c>
    </row>
    <row r="242966" spans="1:4" x14ac:dyDescent="0.2">
      <c r="A242966" s="1">
        <v>356900</v>
      </c>
      <c r="B242966" s="1" t="s">
        <v>242015</v>
      </c>
      <c r="C242966" s="1" t="s">
        <v>5</v>
      </c>
    </row>
    <row r="242967" spans="1:4" x14ac:dyDescent="0.2">
      <c r="A242967" s="1">
        <v>356901</v>
      </c>
      <c r="B242967" s="1" t="s">
        <v>242016</v>
      </c>
      <c r="C242967" s="1" t="s">
        <v>60</v>
      </c>
    </row>
    <row r="242968" spans="1:4" x14ac:dyDescent="0.2">
      <c r="A242968" s="1">
        <v>356902</v>
      </c>
      <c r="B242968" s="1" t="s">
        <v>242017</v>
      </c>
      <c r="C242968" s="1" t="s">
        <v>5</v>
      </c>
    </row>
    <row r="242969" spans="1:4" x14ac:dyDescent="0.2">
      <c r="A242969" s="1">
        <v>356903</v>
      </c>
      <c r="B242969" s="1" t="s">
        <v>242010</v>
      </c>
      <c r="C242969" s="1" t="s">
        <v>60</v>
      </c>
    </row>
    <row r="242970" spans="1:4" x14ac:dyDescent="0.2">
      <c r="A242970" s="1">
        <v>356904</v>
      </c>
      <c r="B242970" s="1" t="s">
        <v>242018</v>
      </c>
      <c r="C242970" s="1" t="s">
        <v>5</v>
      </c>
    </row>
    <row r="242971" spans="1:4" x14ac:dyDescent="0.2">
      <c r="A242971" s="1">
        <v>356905</v>
      </c>
      <c r="B242971" s="1" t="s">
        <v>242019</v>
      </c>
      <c r="C242971" s="1" t="s">
        <v>5</v>
      </c>
    </row>
    <row r="242972" spans="1:4" x14ac:dyDescent="0.2">
      <c r="A242972" s="1">
        <v>356907</v>
      </c>
      <c r="B242972" s="1" t="s">
        <v>242020</v>
      </c>
      <c r="C242972" s="1" t="s">
        <v>5</v>
      </c>
    </row>
    <row r="242973" spans="1:4" x14ac:dyDescent="0.2">
      <c r="A242973" s="1">
        <v>356908</v>
      </c>
      <c r="B242973" s="1" t="s">
        <v>242022</v>
      </c>
      <c r="C242973" s="1" t="s">
        <v>5</v>
      </c>
    </row>
    <row r="242974" spans="1:4" x14ac:dyDescent="0.2">
      <c r="A242974" s="1">
        <v>356909</v>
      </c>
      <c r="B242974" s="1" t="s">
        <v>242023</v>
      </c>
      <c r="C242974" s="1" t="s">
        <v>60</v>
      </c>
      <c r="D242974" s="1" t="s">
        <v>61</v>
      </c>
    </row>
    <row r="242975" spans="1:4" x14ac:dyDescent="0.2">
      <c r="A242975" s="1">
        <v>356910</v>
      </c>
      <c r="B242975" s="1" t="s">
        <v>242025</v>
      </c>
      <c r="C242975" s="1" t="s">
        <v>5</v>
      </c>
    </row>
    <row r="242976" spans="1:4" x14ac:dyDescent="0.2">
      <c r="A242976" s="1">
        <v>356911</v>
      </c>
      <c r="B242976" s="1" t="s">
        <v>242027</v>
      </c>
      <c r="C242976" s="1" t="s">
        <v>5</v>
      </c>
    </row>
    <row r="242977" spans="1:3" x14ac:dyDescent="0.2">
      <c r="A242977" s="1">
        <v>356912</v>
      </c>
      <c r="B242977" s="1" t="s">
        <v>242028</v>
      </c>
      <c r="C242977" s="1" t="s">
        <v>5</v>
      </c>
    </row>
    <row r="242978" spans="1:3" x14ac:dyDescent="0.2">
      <c r="A242978" s="1">
        <v>356914</v>
      </c>
      <c r="B242978" s="1" t="s">
        <v>242029</v>
      </c>
      <c r="C242978" s="1" t="s">
        <v>60</v>
      </c>
    </row>
    <row r="242979" spans="1:3" x14ac:dyDescent="0.2">
      <c r="A242979" s="1">
        <v>356916</v>
      </c>
      <c r="B242979" s="1" t="s">
        <v>242030</v>
      </c>
      <c r="C242979" s="1" t="s">
        <v>5</v>
      </c>
    </row>
    <row r="242980" spans="1:3" x14ac:dyDescent="0.2">
      <c r="A242980" s="1">
        <v>356917</v>
      </c>
      <c r="B242980" s="1" t="s">
        <v>242031</v>
      </c>
      <c r="C242980" s="1" t="s">
        <v>60</v>
      </c>
    </row>
    <row r="242981" spans="1:3" x14ac:dyDescent="0.2">
      <c r="A242981" s="1">
        <v>356918</v>
      </c>
      <c r="B242981" s="1" t="s">
        <v>242032</v>
      </c>
      <c r="C242981" s="1" t="s">
        <v>60</v>
      </c>
    </row>
    <row r="242982" spans="1:3" x14ac:dyDescent="0.2">
      <c r="A242982" s="1">
        <v>356921</v>
      </c>
      <c r="B242982" s="1" t="s">
        <v>242021</v>
      </c>
      <c r="C242982" s="1" t="s">
        <v>60</v>
      </c>
    </row>
    <row r="242983" spans="1:3" x14ac:dyDescent="0.2">
      <c r="A242983" s="1">
        <v>356923</v>
      </c>
      <c r="B242983" s="1" t="s">
        <v>242033</v>
      </c>
      <c r="C242983" s="1" t="s">
        <v>5</v>
      </c>
    </row>
    <row r="242984" spans="1:3" x14ac:dyDescent="0.2">
      <c r="A242984" s="1">
        <v>356928</v>
      </c>
      <c r="B242984" s="1" t="s">
        <v>242024</v>
      </c>
      <c r="C242984" s="1" t="s">
        <v>5</v>
      </c>
    </row>
    <row r="242985" spans="1:3" x14ac:dyDescent="0.2">
      <c r="A242985" s="1">
        <v>356931</v>
      </c>
      <c r="B242985" s="1" t="s">
        <v>242034</v>
      </c>
      <c r="C242985" s="1" t="s">
        <v>60</v>
      </c>
    </row>
    <row r="242986" spans="1:3" x14ac:dyDescent="0.2">
      <c r="A242986" s="1">
        <v>356935</v>
      </c>
      <c r="B242986" s="1" t="s">
        <v>242035</v>
      </c>
      <c r="C242986" s="1" t="s">
        <v>60</v>
      </c>
    </row>
    <row r="242987" spans="1:3" x14ac:dyDescent="0.2">
      <c r="A242987" s="1">
        <v>356949</v>
      </c>
      <c r="B242987" s="1" t="s">
        <v>242036</v>
      </c>
      <c r="C242987" s="1" t="s">
        <v>5</v>
      </c>
    </row>
    <row r="242988" spans="1:3" x14ac:dyDescent="0.2">
      <c r="A242988" s="1">
        <v>356954</v>
      </c>
      <c r="B242988" s="1" t="s">
        <v>242026</v>
      </c>
      <c r="C242988" s="1" t="s">
        <v>5</v>
      </c>
    </row>
    <row r="242989" spans="1:3" x14ac:dyDescent="0.2">
      <c r="A242989" s="1">
        <v>356964</v>
      </c>
      <c r="B242989" s="1" t="s">
        <v>242037</v>
      </c>
      <c r="C242989" s="1" t="s">
        <v>5</v>
      </c>
    </row>
    <row r="242990" spans="1:3" x14ac:dyDescent="0.2">
      <c r="A242990" s="1">
        <v>356965</v>
      </c>
      <c r="B242990" s="1" t="s">
        <v>242038</v>
      </c>
      <c r="C242990" s="1" t="s">
        <v>5</v>
      </c>
    </row>
    <row r="242991" spans="1:3" x14ac:dyDescent="0.2">
      <c r="A242991" s="1">
        <v>356966</v>
      </c>
      <c r="B242991" s="1" t="s">
        <v>242039</v>
      </c>
      <c r="C242991" s="1" t="s">
        <v>5</v>
      </c>
    </row>
    <row r="242992" spans="1:3" x14ac:dyDescent="0.2">
      <c r="A242992" s="1">
        <v>356967</v>
      </c>
      <c r="B242992" s="1" t="s">
        <v>242040</v>
      </c>
      <c r="C242992" s="1" t="s">
        <v>60</v>
      </c>
    </row>
    <row r="242993" spans="1:3" x14ac:dyDescent="0.2">
      <c r="A242993" s="1">
        <v>356968</v>
      </c>
      <c r="B242993" s="1" t="s">
        <v>242041</v>
      </c>
      <c r="C242993" s="1" t="s">
        <v>60</v>
      </c>
    </row>
    <row r="242994" spans="1:3" x14ac:dyDescent="0.2">
      <c r="A242994" s="1">
        <v>356969</v>
      </c>
      <c r="B242994" s="1" t="s">
        <v>242042</v>
      </c>
      <c r="C242994" s="1" t="s">
        <v>60</v>
      </c>
    </row>
    <row r="242995" spans="1:3" x14ac:dyDescent="0.2">
      <c r="A242995" s="1">
        <v>356970</v>
      </c>
      <c r="B242995" s="1" t="s">
        <v>242043</v>
      </c>
      <c r="C242995" s="1" t="s">
        <v>5</v>
      </c>
    </row>
    <row r="242996" spans="1:3" x14ac:dyDescent="0.2">
      <c r="A242996" s="1">
        <v>356971</v>
      </c>
      <c r="B242996" s="1" t="s">
        <v>242044</v>
      </c>
      <c r="C242996" s="1" t="s">
        <v>5</v>
      </c>
    </row>
    <row r="242997" spans="1:3" x14ac:dyDescent="0.2">
      <c r="A242997" s="1">
        <v>356972</v>
      </c>
      <c r="B242997" s="1" t="s">
        <v>242045</v>
      </c>
      <c r="C242997" s="1" t="s">
        <v>5</v>
      </c>
    </row>
    <row r="242998" spans="1:3" x14ac:dyDescent="0.2">
      <c r="A242998" s="1">
        <v>356973</v>
      </c>
      <c r="B242998" s="1" t="s">
        <v>242046</v>
      </c>
      <c r="C242998" s="1" t="s">
        <v>60</v>
      </c>
    </row>
    <row r="242999" spans="1:3" x14ac:dyDescent="0.2">
      <c r="A242999" s="1">
        <v>356974</v>
      </c>
      <c r="B242999" s="1" t="s">
        <v>242047</v>
      </c>
      <c r="C242999" s="1" t="s">
        <v>60</v>
      </c>
    </row>
    <row r="243000" spans="1:3" x14ac:dyDescent="0.2">
      <c r="A243000" s="1">
        <v>356975</v>
      </c>
      <c r="B243000" s="1" t="s">
        <v>242048</v>
      </c>
      <c r="C243000" s="1" t="s">
        <v>60</v>
      </c>
    </row>
    <row r="243001" spans="1:3" x14ac:dyDescent="0.2">
      <c r="A243001" s="1">
        <v>356976</v>
      </c>
      <c r="B243001" s="1" t="s">
        <v>242049</v>
      </c>
      <c r="C243001" s="1" t="s">
        <v>60</v>
      </c>
    </row>
    <row r="243002" spans="1:3" x14ac:dyDescent="0.2">
      <c r="A243002" s="1">
        <v>356977</v>
      </c>
      <c r="B243002" s="1" t="s">
        <v>242050</v>
      </c>
      <c r="C243002" s="1" t="s">
        <v>60</v>
      </c>
    </row>
    <row r="243003" spans="1:3" x14ac:dyDescent="0.2">
      <c r="A243003" s="1">
        <v>356978</v>
      </c>
      <c r="B243003" s="1" t="s">
        <v>242051</v>
      </c>
      <c r="C243003" s="1" t="s">
        <v>60</v>
      </c>
    </row>
    <row r="243004" spans="1:3" x14ac:dyDescent="0.2">
      <c r="A243004" s="1">
        <v>356979</v>
      </c>
      <c r="B243004" s="1" t="s">
        <v>242052</v>
      </c>
      <c r="C243004" s="1" t="s">
        <v>60</v>
      </c>
    </row>
    <row r="243005" spans="1:3" x14ac:dyDescent="0.2">
      <c r="A243005" s="1">
        <v>356980</v>
      </c>
      <c r="B243005" s="1" t="s">
        <v>242053</v>
      </c>
      <c r="C243005" s="1" t="s">
        <v>60</v>
      </c>
    </row>
    <row r="243006" spans="1:3" x14ac:dyDescent="0.2">
      <c r="A243006" s="1">
        <v>356981</v>
      </c>
      <c r="B243006" s="1" t="s">
        <v>242054</v>
      </c>
      <c r="C243006" s="1" t="s">
        <v>60</v>
      </c>
    </row>
    <row r="243007" spans="1:3" x14ac:dyDescent="0.2">
      <c r="A243007" s="1">
        <v>356982</v>
      </c>
      <c r="B243007" s="1" t="s">
        <v>242055</v>
      </c>
      <c r="C243007" s="1" t="s">
        <v>60</v>
      </c>
    </row>
    <row r="243008" spans="1:3" x14ac:dyDescent="0.2">
      <c r="A243008" s="1">
        <v>356983</v>
      </c>
      <c r="B243008" s="1" t="s">
        <v>242056</v>
      </c>
      <c r="C243008" s="1" t="s">
        <v>60</v>
      </c>
    </row>
    <row r="243009" spans="1:3" x14ac:dyDescent="0.2">
      <c r="A243009" s="1">
        <v>356984</v>
      </c>
      <c r="B243009" s="1" t="s">
        <v>242057</v>
      </c>
      <c r="C243009" s="1" t="s">
        <v>5</v>
      </c>
    </row>
    <row r="243010" spans="1:3" x14ac:dyDescent="0.2">
      <c r="A243010" s="1">
        <v>356985</v>
      </c>
      <c r="B243010" s="1" t="s">
        <v>242058</v>
      </c>
      <c r="C243010" s="1" t="s">
        <v>60</v>
      </c>
    </row>
    <row r="243011" spans="1:3" x14ac:dyDescent="0.2">
      <c r="A243011" s="1">
        <v>356986</v>
      </c>
      <c r="B243011" s="1" t="s">
        <v>242059</v>
      </c>
      <c r="C243011" s="1" t="s">
        <v>60</v>
      </c>
    </row>
    <row r="243012" spans="1:3" x14ac:dyDescent="0.2">
      <c r="A243012" s="1">
        <v>356987</v>
      </c>
      <c r="B243012" s="1" t="s">
        <v>242060</v>
      </c>
      <c r="C243012" s="1" t="s">
        <v>60</v>
      </c>
    </row>
    <row r="243013" spans="1:3" x14ac:dyDescent="0.2">
      <c r="A243013" s="1">
        <v>356988</v>
      </c>
      <c r="B243013" s="1" t="s">
        <v>242061</v>
      </c>
      <c r="C243013" s="1" t="s">
        <v>60</v>
      </c>
    </row>
    <row r="243014" spans="1:3" x14ac:dyDescent="0.2">
      <c r="A243014" s="1">
        <v>356989</v>
      </c>
      <c r="B243014" s="1" t="s">
        <v>242062</v>
      </c>
      <c r="C243014" s="1" t="s">
        <v>5</v>
      </c>
    </row>
    <row r="243015" spans="1:3" x14ac:dyDescent="0.2">
      <c r="A243015" s="1">
        <v>356990</v>
      </c>
      <c r="B243015" s="1" t="s">
        <v>242063</v>
      </c>
      <c r="C243015" s="1" t="s">
        <v>5</v>
      </c>
    </row>
    <row r="243016" spans="1:3" x14ac:dyDescent="0.2">
      <c r="A243016" s="1">
        <v>356991</v>
      </c>
      <c r="B243016" s="1" t="s">
        <v>242064</v>
      </c>
      <c r="C243016" s="1" t="s">
        <v>5</v>
      </c>
    </row>
    <row r="243017" spans="1:3" x14ac:dyDescent="0.2">
      <c r="A243017" s="1">
        <v>356992</v>
      </c>
      <c r="B243017" s="1" t="s">
        <v>242065</v>
      </c>
      <c r="C243017" s="1" t="s">
        <v>5</v>
      </c>
    </row>
    <row r="243018" spans="1:3" x14ac:dyDescent="0.2">
      <c r="A243018" s="1">
        <v>356993</v>
      </c>
      <c r="B243018" s="1" t="s">
        <v>242066</v>
      </c>
      <c r="C243018" s="1" t="s">
        <v>60</v>
      </c>
    </row>
    <row r="243019" spans="1:3" x14ac:dyDescent="0.2">
      <c r="A243019" s="1">
        <v>356994</v>
      </c>
      <c r="B243019" s="1" t="s">
        <v>242067</v>
      </c>
      <c r="C243019" s="1" t="s">
        <v>60</v>
      </c>
    </row>
    <row r="243020" spans="1:3" x14ac:dyDescent="0.2">
      <c r="A243020" s="1">
        <v>356995</v>
      </c>
      <c r="B243020" s="1" t="s">
        <v>242068</v>
      </c>
      <c r="C243020" s="1" t="s">
        <v>60</v>
      </c>
    </row>
    <row r="243021" spans="1:3" x14ac:dyDescent="0.2">
      <c r="A243021" s="1">
        <v>356996</v>
      </c>
      <c r="B243021" s="1" t="s">
        <v>242069</v>
      </c>
      <c r="C243021" s="1" t="s">
        <v>60</v>
      </c>
    </row>
    <row r="243022" spans="1:3" x14ac:dyDescent="0.2">
      <c r="A243022" s="1">
        <v>356997</v>
      </c>
      <c r="B243022" s="1" t="s">
        <v>242070</v>
      </c>
      <c r="C243022" s="1" t="s">
        <v>60</v>
      </c>
    </row>
    <row r="243023" spans="1:3" x14ac:dyDescent="0.2">
      <c r="A243023" s="1">
        <v>356998</v>
      </c>
      <c r="B243023" s="1" t="s">
        <v>242071</v>
      </c>
      <c r="C243023" s="1" t="s">
        <v>60</v>
      </c>
    </row>
    <row r="243024" spans="1:3" x14ac:dyDescent="0.2">
      <c r="A243024" s="1">
        <v>356999</v>
      </c>
      <c r="B243024" s="1" t="s">
        <v>242072</v>
      </c>
      <c r="C243024" s="1" t="s">
        <v>60</v>
      </c>
    </row>
    <row r="243025" spans="1:3" x14ac:dyDescent="0.2">
      <c r="A243025" s="1">
        <v>357000</v>
      </c>
      <c r="B243025" s="1" t="s">
        <v>242073</v>
      </c>
      <c r="C243025" s="1" t="s">
        <v>60</v>
      </c>
    </row>
    <row r="243026" spans="1:3" x14ac:dyDescent="0.2">
      <c r="A243026" s="1">
        <v>357001</v>
      </c>
      <c r="B243026" s="1" t="s">
        <v>242074</v>
      </c>
      <c r="C243026" s="1" t="s">
        <v>60</v>
      </c>
    </row>
    <row r="243027" spans="1:3" x14ac:dyDescent="0.2">
      <c r="A243027" s="1">
        <v>357002</v>
      </c>
      <c r="B243027" s="1" t="s">
        <v>242075</v>
      </c>
      <c r="C243027" s="1" t="s">
        <v>60</v>
      </c>
    </row>
    <row r="243028" spans="1:3" x14ac:dyDescent="0.2">
      <c r="A243028" s="1">
        <v>357003</v>
      </c>
      <c r="B243028" s="1" t="s">
        <v>242076</v>
      </c>
      <c r="C243028" s="1" t="s">
        <v>60</v>
      </c>
    </row>
    <row r="243029" spans="1:3" x14ac:dyDescent="0.2">
      <c r="A243029" s="1">
        <v>357004</v>
      </c>
      <c r="B243029" s="1" t="s">
        <v>242077</v>
      </c>
      <c r="C243029" s="1" t="s">
        <v>60</v>
      </c>
    </row>
    <row r="243030" spans="1:3" x14ac:dyDescent="0.2">
      <c r="A243030" s="1">
        <v>357005</v>
      </c>
      <c r="B243030" s="1" t="s">
        <v>242078</v>
      </c>
      <c r="C243030" s="1" t="s">
        <v>60</v>
      </c>
    </row>
    <row r="243031" spans="1:3" x14ac:dyDescent="0.2">
      <c r="A243031" s="1">
        <v>357006</v>
      </c>
      <c r="B243031" s="1" t="s">
        <v>242079</v>
      </c>
      <c r="C243031" s="1" t="s">
        <v>60</v>
      </c>
    </row>
    <row r="243032" spans="1:3" x14ac:dyDescent="0.2">
      <c r="A243032" s="1">
        <v>357007</v>
      </c>
      <c r="B243032" s="1" t="s">
        <v>242080</v>
      </c>
      <c r="C243032" s="1" t="s">
        <v>60</v>
      </c>
    </row>
    <row r="243033" spans="1:3" x14ac:dyDescent="0.2">
      <c r="A243033" s="1">
        <v>357008</v>
      </c>
      <c r="B243033" s="1" t="s">
        <v>242081</v>
      </c>
      <c r="C243033" s="1" t="s">
        <v>60</v>
      </c>
    </row>
    <row r="243034" spans="1:3" x14ac:dyDescent="0.2">
      <c r="A243034" s="1">
        <v>357009</v>
      </c>
      <c r="B243034" s="1" t="s">
        <v>242082</v>
      </c>
      <c r="C243034" s="1" t="s">
        <v>5</v>
      </c>
    </row>
    <row r="243035" spans="1:3" x14ac:dyDescent="0.2">
      <c r="A243035" s="1">
        <v>357010</v>
      </c>
      <c r="B243035" s="1" t="s">
        <v>242083</v>
      </c>
      <c r="C243035" s="1" t="s">
        <v>60</v>
      </c>
    </row>
    <row r="243036" spans="1:3" x14ac:dyDescent="0.2">
      <c r="A243036" s="1">
        <v>357011</v>
      </c>
      <c r="B243036" s="1" t="s">
        <v>242084</v>
      </c>
      <c r="C243036" s="1" t="s">
        <v>60</v>
      </c>
    </row>
    <row r="243037" spans="1:3" x14ac:dyDescent="0.2">
      <c r="A243037" s="1">
        <v>357012</v>
      </c>
      <c r="B243037" s="1" t="s">
        <v>242085</v>
      </c>
      <c r="C243037" s="1" t="s">
        <v>60</v>
      </c>
    </row>
    <row r="243038" spans="1:3" x14ac:dyDescent="0.2">
      <c r="A243038" s="1">
        <v>357013</v>
      </c>
      <c r="B243038" s="1" t="s">
        <v>242086</v>
      </c>
      <c r="C243038" s="1" t="s">
        <v>60</v>
      </c>
    </row>
    <row r="243039" spans="1:3" x14ac:dyDescent="0.2">
      <c r="A243039" s="1">
        <v>357014</v>
      </c>
      <c r="B243039" s="1" t="s">
        <v>242087</v>
      </c>
      <c r="C243039" s="1" t="s">
        <v>60</v>
      </c>
    </row>
    <row r="243040" spans="1:3" x14ac:dyDescent="0.2">
      <c r="A243040" s="1">
        <v>357015</v>
      </c>
      <c r="B243040" s="1" t="s">
        <v>242088</v>
      </c>
      <c r="C243040" s="1" t="s">
        <v>5</v>
      </c>
    </row>
    <row r="243041" spans="1:3" x14ac:dyDescent="0.2">
      <c r="A243041" s="1">
        <v>357016</v>
      </c>
      <c r="B243041" s="1" t="s">
        <v>242089</v>
      </c>
      <c r="C243041" s="1" t="s">
        <v>60</v>
      </c>
    </row>
    <row r="243042" spans="1:3" x14ac:dyDescent="0.2">
      <c r="A243042" s="1">
        <v>357017</v>
      </c>
      <c r="B243042" s="1" t="s">
        <v>242090</v>
      </c>
      <c r="C243042" s="1" t="s">
        <v>60</v>
      </c>
    </row>
    <row r="243043" spans="1:3" x14ac:dyDescent="0.2">
      <c r="A243043" s="1">
        <v>357018</v>
      </c>
      <c r="B243043" s="1" t="s">
        <v>242091</v>
      </c>
      <c r="C243043" s="1" t="s">
        <v>60</v>
      </c>
    </row>
    <row r="243044" spans="1:3" x14ac:dyDescent="0.2">
      <c r="A243044" s="1">
        <v>357019</v>
      </c>
      <c r="B243044" s="1" t="s">
        <v>242092</v>
      </c>
      <c r="C243044" s="1" t="s">
        <v>5</v>
      </c>
    </row>
    <row r="243045" spans="1:3" x14ac:dyDescent="0.2">
      <c r="A243045" s="1">
        <v>357020</v>
      </c>
      <c r="B243045" s="1" t="s">
        <v>242093</v>
      </c>
      <c r="C243045" s="1" t="s">
        <v>60</v>
      </c>
    </row>
    <row r="243046" spans="1:3" x14ac:dyDescent="0.2">
      <c r="A243046" s="1">
        <v>357021</v>
      </c>
      <c r="B243046" s="1" t="s">
        <v>242094</v>
      </c>
      <c r="C243046" s="1" t="s">
        <v>60</v>
      </c>
    </row>
    <row r="243047" spans="1:3" x14ac:dyDescent="0.2">
      <c r="A243047" s="1">
        <v>357022</v>
      </c>
      <c r="B243047" s="1" t="s">
        <v>242095</v>
      </c>
      <c r="C243047" s="1" t="s">
        <v>5</v>
      </c>
    </row>
    <row r="243048" spans="1:3" x14ac:dyDescent="0.2">
      <c r="A243048" s="1">
        <v>357023</v>
      </c>
      <c r="B243048" s="1" t="s">
        <v>242096</v>
      </c>
      <c r="C243048" s="1" t="s">
        <v>60</v>
      </c>
    </row>
    <row r="243049" spans="1:3" x14ac:dyDescent="0.2">
      <c r="A243049" s="1">
        <v>357024</v>
      </c>
      <c r="B243049" s="1" t="s">
        <v>242097</v>
      </c>
      <c r="C243049" s="1" t="s">
        <v>60</v>
      </c>
    </row>
    <row r="243050" spans="1:3" x14ac:dyDescent="0.2">
      <c r="A243050" s="1">
        <v>357025</v>
      </c>
      <c r="B243050" s="1" t="s">
        <v>242098</v>
      </c>
      <c r="C243050" s="1" t="s">
        <v>60</v>
      </c>
    </row>
    <row r="243051" spans="1:3" x14ac:dyDescent="0.2">
      <c r="A243051" s="1">
        <v>357026</v>
      </c>
      <c r="B243051" s="1" t="s">
        <v>242099</v>
      </c>
      <c r="C243051" s="1" t="s">
        <v>60</v>
      </c>
    </row>
    <row r="243052" spans="1:3" x14ac:dyDescent="0.2">
      <c r="A243052" s="1">
        <v>357027</v>
      </c>
      <c r="B243052" s="1" t="s">
        <v>242100</v>
      </c>
      <c r="C243052" s="1" t="s">
        <v>60</v>
      </c>
    </row>
    <row r="243053" spans="1:3" x14ac:dyDescent="0.2">
      <c r="A243053" s="1">
        <v>357028</v>
      </c>
      <c r="B243053" s="1" t="s">
        <v>242101</v>
      </c>
      <c r="C243053" s="1" t="s">
        <v>60</v>
      </c>
    </row>
    <row r="243054" spans="1:3" x14ac:dyDescent="0.2">
      <c r="A243054" s="1">
        <v>357029</v>
      </c>
      <c r="B243054" s="1" t="s">
        <v>242102</v>
      </c>
      <c r="C243054" s="1" t="s">
        <v>60</v>
      </c>
    </row>
    <row r="243055" spans="1:3" x14ac:dyDescent="0.2">
      <c r="A243055" s="1">
        <v>357030</v>
      </c>
      <c r="B243055" s="1" t="s">
        <v>242103</v>
      </c>
      <c r="C243055" s="1" t="s">
        <v>60</v>
      </c>
    </row>
    <row r="243056" spans="1:3" x14ac:dyDescent="0.2">
      <c r="A243056" s="1">
        <v>357031</v>
      </c>
      <c r="B243056" s="1" t="s">
        <v>242104</v>
      </c>
      <c r="C243056" s="1" t="s">
        <v>60</v>
      </c>
    </row>
    <row r="243057" spans="1:3" x14ac:dyDescent="0.2">
      <c r="A243057" s="1">
        <v>357032</v>
      </c>
      <c r="B243057" s="1" t="s">
        <v>242105</v>
      </c>
      <c r="C243057" s="1" t="s">
        <v>60</v>
      </c>
    </row>
    <row r="243058" spans="1:3" x14ac:dyDescent="0.2">
      <c r="A243058" s="1">
        <v>357033</v>
      </c>
      <c r="B243058" s="1" t="s">
        <v>242106</v>
      </c>
      <c r="C243058" s="1" t="s">
        <v>60</v>
      </c>
    </row>
    <row r="243059" spans="1:3" x14ac:dyDescent="0.2">
      <c r="A243059" s="1">
        <v>357034</v>
      </c>
      <c r="B243059" s="1" t="s">
        <v>242107</v>
      </c>
      <c r="C243059" s="1" t="s">
        <v>60</v>
      </c>
    </row>
    <row r="243060" spans="1:3" x14ac:dyDescent="0.2">
      <c r="A243060" s="1">
        <v>357035</v>
      </c>
      <c r="B243060" s="1" t="s">
        <v>242108</v>
      </c>
      <c r="C243060" s="1" t="s">
        <v>60</v>
      </c>
    </row>
    <row r="243061" spans="1:3" x14ac:dyDescent="0.2">
      <c r="A243061" s="1">
        <v>357036</v>
      </c>
      <c r="B243061" s="1" t="s">
        <v>242109</v>
      </c>
      <c r="C243061" s="1" t="s">
        <v>60</v>
      </c>
    </row>
    <row r="243062" spans="1:3" x14ac:dyDescent="0.2">
      <c r="A243062" s="1">
        <v>357037</v>
      </c>
      <c r="B243062" s="1" t="s">
        <v>242110</v>
      </c>
      <c r="C243062" s="1" t="s">
        <v>5</v>
      </c>
    </row>
    <row r="243063" spans="1:3" x14ac:dyDescent="0.2">
      <c r="A243063" s="1">
        <v>357038</v>
      </c>
      <c r="B243063" s="1" t="s">
        <v>242111</v>
      </c>
      <c r="C243063" s="1" t="s">
        <v>60</v>
      </c>
    </row>
    <row r="243064" spans="1:3" x14ac:dyDescent="0.2">
      <c r="A243064" s="1">
        <v>357039</v>
      </c>
      <c r="B243064" s="1" t="s">
        <v>242112</v>
      </c>
      <c r="C243064" s="1" t="s">
        <v>60</v>
      </c>
    </row>
    <row r="243065" spans="1:3" x14ac:dyDescent="0.2">
      <c r="A243065" s="1">
        <v>357040</v>
      </c>
      <c r="B243065" s="1" t="s">
        <v>242113</v>
      </c>
      <c r="C243065" s="1" t="s">
        <v>60</v>
      </c>
    </row>
    <row r="243066" spans="1:3" x14ac:dyDescent="0.2">
      <c r="A243066" s="1">
        <v>357041</v>
      </c>
      <c r="B243066" s="1" t="s">
        <v>242114</v>
      </c>
      <c r="C243066" s="1" t="s">
        <v>60</v>
      </c>
    </row>
    <row r="243067" spans="1:3" x14ac:dyDescent="0.2">
      <c r="A243067" s="1">
        <v>357042</v>
      </c>
      <c r="B243067" s="1" t="s">
        <v>242115</v>
      </c>
      <c r="C243067" s="1" t="s">
        <v>60</v>
      </c>
    </row>
    <row r="243068" spans="1:3" x14ac:dyDescent="0.2">
      <c r="A243068" s="1">
        <v>357043</v>
      </c>
      <c r="B243068" s="1" t="s">
        <v>242116</v>
      </c>
      <c r="C243068" s="1" t="s">
        <v>60</v>
      </c>
    </row>
    <row r="243069" spans="1:3" x14ac:dyDescent="0.2">
      <c r="A243069" s="1">
        <v>357044</v>
      </c>
      <c r="B243069" s="1" t="s">
        <v>242117</v>
      </c>
      <c r="C243069" s="1" t="s">
        <v>60</v>
      </c>
    </row>
    <row r="243070" spans="1:3" x14ac:dyDescent="0.2">
      <c r="A243070" s="1">
        <v>357045</v>
      </c>
      <c r="B243070" s="1" t="s">
        <v>242118</v>
      </c>
      <c r="C243070" s="1" t="s">
        <v>60</v>
      </c>
    </row>
    <row r="243071" spans="1:3" x14ac:dyDescent="0.2">
      <c r="A243071" s="1">
        <v>357046</v>
      </c>
      <c r="B243071" s="1" t="s">
        <v>242119</v>
      </c>
      <c r="C243071" s="1" t="s">
        <v>60</v>
      </c>
    </row>
    <row r="243072" spans="1:3" x14ac:dyDescent="0.2">
      <c r="A243072" s="1">
        <v>357047</v>
      </c>
      <c r="B243072" s="1" t="s">
        <v>242120</v>
      </c>
      <c r="C243072" s="1" t="s">
        <v>60</v>
      </c>
    </row>
    <row r="243073" spans="1:3" x14ac:dyDescent="0.2">
      <c r="A243073" s="1">
        <v>357048</v>
      </c>
      <c r="B243073" s="1" t="s">
        <v>242121</v>
      </c>
      <c r="C243073" s="1" t="s">
        <v>60</v>
      </c>
    </row>
    <row r="243074" spans="1:3" x14ac:dyDescent="0.2">
      <c r="A243074" s="1">
        <v>357049</v>
      </c>
      <c r="B243074" s="1" t="s">
        <v>242122</v>
      </c>
      <c r="C243074" s="1" t="s">
        <v>307</v>
      </c>
    </row>
    <row r="243075" spans="1:3" x14ac:dyDescent="0.2">
      <c r="A243075" s="1">
        <v>357050</v>
      </c>
      <c r="B243075" s="1" t="s">
        <v>242123</v>
      </c>
      <c r="C243075" s="1" t="s">
        <v>60</v>
      </c>
    </row>
    <row r="243076" spans="1:3" x14ac:dyDescent="0.2">
      <c r="A243076" s="1">
        <v>357051</v>
      </c>
      <c r="B243076" s="1" t="s">
        <v>242124</v>
      </c>
      <c r="C243076" s="1" t="s">
        <v>5</v>
      </c>
    </row>
    <row r="243077" spans="1:3" x14ac:dyDescent="0.2">
      <c r="A243077" s="1">
        <v>357052</v>
      </c>
      <c r="B243077" s="1" t="s">
        <v>242125</v>
      </c>
      <c r="C243077" s="1" t="s">
        <v>5</v>
      </c>
    </row>
    <row r="243078" spans="1:3" x14ac:dyDescent="0.2">
      <c r="A243078" s="1">
        <v>357053</v>
      </c>
      <c r="B243078" s="1" t="s">
        <v>242126</v>
      </c>
      <c r="C243078" s="1" t="s">
        <v>5</v>
      </c>
    </row>
    <row r="243079" spans="1:3" x14ac:dyDescent="0.2">
      <c r="A243079" s="1">
        <v>357054</v>
      </c>
      <c r="B243079" s="1" t="s">
        <v>242127</v>
      </c>
      <c r="C243079" s="1" t="s">
        <v>60</v>
      </c>
    </row>
    <row r="243080" spans="1:3" x14ac:dyDescent="0.2">
      <c r="A243080" s="1">
        <v>357055</v>
      </c>
      <c r="B243080" s="1" t="s">
        <v>242128</v>
      </c>
      <c r="C243080" s="1" t="s">
        <v>60</v>
      </c>
    </row>
    <row r="243081" spans="1:3" x14ac:dyDescent="0.2">
      <c r="A243081" s="1">
        <v>357056</v>
      </c>
      <c r="B243081" s="1" t="s">
        <v>242129</v>
      </c>
      <c r="C243081" s="1" t="s">
        <v>5</v>
      </c>
    </row>
    <row r="243082" spans="1:3" x14ac:dyDescent="0.2">
      <c r="A243082" s="1">
        <v>357057</v>
      </c>
      <c r="B243082" s="1" t="s">
        <v>242130</v>
      </c>
      <c r="C243082" s="1" t="s">
        <v>5</v>
      </c>
    </row>
    <row r="243083" spans="1:3" x14ac:dyDescent="0.2">
      <c r="A243083" s="1">
        <v>357058</v>
      </c>
      <c r="B243083" s="1" t="s">
        <v>242131</v>
      </c>
      <c r="C243083" s="1" t="s">
        <v>5</v>
      </c>
    </row>
    <row r="243084" spans="1:3" x14ac:dyDescent="0.2">
      <c r="A243084" s="1">
        <v>357059</v>
      </c>
      <c r="B243084" s="1" t="s">
        <v>242132</v>
      </c>
      <c r="C243084" s="1" t="s">
        <v>60</v>
      </c>
    </row>
    <row r="243085" spans="1:3" x14ac:dyDescent="0.2">
      <c r="A243085" s="1">
        <v>357060</v>
      </c>
      <c r="B243085" s="1" t="s">
        <v>242133</v>
      </c>
      <c r="C243085" s="1" t="s">
        <v>60</v>
      </c>
    </row>
    <row r="243086" spans="1:3" x14ac:dyDescent="0.2">
      <c r="A243086" s="1">
        <v>357061</v>
      </c>
      <c r="B243086" s="1" t="s">
        <v>242134</v>
      </c>
      <c r="C243086" s="1" t="s">
        <v>60</v>
      </c>
    </row>
    <row r="243087" spans="1:3" x14ac:dyDescent="0.2">
      <c r="A243087" s="1">
        <v>357062</v>
      </c>
      <c r="B243087" s="1" t="s">
        <v>242135</v>
      </c>
      <c r="C243087" s="1" t="s">
        <v>60</v>
      </c>
    </row>
    <row r="243088" spans="1:3" x14ac:dyDescent="0.2">
      <c r="A243088" s="1">
        <v>357063</v>
      </c>
      <c r="B243088" s="1" t="s">
        <v>242136</v>
      </c>
      <c r="C243088" s="1" t="s">
        <v>60</v>
      </c>
    </row>
    <row r="243089" spans="1:3" x14ac:dyDescent="0.2">
      <c r="A243089" s="1">
        <v>357064</v>
      </c>
      <c r="B243089" s="1" t="s">
        <v>242137</v>
      </c>
      <c r="C243089" s="1" t="s">
        <v>60</v>
      </c>
    </row>
    <row r="243090" spans="1:3" x14ac:dyDescent="0.2">
      <c r="A243090" s="1">
        <v>357065</v>
      </c>
      <c r="B243090" s="1" t="s">
        <v>242138</v>
      </c>
      <c r="C243090" s="1" t="s">
        <v>60</v>
      </c>
    </row>
    <row r="243091" spans="1:3" x14ac:dyDescent="0.2">
      <c r="A243091" s="1">
        <v>357066</v>
      </c>
      <c r="B243091" s="1" t="s">
        <v>242139</v>
      </c>
      <c r="C243091" s="1" t="s">
        <v>5</v>
      </c>
    </row>
    <row r="243092" spans="1:3" x14ac:dyDescent="0.2">
      <c r="A243092" s="1">
        <v>357067</v>
      </c>
      <c r="B243092" s="1" t="s">
        <v>242140</v>
      </c>
      <c r="C243092" s="1" t="s">
        <v>60</v>
      </c>
    </row>
    <row r="243093" spans="1:3" x14ac:dyDescent="0.2">
      <c r="A243093" s="1">
        <v>357068</v>
      </c>
      <c r="B243093" s="1" t="s">
        <v>242141</v>
      </c>
      <c r="C243093" s="1" t="s">
        <v>60</v>
      </c>
    </row>
    <row r="243094" spans="1:3" x14ac:dyDescent="0.2">
      <c r="A243094" s="1">
        <v>357069</v>
      </c>
      <c r="B243094" s="1" t="s">
        <v>242142</v>
      </c>
      <c r="C243094" s="1" t="s">
        <v>60</v>
      </c>
    </row>
    <row r="243095" spans="1:3" x14ac:dyDescent="0.2">
      <c r="A243095" s="1">
        <v>357070</v>
      </c>
      <c r="B243095" s="1" t="s">
        <v>242143</v>
      </c>
      <c r="C243095" s="1" t="s">
        <v>60</v>
      </c>
    </row>
    <row r="243096" spans="1:3" x14ac:dyDescent="0.2">
      <c r="A243096" s="1">
        <v>357071</v>
      </c>
      <c r="B243096" s="1" t="s">
        <v>242144</v>
      </c>
      <c r="C243096" s="1" t="s">
        <v>60</v>
      </c>
    </row>
    <row r="243097" spans="1:3" x14ac:dyDescent="0.2">
      <c r="A243097" s="1">
        <v>357072</v>
      </c>
      <c r="B243097" s="1" t="s">
        <v>242145</v>
      </c>
      <c r="C243097" s="1" t="s">
        <v>60</v>
      </c>
    </row>
    <row r="243098" spans="1:3" x14ac:dyDescent="0.2">
      <c r="A243098" s="1">
        <v>357073</v>
      </c>
      <c r="B243098" s="1" t="s">
        <v>242146</v>
      </c>
      <c r="C243098" s="1" t="s">
        <v>60</v>
      </c>
    </row>
    <row r="243099" spans="1:3" x14ac:dyDescent="0.2">
      <c r="A243099" s="1">
        <v>357074</v>
      </c>
      <c r="B243099" s="1" t="s">
        <v>242147</v>
      </c>
      <c r="C243099" s="1" t="s">
        <v>60</v>
      </c>
    </row>
    <row r="243100" spans="1:3" x14ac:dyDescent="0.2">
      <c r="A243100" s="1">
        <v>357075</v>
      </c>
      <c r="B243100" s="1" t="s">
        <v>242148</v>
      </c>
      <c r="C243100" s="1" t="s">
        <v>60</v>
      </c>
    </row>
    <row r="243101" spans="1:3" x14ac:dyDescent="0.2">
      <c r="A243101" s="1">
        <v>357076</v>
      </c>
      <c r="B243101" s="1" t="s">
        <v>242149</v>
      </c>
      <c r="C243101" s="1" t="s">
        <v>60</v>
      </c>
    </row>
    <row r="243102" spans="1:3" x14ac:dyDescent="0.2">
      <c r="A243102" s="1">
        <v>357077</v>
      </c>
      <c r="B243102" s="1" t="s">
        <v>242150</v>
      </c>
      <c r="C243102" s="1" t="s">
        <v>60</v>
      </c>
    </row>
    <row r="243103" spans="1:3" x14ac:dyDescent="0.2">
      <c r="A243103" s="1">
        <v>357078</v>
      </c>
      <c r="B243103" s="1" t="s">
        <v>242151</v>
      </c>
      <c r="C243103" s="1" t="s">
        <v>60</v>
      </c>
    </row>
    <row r="243104" spans="1:3" x14ac:dyDescent="0.2">
      <c r="A243104" s="1">
        <v>357079</v>
      </c>
      <c r="B243104" s="1" t="s">
        <v>242152</v>
      </c>
      <c r="C243104" s="1" t="s">
        <v>60</v>
      </c>
    </row>
    <row r="243105" spans="1:3" x14ac:dyDescent="0.2">
      <c r="A243105" s="1">
        <v>357080</v>
      </c>
      <c r="B243105" s="1" t="s">
        <v>242153</v>
      </c>
      <c r="C243105" s="1" t="s">
        <v>60</v>
      </c>
    </row>
    <row r="243106" spans="1:3" x14ac:dyDescent="0.2">
      <c r="A243106" s="1">
        <v>357081</v>
      </c>
      <c r="B243106" s="1" t="s">
        <v>242154</v>
      </c>
      <c r="C243106" s="1" t="s">
        <v>5</v>
      </c>
    </row>
    <row r="243107" spans="1:3" x14ac:dyDescent="0.2">
      <c r="A243107" s="1">
        <v>357082</v>
      </c>
      <c r="B243107" s="1" t="s">
        <v>242155</v>
      </c>
      <c r="C243107" s="1" t="s">
        <v>60</v>
      </c>
    </row>
    <row r="243108" spans="1:3" x14ac:dyDescent="0.2">
      <c r="A243108" s="1">
        <v>357083</v>
      </c>
      <c r="B243108" s="1" t="s">
        <v>242156</v>
      </c>
      <c r="C243108" s="1" t="s">
        <v>60</v>
      </c>
    </row>
    <row r="243109" spans="1:3" x14ac:dyDescent="0.2">
      <c r="A243109" s="1">
        <v>357084</v>
      </c>
      <c r="B243109" s="1" t="s">
        <v>242157</v>
      </c>
      <c r="C243109" s="1" t="s">
        <v>60</v>
      </c>
    </row>
    <row r="243110" spans="1:3" x14ac:dyDescent="0.2">
      <c r="A243110" s="1">
        <v>357085</v>
      </c>
      <c r="B243110" s="1" t="s">
        <v>242158</v>
      </c>
      <c r="C243110" s="1" t="s">
        <v>60</v>
      </c>
    </row>
    <row r="243111" spans="1:3" x14ac:dyDescent="0.2">
      <c r="A243111" s="1">
        <v>357086</v>
      </c>
      <c r="B243111" s="1" t="s">
        <v>242159</v>
      </c>
      <c r="C243111" s="1" t="s">
        <v>60</v>
      </c>
    </row>
    <row r="243112" spans="1:3" x14ac:dyDescent="0.2">
      <c r="A243112" s="1">
        <v>357087</v>
      </c>
      <c r="B243112" s="1" t="s">
        <v>242160</v>
      </c>
      <c r="C243112" s="1" t="s">
        <v>60</v>
      </c>
    </row>
    <row r="243113" spans="1:3" x14ac:dyDescent="0.2">
      <c r="A243113" s="1">
        <v>357088</v>
      </c>
      <c r="B243113" s="1" t="s">
        <v>242161</v>
      </c>
      <c r="C243113" s="1" t="s">
        <v>60</v>
      </c>
    </row>
    <row r="243114" spans="1:3" x14ac:dyDescent="0.2">
      <c r="A243114" s="1">
        <v>357089</v>
      </c>
      <c r="B243114" s="1" t="s">
        <v>242162</v>
      </c>
      <c r="C243114" s="1" t="s">
        <v>5</v>
      </c>
    </row>
    <row r="243115" spans="1:3" x14ac:dyDescent="0.2">
      <c r="A243115" s="1">
        <v>357090</v>
      </c>
      <c r="B243115" s="1" t="s">
        <v>242163</v>
      </c>
      <c r="C243115" s="1" t="s">
        <v>60</v>
      </c>
    </row>
    <row r="243116" spans="1:3" x14ac:dyDescent="0.2">
      <c r="A243116" s="1">
        <v>357091</v>
      </c>
      <c r="B243116" s="1" t="s">
        <v>242164</v>
      </c>
      <c r="C243116" s="1" t="s">
        <v>60</v>
      </c>
    </row>
    <row r="243117" spans="1:3" x14ac:dyDescent="0.2">
      <c r="A243117" s="1">
        <v>357092</v>
      </c>
      <c r="B243117" s="1" t="s">
        <v>242165</v>
      </c>
      <c r="C243117" s="1" t="s">
        <v>5</v>
      </c>
    </row>
    <row r="243118" spans="1:3" x14ac:dyDescent="0.2">
      <c r="A243118" s="1">
        <v>357093</v>
      </c>
      <c r="B243118" s="1" t="s">
        <v>242166</v>
      </c>
      <c r="C243118" s="1" t="s">
        <v>5</v>
      </c>
    </row>
    <row r="243119" spans="1:3" x14ac:dyDescent="0.2">
      <c r="A243119" s="1">
        <v>357094</v>
      </c>
      <c r="B243119" s="1" t="s">
        <v>242167</v>
      </c>
      <c r="C243119" s="1" t="s">
        <v>5</v>
      </c>
    </row>
    <row r="243120" spans="1:3" x14ac:dyDescent="0.2">
      <c r="A243120" s="1">
        <v>357095</v>
      </c>
      <c r="B243120" s="1" t="s">
        <v>242168</v>
      </c>
      <c r="C243120" s="1" t="s">
        <v>5</v>
      </c>
    </row>
    <row r="243121" spans="1:3" x14ac:dyDescent="0.2">
      <c r="A243121" s="1">
        <v>357096</v>
      </c>
      <c r="B243121" s="1" t="s">
        <v>242169</v>
      </c>
      <c r="C243121" s="1" t="s">
        <v>5</v>
      </c>
    </row>
    <row r="243122" spans="1:3" x14ac:dyDescent="0.2">
      <c r="A243122" s="1">
        <v>357097</v>
      </c>
      <c r="B243122" s="1" t="s">
        <v>242170</v>
      </c>
      <c r="C243122" s="1" t="s">
        <v>60</v>
      </c>
    </row>
    <row r="243123" spans="1:3" x14ac:dyDescent="0.2">
      <c r="A243123" s="1">
        <v>357098</v>
      </c>
      <c r="B243123" s="1" t="s">
        <v>242171</v>
      </c>
      <c r="C243123" s="1" t="s">
        <v>60</v>
      </c>
    </row>
    <row r="243124" spans="1:3" x14ac:dyDescent="0.2">
      <c r="A243124" s="1">
        <v>357099</v>
      </c>
      <c r="B243124" s="1" t="s">
        <v>242172</v>
      </c>
      <c r="C243124" s="1" t="s">
        <v>60</v>
      </c>
    </row>
    <row r="243125" spans="1:3" x14ac:dyDescent="0.2">
      <c r="A243125" s="1">
        <v>357100</v>
      </c>
      <c r="B243125" s="1" t="s">
        <v>242173</v>
      </c>
      <c r="C243125" s="1" t="s">
        <v>60</v>
      </c>
    </row>
    <row r="243126" spans="1:3" x14ac:dyDescent="0.2">
      <c r="A243126" s="1">
        <v>357101</v>
      </c>
      <c r="B243126" s="1" t="s">
        <v>242174</v>
      </c>
      <c r="C243126" s="1" t="s">
        <v>60</v>
      </c>
    </row>
    <row r="243127" spans="1:3" x14ac:dyDescent="0.2">
      <c r="A243127" s="1">
        <v>357102</v>
      </c>
      <c r="B243127" s="1" t="s">
        <v>242175</v>
      </c>
      <c r="C243127" s="1" t="s">
        <v>60</v>
      </c>
    </row>
    <row r="243128" spans="1:3" x14ac:dyDescent="0.2">
      <c r="A243128" s="1">
        <v>357103</v>
      </c>
      <c r="B243128" s="1" t="s">
        <v>242176</v>
      </c>
      <c r="C243128" s="1" t="s">
        <v>60</v>
      </c>
    </row>
    <row r="243129" spans="1:3" x14ac:dyDescent="0.2">
      <c r="A243129" s="1">
        <v>357104</v>
      </c>
      <c r="B243129" s="1" t="s">
        <v>242177</v>
      </c>
      <c r="C243129" s="1" t="s">
        <v>60</v>
      </c>
    </row>
    <row r="243130" spans="1:3" x14ac:dyDescent="0.2">
      <c r="A243130" s="1">
        <v>357105</v>
      </c>
      <c r="B243130" s="1" t="s">
        <v>242178</v>
      </c>
      <c r="C243130" s="1" t="s">
        <v>60</v>
      </c>
    </row>
    <row r="243131" spans="1:3" x14ac:dyDescent="0.2">
      <c r="A243131" s="1">
        <v>357106</v>
      </c>
      <c r="B243131" s="1" t="s">
        <v>242179</v>
      </c>
      <c r="C243131" s="1" t="s">
        <v>60</v>
      </c>
    </row>
    <row r="243132" spans="1:3" x14ac:dyDescent="0.2">
      <c r="A243132" s="1">
        <v>357107</v>
      </c>
      <c r="B243132" s="1" t="s">
        <v>242180</v>
      </c>
      <c r="C243132" s="1" t="s">
        <v>60</v>
      </c>
    </row>
    <row r="243133" spans="1:3" x14ac:dyDescent="0.2">
      <c r="A243133" s="1">
        <v>357108</v>
      </c>
      <c r="B243133" s="1" t="s">
        <v>242181</v>
      </c>
      <c r="C243133" s="1" t="s">
        <v>60</v>
      </c>
    </row>
    <row r="243134" spans="1:3" x14ac:dyDescent="0.2">
      <c r="A243134" s="1">
        <v>357109</v>
      </c>
      <c r="B243134" s="1" t="s">
        <v>242182</v>
      </c>
      <c r="C243134" s="1" t="s">
        <v>60</v>
      </c>
    </row>
    <row r="243135" spans="1:3" x14ac:dyDescent="0.2">
      <c r="A243135" s="1">
        <v>357110</v>
      </c>
      <c r="B243135" s="1" t="s">
        <v>242183</v>
      </c>
      <c r="C243135" s="1" t="s">
        <v>60</v>
      </c>
    </row>
    <row r="243136" spans="1:3" x14ac:dyDescent="0.2">
      <c r="A243136" s="1">
        <v>357111</v>
      </c>
      <c r="B243136" s="1" t="s">
        <v>242184</v>
      </c>
      <c r="C243136" s="1" t="s">
        <v>60</v>
      </c>
    </row>
    <row r="243137" spans="1:3" x14ac:dyDescent="0.2">
      <c r="A243137" s="1">
        <v>357112</v>
      </c>
      <c r="B243137" s="1" t="s">
        <v>242185</v>
      </c>
      <c r="C243137" s="1" t="s">
        <v>60</v>
      </c>
    </row>
    <row r="243138" spans="1:3" x14ac:dyDescent="0.2">
      <c r="A243138" s="1">
        <v>357113</v>
      </c>
      <c r="B243138" s="1" t="s">
        <v>242186</v>
      </c>
      <c r="C243138" s="1" t="s">
        <v>60</v>
      </c>
    </row>
    <row r="243139" spans="1:3" x14ac:dyDescent="0.2">
      <c r="A243139" s="1">
        <v>357114</v>
      </c>
      <c r="B243139" s="1" t="s">
        <v>242187</v>
      </c>
      <c r="C243139" s="1" t="s">
        <v>60</v>
      </c>
    </row>
    <row r="243140" spans="1:3" x14ac:dyDescent="0.2">
      <c r="A243140" s="1">
        <v>357115</v>
      </c>
      <c r="B243140" s="1" t="s">
        <v>242188</v>
      </c>
      <c r="C243140" s="1" t="s">
        <v>60</v>
      </c>
    </row>
    <row r="243141" spans="1:3" x14ac:dyDescent="0.2">
      <c r="A243141" s="1">
        <v>357116</v>
      </c>
      <c r="B243141" s="1" t="s">
        <v>242189</v>
      </c>
      <c r="C243141" s="1" t="s">
        <v>60</v>
      </c>
    </row>
    <row r="243142" spans="1:3" x14ac:dyDescent="0.2">
      <c r="A243142" s="1">
        <v>357117</v>
      </c>
      <c r="B243142" s="1" t="s">
        <v>242190</v>
      </c>
      <c r="C243142" s="1" t="s">
        <v>5</v>
      </c>
    </row>
    <row r="243143" spans="1:3" x14ac:dyDescent="0.2">
      <c r="A243143" s="1">
        <v>357118</v>
      </c>
      <c r="B243143" s="1" t="s">
        <v>242191</v>
      </c>
      <c r="C243143" s="1" t="s">
        <v>60</v>
      </c>
    </row>
    <row r="243144" spans="1:3" x14ac:dyDescent="0.2">
      <c r="A243144" s="1">
        <v>357119</v>
      </c>
      <c r="B243144" s="1" t="s">
        <v>242192</v>
      </c>
      <c r="C243144" s="1" t="s">
        <v>5</v>
      </c>
    </row>
    <row r="243145" spans="1:3" x14ac:dyDescent="0.2">
      <c r="A243145" s="1">
        <v>357120</v>
      </c>
      <c r="B243145" s="1" t="s">
        <v>242193</v>
      </c>
      <c r="C243145" s="1" t="s">
        <v>60</v>
      </c>
    </row>
    <row r="243146" spans="1:3" x14ac:dyDescent="0.2">
      <c r="A243146" s="1">
        <v>357121</v>
      </c>
      <c r="B243146" s="1" t="s">
        <v>242194</v>
      </c>
      <c r="C243146" s="1" t="s">
        <v>60</v>
      </c>
    </row>
    <row r="243147" spans="1:3" x14ac:dyDescent="0.2">
      <c r="A243147" s="1">
        <v>357122</v>
      </c>
      <c r="B243147" s="1" t="s">
        <v>242195</v>
      </c>
      <c r="C243147" s="1" t="s">
        <v>5</v>
      </c>
    </row>
    <row r="243148" spans="1:3" x14ac:dyDescent="0.2">
      <c r="A243148" s="1">
        <v>357123</v>
      </c>
      <c r="B243148" s="1" t="s">
        <v>242196</v>
      </c>
      <c r="C243148" s="1" t="s">
        <v>60</v>
      </c>
    </row>
    <row r="243149" spans="1:3" x14ac:dyDescent="0.2">
      <c r="A243149" s="1">
        <v>357124</v>
      </c>
      <c r="B243149" s="1" t="s">
        <v>242197</v>
      </c>
      <c r="C243149" s="1" t="s">
        <v>5</v>
      </c>
    </row>
    <row r="243150" spans="1:3" x14ac:dyDescent="0.2">
      <c r="A243150" s="1">
        <v>357125</v>
      </c>
      <c r="B243150" s="1" t="s">
        <v>242198</v>
      </c>
      <c r="C243150" s="1" t="s">
        <v>60</v>
      </c>
    </row>
    <row r="243151" spans="1:3" x14ac:dyDescent="0.2">
      <c r="A243151" s="1">
        <v>357126</v>
      </c>
      <c r="B243151" s="1" t="s">
        <v>242199</v>
      </c>
      <c r="C243151" s="1" t="s">
        <v>60</v>
      </c>
    </row>
    <row r="243152" spans="1:3" x14ac:dyDescent="0.2">
      <c r="A243152" s="1">
        <v>357127</v>
      </c>
      <c r="B243152" s="1" t="s">
        <v>242200</v>
      </c>
      <c r="C243152" s="1" t="s">
        <v>60</v>
      </c>
    </row>
    <row r="243153" spans="1:3" x14ac:dyDescent="0.2">
      <c r="A243153" s="1">
        <v>357128</v>
      </c>
      <c r="B243153" s="1" t="s">
        <v>242201</v>
      </c>
      <c r="C243153" s="1" t="s">
        <v>60</v>
      </c>
    </row>
    <row r="243154" spans="1:3" x14ac:dyDescent="0.2">
      <c r="A243154" s="1">
        <v>357129</v>
      </c>
      <c r="B243154" s="1" t="s">
        <v>242202</v>
      </c>
      <c r="C243154" s="1" t="s">
        <v>60</v>
      </c>
    </row>
    <row r="243155" spans="1:3" x14ac:dyDescent="0.2">
      <c r="A243155" s="1">
        <v>357130</v>
      </c>
      <c r="B243155" s="1" t="s">
        <v>242203</v>
      </c>
      <c r="C243155" s="1" t="s">
        <v>60</v>
      </c>
    </row>
    <row r="243156" spans="1:3" x14ac:dyDescent="0.2">
      <c r="A243156" s="1">
        <v>357131</v>
      </c>
      <c r="B243156" s="1" t="s">
        <v>242204</v>
      </c>
      <c r="C243156" s="1" t="s">
        <v>60</v>
      </c>
    </row>
    <row r="243157" spans="1:3" x14ac:dyDescent="0.2">
      <c r="A243157" s="1">
        <v>357132</v>
      </c>
      <c r="B243157" s="1" t="s">
        <v>242205</v>
      </c>
      <c r="C243157" s="1" t="s">
        <v>5</v>
      </c>
    </row>
    <row r="243158" spans="1:3" x14ac:dyDescent="0.2">
      <c r="A243158" s="1">
        <v>357133</v>
      </c>
      <c r="B243158" s="1" t="s">
        <v>242206</v>
      </c>
      <c r="C243158" s="1" t="s">
        <v>5</v>
      </c>
    </row>
    <row r="243159" spans="1:3" x14ac:dyDescent="0.2">
      <c r="A243159" s="1">
        <v>357134</v>
      </c>
      <c r="B243159" s="1" t="s">
        <v>242207</v>
      </c>
      <c r="C243159" s="1" t="s">
        <v>60</v>
      </c>
    </row>
    <row r="243160" spans="1:3" x14ac:dyDescent="0.2">
      <c r="A243160" s="1">
        <v>357135</v>
      </c>
      <c r="B243160" s="1" t="s">
        <v>242208</v>
      </c>
      <c r="C243160" s="1" t="s">
        <v>5</v>
      </c>
    </row>
    <row r="243161" spans="1:3" x14ac:dyDescent="0.2">
      <c r="A243161" s="1">
        <v>357136</v>
      </c>
      <c r="B243161" s="1" t="s">
        <v>242209</v>
      </c>
      <c r="C243161" s="1" t="s">
        <v>60</v>
      </c>
    </row>
    <row r="243162" spans="1:3" x14ac:dyDescent="0.2">
      <c r="A243162" s="1">
        <v>357137</v>
      </c>
      <c r="B243162" s="1" t="s">
        <v>242210</v>
      </c>
      <c r="C243162" s="1" t="s">
        <v>60</v>
      </c>
    </row>
    <row r="243163" spans="1:3" x14ac:dyDescent="0.2">
      <c r="A243163" s="1">
        <v>357138</v>
      </c>
      <c r="B243163" s="1" t="s">
        <v>242211</v>
      </c>
      <c r="C243163" s="1" t="s">
        <v>60</v>
      </c>
    </row>
    <row r="243164" spans="1:3" x14ac:dyDescent="0.2">
      <c r="A243164" s="1">
        <v>357139</v>
      </c>
      <c r="B243164" s="1" t="s">
        <v>242212</v>
      </c>
      <c r="C243164" s="1" t="s">
        <v>60</v>
      </c>
    </row>
    <row r="243165" spans="1:3" x14ac:dyDescent="0.2">
      <c r="A243165" s="1">
        <v>357140</v>
      </c>
      <c r="B243165" s="1" t="s">
        <v>242213</v>
      </c>
      <c r="C243165" s="1" t="s">
        <v>60</v>
      </c>
    </row>
    <row r="243166" spans="1:3" x14ac:dyDescent="0.2">
      <c r="A243166" s="1">
        <v>357141</v>
      </c>
      <c r="B243166" s="1" t="s">
        <v>242214</v>
      </c>
      <c r="C243166" s="1" t="s">
        <v>60</v>
      </c>
    </row>
    <row r="243167" spans="1:3" x14ac:dyDescent="0.2">
      <c r="A243167" s="1">
        <v>357142</v>
      </c>
      <c r="B243167" s="1" t="s">
        <v>242215</v>
      </c>
      <c r="C243167" s="1" t="s">
        <v>60</v>
      </c>
    </row>
    <row r="243168" spans="1:3" x14ac:dyDescent="0.2">
      <c r="A243168" s="1">
        <v>357143</v>
      </c>
      <c r="B243168" s="1" t="s">
        <v>242216</v>
      </c>
      <c r="C243168" s="1" t="s">
        <v>60</v>
      </c>
    </row>
    <row r="243169" spans="1:4" x14ac:dyDescent="0.2">
      <c r="A243169" s="1">
        <v>357144</v>
      </c>
      <c r="B243169" s="1" t="s">
        <v>242217</v>
      </c>
      <c r="C243169" s="1" t="s">
        <v>60</v>
      </c>
    </row>
    <row r="243170" spans="1:4" x14ac:dyDescent="0.2">
      <c r="A243170" s="1">
        <v>357145</v>
      </c>
      <c r="B243170" s="1" t="s">
        <v>242218</v>
      </c>
      <c r="C243170" s="1" t="s">
        <v>307</v>
      </c>
    </row>
    <row r="243171" spans="1:4" x14ac:dyDescent="0.2">
      <c r="A243171" s="1">
        <v>357146</v>
      </c>
      <c r="B243171" s="1" t="s">
        <v>242219</v>
      </c>
      <c r="C243171" s="1" t="s">
        <v>307</v>
      </c>
    </row>
    <row r="243172" spans="1:4" x14ac:dyDescent="0.2">
      <c r="A243172" s="1">
        <v>357151</v>
      </c>
      <c r="B243172" s="1" t="s">
        <v>242220</v>
      </c>
      <c r="C243172" s="1" t="s">
        <v>307</v>
      </c>
    </row>
    <row r="243173" spans="1:4" x14ac:dyDescent="0.2">
      <c r="A243173" s="1">
        <v>357160</v>
      </c>
      <c r="B243173" s="1" t="s">
        <v>242221</v>
      </c>
      <c r="C243173" s="1" t="s">
        <v>307</v>
      </c>
    </row>
    <row r="243174" spans="1:4" x14ac:dyDescent="0.2">
      <c r="A243174" s="1">
        <v>357161</v>
      </c>
      <c r="B243174" s="1" t="s">
        <v>242222</v>
      </c>
      <c r="C243174" s="1" t="s">
        <v>307</v>
      </c>
    </row>
    <row r="243175" spans="1:4" x14ac:dyDescent="0.2">
      <c r="A243175" s="1">
        <v>357162</v>
      </c>
      <c r="B243175" s="1" t="s">
        <v>242223</v>
      </c>
      <c r="C243175" s="1" t="s">
        <v>307</v>
      </c>
    </row>
    <row r="243176" spans="1:4" x14ac:dyDescent="0.2">
      <c r="A243176" s="1">
        <v>357163</v>
      </c>
      <c r="B243176" s="1" t="s">
        <v>242224</v>
      </c>
      <c r="C243176" s="1" t="s">
        <v>307</v>
      </c>
    </row>
    <row r="243177" spans="1:4" x14ac:dyDescent="0.2">
      <c r="A243177" s="1">
        <v>357164</v>
      </c>
      <c r="B243177" s="1" t="s">
        <v>242225</v>
      </c>
      <c r="C243177" s="1" t="s">
        <v>307</v>
      </c>
    </row>
    <row r="243178" spans="1:4" x14ac:dyDescent="0.2">
      <c r="A243178" s="1">
        <v>357165</v>
      </c>
      <c r="B243178" s="1" t="s">
        <v>242226</v>
      </c>
      <c r="C243178" s="1" t="s">
        <v>307</v>
      </c>
    </row>
    <row r="243179" spans="1:4" x14ac:dyDescent="0.2">
      <c r="A243179" s="1">
        <v>357166</v>
      </c>
      <c r="B243179" s="1" t="s">
        <v>242227</v>
      </c>
      <c r="C243179" s="1" t="s">
        <v>307</v>
      </c>
    </row>
    <row r="243180" spans="1:4" x14ac:dyDescent="0.2">
      <c r="A243180" s="1">
        <v>357167</v>
      </c>
      <c r="B243180" s="1" t="s">
        <v>242228</v>
      </c>
      <c r="C243180" s="1" t="s">
        <v>307</v>
      </c>
    </row>
    <row r="243181" spans="1:4" x14ac:dyDescent="0.2">
      <c r="A243181" s="1">
        <v>357168</v>
      </c>
      <c r="B243181" s="1" t="s">
        <v>242229</v>
      </c>
      <c r="C243181" s="1" t="s">
        <v>307</v>
      </c>
    </row>
    <row r="243182" spans="1:4" x14ac:dyDescent="0.2">
      <c r="A243182" s="1">
        <v>357169</v>
      </c>
      <c r="B243182" s="1" t="s">
        <v>242230</v>
      </c>
      <c r="C243182" s="1" t="s">
        <v>307</v>
      </c>
    </row>
    <row r="243183" spans="1:4" x14ac:dyDescent="0.2">
      <c r="A243183" s="1">
        <v>357171</v>
      </c>
      <c r="B243183" s="1" t="s">
        <v>242231</v>
      </c>
      <c r="C243183" s="1" t="s">
        <v>307</v>
      </c>
    </row>
    <row r="243184" spans="1:4" x14ac:dyDescent="0.2">
      <c r="A243184" s="1">
        <v>357172</v>
      </c>
      <c r="B243184" s="1" t="s">
        <v>242232</v>
      </c>
      <c r="C243184" s="1" t="s">
        <v>60</v>
      </c>
      <c r="D243184" s="1" t="s">
        <v>61</v>
      </c>
    </row>
    <row r="243185" spans="1:3" x14ac:dyDescent="0.2">
      <c r="A243185" s="1">
        <v>357174</v>
      </c>
      <c r="B243185" s="1" t="s">
        <v>242233</v>
      </c>
      <c r="C243185" s="1" t="s">
        <v>307</v>
      </c>
    </row>
    <row r="243186" spans="1:3" x14ac:dyDescent="0.2">
      <c r="A243186" s="1">
        <v>357175</v>
      </c>
      <c r="B243186" s="1" t="s">
        <v>242234</v>
      </c>
      <c r="C243186" s="1" t="s">
        <v>307</v>
      </c>
    </row>
    <row r="243187" spans="1:3" x14ac:dyDescent="0.2">
      <c r="A243187" s="1">
        <v>357176</v>
      </c>
      <c r="B243187" s="1" t="s">
        <v>242235</v>
      </c>
      <c r="C243187" s="1" t="s">
        <v>307</v>
      </c>
    </row>
    <row r="243188" spans="1:3" x14ac:dyDescent="0.2">
      <c r="A243188" s="1">
        <v>357177</v>
      </c>
      <c r="B243188" s="1" t="s">
        <v>242236</v>
      </c>
      <c r="C243188" s="1" t="s">
        <v>307</v>
      </c>
    </row>
    <row r="243189" spans="1:3" x14ac:dyDescent="0.2">
      <c r="A243189" s="1">
        <v>357178</v>
      </c>
      <c r="B243189" s="1" t="s">
        <v>242237</v>
      </c>
      <c r="C243189" s="1" t="s">
        <v>307</v>
      </c>
    </row>
    <row r="243190" spans="1:3" x14ac:dyDescent="0.2">
      <c r="A243190" s="1">
        <v>357179</v>
      </c>
      <c r="B243190" s="1" t="s">
        <v>242238</v>
      </c>
      <c r="C243190" s="1" t="s">
        <v>307</v>
      </c>
    </row>
    <row r="243191" spans="1:3" x14ac:dyDescent="0.2">
      <c r="A243191" s="1">
        <v>357180</v>
      </c>
      <c r="B243191" s="1" t="s">
        <v>242239</v>
      </c>
      <c r="C243191" s="1" t="s">
        <v>307</v>
      </c>
    </row>
    <row r="243192" spans="1:3" x14ac:dyDescent="0.2">
      <c r="A243192" s="1">
        <v>357181</v>
      </c>
      <c r="B243192" s="1" t="s">
        <v>242240</v>
      </c>
      <c r="C243192" s="1" t="s">
        <v>307</v>
      </c>
    </row>
    <row r="243193" spans="1:3" x14ac:dyDescent="0.2">
      <c r="A243193" s="1">
        <v>357184</v>
      </c>
      <c r="B243193" s="1" t="s">
        <v>242241</v>
      </c>
      <c r="C243193" s="1" t="s">
        <v>307</v>
      </c>
    </row>
    <row r="243194" spans="1:3" x14ac:dyDescent="0.2">
      <c r="A243194" s="1">
        <v>357186</v>
      </c>
      <c r="B243194" s="1" t="s">
        <v>242242</v>
      </c>
      <c r="C243194" s="1" t="s">
        <v>307</v>
      </c>
    </row>
    <row r="243195" spans="1:3" x14ac:dyDescent="0.2">
      <c r="A243195" s="1">
        <v>357187</v>
      </c>
      <c r="B243195" s="1" t="s">
        <v>242243</v>
      </c>
      <c r="C243195" s="1" t="s">
        <v>307</v>
      </c>
    </row>
    <row r="243196" spans="1:3" x14ac:dyDescent="0.2">
      <c r="A243196" s="1">
        <v>357189</v>
      </c>
      <c r="B243196" s="1" t="s">
        <v>242244</v>
      </c>
      <c r="C243196" s="1" t="s">
        <v>307</v>
      </c>
    </row>
    <row r="243197" spans="1:3" x14ac:dyDescent="0.2">
      <c r="A243197" s="1">
        <v>357190</v>
      </c>
      <c r="B243197" s="1" t="s">
        <v>242245</v>
      </c>
      <c r="C243197" s="1" t="s">
        <v>307</v>
      </c>
    </row>
    <row r="243198" spans="1:3" x14ac:dyDescent="0.2">
      <c r="A243198" s="1">
        <v>357193</v>
      </c>
      <c r="B243198" s="1" t="s">
        <v>242246</v>
      </c>
      <c r="C243198" s="1" t="s">
        <v>307</v>
      </c>
    </row>
    <row r="243199" spans="1:3" x14ac:dyDescent="0.2">
      <c r="A243199" s="1">
        <v>357196</v>
      </c>
      <c r="B243199" s="1" t="s">
        <v>242247</v>
      </c>
      <c r="C243199" s="1" t="s">
        <v>307</v>
      </c>
    </row>
    <row r="243200" spans="1:3" x14ac:dyDescent="0.2">
      <c r="A243200" s="1">
        <v>357208</v>
      </c>
      <c r="B243200" s="1" t="s">
        <v>242248</v>
      </c>
      <c r="C243200" s="1" t="s">
        <v>307</v>
      </c>
    </row>
    <row r="243201" spans="1:4" x14ac:dyDescent="0.2">
      <c r="A243201" s="1">
        <v>357226</v>
      </c>
      <c r="B243201" s="1" t="s">
        <v>242249</v>
      </c>
      <c r="C243201" s="1" t="s">
        <v>60</v>
      </c>
      <c r="D243201" s="1" t="s">
        <v>61</v>
      </c>
    </row>
    <row r="243202" spans="1:4" x14ac:dyDescent="0.2">
      <c r="A243202" s="1">
        <v>357229</v>
      </c>
      <c r="B243202" s="1" t="s">
        <v>242250</v>
      </c>
      <c r="C243202" s="1" t="s">
        <v>307</v>
      </c>
    </row>
    <row r="243203" spans="1:4" x14ac:dyDescent="0.2">
      <c r="A243203" s="1">
        <v>357244</v>
      </c>
      <c r="B243203" s="1" t="s">
        <v>242251</v>
      </c>
      <c r="C243203" s="1" t="s">
        <v>60</v>
      </c>
    </row>
    <row r="243204" spans="1:4" x14ac:dyDescent="0.2">
      <c r="A243204" s="1">
        <v>357245</v>
      </c>
      <c r="B243204" s="1" t="s">
        <v>242252</v>
      </c>
      <c r="C243204" s="1" t="s">
        <v>60</v>
      </c>
    </row>
    <row r="243205" spans="1:4" x14ac:dyDescent="0.2">
      <c r="A243205" s="1">
        <v>357246</v>
      </c>
      <c r="B243205" s="1" t="s">
        <v>242253</v>
      </c>
      <c r="C243205" s="1" t="s">
        <v>60</v>
      </c>
    </row>
    <row r="243206" spans="1:4" x14ac:dyDescent="0.2">
      <c r="A243206" s="1">
        <v>357247</v>
      </c>
      <c r="B243206" s="1" t="s">
        <v>242254</v>
      </c>
      <c r="C243206" s="1" t="s">
        <v>60</v>
      </c>
    </row>
    <row r="243207" spans="1:4" x14ac:dyDescent="0.2">
      <c r="A243207" s="1">
        <v>357248</v>
      </c>
      <c r="B243207" s="1" t="s">
        <v>242255</v>
      </c>
      <c r="C243207" s="1" t="s">
        <v>60</v>
      </c>
    </row>
    <row r="243208" spans="1:4" x14ac:dyDescent="0.2">
      <c r="A243208" s="1">
        <v>357249</v>
      </c>
      <c r="B243208" s="1" t="s">
        <v>242256</v>
      </c>
      <c r="C243208" s="1" t="s">
        <v>60</v>
      </c>
    </row>
    <row r="243209" spans="1:4" x14ac:dyDescent="0.2">
      <c r="A243209" s="1">
        <v>357250</v>
      </c>
      <c r="B243209" s="1" t="s">
        <v>242257</v>
      </c>
      <c r="C243209" s="1" t="s">
        <v>60</v>
      </c>
    </row>
    <row r="243210" spans="1:4" x14ac:dyDescent="0.2">
      <c r="A243210" s="1">
        <v>357251</v>
      </c>
      <c r="B243210" s="1" t="s">
        <v>242258</v>
      </c>
      <c r="C243210" s="1" t="s">
        <v>60</v>
      </c>
    </row>
    <row r="243211" spans="1:4" x14ac:dyDescent="0.2">
      <c r="A243211" s="1">
        <v>357252</v>
      </c>
      <c r="B243211" s="1" t="s">
        <v>242259</v>
      </c>
      <c r="C243211" s="1" t="s">
        <v>60</v>
      </c>
    </row>
    <row r="243212" spans="1:4" x14ac:dyDescent="0.2">
      <c r="A243212" s="1">
        <v>357253</v>
      </c>
      <c r="B243212" s="1" t="s">
        <v>242260</v>
      </c>
      <c r="C243212" s="1" t="s">
        <v>60</v>
      </c>
    </row>
    <row r="243213" spans="1:4" x14ac:dyDescent="0.2">
      <c r="A243213" s="1">
        <v>357254</v>
      </c>
      <c r="B243213" s="1" t="s">
        <v>242261</v>
      </c>
      <c r="C243213" s="1" t="s">
        <v>60</v>
      </c>
    </row>
    <row r="243214" spans="1:4" x14ac:dyDescent="0.2">
      <c r="A243214" s="1">
        <v>357255</v>
      </c>
      <c r="B243214" s="1" t="s">
        <v>242262</v>
      </c>
      <c r="C243214" s="1" t="s">
        <v>5</v>
      </c>
    </row>
    <row r="243215" spans="1:4" x14ac:dyDescent="0.2">
      <c r="A243215" s="1">
        <v>357256</v>
      </c>
      <c r="B243215" s="1" t="s">
        <v>242263</v>
      </c>
      <c r="C243215" s="1" t="s">
        <v>60</v>
      </c>
    </row>
    <row r="243216" spans="1:4" x14ac:dyDescent="0.2">
      <c r="A243216" s="1">
        <v>357257</v>
      </c>
      <c r="B243216" s="1" t="s">
        <v>242264</v>
      </c>
      <c r="C243216" s="1" t="s">
        <v>60</v>
      </c>
    </row>
    <row r="243217" spans="1:3" x14ac:dyDescent="0.2">
      <c r="A243217" s="1">
        <v>357258</v>
      </c>
      <c r="B243217" s="1" t="s">
        <v>242265</v>
      </c>
      <c r="C243217" s="1" t="s">
        <v>5</v>
      </c>
    </row>
    <row r="243218" spans="1:3" x14ac:dyDescent="0.2">
      <c r="A243218" s="1">
        <v>357259</v>
      </c>
      <c r="B243218" s="1" t="s">
        <v>242266</v>
      </c>
      <c r="C243218" s="1" t="s">
        <v>60</v>
      </c>
    </row>
    <row r="243219" spans="1:3" x14ac:dyDescent="0.2">
      <c r="A243219" s="1">
        <v>357260</v>
      </c>
      <c r="B243219" s="1" t="s">
        <v>242267</v>
      </c>
      <c r="C243219" s="1" t="s">
        <v>60</v>
      </c>
    </row>
    <row r="243220" spans="1:3" x14ac:dyDescent="0.2">
      <c r="A243220" s="1">
        <v>357261</v>
      </c>
      <c r="B243220" s="1" t="s">
        <v>242268</v>
      </c>
      <c r="C243220" s="1" t="s">
        <v>5</v>
      </c>
    </row>
    <row r="243221" spans="1:3" x14ac:dyDescent="0.2">
      <c r="A243221" s="1">
        <v>357262</v>
      </c>
      <c r="B243221" s="1" t="s">
        <v>242269</v>
      </c>
      <c r="C243221" s="1" t="s">
        <v>5</v>
      </c>
    </row>
    <row r="243222" spans="1:3" x14ac:dyDescent="0.2">
      <c r="A243222" s="1">
        <v>357263</v>
      </c>
      <c r="B243222" s="1" t="s">
        <v>242270</v>
      </c>
      <c r="C243222" s="1" t="s">
        <v>5</v>
      </c>
    </row>
    <row r="243223" spans="1:3" x14ac:dyDescent="0.2">
      <c r="A243223" s="1">
        <v>357264</v>
      </c>
      <c r="B243223" s="1" t="s">
        <v>242271</v>
      </c>
      <c r="C243223" s="1" t="s">
        <v>60</v>
      </c>
    </row>
    <row r="243224" spans="1:3" x14ac:dyDescent="0.2">
      <c r="A243224" s="1">
        <v>357265</v>
      </c>
      <c r="B243224" s="1" t="s">
        <v>242272</v>
      </c>
      <c r="C243224" s="1" t="s">
        <v>5</v>
      </c>
    </row>
    <row r="243225" spans="1:3" x14ac:dyDescent="0.2">
      <c r="A243225" s="1">
        <v>357266</v>
      </c>
      <c r="B243225" s="1" t="s">
        <v>242273</v>
      </c>
      <c r="C243225" s="1" t="s">
        <v>60</v>
      </c>
    </row>
    <row r="243226" spans="1:3" x14ac:dyDescent="0.2">
      <c r="A243226" s="1">
        <v>357267</v>
      </c>
      <c r="B243226" s="1" t="s">
        <v>242274</v>
      </c>
      <c r="C243226" s="1" t="s">
        <v>60</v>
      </c>
    </row>
    <row r="243227" spans="1:3" x14ac:dyDescent="0.2">
      <c r="A243227" s="1">
        <v>357268</v>
      </c>
      <c r="B243227" s="1" t="s">
        <v>242275</v>
      </c>
      <c r="C243227" s="1" t="s">
        <v>60</v>
      </c>
    </row>
    <row r="243228" spans="1:3" x14ac:dyDescent="0.2">
      <c r="A243228" s="1">
        <v>357269</v>
      </c>
      <c r="B243228" s="1" t="s">
        <v>242276</v>
      </c>
      <c r="C243228" s="1" t="s">
        <v>60</v>
      </c>
    </row>
    <row r="243229" spans="1:3" x14ac:dyDescent="0.2">
      <c r="A243229" s="1">
        <v>357270</v>
      </c>
      <c r="B243229" s="1" t="s">
        <v>242277</v>
      </c>
      <c r="C243229" s="1" t="s">
        <v>60</v>
      </c>
    </row>
    <row r="243230" spans="1:3" x14ac:dyDescent="0.2">
      <c r="A243230" s="1">
        <v>357271</v>
      </c>
      <c r="B243230" s="1" t="s">
        <v>242278</v>
      </c>
      <c r="C243230" s="1" t="s">
        <v>60</v>
      </c>
    </row>
    <row r="243231" spans="1:3" x14ac:dyDescent="0.2">
      <c r="A243231" s="1">
        <v>357272</v>
      </c>
      <c r="B243231" s="1" t="s">
        <v>242279</v>
      </c>
      <c r="C243231" s="1" t="s">
        <v>60</v>
      </c>
    </row>
    <row r="243232" spans="1:3" x14ac:dyDescent="0.2">
      <c r="A243232" s="1">
        <v>357273</v>
      </c>
      <c r="B243232" s="1" t="s">
        <v>242280</v>
      </c>
      <c r="C243232" s="1" t="s">
        <v>5</v>
      </c>
    </row>
    <row r="243233" spans="1:3" x14ac:dyDescent="0.2">
      <c r="A243233" s="1">
        <v>357274</v>
      </c>
      <c r="B243233" s="1" t="s">
        <v>242281</v>
      </c>
      <c r="C243233" s="1" t="s">
        <v>5</v>
      </c>
    </row>
    <row r="243234" spans="1:3" x14ac:dyDescent="0.2">
      <c r="A243234" s="1">
        <v>357275</v>
      </c>
      <c r="B243234" s="1" t="s">
        <v>242282</v>
      </c>
      <c r="C243234" s="1" t="s">
        <v>60</v>
      </c>
    </row>
    <row r="243235" spans="1:3" x14ac:dyDescent="0.2">
      <c r="A243235" s="1">
        <v>357276</v>
      </c>
      <c r="B243235" s="1" t="s">
        <v>242283</v>
      </c>
      <c r="C243235" s="1" t="s">
        <v>60</v>
      </c>
    </row>
    <row r="243236" spans="1:3" x14ac:dyDescent="0.2">
      <c r="A243236" s="1">
        <v>357277</v>
      </c>
      <c r="B243236" s="1" t="s">
        <v>242284</v>
      </c>
      <c r="C243236" s="1" t="s">
        <v>5</v>
      </c>
    </row>
    <row r="243237" spans="1:3" x14ac:dyDescent="0.2">
      <c r="A243237" s="1">
        <v>357278</v>
      </c>
      <c r="B243237" s="1" t="s">
        <v>242285</v>
      </c>
      <c r="C243237" s="1" t="s">
        <v>60</v>
      </c>
    </row>
    <row r="243238" spans="1:3" x14ac:dyDescent="0.2">
      <c r="A243238" s="1">
        <v>357279</v>
      </c>
      <c r="B243238" s="1" t="s">
        <v>242286</v>
      </c>
      <c r="C243238" s="1" t="s">
        <v>60</v>
      </c>
    </row>
    <row r="243239" spans="1:3" x14ac:dyDescent="0.2">
      <c r="A243239" s="1">
        <v>357280</v>
      </c>
      <c r="B243239" s="1" t="s">
        <v>242287</v>
      </c>
      <c r="C243239" s="1" t="s">
        <v>60</v>
      </c>
    </row>
    <row r="243240" spans="1:3" x14ac:dyDescent="0.2">
      <c r="A243240" s="1">
        <v>357281</v>
      </c>
      <c r="B243240" s="1" t="s">
        <v>242288</v>
      </c>
      <c r="C243240" s="1" t="s">
        <v>60</v>
      </c>
    </row>
    <row r="243241" spans="1:3" x14ac:dyDescent="0.2">
      <c r="A243241" s="1">
        <v>357282</v>
      </c>
      <c r="B243241" s="1" t="s">
        <v>242289</v>
      </c>
      <c r="C243241" s="1" t="s">
        <v>60</v>
      </c>
    </row>
    <row r="243242" spans="1:3" x14ac:dyDescent="0.2">
      <c r="A243242" s="1">
        <v>357283</v>
      </c>
      <c r="B243242" s="1" t="s">
        <v>242290</v>
      </c>
      <c r="C243242" s="1" t="s">
        <v>60</v>
      </c>
    </row>
    <row r="243243" spans="1:3" x14ac:dyDescent="0.2">
      <c r="A243243" s="1">
        <v>357284</v>
      </c>
      <c r="B243243" s="1" t="s">
        <v>242291</v>
      </c>
      <c r="C243243" s="1" t="s">
        <v>60</v>
      </c>
    </row>
    <row r="243244" spans="1:3" x14ac:dyDescent="0.2">
      <c r="A243244" s="1">
        <v>357285</v>
      </c>
      <c r="B243244" s="1" t="s">
        <v>242292</v>
      </c>
      <c r="C243244" s="1" t="s">
        <v>60</v>
      </c>
    </row>
    <row r="243245" spans="1:3" x14ac:dyDescent="0.2">
      <c r="A243245" s="1">
        <v>357286</v>
      </c>
      <c r="B243245" s="1" t="s">
        <v>242293</v>
      </c>
      <c r="C243245" s="1" t="s">
        <v>60</v>
      </c>
    </row>
    <row r="243246" spans="1:3" x14ac:dyDescent="0.2">
      <c r="A243246" s="1">
        <v>357287</v>
      </c>
      <c r="B243246" s="1" t="s">
        <v>242294</v>
      </c>
      <c r="C243246" s="1" t="s">
        <v>60</v>
      </c>
    </row>
    <row r="243247" spans="1:3" x14ac:dyDescent="0.2">
      <c r="A243247" s="1">
        <v>357288</v>
      </c>
      <c r="B243247" s="1" t="s">
        <v>242295</v>
      </c>
      <c r="C243247" s="1" t="s">
        <v>60</v>
      </c>
    </row>
    <row r="243248" spans="1:3" x14ac:dyDescent="0.2">
      <c r="A243248" s="1">
        <v>357289</v>
      </c>
      <c r="B243248" s="1" t="s">
        <v>242296</v>
      </c>
      <c r="C243248" s="1" t="s">
        <v>60</v>
      </c>
    </row>
    <row r="243249" spans="1:3" x14ac:dyDescent="0.2">
      <c r="A243249" s="1">
        <v>357290</v>
      </c>
      <c r="B243249" s="1" t="s">
        <v>242297</v>
      </c>
      <c r="C243249" s="1" t="s">
        <v>5</v>
      </c>
    </row>
    <row r="243250" spans="1:3" x14ac:dyDescent="0.2">
      <c r="A243250" s="1">
        <v>357291</v>
      </c>
      <c r="B243250" s="1" t="s">
        <v>242298</v>
      </c>
      <c r="C243250" s="1" t="s">
        <v>5</v>
      </c>
    </row>
    <row r="243251" spans="1:3" x14ac:dyDescent="0.2">
      <c r="A243251" s="1">
        <v>357292</v>
      </c>
      <c r="B243251" s="1" t="s">
        <v>242299</v>
      </c>
      <c r="C243251" s="1" t="s">
        <v>60</v>
      </c>
    </row>
    <row r="243252" spans="1:3" x14ac:dyDescent="0.2">
      <c r="A243252" s="1">
        <v>357293</v>
      </c>
      <c r="B243252" s="1" t="s">
        <v>242300</v>
      </c>
      <c r="C243252" s="1" t="s">
        <v>60</v>
      </c>
    </row>
    <row r="243253" spans="1:3" x14ac:dyDescent="0.2">
      <c r="A243253" s="1">
        <v>357294</v>
      </c>
      <c r="B243253" s="1" t="s">
        <v>242301</v>
      </c>
      <c r="C243253" s="1" t="s">
        <v>60</v>
      </c>
    </row>
    <row r="243254" spans="1:3" x14ac:dyDescent="0.2">
      <c r="A243254" s="1">
        <v>357295</v>
      </c>
      <c r="B243254" s="1" t="s">
        <v>242302</v>
      </c>
      <c r="C243254" s="1" t="s">
        <v>60</v>
      </c>
    </row>
    <row r="243255" spans="1:3" x14ac:dyDescent="0.2">
      <c r="A243255" s="1">
        <v>357296</v>
      </c>
      <c r="B243255" s="1" t="s">
        <v>242303</v>
      </c>
      <c r="C243255" s="1" t="s">
        <v>60</v>
      </c>
    </row>
    <row r="243256" spans="1:3" x14ac:dyDescent="0.2">
      <c r="A243256" s="1">
        <v>357297</v>
      </c>
      <c r="B243256" s="1" t="s">
        <v>242304</v>
      </c>
      <c r="C243256" s="1" t="s">
        <v>60</v>
      </c>
    </row>
    <row r="243257" spans="1:3" x14ac:dyDescent="0.2">
      <c r="A243257" s="1">
        <v>357298</v>
      </c>
      <c r="B243257" s="1" t="s">
        <v>242305</v>
      </c>
      <c r="C243257" s="1" t="s">
        <v>5</v>
      </c>
    </row>
    <row r="243258" spans="1:3" x14ac:dyDescent="0.2">
      <c r="A243258" s="1">
        <v>357299</v>
      </c>
      <c r="B243258" s="1" t="s">
        <v>242306</v>
      </c>
      <c r="C243258" s="1" t="s">
        <v>5</v>
      </c>
    </row>
    <row r="243259" spans="1:3" x14ac:dyDescent="0.2">
      <c r="A243259" s="1">
        <v>357300</v>
      </c>
      <c r="B243259" s="1" t="s">
        <v>242307</v>
      </c>
      <c r="C243259" s="1" t="s">
        <v>60</v>
      </c>
    </row>
    <row r="243260" spans="1:3" x14ac:dyDescent="0.2">
      <c r="A243260" s="1">
        <v>357301</v>
      </c>
      <c r="B243260" s="1" t="s">
        <v>242308</v>
      </c>
      <c r="C243260" s="1" t="s">
        <v>60</v>
      </c>
    </row>
    <row r="243261" spans="1:3" x14ac:dyDescent="0.2">
      <c r="A243261" s="1">
        <v>357302</v>
      </c>
      <c r="B243261" s="1" t="s">
        <v>242309</v>
      </c>
      <c r="C243261" s="1" t="s">
        <v>60</v>
      </c>
    </row>
    <row r="243262" spans="1:3" x14ac:dyDescent="0.2">
      <c r="A243262" s="1">
        <v>357303</v>
      </c>
      <c r="B243262" s="1" t="s">
        <v>242310</v>
      </c>
      <c r="C243262" s="1" t="s">
        <v>60</v>
      </c>
    </row>
    <row r="243263" spans="1:3" x14ac:dyDescent="0.2">
      <c r="A243263" s="1">
        <v>357304</v>
      </c>
      <c r="B243263" s="1" t="s">
        <v>242311</v>
      </c>
      <c r="C243263" s="1" t="s">
        <v>60</v>
      </c>
    </row>
    <row r="243264" spans="1:3" x14ac:dyDescent="0.2">
      <c r="A243264" s="1">
        <v>357305</v>
      </c>
      <c r="B243264" s="1" t="s">
        <v>242312</v>
      </c>
      <c r="C243264" s="1" t="s">
        <v>5</v>
      </c>
    </row>
    <row r="243265" spans="1:3" x14ac:dyDescent="0.2">
      <c r="A243265" s="1">
        <v>357306</v>
      </c>
      <c r="B243265" s="1" t="s">
        <v>242313</v>
      </c>
      <c r="C243265" s="1" t="s">
        <v>5</v>
      </c>
    </row>
    <row r="243266" spans="1:3" x14ac:dyDescent="0.2">
      <c r="A243266" s="1">
        <v>357307</v>
      </c>
      <c r="B243266" s="1" t="s">
        <v>242314</v>
      </c>
      <c r="C243266" s="1" t="s">
        <v>60</v>
      </c>
    </row>
    <row r="243267" spans="1:3" x14ac:dyDescent="0.2">
      <c r="A243267" s="1">
        <v>357308</v>
      </c>
      <c r="B243267" s="1" t="s">
        <v>242315</v>
      </c>
      <c r="C243267" s="1" t="s">
        <v>5</v>
      </c>
    </row>
    <row r="243268" spans="1:3" x14ac:dyDescent="0.2">
      <c r="A243268" s="1">
        <v>357309</v>
      </c>
      <c r="B243268" s="1" t="s">
        <v>242316</v>
      </c>
      <c r="C243268" s="1" t="s">
        <v>60</v>
      </c>
    </row>
    <row r="243269" spans="1:3" x14ac:dyDescent="0.2">
      <c r="A243269" s="1">
        <v>357310</v>
      </c>
      <c r="B243269" s="1" t="s">
        <v>242317</v>
      </c>
      <c r="C243269" s="1" t="s">
        <v>5</v>
      </c>
    </row>
    <row r="243270" spans="1:3" x14ac:dyDescent="0.2">
      <c r="A243270" s="1">
        <v>357311</v>
      </c>
      <c r="B243270" s="1" t="s">
        <v>242318</v>
      </c>
      <c r="C243270" s="1" t="s">
        <v>60</v>
      </c>
    </row>
    <row r="243271" spans="1:3" x14ac:dyDescent="0.2">
      <c r="A243271" s="1">
        <v>357312</v>
      </c>
      <c r="B243271" s="1" t="s">
        <v>242319</v>
      </c>
      <c r="C243271" s="1" t="s">
        <v>5</v>
      </c>
    </row>
    <row r="243272" spans="1:3" x14ac:dyDescent="0.2">
      <c r="A243272" s="1">
        <v>357313</v>
      </c>
      <c r="B243272" s="1" t="s">
        <v>242320</v>
      </c>
      <c r="C243272" s="1" t="s">
        <v>5</v>
      </c>
    </row>
    <row r="243273" spans="1:3" x14ac:dyDescent="0.2">
      <c r="A243273" s="1">
        <v>357314</v>
      </c>
      <c r="B243273" s="1" t="s">
        <v>242321</v>
      </c>
      <c r="C243273" s="1" t="s">
        <v>60</v>
      </c>
    </row>
    <row r="243274" spans="1:3" x14ac:dyDescent="0.2">
      <c r="A243274" s="1">
        <v>357315</v>
      </c>
      <c r="B243274" s="1" t="s">
        <v>242322</v>
      </c>
      <c r="C243274" s="1" t="s">
        <v>60</v>
      </c>
    </row>
    <row r="243275" spans="1:3" x14ac:dyDescent="0.2">
      <c r="A243275" s="1">
        <v>357316</v>
      </c>
      <c r="B243275" s="1" t="s">
        <v>242323</v>
      </c>
      <c r="C243275" s="1" t="s">
        <v>5</v>
      </c>
    </row>
    <row r="243276" spans="1:3" x14ac:dyDescent="0.2">
      <c r="A243276" s="1">
        <v>357317</v>
      </c>
      <c r="B243276" s="1" t="s">
        <v>242324</v>
      </c>
      <c r="C243276" s="1" t="s">
        <v>60</v>
      </c>
    </row>
    <row r="243277" spans="1:3" x14ac:dyDescent="0.2">
      <c r="A243277" s="1">
        <v>357318</v>
      </c>
      <c r="B243277" s="1" t="s">
        <v>242325</v>
      </c>
      <c r="C243277" s="1" t="s">
        <v>60</v>
      </c>
    </row>
    <row r="243278" spans="1:3" x14ac:dyDescent="0.2">
      <c r="A243278" s="1">
        <v>357319</v>
      </c>
      <c r="B243278" s="1" t="s">
        <v>242326</v>
      </c>
      <c r="C243278" s="1" t="s">
        <v>5</v>
      </c>
    </row>
    <row r="243279" spans="1:3" x14ac:dyDescent="0.2">
      <c r="A243279" s="1">
        <v>357320</v>
      </c>
      <c r="B243279" s="1" t="s">
        <v>242327</v>
      </c>
      <c r="C243279" s="1" t="s">
        <v>60</v>
      </c>
    </row>
    <row r="243280" spans="1:3" x14ac:dyDescent="0.2">
      <c r="A243280" s="1">
        <v>357321</v>
      </c>
      <c r="B243280" s="1" t="s">
        <v>242328</v>
      </c>
      <c r="C243280" s="1" t="s">
        <v>60</v>
      </c>
    </row>
    <row r="243281" spans="1:3" x14ac:dyDescent="0.2">
      <c r="A243281" s="1">
        <v>357322</v>
      </c>
      <c r="B243281" s="1" t="s">
        <v>242329</v>
      </c>
      <c r="C243281" s="1" t="s">
        <v>60</v>
      </c>
    </row>
    <row r="243282" spans="1:3" x14ac:dyDescent="0.2">
      <c r="A243282" s="1">
        <v>357323</v>
      </c>
      <c r="B243282" s="1" t="s">
        <v>242330</v>
      </c>
      <c r="C243282" s="1" t="s">
        <v>60</v>
      </c>
    </row>
    <row r="243283" spans="1:3" x14ac:dyDescent="0.2">
      <c r="A243283" s="1">
        <v>357324</v>
      </c>
      <c r="B243283" s="1" t="s">
        <v>242331</v>
      </c>
      <c r="C243283" s="1" t="s">
        <v>60</v>
      </c>
    </row>
    <row r="243284" spans="1:3" x14ac:dyDescent="0.2">
      <c r="A243284" s="1">
        <v>357325</v>
      </c>
      <c r="B243284" s="1" t="s">
        <v>242332</v>
      </c>
      <c r="C243284" s="1" t="s">
        <v>60</v>
      </c>
    </row>
    <row r="243285" spans="1:3" x14ac:dyDescent="0.2">
      <c r="A243285" s="1">
        <v>357326</v>
      </c>
      <c r="B243285" s="1" t="s">
        <v>242333</v>
      </c>
      <c r="C243285" s="1" t="s">
        <v>60</v>
      </c>
    </row>
    <row r="243286" spans="1:3" x14ac:dyDescent="0.2">
      <c r="A243286" s="1">
        <v>357327</v>
      </c>
      <c r="B243286" s="1" t="s">
        <v>242334</v>
      </c>
      <c r="C243286" s="1" t="s">
        <v>60</v>
      </c>
    </row>
    <row r="243287" spans="1:3" x14ac:dyDescent="0.2">
      <c r="A243287" s="1">
        <v>357328</v>
      </c>
      <c r="B243287" s="1" t="s">
        <v>242335</v>
      </c>
      <c r="C243287" s="1" t="s">
        <v>60</v>
      </c>
    </row>
    <row r="243288" spans="1:3" x14ac:dyDescent="0.2">
      <c r="A243288" s="1">
        <v>357329</v>
      </c>
      <c r="B243288" s="1" t="s">
        <v>242336</v>
      </c>
      <c r="C243288" s="1" t="s">
        <v>60</v>
      </c>
    </row>
    <row r="243289" spans="1:3" x14ac:dyDescent="0.2">
      <c r="A243289" s="1">
        <v>357330</v>
      </c>
      <c r="B243289" s="1" t="s">
        <v>242337</v>
      </c>
      <c r="C243289" s="1" t="s">
        <v>60</v>
      </c>
    </row>
    <row r="243290" spans="1:3" x14ac:dyDescent="0.2">
      <c r="A243290" s="1">
        <v>357663</v>
      </c>
      <c r="B243290" s="1" t="s">
        <v>242338</v>
      </c>
      <c r="C243290" s="1" t="s">
        <v>60</v>
      </c>
    </row>
    <row r="243291" spans="1:3" x14ac:dyDescent="0.2">
      <c r="A243291" s="1">
        <v>357665</v>
      </c>
      <c r="B243291" s="1" t="s">
        <v>242339</v>
      </c>
      <c r="C243291" s="1" t="s">
        <v>60</v>
      </c>
    </row>
    <row r="243292" spans="1:3" x14ac:dyDescent="0.2">
      <c r="A243292" s="1">
        <v>357666</v>
      </c>
      <c r="B243292" s="1" t="s">
        <v>242340</v>
      </c>
      <c r="C243292" s="1" t="s">
        <v>60</v>
      </c>
    </row>
    <row r="243293" spans="1:3" x14ac:dyDescent="0.2">
      <c r="A243293" s="1">
        <v>357667</v>
      </c>
      <c r="B243293" s="1" t="s">
        <v>242341</v>
      </c>
      <c r="C243293" s="1" t="s">
        <v>60</v>
      </c>
    </row>
    <row r="243294" spans="1:3" x14ac:dyDescent="0.2">
      <c r="A243294" s="1">
        <v>357668</v>
      </c>
      <c r="B243294" s="1" t="s">
        <v>242342</v>
      </c>
      <c r="C243294" s="1" t="s">
        <v>60</v>
      </c>
    </row>
    <row r="243295" spans="1:3" x14ac:dyDescent="0.2">
      <c r="A243295" s="1">
        <v>357669</v>
      </c>
      <c r="B243295" s="1" t="s">
        <v>242343</v>
      </c>
      <c r="C243295" s="1" t="s">
        <v>5</v>
      </c>
    </row>
    <row r="243296" spans="1:3" x14ac:dyDescent="0.2">
      <c r="A243296" s="1">
        <v>357670</v>
      </c>
      <c r="B243296" s="1" t="s">
        <v>242344</v>
      </c>
      <c r="C243296" s="1" t="s">
        <v>60</v>
      </c>
    </row>
    <row r="243297" spans="1:3" x14ac:dyDescent="0.2">
      <c r="A243297" s="1">
        <v>357671</v>
      </c>
      <c r="B243297" s="1" t="s">
        <v>242345</v>
      </c>
      <c r="C243297" s="1" t="s">
        <v>5</v>
      </c>
    </row>
    <row r="243298" spans="1:3" x14ac:dyDescent="0.2">
      <c r="A243298" s="1">
        <v>357672</v>
      </c>
      <c r="B243298" s="1" t="s">
        <v>242346</v>
      </c>
      <c r="C243298" s="1" t="s">
        <v>60</v>
      </c>
    </row>
    <row r="243299" spans="1:3" x14ac:dyDescent="0.2">
      <c r="A243299" s="1">
        <v>357673</v>
      </c>
      <c r="B243299" s="1" t="s">
        <v>242347</v>
      </c>
      <c r="C243299" s="1" t="s">
        <v>60</v>
      </c>
    </row>
    <row r="243300" spans="1:3" x14ac:dyDescent="0.2">
      <c r="A243300" s="1">
        <v>357674</v>
      </c>
      <c r="B243300" s="1" t="s">
        <v>242348</v>
      </c>
      <c r="C243300" s="1" t="s">
        <v>60</v>
      </c>
    </row>
    <row r="243301" spans="1:3" x14ac:dyDescent="0.2">
      <c r="A243301" s="1">
        <v>357675</v>
      </c>
      <c r="B243301" s="1" t="s">
        <v>242349</v>
      </c>
      <c r="C243301" s="1" t="s">
        <v>60</v>
      </c>
    </row>
    <row r="243302" spans="1:3" x14ac:dyDescent="0.2">
      <c r="A243302" s="1">
        <v>357676</v>
      </c>
      <c r="B243302" s="1" t="s">
        <v>242350</v>
      </c>
      <c r="C243302" s="1" t="s">
        <v>5</v>
      </c>
    </row>
    <row r="243303" spans="1:3" x14ac:dyDescent="0.2">
      <c r="A243303" s="1">
        <v>357677</v>
      </c>
      <c r="B243303" s="1" t="s">
        <v>242351</v>
      </c>
      <c r="C243303" s="1" t="s">
        <v>60</v>
      </c>
    </row>
    <row r="243304" spans="1:3" x14ac:dyDescent="0.2">
      <c r="A243304" s="1">
        <v>357678</v>
      </c>
      <c r="B243304" s="1" t="s">
        <v>242352</v>
      </c>
      <c r="C243304" s="1" t="s">
        <v>60</v>
      </c>
    </row>
    <row r="243305" spans="1:3" x14ac:dyDescent="0.2">
      <c r="A243305" s="1">
        <v>357679</v>
      </c>
      <c r="B243305" s="1" t="s">
        <v>242353</v>
      </c>
      <c r="C243305" s="1" t="s">
        <v>60</v>
      </c>
    </row>
    <row r="243306" spans="1:3" x14ac:dyDescent="0.2">
      <c r="A243306" s="1">
        <v>357680</v>
      </c>
      <c r="B243306" s="1" t="s">
        <v>242354</v>
      </c>
      <c r="C243306" s="1" t="s">
        <v>60</v>
      </c>
    </row>
    <row r="243307" spans="1:3" x14ac:dyDescent="0.2">
      <c r="A243307" s="1">
        <v>357681</v>
      </c>
      <c r="B243307" s="1" t="s">
        <v>242355</v>
      </c>
      <c r="C243307" s="1" t="s">
        <v>60</v>
      </c>
    </row>
    <row r="243308" spans="1:3" x14ac:dyDescent="0.2">
      <c r="A243308" s="1">
        <v>357682</v>
      </c>
      <c r="B243308" s="1" t="s">
        <v>242356</v>
      </c>
      <c r="C243308" s="1" t="s">
        <v>60</v>
      </c>
    </row>
    <row r="243309" spans="1:3" x14ac:dyDescent="0.2">
      <c r="A243309" s="1">
        <v>357683</v>
      </c>
      <c r="B243309" s="1" t="s">
        <v>242357</v>
      </c>
      <c r="C243309" s="1" t="s">
        <v>60</v>
      </c>
    </row>
    <row r="243310" spans="1:3" x14ac:dyDescent="0.2">
      <c r="A243310" s="1">
        <v>357684</v>
      </c>
      <c r="B243310" s="1" t="s">
        <v>242358</v>
      </c>
      <c r="C243310" s="1" t="s">
        <v>60</v>
      </c>
    </row>
    <row r="243311" spans="1:3" x14ac:dyDescent="0.2">
      <c r="A243311" s="1">
        <v>357685</v>
      </c>
      <c r="B243311" s="1" t="s">
        <v>242359</v>
      </c>
      <c r="C243311" s="1" t="s">
        <v>60</v>
      </c>
    </row>
    <row r="243312" spans="1:3" x14ac:dyDescent="0.2">
      <c r="A243312" s="1">
        <v>357686</v>
      </c>
      <c r="B243312" s="1" t="s">
        <v>242360</v>
      </c>
      <c r="C243312" s="1" t="s">
        <v>60</v>
      </c>
    </row>
    <row r="243313" spans="1:3" x14ac:dyDescent="0.2">
      <c r="A243313" s="1">
        <v>357687</v>
      </c>
      <c r="B243313" s="1" t="s">
        <v>242361</v>
      </c>
      <c r="C243313" s="1" t="s">
        <v>60</v>
      </c>
    </row>
    <row r="243314" spans="1:3" x14ac:dyDescent="0.2">
      <c r="A243314" s="1">
        <v>357688</v>
      </c>
      <c r="B243314" s="1" t="s">
        <v>242362</v>
      </c>
      <c r="C243314" s="1" t="s">
        <v>60</v>
      </c>
    </row>
    <row r="243315" spans="1:3" x14ac:dyDescent="0.2">
      <c r="A243315" s="1">
        <v>357689</v>
      </c>
      <c r="B243315" s="1" t="s">
        <v>242363</v>
      </c>
      <c r="C243315" s="1" t="s">
        <v>60</v>
      </c>
    </row>
    <row r="243316" spans="1:3" x14ac:dyDescent="0.2">
      <c r="A243316" s="1">
        <v>357690</v>
      </c>
      <c r="B243316" s="1" t="s">
        <v>242364</v>
      </c>
      <c r="C243316" s="1" t="s">
        <v>60</v>
      </c>
    </row>
    <row r="243317" spans="1:3" x14ac:dyDescent="0.2">
      <c r="A243317" s="1">
        <v>357691</v>
      </c>
      <c r="B243317" s="1" t="s">
        <v>242365</v>
      </c>
      <c r="C243317" s="1" t="s">
        <v>60</v>
      </c>
    </row>
    <row r="243318" spans="1:3" x14ac:dyDescent="0.2">
      <c r="A243318" s="1">
        <v>357692</v>
      </c>
      <c r="B243318" s="1" t="s">
        <v>242366</v>
      </c>
      <c r="C243318" s="1" t="s">
        <v>60</v>
      </c>
    </row>
    <row r="243319" spans="1:3" x14ac:dyDescent="0.2">
      <c r="A243319" s="1">
        <v>357693</v>
      </c>
      <c r="B243319" s="1" t="s">
        <v>242367</v>
      </c>
      <c r="C243319" s="1" t="s">
        <v>5</v>
      </c>
    </row>
    <row r="243320" spans="1:3" x14ac:dyDescent="0.2">
      <c r="A243320" s="1">
        <v>357694</v>
      </c>
      <c r="B243320" s="1" t="s">
        <v>242368</v>
      </c>
      <c r="C243320" s="1" t="s">
        <v>5</v>
      </c>
    </row>
    <row r="243321" spans="1:3" x14ac:dyDescent="0.2">
      <c r="A243321" s="1">
        <v>357695</v>
      </c>
      <c r="B243321" s="1" t="s">
        <v>242369</v>
      </c>
      <c r="C243321" s="1" t="s">
        <v>60</v>
      </c>
    </row>
    <row r="243322" spans="1:3" x14ac:dyDescent="0.2">
      <c r="A243322" s="1">
        <v>357696</v>
      </c>
      <c r="B243322" s="1" t="s">
        <v>242370</v>
      </c>
      <c r="C243322" s="1" t="s">
        <v>60</v>
      </c>
    </row>
    <row r="243323" spans="1:3" x14ac:dyDescent="0.2">
      <c r="A243323" s="1">
        <v>357697</v>
      </c>
      <c r="B243323" s="1" t="s">
        <v>242371</v>
      </c>
      <c r="C243323" s="1" t="s">
        <v>60</v>
      </c>
    </row>
    <row r="243324" spans="1:3" x14ac:dyDescent="0.2">
      <c r="A243324" s="1">
        <v>357698</v>
      </c>
      <c r="B243324" s="1" t="s">
        <v>242372</v>
      </c>
      <c r="C243324" s="1" t="s">
        <v>60</v>
      </c>
    </row>
    <row r="243325" spans="1:3" x14ac:dyDescent="0.2">
      <c r="A243325" s="1">
        <v>357699</v>
      </c>
      <c r="B243325" s="1" t="s">
        <v>242373</v>
      </c>
      <c r="C243325" s="1" t="s">
        <v>60</v>
      </c>
    </row>
    <row r="243326" spans="1:3" x14ac:dyDescent="0.2">
      <c r="A243326" s="1">
        <v>357700</v>
      </c>
      <c r="B243326" s="1" t="s">
        <v>242374</v>
      </c>
      <c r="C243326" s="1" t="s">
        <v>5</v>
      </c>
    </row>
    <row r="243327" spans="1:3" x14ac:dyDescent="0.2">
      <c r="A243327" s="1">
        <v>357701</v>
      </c>
      <c r="B243327" s="1" t="s">
        <v>242375</v>
      </c>
      <c r="C243327" s="1" t="s">
        <v>60</v>
      </c>
    </row>
    <row r="243328" spans="1:3" x14ac:dyDescent="0.2">
      <c r="A243328" s="1">
        <v>357702</v>
      </c>
      <c r="B243328" s="1" t="s">
        <v>242376</v>
      </c>
      <c r="C243328" s="1" t="s">
        <v>60</v>
      </c>
    </row>
    <row r="243329" spans="1:3" x14ac:dyDescent="0.2">
      <c r="A243329" s="1">
        <v>357703</v>
      </c>
      <c r="B243329" s="1" t="s">
        <v>242377</v>
      </c>
      <c r="C243329" s="1" t="s">
        <v>60</v>
      </c>
    </row>
    <row r="243330" spans="1:3" x14ac:dyDescent="0.2">
      <c r="A243330" s="1">
        <v>357704</v>
      </c>
      <c r="B243330" s="1" t="s">
        <v>242378</v>
      </c>
      <c r="C243330" s="1" t="s">
        <v>60</v>
      </c>
    </row>
    <row r="243331" spans="1:3" x14ac:dyDescent="0.2">
      <c r="A243331" s="1">
        <v>357705</v>
      </c>
      <c r="B243331" s="1" t="s">
        <v>242379</v>
      </c>
      <c r="C243331" s="1" t="s">
        <v>60</v>
      </c>
    </row>
    <row r="243332" spans="1:3" x14ac:dyDescent="0.2">
      <c r="A243332" s="1">
        <v>357706</v>
      </c>
      <c r="B243332" s="1" t="s">
        <v>242380</v>
      </c>
      <c r="C243332" s="1" t="s">
        <v>60</v>
      </c>
    </row>
    <row r="243333" spans="1:3" x14ac:dyDescent="0.2">
      <c r="A243333" s="1">
        <v>357707</v>
      </c>
      <c r="B243333" s="1" t="s">
        <v>242381</v>
      </c>
      <c r="C243333" s="1" t="s">
        <v>60</v>
      </c>
    </row>
    <row r="243334" spans="1:3" x14ac:dyDescent="0.2">
      <c r="A243334" s="1">
        <v>357708</v>
      </c>
      <c r="B243334" s="1" t="s">
        <v>242382</v>
      </c>
      <c r="C243334" s="1" t="s">
        <v>60</v>
      </c>
    </row>
    <row r="243335" spans="1:3" x14ac:dyDescent="0.2">
      <c r="A243335" s="1">
        <v>357709</v>
      </c>
      <c r="B243335" s="1" t="s">
        <v>242383</v>
      </c>
      <c r="C243335" s="1" t="s">
        <v>60</v>
      </c>
    </row>
    <row r="243336" spans="1:3" x14ac:dyDescent="0.2">
      <c r="A243336" s="1">
        <v>357710</v>
      </c>
      <c r="B243336" s="1" t="s">
        <v>242384</v>
      </c>
      <c r="C243336" s="1" t="s">
        <v>60</v>
      </c>
    </row>
    <row r="243337" spans="1:3" x14ac:dyDescent="0.2">
      <c r="A243337" s="1">
        <v>357711</v>
      </c>
      <c r="B243337" s="1" t="s">
        <v>242385</v>
      </c>
      <c r="C243337" s="1" t="s">
        <v>60</v>
      </c>
    </row>
    <row r="243338" spans="1:3" x14ac:dyDescent="0.2">
      <c r="A243338" s="1">
        <v>357712</v>
      </c>
      <c r="B243338" s="1" t="s">
        <v>242386</v>
      </c>
      <c r="C243338" s="1" t="s">
        <v>60</v>
      </c>
    </row>
    <row r="243339" spans="1:3" x14ac:dyDescent="0.2">
      <c r="A243339" s="1">
        <v>357713</v>
      </c>
      <c r="B243339" s="1" t="s">
        <v>242387</v>
      </c>
      <c r="C243339" s="1" t="s">
        <v>60</v>
      </c>
    </row>
    <row r="243340" spans="1:3" x14ac:dyDescent="0.2">
      <c r="A243340" s="1">
        <v>357715</v>
      </c>
      <c r="B243340" s="1" t="s">
        <v>242388</v>
      </c>
      <c r="C243340" s="1" t="s">
        <v>60</v>
      </c>
    </row>
    <row r="243341" spans="1:3" x14ac:dyDescent="0.2">
      <c r="A243341" s="1">
        <v>357716</v>
      </c>
      <c r="B243341" s="1" t="s">
        <v>242389</v>
      </c>
      <c r="C243341" s="1" t="s">
        <v>60</v>
      </c>
    </row>
    <row r="243342" spans="1:3" x14ac:dyDescent="0.2">
      <c r="A243342" s="1">
        <v>357718</v>
      </c>
      <c r="B243342" s="1" t="s">
        <v>242390</v>
      </c>
      <c r="C243342" s="1" t="s">
        <v>60</v>
      </c>
    </row>
    <row r="243343" spans="1:3" x14ac:dyDescent="0.2">
      <c r="A243343" s="1">
        <v>357719</v>
      </c>
      <c r="B243343" s="1" t="s">
        <v>242391</v>
      </c>
      <c r="C243343" s="1" t="s">
        <v>60</v>
      </c>
    </row>
    <row r="243344" spans="1:3" x14ac:dyDescent="0.2">
      <c r="A243344" s="1">
        <v>357720</v>
      </c>
      <c r="B243344" s="1" t="s">
        <v>242392</v>
      </c>
      <c r="C243344" s="1" t="s">
        <v>60</v>
      </c>
    </row>
    <row r="243345" spans="1:3" x14ac:dyDescent="0.2">
      <c r="A243345" s="1">
        <v>357721</v>
      </c>
      <c r="B243345" s="1" t="s">
        <v>242393</v>
      </c>
      <c r="C243345" s="1" t="s">
        <v>60</v>
      </c>
    </row>
    <row r="243346" spans="1:3" x14ac:dyDescent="0.2">
      <c r="A243346" s="1">
        <v>357722</v>
      </c>
      <c r="B243346" s="1" t="s">
        <v>242394</v>
      </c>
      <c r="C243346" s="1" t="s">
        <v>60</v>
      </c>
    </row>
    <row r="243347" spans="1:3" x14ac:dyDescent="0.2">
      <c r="A243347" s="1">
        <v>357723</v>
      </c>
      <c r="B243347" s="1" t="s">
        <v>242395</v>
      </c>
      <c r="C243347" s="1" t="s">
        <v>60</v>
      </c>
    </row>
    <row r="243348" spans="1:3" x14ac:dyDescent="0.2">
      <c r="A243348" s="1">
        <v>357724</v>
      </c>
      <c r="B243348" s="1" t="s">
        <v>242396</v>
      </c>
      <c r="C243348" s="1" t="s">
        <v>5</v>
      </c>
    </row>
    <row r="243349" spans="1:3" x14ac:dyDescent="0.2">
      <c r="A243349" s="1">
        <v>357725</v>
      </c>
      <c r="B243349" s="1" t="s">
        <v>242397</v>
      </c>
      <c r="C243349" s="1" t="s">
        <v>5</v>
      </c>
    </row>
    <row r="243350" spans="1:3" x14ac:dyDescent="0.2">
      <c r="A243350" s="1">
        <v>357726</v>
      </c>
      <c r="B243350" s="1" t="s">
        <v>242398</v>
      </c>
      <c r="C243350" s="1" t="s">
        <v>60</v>
      </c>
    </row>
    <row r="243351" spans="1:3" x14ac:dyDescent="0.2">
      <c r="A243351" s="1">
        <v>357727</v>
      </c>
      <c r="B243351" s="1" t="s">
        <v>242399</v>
      </c>
      <c r="C243351" s="1" t="s">
        <v>60</v>
      </c>
    </row>
    <row r="243352" spans="1:3" x14ac:dyDescent="0.2">
      <c r="A243352" s="1">
        <v>357728</v>
      </c>
      <c r="B243352" s="1" t="s">
        <v>242400</v>
      </c>
      <c r="C243352" s="1" t="s">
        <v>60</v>
      </c>
    </row>
    <row r="243353" spans="1:3" x14ac:dyDescent="0.2">
      <c r="A243353" s="1">
        <v>357729</v>
      </c>
      <c r="B243353" s="1" t="s">
        <v>242401</v>
      </c>
      <c r="C243353" s="1" t="s">
        <v>60</v>
      </c>
    </row>
    <row r="243354" spans="1:3" x14ac:dyDescent="0.2">
      <c r="A243354" s="1">
        <v>357730</v>
      </c>
      <c r="B243354" s="1" t="s">
        <v>242402</v>
      </c>
      <c r="C243354" s="1" t="s">
        <v>5</v>
      </c>
    </row>
    <row r="243355" spans="1:3" x14ac:dyDescent="0.2">
      <c r="A243355" s="1">
        <v>357731</v>
      </c>
      <c r="B243355" s="1" t="s">
        <v>242403</v>
      </c>
      <c r="C243355" s="1" t="s">
        <v>60</v>
      </c>
    </row>
    <row r="243356" spans="1:3" x14ac:dyDescent="0.2">
      <c r="A243356" s="1">
        <v>357732</v>
      </c>
      <c r="B243356" s="1" t="s">
        <v>242404</v>
      </c>
      <c r="C243356" s="1" t="s">
        <v>60</v>
      </c>
    </row>
    <row r="243357" spans="1:3" x14ac:dyDescent="0.2">
      <c r="A243357" s="1">
        <v>357733</v>
      </c>
      <c r="B243357" s="1" t="s">
        <v>242405</v>
      </c>
      <c r="C243357" s="1" t="s">
        <v>60</v>
      </c>
    </row>
    <row r="243358" spans="1:3" x14ac:dyDescent="0.2">
      <c r="A243358" s="1">
        <v>357734</v>
      </c>
      <c r="B243358" s="1" t="s">
        <v>242406</v>
      </c>
      <c r="C243358" s="1" t="s">
        <v>60</v>
      </c>
    </row>
    <row r="243359" spans="1:3" x14ac:dyDescent="0.2">
      <c r="A243359" s="1">
        <v>357735</v>
      </c>
      <c r="B243359" s="1" t="s">
        <v>242407</v>
      </c>
      <c r="C243359" s="1" t="s">
        <v>60</v>
      </c>
    </row>
    <row r="243360" spans="1:3" x14ac:dyDescent="0.2">
      <c r="A243360" s="1">
        <v>357736</v>
      </c>
      <c r="B243360" s="1" t="s">
        <v>242408</v>
      </c>
      <c r="C243360" s="1" t="s">
        <v>60</v>
      </c>
    </row>
    <row r="243361" spans="1:3" x14ac:dyDescent="0.2">
      <c r="A243361" s="1">
        <v>357737</v>
      </c>
      <c r="B243361" s="1" t="s">
        <v>242409</v>
      </c>
      <c r="C243361" s="1" t="s">
        <v>60</v>
      </c>
    </row>
    <row r="243362" spans="1:3" x14ac:dyDescent="0.2">
      <c r="A243362" s="1">
        <v>357738</v>
      </c>
      <c r="B243362" s="1" t="s">
        <v>242410</v>
      </c>
      <c r="C243362" s="1" t="s">
        <v>60</v>
      </c>
    </row>
    <row r="243363" spans="1:3" x14ac:dyDescent="0.2">
      <c r="A243363" s="1">
        <v>357739</v>
      </c>
      <c r="B243363" s="1" t="s">
        <v>242411</v>
      </c>
      <c r="C243363" s="1" t="s">
        <v>60</v>
      </c>
    </row>
    <row r="243364" spans="1:3" x14ac:dyDescent="0.2">
      <c r="A243364" s="1">
        <v>357740</v>
      </c>
      <c r="B243364" s="1" t="s">
        <v>242412</v>
      </c>
      <c r="C243364" s="1" t="s">
        <v>60</v>
      </c>
    </row>
    <row r="243365" spans="1:3" x14ac:dyDescent="0.2">
      <c r="A243365" s="1">
        <v>357741</v>
      </c>
      <c r="B243365" s="1" t="s">
        <v>242413</v>
      </c>
      <c r="C243365" s="1" t="s">
        <v>60</v>
      </c>
    </row>
    <row r="243366" spans="1:3" x14ac:dyDescent="0.2">
      <c r="A243366" s="1">
        <v>357742</v>
      </c>
      <c r="B243366" s="1" t="s">
        <v>242414</v>
      </c>
      <c r="C243366" s="1" t="s">
        <v>60</v>
      </c>
    </row>
    <row r="243367" spans="1:3" x14ac:dyDescent="0.2">
      <c r="A243367" s="1">
        <v>357743</v>
      </c>
      <c r="B243367" s="1" t="s">
        <v>242415</v>
      </c>
      <c r="C243367" s="1" t="s">
        <v>60</v>
      </c>
    </row>
    <row r="243368" spans="1:3" x14ac:dyDescent="0.2">
      <c r="A243368" s="1">
        <v>357744</v>
      </c>
      <c r="B243368" s="1" t="s">
        <v>242416</v>
      </c>
      <c r="C243368" s="1" t="s">
        <v>60</v>
      </c>
    </row>
    <row r="243369" spans="1:3" x14ac:dyDescent="0.2">
      <c r="A243369" s="1">
        <v>357745</v>
      </c>
      <c r="B243369" s="1" t="s">
        <v>242417</v>
      </c>
      <c r="C243369" s="1" t="s">
        <v>5</v>
      </c>
    </row>
    <row r="243370" spans="1:3" x14ac:dyDescent="0.2">
      <c r="A243370" s="1">
        <v>357746</v>
      </c>
      <c r="B243370" s="1" t="s">
        <v>242418</v>
      </c>
      <c r="C243370" s="1" t="s">
        <v>60</v>
      </c>
    </row>
    <row r="243371" spans="1:3" x14ac:dyDescent="0.2">
      <c r="A243371" s="1">
        <v>357747</v>
      </c>
      <c r="B243371" s="1" t="s">
        <v>242419</v>
      </c>
      <c r="C243371" s="1" t="s">
        <v>60</v>
      </c>
    </row>
    <row r="243372" spans="1:3" x14ac:dyDescent="0.2">
      <c r="A243372" s="1">
        <v>357748</v>
      </c>
      <c r="B243372" s="1" t="s">
        <v>242420</v>
      </c>
      <c r="C243372" s="1" t="s">
        <v>60</v>
      </c>
    </row>
    <row r="243373" spans="1:3" x14ac:dyDescent="0.2">
      <c r="A243373" s="1">
        <v>357749</v>
      </c>
      <c r="B243373" s="1" t="s">
        <v>242421</v>
      </c>
      <c r="C243373" s="1" t="s">
        <v>60</v>
      </c>
    </row>
    <row r="243374" spans="1:3" x14ac:dyDescent="0.2">
      <c r="A243374" s="1">
        <v>357750</v>
      </c>
      <c r="B243374" s="1" t="s">
        <v>242422</v>
      </c>
      <c r="C243374" s="1" t="s">
        <v>60</v>
      </c>
    </row>
    <row r="243375" spans="1:3" x14ac:dyDescent="0.2">
      <c r="A243375" s="1">
        <v>357751</v>
      </c>
      <c r="B243375" s="1" t="s">
        <v>242423</v>
      </c>
      <c r="C243375" s="1" t="s">
        <v>60</v>
      </c>
    </row>
    <row r="243376" spans="1:3" x14ac:dyDescent="0.2">
      <c r="A243376" s="1">
        <v>357752</v>
      </c>
      <c r="B243376" s="1" t="s">
        <v>242424</v>
      </c>
      <c r="C243376" s="1" t="s">
        <v>5</v>
      </c>
    </row>
    <row r="243377" spans="1:3" x14ac:dyDescent="0.2">
      <c r="A243377" s="1">
        <v>357753</v>
      </c>
      <c r="B243377" s="1" t="s">
        <v>242425</v>
      </c>
      <c r="C243377" s="1" t="s">
        <v>60</v>
      </c>
    </row>
    <row r="243378" spans="1:3" x14ac:dyDescent="0.2">
      <c r="A243378" s="1">
        <v>357754</v>
      </c>
      <c r="B243378" s="1" t="s">
        <v>242426</v>
      </c>
      <c r="C243378" s="1" t="s">
        <v>60</v>
      </c>
    </row>
    <row r="243379" spans="1:3" x14ac:dyDescent="0.2">
      <c r="A243379" s="1">
        <v>357755</v>
      </c>
      <c r="B243379" s="1" t="s">
        <v>242427</v>
      </c>
      <c r="C243379" s="1" t="s">
        <v>60</v>
      </c>
    </row>
    <row r="243380" spans="1:3" x14ac:dyDescent="0.2">
      <c r="A243380" s="1">
        <v>357756</v>
      </c>
      <c r="B243380" s="1" t="s">
        <v>242428</v>
      </c>
      <c r="C243380" s="1" t="s">
        <v>60</v>
      </c>
    </row>
    <row r="243381" spans="1:3" x14ac:dyDescent="0.2">
      <c r="A243381" s="1">
        <v>357757</v>
      </c>
      <c r="B243381" s="1" t="s">
        <v>242429</v>
      </c>
      <c r="C243381" s="1" t="s">
        <v>5</v>
      </c>
    </row>
    <row r="243382" spans="1:3" x14ac:dyDescent="0.2">
      <c r="A243382" s="1">
        <v>357758</v>
      </c>
      <c r="B243382" s="1" t="s">
        <v>242430</v>
      </c>
      <c r="C243382" s="1" t="s">
        <v>60</v>
      </c>
    </row>
    <row r="243383" spans="1:3" x14ac:dyDescent="0.2">
      <c r="A243383" s="1">
        <v>357759</v>
      </c>
      <c r="B243383" s="1" t="s">
        <v>242431</v>
      </c>
      <c r="C243383" s="1" t="s">
        <v>60</v>
      </c>
    </row>
    <row r="243384" spans="1:3" x14ac:dyDescent="0.2">
      <c r="A243384" s="1">
        <v>357760</v>
      </c>
      <c r="B243384" s="1" t="s">
        <v>242432</v>
      </c>
      <c r="C243384" s="1" t="s">
        <v>60</v>
      </c>
    </row>
    <row r="243385" spans="1:3" x14ac:dyDescent="0.2">
      <c r="A243385" s="1">
        <v>357761</v>
      </c>
      <c r="B243385" s="1" t="s">
        <v>242433</v>
      </c>
      <c r="C243385" s="1" t="s">
        <v>60</v>
      </c>
    </row>
    <row r="243386" spans="1:3" x14ac:dyDescent="0.2">
      <c r="A243386" s="1">
        <v>357762</v>
      </c>
      <c r="B243386" s="1" t="s">
        <v>242434</v>
      </c>
      <c r="C243386" s="1" t="s">
        <v>60</v>
      </c>
    </row>
    <row r="243387" spans="1:3" x14ac:dyDescent="0.2">
      <c r="A243387" s="1">
        <v>357763</v>
      </c>
      <c r="B243387" s="1" t="s">
        <v>242435</v>
      </c>
      <c r="C243387" s="1" t="s">
        <v>60</v>
      </c>
    </row>
    <row r="243388" spans="1:3" x14ac:dyDescent="0.2">
      <c r="A243388" s="1">
        <v>357764</v>
      </c>
      <c r="B243388" s="1" t="s">
        <v>242436</v>
      </c>
      <c r="C243388" s="1" t="s">
        <v>60</v>
      </c>
    </row>
    <row r="243389" spans="1:3" x14ac:dyDescent="0.2">
      <c r="A243389" s="1">
        <v>357765</v>
      </c>
      <c r="B243389" s="1" t="s">
        <v>242437</v>
      </c>
      <c r="C243389" s="1" t="s">
        <v>60</v>
      </c>
    </row>
    <row r="243390" spans="1:3" x14ac:dyDescent="0.2">
      <c r="A243390" s="1">
        <v>357766</v>
      </c>
      <c r="B243390" s="1" t="s">
        <v>242438</v>
      </c>
      <c r="C243390" s="1" t="s">
        <v>60</v>
      </c>
    </row>
    <row r="243391" spans="1:3" x14ac:dyDescent="0.2">
      <c r="A243391" s="1">
        <v>357767</v>
      </c>
      <c r="B243391" s="1" t="s">
        <v>242439</v>
      </c>
      <c r="C243391" s="1" t="s">
        <v>60</v>
      </c>
    </row>
    <row r="243392" spans="1:3" x14ac:dyDescent="0.2">
      <c r="A243392" s="1">
        <v>357768</v>
      </c>
      <c r="B243392" s="1" t="s">
        <v>242440</v>
      </c>
      <c r="C243392" s="1" t="s">
        <v>60</v>
      </c>
    </row>
    <row r="243393" spans="1:3" x14ac:dyDescent="0.2">
      <c r="A243393" s="1">
        <v>357769</v>
      </c>
      <c r="B243393" s="1" t="s">
        <v>242441</v>
      </c>
      <c r="C243393" s="1" t="s">
        <v>60</v>
      </c>
    </row>
    <row r="243394" spans="1:3" x14ac:dyDescent="0.2">
      <c r="A243394" s="1">
        <v>357770</v>
      </c>
      <c r="B243394" s="1" t="s">
        <v>242442</v>
      </c>
      <c r="C243394" s="1" t="s">
        <v>60</v>
      </c>
    </row>
    <row r="243395" spans="1:3" x14ac:dyDescent="0.2">
      <c r="A243395" s="1">
        <v>357771</v>
      </c>
      <c r="B243395" s="1" t="s">
        <v>242443</v>
      </c>
      <c r="C243395" s="1" t="s">
        <v>60</v>
      </c>
    </row>
    <row r="243396" spans="1:3" x14ac:dyDescent="0.2">
      <c r="A243396" s="1">
        <v>357772</v>
      </c>
      <c r="B243396" s="1" t="s">
        <v>242444</v>
      </c>
      <c r="C243396" s="1" t="s">
        <v>60</v>
      </c>
    </row>
    <row r="243397" spans="1:3" x14ac:dyDescent="0.2">
      <c r="A243397" s="1">
        <v>357773</v>
      </c>
      <c r="B243397" s="1" t="s">
        <v>242445</v>
      </c>
      <c r="C243397" s="1" t="s">
        <v>60</v>
      </c>
    </row>
    <row r="243398" spans="1:3" x14ac:dyDescent="0.2">
      <c r="A243398" s="1">
        <v>357774</v>
      </c>
      <c r="B243398" s="1" t="s">
        <v>242446</v>
      </c>
      <c r="C243398" s="1" t="s">
        <v>60</v>
      </c>
    </row>
    <row r="243399" spans="1:3" x14ac:dyDescent="0.2">
      <c r="A243399" s="1">
        <v>357775</v>
      </c>
      <c r="B243399" s="1" t="s">
        <v>242447</v>
      </c>
      <c r="C243399" s="1" t="s">
        <v>60</v>
      </c>
    </row>
    <row r="243400" spans="1:3" x14ac:dyDescent="0.2">
      <c r="A243400" s="1">
        <v>357776</v>
      </c>
      <c r="B243400" s="1" t="s">
        <v>242448</v>
      </c>
      <c r="C243400" s="1" t="s">
        <v>60</v>
      </c>
    </row>
    <row r="243401" spans="1:3" x14ac:dyDescent="0.2">
      <c r="A243401" s="1">
        <v>357777</v>
      </c>
      <c r="B243401" s="1" t="s">
        <v>242449</v>
      </c>
      <c r="C243401" s="1" t="s">
        <v>5</v>
      </c>
    </row>
    <row r="243402" spans="1:3" x14ac:dyDescent="0.2">
      <c r="A243402" s="1">
        <v>357778</v>
      </c>
      <c r="B243402" s="1" t="s">
        <v>242450</v>
      </c>
      <c r="C243402" s="1" t="s">
        <v>60</v>
      </c>
    </row>
    <row r="243403" spans="1:3" x14ac:dyDescent="0.2">
      <c r="A243403" s="1">
        <v>357779</v>
      </c>
      <c r="B243403" s="1" t="s">
        <v>242451</v>
      </c>
      <c r="C243403" s="1" t="s">
        <v>60</v>
      </c>
    </row>
    <row r="243404" spans="1:3" x14ac:dyDescent="0.2">
      <c r="A243404" s="1">
        <v>357780</v>
      </c>
      <c r="B243404" s="1" t="s">
        <v>242452</v>
      </c>
      <c r="C243404" s="1" t="s">
        <v>60</v>
      </c>
    </row>
    <row r="243405" spans="1:3" x14ac:dyDescent="0.2">
      <c r="A243405" s="1">
        <v>357781</v>
      </c>
      <c r="B243405" s="1" t="s">
        <v>242453</v>
      </c>
      <c r="C243405" s="1" t="s">
        <v>60</v>
      </c>
    </row>
    <row r="243406" spans="1:3" x14ac:dyDescent="0.2">
      <c r="A243406" s="1">
        <v>357783</v>
      </c>
      <c r="B243406" s="1" t="s">
        <v>242454</v>
      </c>
      <c r="C243406" s="1" t="s">
        <v>60</v>
      </c>
    </row>
    <row r="243407" spans="1:3" x14ac:dyDescent="0.2">
      <c r="A243407" s="1">
        <v>357784</v>
      </c>
      <c r="B243407" s="1" t="s">
        <v>242455</v>
      </c>
      <c r="C243407" s="1" t="s">
        <v>5</v>
      </c>
    </row>
    <row r="243408" spans="1:3" x14ac:dyDescent="0.2">
      <c r="A243408" s="1">
        <v>357785</v>
      </c>
      <c r="B243408" s="1" t="s">
        <v>242456</v>
      </c>
      <c r="C243408" s="1" t="s">
        <v>60</v>
      </c>
    </row>
    <row r="243409" spans="1:3" x14ac:dyDescent="0.2">
      <c r="A243409" s="1">
        <v>357786</v>
      </c>
      <c r="B243409" s="1" t="s">
        <v>242457</v>
      </c>
      <c r="C243409" s="1" t="s">
        <v>5</v>
      </c>
    </row>
    <row r="243410" spans="1:3" x14ac:dyDescent="0.2">
      <c r="A243410" s="1">
        <v>357787</v>
      </c>
      <c r="B243410" s="1" t="s">
        <v>242458</v>
      </c>
      <c r="C243410" s="1" t="s">
        <v>60</v>
      </c>
    </row>
    <row r="243411" spans="1:3" x14ac:dyDescent="0.2">
      <c r="A243411" s="1">
        <v>357788</v>
      </c>
      <c r="B243411" s="1" t="s">
        <v>242459</v>
      </c>
      <c r="C243411" s="1" t="s">
        <v>60</v>
      </c>
    </row>
    <row r="243412" spans="1:3" x14ac:dyDescent="0.2">
      <c r="A243412" s="1">
        <v>357789</v>
      </c>
      <c r="B243412" s="1" t="s">
        <v>242460</v>
      </c>
      <c r="C243412" s="1" t="s">
        <v>60</v>
      </c>
    </row>
    <row r="243413" spans="1:3" x14ac:dyDescent="0.2">
      <c r="A243413" s="1">
        <v>357790</v>
      </c>
      <c r="B243413" s="1" t="s">
        <v>242461</v>
      </c>
      <c r="C243413" s="1" t="s">
        <v>60</v>
      </c>
    </row>
    <row r="243414" spans="1:3" x14ac:dyDescent="0.2">
      <c r="A243414" s="1">
        <v>357791</v>
      </c>
      <c r="B243414" s="1" t="s">
        <v>242462</v>
      </c>
      <c r="C243414" s="1" t="s">
        <v>60</v>
      </c>
    </row>
    <row r="243415" spans="1:3" x14ac:dyDescent="0.2">
      <c r="A243415" s="1">
        <v>357792</v>
      </c>
      <c r="B243415" s="1" t="s">
        <v>242463</v>
      </c>
      <c r="C243415" s="1" t="s">
        <v>60</v>
      </c>
    </row>
    <row r="243416" spans="1:3" x14ac:dyDescent="0.2">
      <c r="A243416" s="1">
        <v>357793</v>
      </c>
      <c r="B243416" s="1" t="s">
        <v>242464</v>
      </c>
      <c r="C243416" s="1" t="s">
        <v>60</v>
      </c>
    </row>
    <row r="243417" spans="1:3" x14ac:dyDescent="0.2">
      <c r="A243417" s="1">
        <v>357794</v>
      </c>
      <c r="B243417" s="1" t="s">
        <v>242465</v>
      </c>
      <c r="C243417" s="1" t="s">
        <v>60</v>
      </c>
    </row>
    <row r="243418" spans="1:3" x14ac:dyDescent="0.2">
      <c r="A243418" s="1">
        <v>357795</v>
      </c>
      <c r="B243418" s="1" t="s">
        <v>242466</v>
      </c>
      <c r="C243418" s="1" t="s">
        <v>60</v>
      </c>
    </row>
    <row r="243419" spans="1:3" x14ac:dyDescent="0.2">
      <c r="A243419" s="1">
        <v>357796</v>
      </c>
      <c r="B243419" s="1" t="s">
        <v>242467</v>
      </c>
      <c r="C243419" s="1" t="s">
        <v>60</v>
      </c>
    </row>
    <row r="243420" spans="1:3" x14ac:dyDescent="0.2">
      <c r="A243420" s="1">
        <v>357797</v>
      </c>
      <c r="B243420" s="1" t="s">
        <v>242468</v>
      </c>
      <c r="C243420" s="1" t="s">
        <v>60</v>
      </c>
    </row>
    <row r="243421" spans="1:3" x14ac:dyDescent="0.2">
      <c r="A243421" s="1">
        <v>357798</v>
      </c>
      <c r="B243421" s="1" t="s">
        <v>242469</v>
      </c>
      <c r="C243421" s="1" t="s">
        <v>60</v>
      </c>
    </row>
    <row r="243422" spans="1:3" x14ac:dyDescent="0.2">
      <c r="A243422" s="1">
        <v>357799</v>
      </c>
      <c r="B243422" s="1" t="s">
        <v>242470</v>
      </c>
      <c r="C243422" s="1" t="s">
        <v>60</v>
      </c>
    </row>
    <row r="243423" spans="1:3" x14ac:dyDescent="0.2">
      <c r="A243423" s="1">
        <v>357800</v>
      </c>
      <c r="B243423" s="1" t="s">
        <v>242471</v>
      </c>
      <c r="C243423" s="1" t="s">
        <v>60</v>
      </c>
    </row>
    <row r="243424" spans="1:3" x14ac:dyDescent="0.2">
      <c r="A243424" s="1">
        <v>357801</v>
      </c>
      <c r="B243424" s="1" t="s">
        <v>242472</v>
      </c>
      <c r="C243424" s="1" t="s">
        <v>60</v>
      </c>
    </row>
    <row r="243425" spans="1:3" x14ac:dyDescent="0.2">
      <c r="A243425" s="1">
        <v>357802</v>
      </c>
      <c r="B243425" s="1" t="s">
        <v>242473</v>
      </c>
      <c r="C243425" s="1" t="s">
        <v>60</v>
      </c>
    </row>
    <row r="243426" spans="1:3" x14ac:dyDescent="0.2">
      <c r="A243426" s="1">
        <v>357803</v>
      </c>
      <c r="B243426" s="1" t="s">
        <v>242474</v>
      </c>
      <c r="C243426" s="1" t="s">
        <v>60</v>
      </c>
    </row>
    <row r="243427" spans="1:3" x14ac:dyDescent="0.2">
      <c r="A243427" s="1">
        <v>357804</v>
      </c>
      <c r="B243427" s="1" t="s">
        <v>242475</v>
      </c>
      <c r="C243427" s="1" t="s">
        <v>60</v>
      </c>
    </row>
    <row r="243428" spans="1:3" x14ac:dyDescent="0.2">
      <c r="A243428" s="1">
        <v>357806</v>
      </c>
      <c r="B243428" s="1" t="s">
        <v>242476</v>
      </c>
      <c r="C243428" s="1" t="s">
        <v>5</v>
      </c>
    </row>
    <row r="243429" spans="1:3" x14ac:dyDescent="0.2">
      <c r="A243429" s="1">
        <v>357807</v>
      </c>
      <c r="B243429" s="1" t="s">
        <v>242477</v>
      </c>
      <c r="C243429" s="1" t="s">
        <v>60</v>
      </c>
    </row>
    <row r="243430" spans="1:3" x14ac:dyDescent="0.2">
      <c r="A243430" s="1">
        <v>357808</v>
      </c>
      <c r="B243430" s="1" t="s">
        <v>242478</v>
      </c>
      <c r="C243430" s="1" t="s">
        <v>60</v>
      </c>
    </row>
    <row r="243431" spans="1:3" x14ac:dyDescent="0.2">
      <c r="A243431" s="1">
        <v>357809</v>
      </c>
      <c r="B243431" s="1" t="s">
        <v>242479</v>
      </c>
      <c r="C243431" s="1" t="s">
        <v>60</v>
      </c>
    </row>
    <row r="243432" spans="1:3" x14ac:dyDescent="0.2">
      <c r="A243432" s="1">
        <v>357810</v>
      </c>
      <c r="B243432" s="1" t="s">
        <v>242480</v>
      </c>
      <c r="C243432" s="1" t="s">
        <v>60</v>
      </c>
    </row>
    <row r="243433" spans="1:3" x14ac:dyDescent="0.2">
      <c r="A243433" s="1">
        <v>357811</v>
      </c>
      <c r="B243433" s="1" t="s">
        <v>242481</v>
      </c>
      <c r="C243433" s="1" t="s">
        <v>60</v>
      </c>
    </row>
    <row r="243434" spans="1:3" x14ac:dyDescent="0.2">
      <c r="A243434" s="1">
        <v>357812</v>
      </c>
      <c r="B243434" s="1" t="s">
        <v>242482</v>
      </c>
      <c r="C243434" s="1" t="s">
        <v>60</v>
      </c>
    </row>
    <row r="243435" spans="1:3" x14ac:dyDescent="0.2">
      <c r="A243435" s="1">
        <v>357813</v>
      </c>
      <c r="B243435" s="1" t="s">
        <v>242483</v>
      </c>
      <c r="C243435" s="1" t="s">
        <v>60</v>
      </c>
    </row>
    <row r="243436" spans="1:3" x14ac:dyDescent="0.2">
      <c r="A243436" s="1">
        <v>357814</v>
      </c>
      <c r="B243436" s="1" t="s">
        <v>242484</v>
      </c>
      <c r="C243436" s="1" t="s">
        <v>60</v>
      </c>
    </row>
    <row r="243437" spans="1:3" x14ac:dyDescent="0.2">
      <c r="A243437" s="1">
        <v>357815</v>
      </c>
      <c r="B243437" s="1" t="s">
        <v>242485</v>
      </c>
      <c r="C243437" s="1" t="s">
        <v>60</v>
      </c>
    </row>
    <row r="243438" spans="1:3" x14ac:dyDescent="0.2">
      <c r="A243438" s="1">
        <v>357816</v>
      </c>
      <c r="B243438" s="1" t="s">
        <v>242486</v>
      </c>
      <c r="C243438" s="1" t="s">
        <v>60</v>
      </c>
    </row>
    <row r="243439" spans="1:3" x14ac:dyDescent="0.2">
      <c r="A243439" s="1">
        <v>357817</v>
      </c>
      <c r="B243439" s="1" t="s">
        <v>242487</v>
      </c>
      <c r="C243439" s="1" t="s">
        <v>60</v>
      </c>
    </row>
    <row r="243440" spans="1:3" x14ac:dyDescent="0.2">
      <c r="A243440" s="1">
        <v>357818</v>
      </c>
      <c r="B243440" s="1" t="s">
        <v>242488</v>
      </c>
      <c r="C243440" s="1" t="s">
        <v>60</v>
      </c>
    </row>
    <row r="243441" spans="1:3" x14ac:dyDescent="0.2">
      <c r="A243441" s="1">
        <v>357819</v>
      </c>
      <c r="B243441" s="1" t="s">
        <v>242489</v>
      </c>
      <c r="C243441" s="1" t="s">
        <v>60</v>
      </c>
    </row>
    <row r="243442" spans="1:3" x14ac:dyDescent="0.2">
      <c r="A243442" s="1">
        <v>357820</v>
      </c>
      <c r="B243442" s="1" t="s">
        <v>242490</v>
      </c>
      <c r="C243442" s="1" t="s">
        <v>60</v>
      </c>
    </row>
    <row r="243443" spans="1:3" x14ac:dyDescent="0.2">
      <c r="A243443" s="1">
        <v>357821</v>
      </c>
      <c r="B243443" s="1" t="s">
        <v>242491</v>
      </c>
      <c r="C243443" s="1" t="s">
        <v>60</v>
      </c>
    </row>
    <row r="243444" spans="1:3" x14ac:dyDescent="0.2">
      <c r="A243444" s="1">
        <v>357822</v>
      </c>
      <c r="B243444" s="1" t="s">
        <v>242492</v>
      </c>
      <c r="C243444" s="1" t="s">
        <v>5</v>
      </c>
    </row>
    <row r="243445" spans="1:3" x14ac:dyDescent="0.2">
      <c r="A243445" s="1">
        <v>357823</v>
      </c>
      <c r="B243445" s="1" t="s">
        <v>242493</v>
      </c>
      <c r="C243445" s="1" t="s">
        <v>5</v>
      </c>
    </row>
    <row r="243446" spans="1:3" x14ac:dyDescent="0.2">
      <c r="A243446" s="1">
        <v>357824</v>
      </c>
      <c r="B243446" s="1" t="s">
        <v>242494</v>
      </c>
      <c r="C243446" s="1" t="s">
        <v>60</v>
      </c>
    </row>
    <row r="243447" spans="1:3" x14ac:dyDescent="0.2">
      <c r="A243447" s="1">
        <v>357825</v>
      </c>
      <c r="B243447" s="1" t="s">
        <v>242495</v>
      </c>
      <c r="C243447" s="1" t="s">
        <v>60</v>
      </c>
    </row>
    <row r="243448" spans="1:3" x14ac:dyDescent="0.2">
      <c r="A243448" s="1">
        <v>357826</v>
      </c>
      <c r="B243448" s="1" t="s">
        <v>242496</v>
      </c>
      <c r="C243448" s="1" t="s">
        <v>60</v>
      </c>
    </row>
    <row r="243449" spans="1:3" x14ac:dyDescent="0.2">
      <c r="A243449" s="1">
        <v>357827</v>
      </c>
      <c r="B243449" s="1" t="s">
        <v>242497</v>
      </c>
      <c r="C243449" s="1" t="s">
        <v>60</v>
      </c>
    </row>
    <row r="243450" spans="1:3" x14ac:dyDescent="0.2">
      <c r="A243450" s="1">
        <v>357828</v>
      </c>
      <c r="B243450" s="1" t="s">
        <v>242498</v>
      </c>
      <c r="C243450" s="1" t="s">
        <v>60</v>
      </c>
    </row>
    <row r="243451" spans="1:3" x14ac:dyDescent="0.2">
      <c r="A243451" s="1">
        <v>357829</v>
      </c>
      <c r="B243451" s="1" t="s">
        <v>242499</v>
      </c>
      <c r="C243451" s="1" t="s">
        <v>60</v>
      </c>
    </row>
    <row r="243452" spans="1:3" x14ac:dyDescent="0.2">
      <c r="A243452" s="1">
        <v>357830</v>
      </c>
      <c r="B243452" s="1" t="s">
        <v>242500</v>
      </c>
      <c r="C243452" s="1" t="s">
        <v>60</v>
      </c>
    </row>
    <row r="243453" spans="1:3" x14ac:dyDescent="0.2">
      <c r="A243453" s="1">
        <v>357831</v>
      </c>
      <c r="B243453" s="1" t="s">
        <v>242501</v>
      </c>
      <c r="C243453" s="1" t="s">
        <v>60</v>
      </c>
    </row>
    <row r="243454" spans="1:3" x14ac:dyDescent="0.2">
      <c r="A243454" s="1">
        <v>357832</v>
      </c>
      <c r="B243454" s="1" t="s">
        <v>242502</v>
      </c>
      <c r="C243454" s="1" t="s">
        <v>60</v>
      </c>
    </row>
    <row r="243455" spans="1:3" x14ac:dyDescent="0.2">
      <c r="A243455" s="1">
        <v>357833</v>
      </c>
      <c r="B243455" s="1" t="s">
        <v>242503</v>
      </c>
      <c r="C243455" s="1" t="s">
        <v>60</v>
      </c>
    </row>
    <row r="243456" spans="1:3" x14ac:dyDescent="0.2">
      <c r="A243456" s="1">
        <v>357835</v>
      </c>
      <c r="B243456" s="1" t="s">
        <v>242504</v>
      </c>
      <c r="C243456" s="1" t="s">
        <v>60</v>
      </c>
    </row>
    <row r="243457" spans="1:3" x14ac:dyDescent="0.2">
      <c r="A243457" s="1">
        <v>357836</v>
      </c>
      <c r="B243457" s="1" t="s">
        <v>242505</v>
      </c>
      <c r="C243457" s="1" t="s">
        <v>5</v>
      </c>
    </row>
    <row r="243458" spans="1:3" x14ac:dyDescent="0.2">
      <c r="A243458" s="1">
        <v>357837</v>
      </c>
      <c r="B243458" s="1" t="s">
        <v>242506</v>
      </c>
      <c r="C243458" s="1" t="s">
        <v>5</v>
      </c>
    </row>
    <row r="243459" spans="1:3" x14ac:dyDescent="0.2">
      <c r="A243459" s="1">
        <v>357838</v>
      </c>
      <c r="B243459" s="1" t="s">
        <v>242507</v>
      </c>
      <c r="C243459" s="1" t="s">
        <v>5</v>
      </c>
    </row>
    <row r="243460" spans="1:3" x14ac:dyDescent="0.2">
      <c r="A243460" s="1">
        <v>357839</v>
      </c>
      <c r="B243460" s="1" t="s">
        <v>242508</v>
      </c>
      <c r="C243460" s="1" t="s">
        <v>5</v>
      </c>
    </row>
    <row r="243461" spans="1:3" x14ac:dyDescent="0.2">
      <c r="A243461" s="1">
        <v>357847</v>
      </c>
      <c r="B243461" s="1" t="s">
        <v>242509</v>
      </c>
      <c r="C243461" s="1" t="s">
        <v>5</v>
      </c>
    </row>
    <row r="243462" spans="1:3" x14ac:dyDescent="0.2">
      <c r="A243462" s="1">
        <v>357848</v>
      </c>
      <c r="B243462" s="1" t="s">
        <v>242510</v>
      </c>
      <c r="C243462" s="1" t="s">
        <v>5</v>
      </c>
    </row>
    <row r="243463" spans="1:3" x14ac:dyDescent="0.2">
      <c r="A243463" s="1">
        <v>357849</v>
      </c>
      <c r="B243463" s="1" t="s">
        <v>242511</v>
      </c>
      <c r="C243463" s="1" t="s">
        <v>5</v>
      </c>
    </row>
    <row r="243464" spans="1:3" x14ac:dyDescent="0.2">
      <c r="A243464" s="1">
        <v>357850</v>
      </c>
      <c r="B243464" s="1" t="s">
        <v>242512</v>
      </c>
      <c r="C243464" s="1" t="s">
        <v>5</v>
      </c>
    </row>
    <row r="243465" spans="1:3" x14ac:dyDescent="0.2">
      <c r="A243465" s="1">
        <v>357851</v>
      </c>
      <c r="B243465" s="1" t="s">
        <v>242513</v>
      </c>
      <c r="C243465" s="1" t="s">
        <v>5</v>
      </c>
    </row>
    <row r="243466" spans="1:3" x14ac:dyDescent="0.2">
      <c r="A243466" s="1">
        <v>357852</v>
      </c>
      <c r="B243466" s="1" t="s">
        <v>242514</v>
      </c>
      <c r="C243466" s="1" t="s">
        <v>5</v>
      </c>
    </row>
    <row r="243467" spans="1:3" x14ac:dyDescent="0.2">
      <c r="A243467" s="1">
        <v>357853</v>
      </c>
      <c r="B243467" s="1" t="s">
        <v>242515</v>
      </c>
      <c r="C243467" s="1" t="s">
        <v>5</v>
      </c>
    </row>
    <row r="243468" spans="1:3" x14ac:dyDescent="0.2">
      <c r="A243468" s="1">
        <v>357854</v>
      </c>
      <c r="B243468" s="1" t="s">
        <v>242516</v>
      </c>
      <c r="C243468" s="1" t="s">
        <v>5</v>
      </c>
    </row>
    <row r="243469" spans="1:3" x14ac:dyDescent="0.2">
      <c r="A243469" s="1">
        <v>357856</v>
      </c>
      <c r="B243469" s="1" t="s">
        <v>242517</v>
      </c>
      <c r="C243469" s="1" t="s">
        <v>5</v>
      </c>
    </row>
    <row r="243470" spans="1:3" x14ac:dyDescent="0.2">
      <c r="A243470" s="1">
        <v>357857</v>
      </c>
      <c r="B243470" s="1" t="s">
        <v>242518</v>
      </c>
      <c r="C243470" s="1" t="s">
        <v>5</v>
      </c>
    </row>
    <row r="243471" spans="1:3" x14ac:dyDescent="0.2">
      <c r="A243471" s="1">
        <v>357858</v>
      </c>
      <c r="B243471" s="1" t="s">
        <v>242519</v>
      </c>
      <c r="C243471" s="1" t="s">
        <v>5</v>
      </c>
    </row>
    <row r="243472" spans="1:3" x14ac:dyDescent="0.2">
      <c r="A243472" s="1">
        <v>357859</v>
      </c>
      <c r="B243472" s="1" t="s">
        <v>242520</v>
      </c>
      <c r="C243472" s="1" t="s">
        <v>5</v>
      </c>
    </row>
    <row r="243473" spans="1:3" x14ac:dyDescent="0.2">
      <c r="A243473" s="1">
        <v>357860</v>
      </c>
      <c r="B243473" s="1" t="s">
        <v>242521</v>
      </c>
      <c r="C243473" s="1" t="s">
        <v>5</v>
      </c>
    </row>
    <row r="243474" spans="1:3" x14ac:dyDescent="0.2">
      <c r="A243474" s="1">
        <v>357861</v>
      </c>
      <c r="B243474" s="1" t="s">
        <v>242522</v>
      </c>
      <c r="C243474" s="1" t="s">
        <v>5</v>
      </c>
    </row>
    <row r="243475" spans="1:3" x14ac:dyDescent="0.2">
      <c r="A243475" s="1">
        <v>357862</v>
      </c>
      <c r="B243475" s="1" t="s">
        <v>242523</v>
      </c>
      <c r="C243475" s="1" t="s">
        <v>5</v>
      </c>
    </row>
    <row r="243476" spans="1:3" x14ac:dyDescent="0.2">
      <c r="A243476" s="1">
        <v>357863</v>
      </c>
      <c r="B243476" s="1" t="s">
        <v>242524</v>
      </c>
      <c r="C243476" s="1" t="s">
        <v>5</v>
      </c>
    </row>
    <row r="243477" spans="1:3" x14ac:dyDescent="0.2">
      <c r="A243477" s="1">
        <v>357864</v>
      </c>
      <c r="B243477" s="1" t="s">
        <v>242525</v>
      </c>
      <c r="C243477" s="1" t="s">
        <v>5</v>
      </c>
    </row>
    <row r="243478" spans="1:3" x14ac:dyDescent="0.2">
      <c r="A243478" s="1">
        <v>357865</v>
      </c>
      <c r="B243478" s="1" t="s">
        <v>242526</v>
      </c>
      <c r="C243478" s="1" t="s">
        <v>5</v>
      </c>
    </row>
    <row r="243479" spans="1:3" x14ac:dyDescent="0.2">
      <c r="A243479" s="1">
        <v>357866</v>
      </c>
      <c r="B243479" s="1" t="s">
        <v>242527</v>
      </c>
      <c r="C243479" s="1" t="s">
        <v>5</v>
      </c>
    </row>
    <row r="243480" spans="1:3" x14ac:dyDescent="0.2">
      <c r="A243480" s="1">
        <v>357867</v>
      </c>
      <c r="B243480" s="1" t="s">
        <v>242528</v>
      </c>
      <c r="C243480" s="1" t="s">
        <v>5</v>
      </c>
    </row>
    <row r="243481" spans="1:3" x14ac:dyDescent="0.2">
      <c r="A243481" s="1">
        <v>357868</v>
      </c>
      <c r="B243481" s="1" t="s">
        <v>242529</v>
      </c>
      <c r="C243481" s="1" t="s">
        <v>5</v>
      </c>
    </row>
    <row r="243482" spans="1:3" x14ac:dyDescent="0.2">
      <c r="A243482" s="1">
        <v>357869</v>
      </c>
      <c r="B243482" s="1" t="s">
        <v>242530</v>
      </c>
      <c r="C243482" s="1" t="s">
        <v>5</v>
      </c>
    </row>
    <row r="243483" spans="1:3" x14ac:dyDescent="0.2">
      <c r="A243483" s="1">
        <v>357870</v>
      </c>
      <c r="B243483" s="1" t="s">
        <v>242531</v>
      </c>
      <c r="C243483" s="1" t="s">
        <v>5</v>
      </c>
    </row>
    <row r="243484" spans="1:3" x14ac:dyDescent="0.2">
      <c r="A243484" s="1">
        <v>357871</v>
      </c>
      <c r="B243484" s="1" t="s">
        <v>242532</v>
      </c>
      <c r="C243484" s="1" t="s">
        <v>5</v>
      </c>
    </row>
    <row r="243485" spans="1:3" x14ac:dyDescent="0.2">
      <c r="A243485" s="1">
        <v>357872</v>
      </c>
      <c r="B243485" s="1" t="s">
        <v>242533</v>
      </c>
      <c r="C243485" s="1" t="s">
        <v>5</v>
      </c>
    </row>
    <row r="243486" spans="1:3" x14ac:dyDescent="0.2">
      <c r="A243486" s="1">
        <v>357873</v>
      </c>
      <c r="B243486" s="1" t="s">
        <v>242534</v>
      </c>
      <c r="C243486" s="1" t="s">
        <v>5</v>
      </c>
    </row>
    <row r="243487" spans="1:3" x14ac:dyDescent="0.2">
      <c r="A243487" s="1">
        <v>357874</v>
      </c>
      <c r="B243487" s="1" t="s">
        <v>242535</v>
      </c>
      <c r="C243487" s="1" t="s">
        <v>5</v>
      </c>
    </row>
    <row r="243488" spans="1:3" x14ac:dyDescent="0.2">
      <c r="A243488" s="1">
        <v>357875</v>
      </c>
      <c r="B243488" s="1" t="s">
        <v>242536</v>
      </c>
      <c r="C243488" s="1" t="s">
        <v>5</v>
      </c>
    </row>
    <row r="243489" spans="1:3" x14ac:dyDescent="0.2">
      <c r="A243489" s="1">
        <v>357876</v>
      </c>
      <c r="B243489" s="1" t="s">
        <v>242537</v>
      </c>
      <c r="C243489" s="1" t="s">
        <v>5</v>
      </c>
    </row>
    <row r="243490" spans="1:3" x14ac:dyDescent="0.2">
      <c r="A243490" s="1">
        <v>357877</v>
      </c>
      <c r="B243490" s="1" t="s">
        <v>242538</v>
      </c>
      <c r="C243490" s="1" t="s">
        <v>5</v>
      </c>
    </row>
    <row r="243491" spans="1:3" x14ac:dyDescent="0.2">
      <c r="A243491" s="1">
        <v>357878</v>
      </c>
      <c r="B243491" s="1" t="s">
        <v>242539</v>
      </c>
      <c r="C243491" s="1" t="s">
        <v>5</v>
      </c>
    </row>
    <row r="243492" spans="1:3" x14ac:dyDescent="0.2">
      <c r="A243492" s="1">
        <v>357879</v>
      </c>
      <c r="B243492" s="1" t="s">
        <v>242540</v>
      </c>
      <c r="C243492" s="1" t="s">
        <v>5</v>
      </c>
    </row>
    <row r="243493" spans="1:3" x14ac:dyDescent="0.2">
      <c r="A243493" s="1">
        <v>357880</v>
      </c>
      <c r="B243493" s="1" t="s">
        <v>242541</v>
      </c>
      <c r="C243493" s="1" t="s">
        <v>5</v>
      </c>
    </row>
    <row r="243494" spans="1:3" x14ac:dyDescent="0.2">
      <c r="A243494" s="1">
        <v>357881</v>
      </c>
      <c r="B243494" s="1" t="s">
        <v>242542</v>
      </c>
      <c r="C243494" s="1" t="s">
        <v>5</v>
      </c>
    </row>
    <row r="243495" spans="1:3" x14ac:dyDescent="0.2">
      <c r="A243495" s="1">
        <v>357882</v>
      </c>
      <c r="B243495" s="1" t="s">
        <v>242543</v>
      </c>
      <c r="C243495" s="1" t="s">
        <v>5</v>
      </c>
    </row>
    <row r="243496" spans="1:3" x14ac:dyDescent="0.2">
      <c r="A243496" s="1">
        <v>357883</v>
      </c>
      <c r="B243496" s="1" t="s">
        <v>242544</v>
      </c>
      <c r="C243496" s="1" t="s">
        <v>5</v>
      </c>
    </row>
    <row r="243497" spans="1:3" x14ac:dyDescent="0.2">
      <c r="A243497" s="1">
        <v>357884</v>
      </c>
      <c r="B243497" s="1" t="s">
        <v>242545</v>
      </c>
      <c r="C243497" s="1" t="s">
        <v>5</v>
      </c>
    </row>
    <row r="243498" spans="1:3" x14ac:dyDescent="0.2">
      <c r="A243498" s="1">
        <v>357885</v>
      </c>
      <c r="B243498" s="1" t="s">
        <v>242546</v>
      </c>
      <c r="C243498" s="1" t="s">
        <v>5</v>
      </c>
    </row>
    <row r="243499" spans="1:3" x14ac:dyDescent="0.2">
      <c r="A243499" s="1">
        <v>357886</v>
      </c>
      <c r="B243499" s="1" t="s">
        <v>242547</v>
      </c>
      <c r="C243499" s="1" t="s">
        <v>5</v>
      </c>
    </row>
    <row r="243500" spans="1:3" x14ac:dyDescent="0.2">
      <c r="A243500" s="1">
        <v>357887</v>
      </c>
      <c r="B243500" s="1" t="s">
        <v>242548</v>
      </c>
      <c r="C243500" s="1" t="s">
        <v>5</v>
      </c>
    </row>
    <row r="243501" spans="1:3" x14ac:dyDescent="0.2">
      <c r="A243501" s="1">
        <v>357888</v>
      </c>
      <c r="B243501" s="1" t="s">
        <v>242549</v>
      </c>
      <c r="C243501" s="1" t="s">
        <v>5</v>
      </c>
    </row>
    <row r="243502" spans="1:3" x14ac:dyDescent="0.2">
      <c r="A243502" s="1">
        <v>357889</v>
      </c>
      <c r="B243502" s="1" t="s">
        <v>242550</v>
      </c>
      <c r="C243502" s="1" t="s">
        <v>5</v>
      </c>
    </row>
    <row r="243503" spans="1:3" x14ac:dyDescent="0.2">
      <c r="A243503" s="1">
        <v>357890</v>
      </c>
      <c r="B243503" s="1" t="s">
        <v>242551</v>
      </c>
      <c r="C243503" s="1" t="s">
        <v>5</v>
      </c>
    </row>
    <row r="243504" spans="1:3" x14ac:dyDescent="0.2">
      <c r="A243504" s="1">
        <v>357891</v>
      </c>
      <c r="B243504" s="1" t="s">
        <v>242552</v>
      </c>
      <c r="C243504" s="1" t="s">
        <v>5</v>
      </c>
    </row>
    <row r="243505" spans="1:3" x14ac:dyDescent="0.2">
      <c r="A243505" s="1">
        <v>357892</v>
      </c>
      <c r="B243505" s="1" t="s">
        <v>242553</v>
      </c>
      <c r="C243505" s="1" t="s">
        <v>5</v>
      </c>
    </row>
    <row r="243506" spans="1:3" x14ac:dyDescent="0.2">
      <c r="A243506" s="1">
        <v>357893</v>
      </c>
      <c r="B243506" s="1" t="s">
        <v>242554</v>
      </c>
      <c r="C243506" s="1" t="s">
        <v>5</v>
      </c>
    </row>
    <row r="243507" spans="1:3" x14ac:dyDescent="0.2">
      <c r="A243507" s="1">
        <v>357894</v>
      </c>
      <c r="B243507" s="1" t="s">
        <v>242555</v>
      </c>
      <c r="C243507" s="1" t="s">
        <v>60</v>
      </c>
    </row>
    <row r="243508" spans="1:3" x14ac:dyDescent="0.2">
      <c r="A243508" s="1">
        <v>357895</v>
      </c>
      <c r="B243508" s="1" t="s">
        <v>242556</v>
      </c>
      <c r="C243508" s="1" t="s">
        <v>5</v>
      </c>
    </row>
    <row r="243509" spans="1:3" x14ac:dyDescent="0.2">
      <c r="A243509" s="1">
        <v>357896</v>
      </c>
      <c r="B243509" s="1" t="s">
        <v>242557</v>
      </c>
      <c r="C243509" s="1" t="s">
        <v>5</v>
      </c>
    </row>
    <row r="243510" spans="1:3" x14ac:dyDescent="0.2">
      <c r="A243510" s="1">
        <v>357897</v>
      </c>
      <c r="B243510" s="1" t="s">
        <v>242558</v>
      </c>
      <c r="C243510" s="1" t="s">
        <v>5</v>
      </c>
    </row>
    <row r="243511" spans="1:3" x14ac:dyDescent="0.2">
      <c r="A243511" s="1">
        <v>357898</v>
      </c>
      <c r="B243511" s="1" t="s">
        <v>242559</v>
      </c>
      <c r="C243511" s="1" t="s">
        <v>5</v>
      </c>
    </row>
    <row r="243512" spans="1:3" x14ac:dyDescent="0.2">
      <c r="A243512" s="1">
        <v>357899</v>
      </c>
      <c r="B243512" s="1" t="s">
        <v>242560</v>
      </c>
      <c r="C243512" s="1" t="s">
        <v>5</v>
      </c>
    </row>
    <row r="243513" spans="1:3" x14ac:dyDescent="0.2">
      <c r="A243513" s="1">
        <v>357900</v>
      </c>
      <c r="B243513" s="1" t="s">
        <v>242561</v>
      </c>
      <c r="C243513" s="1" t="s">
        <v>5</v>
      </c>
    </row>
    <row r="243514" spans="1:3" x14ac:dyDescent="0.2">
      <c r="A243514" s="1">
        <v>357901</v>
      </c>
      <c r="B243514" s="1" t="s">
        <v>242562</v>
      </c>
      <c r="C243514" s="1" t="s">
        <v>5</v>
      </c>
    </row>
    <row r="243515" spans="1:3" x14ac:dyDescent="0.2">
      <c r="A243515" s="1">
        <v>357902</v>
      </c>
      <c r="B243515" s="1" t="s">
        <v>242563</v>
      </c>
      <c r="C243515" s="1" t="s">
        <v>5</v>
      </c>
    </row>
    <row r="243516" spans="1:3" x14ac:dyDescent="0.2">
      <c r="A243516" s="1">
        <v>357903</v>
      </c>
      <c r="B243516" s="1" t="s">
        <v>242564</v>
      </c>
      <c r="C243516" s="1" t="s">
        <v>5</v>
      </c>
    </row>
    <row r="243517" spans="1:3" x14ac:dyDescent="0.2">
      <c r="A243517" s="1">
        <v>357904</v>
      </c>
      <c r="B243517" s="1" t="s">
        <v>242565</v>
      </c>
      <c r="C243517" s="1" t="s">
        <v>5</v>
      </c>
    </row>
    <row r="243518" spans="1:3" x14ac:dyDescent="0.2">
      <c r="A243518" s="1">
        <v>357905</v>
      </c>
      <c r="B243518" s="1" t="s">
        <v>242566</v>
      </c>
      <c r="C243518" s="1" t="s">
        <v>5</v>
      </c>
    </row>
    <row r="243519" spans="1:3" x14ac:dyDescent="0.2">
      <c r="A243519" s="1">
        <v>357906</v>
      </c>
      <c r="B243519" s="1" t="s">
        <v>242567</v>
      </c>
      <c r="C243519" s="1" t="s">
        <v>5</v>
      </c>
    </row>
    <row r="243520" spans="1:3" x14ac:dyDescent="0.2">
      <c r="A243520" s="1">
        <v>357907</v>
      </c>
      <c r="B243520" s="1" t="s">
        <v>242568</v>
      </c>
      <c r="C243520" s="1" t="s">
        <v>5</v>
      </c>
    </row>
    <row r="243521" spans="1:3" x14ac:dyDescent="0.2">
      <c r="A243521" s="1">
        <v>357908</v>
      </c>
      <c r="B243521" s="1" t="s">
        <v>242569</v>
      </c>
      <c r="C243521" s="1" t="s">
        <v>5</v>
      </c>
    </row>
    <row r="243522" spans="1:3" x14ac:dyDescent="0.2">
      <c r="A243522" s="1">
        <v>357909</v>
      </c>
      <c r="B243522" s="1" t="s">
        <v>242570</v>
      </c>
      <c r="C243522" s="1" t="s">
        <v>5</v>
      </c>
    </row>
    <row r="243523" spans="1:3" x14ac:dyDescent="0.2">
      <c r="A243523" s="1">
        <v>357910</v>
      </c>
      <c r="B243523" s="1" t="s">
        <v>242571</v>
      </c>
      <c r="C243523" s="1" t="s">
        <v>5</v>
      </c>
    </row>
    <row r="243524" spans="1:3" x14ac:dyDescent="0.2">
      <c r="A243524" s="1">
        <v>357911</v>
      </c>
      <c r="B243524" s="1" t="s">
        <v>242572</v>
      </c>
      <c r="C243524" s="1" t="s">
        <v>5</v>
      </c>
    </row>
    <row r="243525" spans="1:3" x14ac:dyDescent="0.2">
      <c r="A243525" s="1">
        <v>357912</v>
      </c>
      <c r="B243525" s="1" t="s">
        <v>242573</v>
      </c>
      <c r="C243525" s="1" t="s">
        <v>5</v>
      </c>
    </row>
    <row r="243526" spans="1:3" x14ac:dyDescent="0.2">
      <c r="A243526" s="1">
        <v>357913</v>
      </c>
      <c r="B243526" s="1" t="s">
        <v>242574</v>
      </c>
      <c r="C243526" s="1" t="s">
        <v>5</v>
      </c>
    </row>
    <row r="243527" spans="1:3" x14ac:dyDescent="0.2">
      <c r="A243527" s="1">
        <v>357914</v>
      </c>
      <c r="B243527" s="1" t="s">
        <v>242575</v>
      </c>
      <c r="C243527" s="1" t="s">
        <v>5</v>
      </c>
    </row>
    <row r="243528" spans="1:3" x14ac:dyDescent="0.2">
      <c r="A243528" s="1">
        <v>357915</v>
      </c>
      <c r="B243528" s="1" t="s">
        <v>242576</v>
      </c>
      <c r="C243528" s="1" t="s">
        <v>5</v>
      </c>
    </row>
    <row r="243529" spans="1:3" x14ac:dyDescent="0.2">
      <c r="A243529" s="1">
        <v>357917</v>
      </c>
      <c r="B243529" s="1" t="s">
        <v>242577</v>
      </c>
      <c r="C243529" s="1" t="s">
        <v>5</v>
      </c>
    </row>
    <row r="243530" spans="1:3" x14ac:dyDescent="0.2">
      <c r="A243530" s="1">
        <v>357918</v>
      </c>
      <c r="B243530" s="1" t="s">
        <v>242578</v>
      </c>
      <c r="C243530" s="1" t="s">
        <v>5</v>
      </c>
    </row>
    <row r="243531" spans="1:3" x14ac:dyDescent="0.2">
      <c r="A243531" s="1">
        <v>357919</v>
      </c>
      <c r="B243531" s="1" t="s">
        <v>242579</v>
      </c>
      <c r="C243531" s="1" t="s">
        <v>5</v>
      </c>
    </row>
    <row r="243532" spans="1:3" x14ac:dyDescent="0.2">
      <c r="A243532" s="1">
        <v>357920</v>
      </c>
      <c r="B243532" s="1" t="s">
        <v>242580</v>
      </c>
      <c r="C243532" s="1" t="s">
        <v>5</v>
      </c>
    </row>
    <row r="243533" spans="1:3" x14ac:dyDescent="0.2">
      <c r="A243533" s="1">
        <v>357921</v>
      </c>
      <c r="B243533" s="1" t="s">
        <v>242581</v>
      </c>
      <c r="C243533" s="1" t="s">
        <v>5</v>
      </c>
    </row>
    <row r="243534" spans="1:3" x14ac:dyDescent="0.2">
      <c r="A243534" s="1">
        <v>357922</v>
      </c>
      <c r="B243534" s="1" t="s">
        <v>242582</v>
      </c>
      <c r="C243534" s="1" t="s">
        <v>5</v>
      </c>
    </row>
    <row r="243535" spans="1:3" x14ac:dyDescent="0.2">
      <c r="A243535" s="1">
        <v>357924</v>
      </c>
      <c r="B243535" s="1" t="s">
        <v>242583</v>
      </c>
      <c r="C243535" s="1" t="s">
        <v>5</v>
      </c>
    </row>
    <row r="243536" spans="1:3" x14ac:dyDescent="0.2">
      <c r="A243536" s="1">
        <v>357925</v>
      </c>
      <c r="B243536" s="1" t="s">
        <v>242584</v>
      </c>
      <c r="C243536" s="1" t="s">
        <v>5</v>
      </c>
    </row>
    <row r="243537" spans="1:3" x14ac:dyDescent="0.2">
      <c r="A243537" s="1">
        <v>357926</v>
      </c>
      <c r="B243537" s="1" t="s">
        <v>242585</v>
      </c>
      <c r="C243537" s="1" t="s">
        <v>5</v>
      </c>
    </row>
    <row r="243538" spans="1:3" x14ac:dyDescent="0.2">
      <c r="A243538" s="1">
        <v>357927</v>
      </c>
      <c r="B243538" s="1" t="s">
        <v>242586</v>
      </c>
      <c r="C243538" s="1" t="s">
        <v>5</v>
      </c>
    </row>
    <row r="243539" spans="1:3" x14ac:dyDescent="0.2">
      <c r="A243539" s="1">
        <v>357928</v>
      </c>
      <c r="B243539" s="1" t="s">
        <v>242587</v>
      </c>
      <c r="C243539" s="1" t="s">
        <v>5</v>
      </c>
    </row>
    <row r="243540" spans="1:3" x14ac:dyDescent="0.2">
      <c r="A243540" s="1">
        <v>357929</v>
      </c>
      <c r="B243540" s="1" t="s">
        <v>242588</v>
      </c>
      <c r="C243540" s="1" t="s">
        <v>5</v>
      </c>
    </row>
    <row r="243541" spans="1:3" x14ac:dyDescent="0.2">
      <c r="A243541" s="1">
        <v>357930</v>
      </c>
      <c r="B243541" s="1" t="s">
        <v>242589</v>
      </c>
      <c r="C243541" s="1" t="s">
        <v>5</v>
      </c>
    </row>
    <row r="243542" spans="1:3" x14ac:dyDescent="0.2">
      <c r="A243542" s="1">
        <v>357931</v>
      </c>
      <c r="B243542" s="1" t="s">
        <v>242590</v>
      </c>
      <c r="C243542" s="1" t="s">
        <v>5</v>
      </c>
    </row>
    <row r="243543" spans="1:3" x14ac:dyDescent="0.2">
      <c r="A243543" s="1">
        <v>357932</v>
      </c>
      <c r="B243543" s="1" t="s">
        <v>242591</v>
      </c>
      <c r="C243543" s="1" t="s">
        <v>60</v>
      </c>
    </row>
    <row r="243544" spans="1:3" x14ac:dyDescent="0.2">
      <c r="A243544" s="1">
        <v>357933</v>
      </c>
      <c r="B243544" s="1" t="s">
        <v>242592</v>
      </c>
      <c r="C243544" s="1" t="s">
        <v>60</v>
      </c>
    </row>
    <row r="243545" spans="1:3" x14ac:dyDescent="0.2">
      <c r="A243545" s="1">
        <v>357934</v>
      </c>
      <c r="B243545" s="1" t="s">
        <v>242593</v>
      </c>
      <c r="C243545" s="1" t="s">
        <v>5</v>
      </c>
    </row>
    <row r="243546" spans="1:3" x14ac:dyDescent="0.2">
      <c r="A243546" s="1">
        <v>357935</v>
      </c>
      <c r="B243546" s="1" t="s">
        <v>242594</v>
      </c>
      <c r="C243546" s="1" t="s">
        <v>5</v>
      </c>
    </row>
    <row r="243547" spans="1:3" x14ac:dyDescent="0.2">
      <c r="A243547" s="1">
        <v>357936</v>
      </c>
      <c r="B243547" s="1" t="s">
        <v>242595</v>
      </c>
      <c r="C243547" s="1" t="s">
        <v>5</v>
      </c>
    </row>
    <row r="243548" spans="1:3" x14ac:dyDescent="0.2">
      <c r="A243548" s="1">
        <v>357937</v>
      </c>
      <c r="B243548" s="1" t="s">
        <v>242596</v>
      </c>
      <c r="C243548" s="1" t="s">
        <v>5</v>
      </c>
    </row>
    <row r="243549" spans="1:3" x14ac:dyDescent="0.2">
      <c r="A243549" s="1">
        <v>357938</v>
      </c>
      <c r="B243549" s="1" t="s">
        <v>242597</v>
      </c>
      <c r="C243549" s="1" t="s">
        <v>5</v>
      </c>
    </row>
    <row r="243550" spans="1:3" x14ac:dyDescent="0.2">
      <c r="A243550" s="1">
        <v>357940</v>
      </c>
      <c r="B243550" s="1" t="s">
        <v>242598</v>
      </c>
      <c r="C243550" s="1" t="s">
        <v>5</v>
      </c>
    </row>
    <row r="243551" spans="1:3" x14ac:dyDescent="0.2">
      <c r="A243551" s="1">
        <v>357941</v>
      </c>
      <c r="B243551" s="1" t="s">
        <v>242599</v>
      </c>
      <c r="C243551" s="1" t="s">
        <v>5</v>
      </c>
    </row>
    <row r="243552" spans="1:3" x14ac:dyDescent="0.2">
      <c r="A243552" s="1">
        <v>357943</v>
      </c>
      <c r="B243552" s="1" t="s">
        <v>242600</v>
      </c>
      <c r="C243552" s="1" t="s">
        <v>5</v>
      </c>
    </row>
    <row r="243553" spans="1:3" x14ac:dyDescent="0.2">
      <c r="A243553" s="1">
        <v>357944</v>
      </c>
      <c r="B243553" s="1" t="s">
        <v>242601</v>
      </c>
      <c r="C243553" s="1" t="s">
        <v>5</v>
      </c>
    </row>
    <row r="243554" spans="1:3" x14ac:dyDescent="0.2">
      <c r="A243554" s="1">
        <v>357945</v>
      </c>
      <c r="B243554" s="1" t="s">
        <v>242602</v>
      </c>
      <c r="C243554" s="1" t="s">
        <v>5</v>
      </c>
    </row>
    <row r="243555" spans="1:3" x14ac:dyDescent="0.2">
      <c r="A243555" s="1">
        <v>357946</v>
      </c>
      <c r="B243555" s="1" t="s">
        <v>242603</v>
      </c>
      <c r="C243555" s="1" t="s">
        <v>5</v>
      </c>
    </row>
    <row r="243556" spans="1:3" x14ac:dyDescent="0.2">
      <c r="A243556" s="1">
        <v>357947</v>
      </c>
      <c r="B243556" s="1" t="s">
        <v>242604</v>
      </c>
      <c r="C243556" s="1" t="s">
        <v>5</v>
      </c>
    </row>
    <row r="243557" spans="1:3" x14ac:dyDescent="0.2">
      <c r="A243557" s="1">
        <v>357949</v>
      </c>
      <c r="B243557" s="1" t="s">
        <v>242605</v>
      </c>
      <c r="C243557" s="1" t="s">
        <v>5</v>
      </c>
    </row>
    <row r="243558" spans="1:3" x14ac:dyDescent="0.2">
      <c r="A243558" s="1">
        <v>357950</v>
      </c>
      <c r="B243558" s="1" t="s">
        <v>242606</v>
      </c>
      <c r="C243558" s="1" t="s">
        <v>5</v>
      </c>
    </row>
    <row r="243559" spans="1:3" x14ac:dyDescent="0.2">
      <c r="A243559" s="1">
        <v>357951</v>
      </c>
      <c r="B243559" s="1" t="s">
        <v>242607</v>
      </c>
      <c r="C243559" s="1" t="s">
        <v>5</v>
      </c>
    </row>
    <row r="243560" spans="1:3" x14ac:dyDescent="0.2">
      <c r="A243560" s="1">
        <v>357953</v>
      </c>
      <c r="B243560" s="1" t="s">
        <v>242608</v>
      </c>
      <c r="C243560" s="1" t="s">
        <v>5</v>
      </c>
    </row>
    <row r="243561" spans="1:3" x14ac:dyDescent="0.2">
      <c r="A243561" s="1">
        <v>357954</v>
      </c>
      <c r="B243561" s="1" t="s">
        <v>242609</v>
      </c>
      <c r="C243561" s="1" t="s">
        <v>60</v>
      </c>
    </row>
    <row r="243562" spans="1:3" x14ac:dyDescent="0.2">
      <c r="A243562" s="1">
        <v>357955</v>
      </c>
      <c r="B243562" s="1" t="s">
        <v>242610</v>
      </c>
      <c r="C243562" s="1" t="s">
        <v>5</v>
      </c>
    </row>
    <row r="243563" spans="1:3" x14ac:dyDescent="0.2">
      <c r="A243563" s="1">
        <v>357956</v>
      </c>
      <c r="B243563" s="1" t="s">
        <v>242611</v>
      </c>
      <c r="C243563" s="1" t="s">
        <v>5</v>
      </c>
    </row>
    <row r="243564" spans="1:3" x14ac:dyDescent="0.2">
      <c r="A243564" s="1">
        <v>357958</v>
      </c>
      <c r="B243564" s="1" t="s">
        <v>242612</v>
      </c>
      <c r="C243564" s="1" t="s">
        <v>5</v>
      </c>
    </row>
    <row r="243565" spans="1:3" x14ac:dyDescent="0.2">
      <c r="A243565" s="1">
        <v>357959</v>
      </c>
      <c r="B243565" s="1" t="s">
        <v>242613</v>
      </c>
      <c r="C243565" s="1" t="s">
        <v>5</v>
      </c>
    </row>
    <row r="243566" spans="1:3" x14ac:dyDescent="0.2">
      <c r="A243566" s="1">
        <v>357961</v>
      </c>
      <c r="B243566" s="1" t="s">
        <v>242614</v>
      </c>
      <c r="C243566" s="1" t="s">
        <v>5</v>
      </c>
    </row>
    <row r="243567" spans="1:3" x14ac:dyDescent="0.2">
      <c r="A243567" s="1">
        <v>357970</v>
      </c>
      <c r="B243567" s="1" t="s">
        <v>242615</v>
      </c>
      <c r="C243567" s="1" t="s">
        <v>5</v>
      </c>
    </row>
    <row r="243568" spans="1:3" x14ac:dyDescent="0.2">
      <c r="A243568" s="1">
        <v>358172</v>
      </c>
      <c r="B243568" s="1" t="s">
        <v>242616</v>
      </c>
      <c r="C243568" s="1" t="s">
        <v>60</v>
      </c>
    </row>
    <row r="243569" spans="1:3" x14ac:dyDescent="0.2">
      <c r="A243569" s="1">
        <v>358175</v>
      </c>
      <c r="B243569" s="1" t="s">
        <v>242617</v>
      </c>
      <c r="C243569" s="1" t="s">
        <v>60</v>
      </c>
    </row>
    <row r="243570" spans="1:3" x14ac:dyDescent="0.2">
      <c r="A243570" s="1">
        <v>358178</v>
      </c>
      <c r="B243570" s="1" t="s">
        <v>242618</v>
      </c>
      <c r="C243570" s="1" t="s">
        <v>60</v>
      </c>
    </row>
    <row r="243571" spans="1:3" x14ac:dyDescent="0.2">
      <c r="A243571" s="1">
        <v>358181</v>
      </c>
      <c r="B243571" s="1" t="s">
        <v>242619</v>
      </c>
      <c r="C243571" s="1" t="s">
        <v>60</v>
      </c>
    </row>
    <row r="243572" spans="1:3" x14ac:dyDescent="0.2">
      <c r="A243572" s="1">
        <v>358183</v>
      </c>
      <c r="B243572" s="1" t="s">
        <v>242620</v>
      </c>
      <c r="C243572" s="1" t="s">
        <v>60</v>
      </c>
    </row>
    <row r="243573" spans="1:3" x14ac:dyDescent="0.2">
      <c r="A243573" s="1">
        <v>358186</v>
      </c>
      <c r="B243573" s="1" t="s">
        <v>242621</v>
      </c>
      <c r="C243573" s="1" t="s">
        <v>60</v>
      </c>
    </row>
    <row r="243574" spans="1:3" x14ac:dyDescent="0.2">
      <c r="A243574" s="1">
        <v>358188</v>
      </c>
      <c r="B243574" s="1" t="s">
        <v>242622</v>
      </c>
      <c r="C243574" s="1" t="s">
        <v>60</v>
      </c>
    </row>
    <row r="243575" spans="1:3" x14ac:dyDescent="0.2">
      <c r="A243575" s="1">
        <v>358191</v>
      </c>
      <c r="B243575" s="1" t="s">
        <v>242623</v>
      </c>
      <c r="C243575" s="1" t="s">
        <v>60</v>
      </c>
    </row>
    <row r="243576" spans="1:3" x14ac:dyDescent="0.2">
      <c r="A243576" s="1">
        <v>358193</v>
      </c>
      <c r="B243576" s="1" t="s">
        <v>242624</v>
      </c>
      <c r="C243576" s="1" t="s">
        <v>60</v>
      </c>
    </row>
    <row r="243577" spans="1:3" x14ac:dyDescent="0.2">
      <c r="A243577" s="1">
        <v>358204</v>
      </c>
      <c r="B243577" s="1" t="s">
        <v>242625</v>
      </c>
      <c r="C243577" s="1" t="s">
        <v>60</v>
      </c>
    </row>
    <row r="243578" spans="1:3" x14ac:dyDescent="0.2">
      <c r="A243578" s="1">
        <v>358476</v>
      </c>
      <c r="B243578" s="1" t="s">
        <v>242626</v>
      </c>
      <c r="C243578" s="1" t="s">
        <v>60</v>
      </c>
    </row>
    <row r="243579" spans="1:3" x14ac:dyDescent="0.2">
      <c r="A243579" s="1">
        <v>358477</v>
      </c>
      <c r="B243579" s="1" t="s">
        <v>242627</v>
      </c>
      <c r="C243579" s="1" t="s">
        <v>60</v>
      </c>
    </row>
    <row r="243580" spans="1:3" x14ac:dyDescent="0.2">
      <c r="A243580" s="1">
        <v>358478</v>
      </c>
      <c r="B243580" s="1" t="s">
        <v>242628</v>
      </c>
      <c r="C243580" s="1" t="s">
        <v>60</v>
      </c>
    </row>
    <row r="243581" spans="1:3" x14ac:dyDescent="0.2">
      <c r="A243581" s="1">
        <v>358479</v>
      </c>
      <c r="B243581" s="1" t="s">
        <v>242629</v>
      </c>
      <c r="C243581" s="1" t="s">
        <v>60</v>
      </c>
    </row>
    <row r="243582" spans="1:3" x14ac:dyDescent="0.2">
      <c r="A243582" s="1">
        <v>358480</v>
      </c>
      <c r="B243582" s="1" t="s">
        <v>242630</v>
      </c>
      <c r="C243582" s="1" t="s">
        <v>60</v>
      </c>
    </row>
    <row r="243583" spans="1:3" x14ac:dyDescent="0.2">
      <c r="A243583" s="1">
        <v>358481</v>
      </c>
      <c r="B243583" s="1" t="s">
        <v>242631</v>
      </c>
      <c r="C243583" s="1" t="s">
        <v>5</v>
      </c>
    </row>
    <row r="243584" spans="1:3" x14ac:dyDescent="0.2">
      <c r="A243584" s="1">
        <v>358482</v>
      </c>
      <c r="B243584" s="1" t="s">
        <v>242632</v>
      </c>
      <c r="C243584" s="1" t="s">
        <v>5</v>
      </c>
    </row>
    <row r="243585" spans="1:3" x14ac:dyDescent="0.2">
      <c r="A243585" s="1">
        <v>358483</v>
      </c>
      <c r="B243585" s="1" t="s">
        <v>242633</v>
      </c>
      <c r="C243585" s="1" t="s">
        <v>60</v>
      </c>
    </row>
    <row r="243586" spans="1:3" x14ac:dyDescent="0.2">
      <c r="A243586" s="1">
        <v>358484</v>
      </c>
      <c r="B243586" s="1" t="s">
        <v>242634</v>
      </c>
      <c r="C243586" s="1" t="s">
        <v>5</v>
      </c>
    </row>
    <row r="243587" spans="1:3" x14ac:dyDescent="0.2">
      <c r="A243587" s="1">
        <v>358485</v>
      </c>
      <c r="B243587" s="1" t="s">
        <v>242635</v>
      </c>
      <c r="C243587" s="1" t="s">
        <v>60</v>
      </c>
    </row>
    <row r="243588" spans="1:3" x14ac:dyDescent="0.2">
      <c r="A243588" s="1">
        <v>358486</v>
      </c>
      <c r="B243588" s="1" t="s">
        <v>242636</v>
      </c>
      <c r="C243588" s="1" t="s">
        <v>60</v>
      </c>
    </row>
    <row r="243589" spans="1:3" x14ac:dyDescent="0.2">
      <c r="A243589" s="1">
        <v>358487</v>
      </c>
      <c r="B243589" s="1" t="s">
        <v>242637</v>
      </c>
      <c r="C243589" s="1" t="s">
        <v>60</v>
      </c>
    </row>
    <row r="243590" spans="1:3" x14ac:dyDescent="0.2">
      <c r="A243590" s="1">
        <v>358488</v>
      </c>
      <c r="B243590" s="1" t="s">
        <v>242638</v>
      </c>
      <c r="C243590" s="1" t="s">
        <v>5</v>
      </c>
    </row>
    <row r="243591" spans="1:3" x14ac:dyDescent="0.2">
      <c r="A243591" s="1">
        <v>358489</v>
      </c>
      <c r="B243591" s="1" t="s">
        <v>242639</v>
      </c>
      <c r="C243591" s="1" t="s">
        <v>60</v>
      </c>
    </row>
    <row r="243592" spans="1:3" x14ac:dyDescent="0.2">
      <c r="A243592" s="1">
        <v>358490</v>
      </c>
      <c r="B243592" s="1" t="s">
        <v>242640</v>
      </c>
      <c r="C243592" s="1" t="s">
        <v>60</v>
      </c>
    </row>
    <row r="243593" spans="1:3" x14ac:dyDescent="0.2">
      <c r="A243593" s="1">
        <v>358491</v>
      </c>
      <c r="B243593" s="1" t="s">
        <v>242641</v>
      </c>
      <c r="C243593" s="1" t="s">
        <v>60</v>
      </c>
    </row>
    <row r="243594" spans="1:3" x14ac:dyDescent="0.2">
      <c r="A243594" s="1">
        <v>358492</v>
      </c>
      <c r="B243594" s="1" t="s">
        <v>242642</v>
      </c>
      <c r="C243594" s="1" t="s">
        <v>60</v>
      </c>
    </row>
    <row r="243595" spans="1:3" x14ac:dyDescent="0.2">
      <c r="A243595" s="1">
        <v>358493</v>
      </c>
      <c r="B243595" s="1" t="s">
        <v>242643</v>
      </c>
      <c r="C243595" s="1" t="s">
        <v>60</v>
      </c>
    </row>
    <row r="243596" spans="1:3" x14ac:dyDescent="0.2">
      <c r="A243596" s="1">
        <v>358494</v>
      </c>
      <c r="B243596" s="1" t="s">
        <v>242644</v>
      </c>
      <c r="C243596" s="1" t="s">
        <v>60</v>
      </c>
    </row>
    <row r="243597" spans="1:3" x14ac:dyDescent="0.2">
      <c r="A243597" s="1">
        <v>358495</v>
      </c>
      <c r="B243597" s="1" t="s">
        <v>242645</v>
      </c>
      <c r="C243597" s="1" t="s">
        <v>60</v>
      </c>
    </row>
    <row r="243598" spans="1:3" x14ac:dyDescent="0.2">
      <c r="A243598" s="1">
        <v>358496</v>
      </c>
      <c r="B243598" s="1" t="s">
        <v>242646</v>
      </c>
      <c r="C243598" s="1" t="s">
        <v>60</v>
      </c>
    </row>
    <row r="243599" spans="1:3" x14ac:dyDescent="0.2">
      <c r="A243599" s="1">
        <v>358497</v>
      </c>
      <c r="B243599" s="1" t="s">
        <v>242647</v>
      </c>
      <c r="C243599" s="1" t="s">
        <v>60</v>
      </c>
    </row>
    <row r="243600" spans="1:3" x14ac:dyDescent="0.2">
      <c r="A243600" s="1">
        <v>358498</v>
      </c>
      <c r="B243600" s="1" t="s">
        <v>242648</v>
      </c>
      <c r="C243600" s="1" t="s">
        <v>60</v>
      </c>
    </row>
    <row r="243601" spans="1:3" x14ac:dyDescent="0.2">
      <c r="A243601" s="1">
        <v>358499</v>
      </c>
      <c r="B243601" s="1" t="s">
        <v>242649</v>
      </c>
      <c r="C243601" s="1" t="s">
        <v>60</v>
      </c>
    </row>
    <row r="243602" spans="1:3" x14ac:dyDescent="0.2">
      <c r="A243602" s="1">
        <v>358500</v>
      </c>
      <c r="B243602" s="1" t="s">
        <v>242650</v>
      </c>
      <c r="C243602" s="1" t="s">
        <v>60</v>
      </c>
    </row>
    <row r="243603" spans="1:3" x14ac:dyDescent="0.2">
      <c r="A243603" s="1">
        <v>358501</v>
      </c>
      <c r="B243603" s="1" t="s">
        <v>242651</v>
      </c>
      <c r="C243603" s="1" t="s">
        <v>60</v>
      </c>
    </row>
    <row r="243604" spans="1:3" x14ac:dyDescent="0.2">
      <c r="A243604" s="1">
        <v>358502</v>
      </c>
      <c r="B243604" s="1" t="s">
        <v>242652</v>
      </c>
      <c r="C243604" s="1" t="s">
        <v>60</v>
      </c>
    </row>
    <row r="243605" spans="1:3" x14ac:dyDescent="0.2">
      <c r="A243605" s="1">
        <v>358503</v>
      </c>
      <c r="B243605" s="1" t="s">
        <v>242653</v>
      </c>
      <c r="C243605" s="1" t="s">
        <v>60</v>
      </c>
    </row>
    <row r="243606" spans="1:3" x14ac:dyDescent="0.2">
      <c r="A243606" s="1">
        <v>358504</v>
      </c>
      <c r="B243606" s="1" t="s">
        <v>242654</v>
      </c>
      <c r="C243606" s="1" t="s">
        <v>60</v>
      </c>
    </row>
    <row r="243607" spans="1:3" x14ac:dyDescent="0.2">
      <c r="A243607" s="1">
        <v>358506</v>
      </c>
      <c r="B243607" s="1" t="s">
        <v>242655</v>
      </c>
      <c r="C243607" s="1" t="s">
        <v>5</v>
      </c>
    </row>
    <row r="243608" spans="1:3" x14ac:dyDescent="0.2">
      <c r="A243608" s="1">
        <v>358507</v>
      </c>
      <c r="B243608" s="1" t="s">
        <v>242656</v>
      </c>
      <c r="C243608" s="1" t="s">
        <v>5</v>
      </c>
    </row>
    <row r="243609" spans="1:3" x14ac:dyDescent="0.2">
      <c r="A243609" s="1">
        <v>358508</v>
      </c>
      <c r="B243609" s="1" t="s">
        <v>242657</v>
      </c>
      <c r="C243609" s="1" t="s">
        <v>5</v>
      </c>
    </row>
    <row r="243610" spans="1:3" x14ac:dyDescent="0.2">
      <c r="A243610" s="1">
        <v>358509</v>
      </c>
      <c r="B243610" s="1" t="s">
        <v>242658</v>
      </c>
      <c r="C243610" s="1" t="s">
        <v>5</v>
      </c>
    </row>
    <row r="243611" spans="1:3" x14ac:dyDescent="0.2">
      <c r="A243611" s="1">
        <v>358510</v>
      </c>
      <c r="B243611" s="1" t="s">
        <v>242659</v>
      </c>
      <c r="C243611" s="1" t="s">
        <v>5</v>
      </c>
    </row>
    <row r="243612" spans="1:3" x14ac:dyDescent="0.2">
      <c r="A243612" s="1">
        <v>358511</v>
      </c>
      <c r="B243612" s="1" t="s">
        <v>242660</v>
      </c>
      <c r="C243612" s="1" t="s">
        <v>5</v>
      </c>
    </row>
    <row r="243613" spans="1:3" x14ac:dyDescent="0.2">
      <c r="A243613" s="1">
        <v>358512</v>
      </c>
      <c r="B243613" s="1" t="s">
        <v>242661</v>
      </c>
      <c r="C243613" s="1" t="s">
        <v>5</v>
      </c>
    </row>
    <row r="243614" spans="1:3" x14ac:dyDescent="0.2">
      <c r="A243614" s="1">
        <v>358514</v>
      </c>
      <c r="B243614" s="1" t="s">
        <v>242662</v>
      </c>
      <c r="C243614" s="1" t="s">
        <v>5</v>
      </c>
    </row>
    <row r="243615" spans="1:3" x14ac:dyDescent="0.2">
      <c r="A243615" s="1">
        <v>358515</v>
      </c>
      <c r="B243615" s="1" t="s">
        <v>242663</v>
      </c>
      <c r="C243615" s="1" t="s">
        <v>60</v>
      </c>
    </row>
    <row r="243616" spans="1:3" x14ac:dyDescent="0.2">
      <c r="A243616" s="1">
        <v>358516</v>
      </c>
      <c r="B243616" s="1" t="s">
        <v>242664</v>
      </c>
      <c r="C243616" s="1" t="s">
        <v>5</v>
      </c>
    </row>
    <row r="243617" spans="1:3" x14ac:dyDescent="0.2">
      <c r="A243617" s="1">
        <v>358517</v>
      </c>
      <c r="B243617" s="1" t="s">
        <v>242665</v>
      </c>
      <c r="C243617" s="1" t="s">
        <v>60</v>
      </c>
    </row>
    <row r="243618" spans="1:3" x14ac:dyDescent="0.2">
      <c r="A243618" s="1">
        <v>358518</v>
      </c>
      <c r="B243618" s="1" t="s">
        <v>242666</v>
      </c>
      <c r="C243618" s="1" t="s">
        <v>60</v>
      </c>
    </row>
    <row r="243619" spans="1:3" x14ac:dyDescent="0.2">
      <c r="A243619" s="1">
        <v>358519</v>
      </c>
      <c r="B243619" s="1" t="s">
        <v>242667</v>
      </c>
      <c r="C243619" s="1" t="s">
        <v>60</v>
      </c>
    </row>
    <row r="243620" spans="1:3" x14ac:dyDescent="0.2">
      <c r="A243620" s="1">
        <v>358520</v>
      </c>
      <c r="B243620" s="1" t="s">
        <v>242668</v>
      </c>
      <c r="C243620" s="1" t="s">
        <v>60</v>
      </c>
    </row>
    <row r="243621" spans="1:3" x14ac:dyDescent="0.2">
      <c r="A243621" s="1">
        <v>358521</v>
      </c>
      <c r="B243621" s="1" t="s">
        <v>242669</v>
      </c>
      <c r="C243621" s="1" t="s">
        <v>60</v>
      </c>
    </row>
    <row r="243622" spans="1:3" x14ac:dyDescent="0.2">
      <c r="A243622" s="1">
        <v>358522</v>
      </c>
      <c r="B243622" s="1" t="s">
        <v>242670</v>
      </c>
      <c r="C243622" s="1" t="s">
        <v>60</v>
      </c>
    </row>
    <row r="243623" spans="1:3" x14ac:dyDescent="0.2">
      <c r="A243623" s="1">
        <v>358523</v>
      </c>
      <c r="B243623" s="1" t="s">
        <v>242671</v>
      </c>
      <c r="C243623" s="1" t="s">
        <v>60</v>
      </c>
    </row>
    <row r="243624" spans="1:3" x14ac:dyDescent="0.2">
      <c r="A243624" s="1">
        <v>358524</v>
      </c>
      <c r="B243624" s="1" t="s">
        <v>242672</v>
      </c>
      <c r="C243624" s="1" t="s">
        <v>60</v>
      </c>
    </row>
    <row r="243625" spans="1:3" x14ac:dyDescent="0.2">
      <c r="A243625" s="1">
        <v>358525</v>
      </c>
      <c r="B243625" s="1" t="s">
        <v>242673</v>
      </c>
      <c r="C243625" s="1" t="s">
        <v>60</v>
      </c>
    </row>
    <row r="243626" spans="1:3" x14ac:dyDescent="0.2">
      <c r="A243626" s="1">
        <v>358526</v>
      </c>
      <c r="B243626" s="1" t="s">
        <v>242674</v>
      </c>
      <c r="C243626" s="1" t="s">
        <v>60</v>
      </c>
    </row>
    <row r="243627" spans="1:3" x14ac:dyDescent="0.2">
      <c r="A243627" s="1">
        <v>358527</v>
      </c>
      <c r="B243627" s="1" t="s">
        <v>242675</v>
      </c>
      <c r="C243627" s="1" t="s">
        <v>60</v>
      </c>
    </row>
    <row r="243628" spans="1:3" x14ac:dyDescent="0.2">
      <c r="A243628" s="1">
        <v>358528</v>
      </c>
      <c r="B243628" s="1" t="s">
        <v>242676</v>
      </c>
      <c r="C243628" s="1" t="s">
        <v>60</v>
      </c>
    </row>
    <row r="243629" spans="1:3" x14ac:dyDescent="0.2">
      <c r="A243629" s="1">
        <v>358529</v>
      </c>
      <c r="B243629" s="1" t="s">
        <v>242677</v>
      </c>
      <c r="C243629" s="1" t="s">
        <v>60</v>
      </c>
    </row>
    <row r="243630" spans="1:3" x14ac:dyDescent="0.2">
      <c r="A243630" s="1">
        <v>358530</v>
      </c>
      <c r="B243630" s="1" t="s">
        <v>242678</v>
      </c>
      <c r="C243630" s="1" t="s">
        <v>60</v>
      </c>
    </row>
    <row r="243631" spans="1:3" x14ac:dyDescent="0.2">
      <c r="A243631" s="1">
        <v>358531</v>
      </c>
      <c r="B243631" s="1" t="s">
        <v>242679</v>
      </c>
      <c r="C243631" s="1" t="s">
        <v>60</v>
      </c>
    </row>
    <row r="243632" spans="1:3" x14ac:dyDescent="0.2">
      <c r="A243632" s="1">
        <v>358532</v>
      </c>
      <c r="B243632" s="1" t="s">
        <v>242680</v>
      </c>
      <c r="C243632" s="1" t="s">
        <v>60</v>
      </c>
    </row>
    <row r="243633" spans="1:3" x14ac:dyDescent="0.2">
      <c r="A243633" s="1">
        <v>358533</v>
      </c>
      <c r="B243633" s="1" t="s">
        <v>242681</v>
      </c>
      <c r="C243633" s="1" t="s">
        <v>60</v>
      </c>
    </row>
    <row r="243634" spans="1:3" x14ac:dyDescent="0.2">
      <c r="A243634" s="1">
        <v>358534</v>
      </c>
      <c r="B243634" s="1" t="s">
        <v>242682</v>
      </c>
      <c r="C243634" s="1" t="s">
        <v>60</v>
      </c>
    </row>
    <row r="243635" spans="1:3" x14ac:dyDescent="0.2">
      <c r="A243635" s="1">
        <v>358535</v>
      </c>
      <c r="B243635" s="1" t="s">
        <v>242683</v>
      </c>
      <c r="C243635" s="1" t="s">
        <v>60</v>
      </c>
    </row>
    <row r="243636" spans="1:3" x14ac:dyDescent="0.2">
      <c r="A243636" s="1">
        <v>358536</v>
      </c>
      <c r="B243636" s="1" t="s">
        <v>242684</v>
      </c>
      <c r="C243636" s="1" t="s">
        <v>60</v>
      </c>
    </row>
    <row r="243637" spans="1:3" x14ac:dyDescent="0.2">
      <c r="A243637" s="1">
        <v>358537</v>
      </c>
      <c r="B243637" s="1" t="s">
        <v>242685</v>
      </c>
      <c r="C243637" s="1" t="s">
        <v>60</v>
      </c>
    </row>
    <row r="243638" spans="1:3" x14ac:dyDescent="0.2">
      <c r="A243638" s="1">
        <v>358538</v>
      </c>
      <c r="B243638" s="1" t="s">
        <v>242686</v>
      </c>
      <c r="C243638" s="1" t="s">
        <v>60</v>
      </c>
    </row>
    <row r="243639" spans="1:3" x14ac:dyDescent="0.2">
      <c r="A243639" s="1">
        <v>358539</v>
      </c>
      <c r="B243639" s="1" t="s">
        <v>242687</v>
      </c>
      <c r="C243639" s="1" t="s">
        <v>60</v>
      </c>
    </row>
    <row r="243640" spans="1:3" x14ac:dyDescent="0.2">
      <c r="A243640" s="1">
        <v>358540</v>
      </c>
      <c r="B243640" s="1" t="s">
        <v>242688</v>
      </c>
      <c r="C243640" s="1" t="s">
        <v>60</v>
      </c>
    </row>
    <row r="243641" spans="1:3" x14ac:dyDescent="0.2">
      <c r="A243641" s="1">
        <v>358541</v>
      </c>
      <c r="B243641" s="1" t="s">
        <v>242689</v>
      </c>
      <c r="C243641" s="1" t="s">
        <v>60</v>
      </c>
    </row>
    <row r="243642" spans="1:3" x14ac:dyDescent="0.2">
      <c r="A243642" s="1">
        <v>358542</v>
      </c>
      <c r="B243642" s="1" t="s">
        <v>242690</v>
      </c>
      <c r="C243642" s="1" t="s">
        <v>60</v>
      </c>
    </row>
    <row r="243643" spans="1:3" x14ac:dyDescent="0.2">
      <c r="A243643" s="1">
        <v>358543</v>
      </c>
      <c r="B243643" s="1" t="s">
        <v>242691</v>
      </c>
      <c r="C243643" s="1" t="s">
        <v>60</v>
      </c>
    </row>
    <row r="243644" spans="1:3" x14ac:dyDescent="0.2">
      <c r="A243644" s="1">
        <v>358544</v>
      </c>
      <c r="B243644" s="1" t="s">
        <v>242692</v>
      </c>
      <c r="C243644" s="1" t="s">
        <v>5</v>
      </c>
    </row>
    <row r="243645" spans="1:3" x14ac:dyDescent="0.2">
      <c r="A243645" s="1">
        <v>358546</v>
      </c>
      <c r="B243645" s="1" t="s">
        <v>242693</v>
      </c>
      <c r="C243645" s="1" t="s">
        <v>5</v>
      </c>
    </row>
    <row r="243646" spans="1:3" x14ac:dyDescent="0.2">
      <c r="A243646" s="1">
        <v>358547</v>
      </c>
      <c r="B243646" s="1" t="s">
        <v>242694</v>
      </c>
      <c r="C243646" s="1" t="s">
        <v>5</v>
      </c>
    </row>
    <row r="243647" spans="1:3" x14ac:dyDescent="0.2">
      <c r="A243647" s="1">
        <v>358548</v>
      </c>
      <c r="B243647" s="1" t="s">
        <v>242695</v>
      </c>
      <c r="C243647" s="1" t="s">
        <v>5</v>
      </c>
    </row>
    <row r="243648" spans="1:3" x14ac:dyDescent="0.2">
      <c r="A243648" s="1">
        <v>358549</v>
      </c>
      <c r="B243648" s="1" t="s">
        <v>242696</v>
      </c>
      <c r="C243648" s="1" t="s">
        <v>5</v>
      </c>
    </row>
    <row r="243649" spans="1:3" x14ac:dyDescent="0.2">
      <c r="A243649" s="1">
        <v>358550</v>
      </c>
      <c r="B243649" s="1" t="s">
        <v>242697</v>
      </c>
      <c r="C243649" s="1" t="s">
        <v>5</v>
      </c>
    </row>
    <row r="243650" spans="1:3" x14ac:dyDescent="0.2">
      <c r="A243650" s="1">
        <v>358551</v>
      </c>
      <c r="B243650" s="1" t="s">
        <v>242698</v>
      </c>
      <c r="C243650" s="1" t="s">
        <v>5</v>
      </c>
    </row>
    <row r="243651" spans="1:3" x14ac:dyDescent="0.2">
      <c r="A243651" s="1">
        <v>358552</v>
      </c>
      <c r="B243651" s="1" t="s">
        <v>242699</v>
      </c>
      <c r="C243651" s="1" t="s">
        <v>5</v>
      </c>
    </row>
    <row r="243652" spans="1:3" x14ac:dyDescent="0.2">
      <c r="A243652" s="1">
        <v>358553</v>
      </c>
      <c r="B243652" s="1" t="s">
        <v>242700</v>
      </c>
      <c r="C243652" s="1" t="s">
        <v>60</v>
      </c>
    </row>
    <row r="243653" spans="1:3" x14ac:dyDescent="0.2">
      <c r="A243653" s="1">
        <v>358554</v>
      </c>
      <c r="B243653" s="1" t="s">
        <v>242701</v>
      </c>
      <c r="C243653" s="1" t="s">
        <v>5</v>
      </c>
    </row>
    <row r="243654" spans="1:3" x14ac:dyDescent="0.2">
      <c r="A243654" s="1">
        <v>358555</v>
      </c>
      <c r="B243654" s="1" t="s">
        <v>242702</v>
      </c>
      <c r="C243654" s="1" t="s">
        <v>60</v>
      </c>
    </row>
    <row r="243655" spans="1:3" x14ac:dyDescent="0.2">
      <c r="A243655" s="1">
        <v>358556</v>
      </c>
      <c r="B243655" s="1" t="s">
        <v>242703</v>
      </c>
      <c r="C243655" s="1" t="s">
        <v>60</v>
      </c>
    </row>
    <row r="243656" spans="1:3" x14ac:dyDescent="0.2">
      <c r="A243656" s="1">
        <v>358557</v>
      </c>
      <c r="B243656" s="1" t="s">
        <v>242704</v>
      </c>
      <c r="C243656" s="1" t="s">
        <v>60</v>
      </c>
    </row>
    <row r="243657" spans="1:3" x14ac:dyDescent="0.2">
      <c r="A243657" s="1">
        <v>358558</v>
      </c>
      <c r="B243657" s="1" t="s">
        <v>242705</v>
      </c>
      <c r="C243657" s="1" t="s">
        <v>60</v>
      </c>
    </row>
    <row r="243658" spans="1:3" x14ac:dyDescent="0.2">
      <c r="A243658" s="1">
        <v>358559</v>
      </c>
      <c r="B243658" s="1" t="s">
        <v>242706</v>
      </c>
      <c r="C243658" s="1" t="s">
        <v>60</v>
      </c>
    </row>
    <row r="243659" spans="1:3" x14ac:dyDescent="0.2">
      <c r="A243659" s="1">
        <v>358560</v>
      </c>
      <c r="B243659" s="1" t="s">
        <v>242707</v>
      </c>
      <c r="C243659" s="1" t="s">
        <v>60</v>
      </c>
    </row>
    <row r="243660" spans="1:3" x14ac:dyDescent="0.2">
      <c r="A243660" s="1">
        <v>358561</v>
      </c>
      <c r="B243660" s="1" t="s">
        <v>242708</v>
      </c>
      <c r="C243660" s="1" t="s">
        <v>60</v>
      </c>
    </row>
    <row r="243661" spans="1:3" x14ac:dyDescent="0.2">
      <c r="A243661" s="1">
        <v>358562</v>
      </c>
      <c r="B243661" s="1" t="s">
        <v>242709</v>
      </c>
      <c r="C243661" s="1" t="s">
        <v>60</v>
      </c>
    </row>
    <row r="243662" spans="1:3" x14ac:dyDescent="0.2">
      <c r="A243662" s="1">
        <v>358563</v>
      </c>
      <c r="B243662" s="1" t="s">
        <v>242710</v>
      </c>
      <c r="C243662" s="1" t="s">
        <v>60</v>
      </c>
    </row>
    <row r="243663" spans="1:3" x14ac:dyDescent="0.2">
      <c r="A243663" s="1">
        <v>358564</v>
      </c>
      <c r="B243663" s="1" t="s">
        <v>242711</v>
      </c>
      <c r="C243663" s="1" t="s">
        <v>60</v>
      </c>
    </row>
    <row r="243664" spans="1:3" x14ac:dyDescent="0.2">
      <c r="A243664" s="1">
        <v>358565</v>
      </c>
      <c r="B243664" s="1" t="s">
        <v>242712</v>
      </c>
      <c r="C243664" s="1" t="s">
        <v>60</v>
      </c>
    </row>
    <row r="243665" spans="1:3" x14ac:dyDescent="0.2">
      <c r="A243665" s="1">
        <v>358566</v>
      </c>
      <c r="B243665" s="1" t="s">
        <v>242713</v>
      </c>
      <c r="C243665" s="1" t="s">
        <v>60</v>
      </c>
    </row>
    <row r="243666" spans="1:3" x14ac:dyDescent="0.2">
      <c r="A243666" s="1">
        <v>358567</v>
      </c>
      <c r="B243666" s="1" t="s">
        <v>242714</v>
      </c>
      <c r="C243666" s="1" t="s">
        <v>60</v>
      </c>
    </row>
    <row r="243667" spans="1:3" x14ac:dyDescent="0.2">
      <c r="A243667" s="1">
        <v>358568</v>
      </c>
      <c r="B243667" s="1" t="s">
        <v>242715</v>
      </c>
      <c r="C243667" s="1" t="s">
        <v>60</v>
      </c>
    </row>
    <row r="243668" spans="1:3" x14ac:dyDescent="0.2">
      <c r="A243668" s="1">
        <v>358569</v>
      </c>
      <c r="B243668" s="1" t="s">
        <v>242716</v>
      </c>
      <c r="C243668" s="1" t="s">
        <v>60</v>
      </c>
    </row>
    <row r="243669" spans="1:3" x14ac:dyDescent="0.2">
      <c r="A243669" s="1">
        <v>358570</v>
      </c>
      <c r="B243669" s="1" t="s">
        <v>242717</v>
      </c>
      <c r="C243669" s="1" t="s">
        <v>60</v>
      </c>
    </row>
    <row r="243670" spans="1:3" x14ac:dyDescent="0.2">
      <c r="A243670" s="1">
        <v>358571</v>
      </c>
      <c r="B243670" s="1" t="s">
        <v>242718</v>
      </c>
      <c r="C243670" s="1" t="s">
        <v>60</v>
      </c>
    </row>
    <row r="243671" spans="1:3" x14ac:dyDescent="0.2">
      <c r="A243671" s="1">
        <v>358572</v>
      </c>
      <c r="B243671" s="1" t="s">
        <v>242719</v>
      </c>
      <c r="C243671" s="1" t="s">
        <v>60</v>
      </c>
    </row>
    <row r="243672" spans="1:3" x14ac:dyDescent="0.2">
      <c r="A243672" s="1">
        <v>358573</v>
      </c>
      <c r="B243672" s="1" t="s">
        <v>242720</v>
      </c>
      <c r="C243672" s="1" t="s">
        <v>60</v>
      </c>
    </row>
    <row r="243673" spans="1:3" x14ac:dyDescent="0.2">
      <c r="A243673" s="1">
        <v>358574</v>
      </c>
      <c r="B243673" s="1" t="s">
        <v>242721</v>
      </c>
      <c r="C243673" s="1" t="s">
        <v>60</v>
      </c>
    </row>
    <row r="243674" spans="1:3" x14ac:dyDescent="0.2">
      <c r="A243674" s="1">
        <v>358575</v>
      </c>
      <c r="B243674" s="1" t="s">
        <v>242722</v>
      </c>
      <c r="C243674" s="1" t="s">
        <v>60</v>
      </c>
    </row>
    <row r="243675" spans="1:3" x14ac:dyDescent="0.2">
      <c r="A243675" s="1">
        <v>358576</v>
      </c>
      <c r="B243675" s="1" t="s">
        <v>242723</v>
      </c>
      <c r="C243675" s="1" t="s">
        <v>60</v>
      </c>
    </row>
    <row r="243676" spans="1:3" x14ac:dyDescent="0.2">
      <c r="A243676" s="1">
        <v>358577</v>
      </c>
      <c r="B243676" s="1" t="s">
        <v>242724</v>
      </c>
      <c r="C243676" s="1" t="s">
        <v>5</v>
      </c>
    </row>
    <row r="243677" spans="1:3" x14ac:dyDescent="0.2">
      <c r="A243677" s="1">
        <v>358578</v>
      </c>
      <c r="B243677" s="1" t="s">
        <v>242725</v>
      </c>
      <c r="C243677" s="1" t="s">
        <v>60</v>
      </c>
    </row>
    <row r="243678" spans="1:3" x14ac:dyDescent="0.2">
      <c r="A243678" s="1">
        <v>358579</v>
      </c>
      <c r="B243678" s="1" t="s">
        <v>242726</v>
      </c>
      <c r="C243678" s="1" t="s">
        <v>60</v>
      </c>
    </row>
    <row r="243679" spans="1:3" x14ac:dyDescent="0.2">
      <c r="A243679" s="1">
        <v>358580</v>
      </c>
      <c r="B243679" s="1" t="s">
        <v>242727</v>
      </c>
      <c r="C243679" s="1" t="s">
        <v>60</v>
      </c>
    </row>
    <row r="243680" spans="1:3" x14ac:dyDescent="0.2">
      <c r="A243680" s="1">
        <v>358581</v>
      </c>
      <c r="B243680" s="1" t="s">
        <v>242728</v>
      </c>
      <c r="C243680" s="1" t="s">
        <v>5</v>
      </c>
    </row>
    <row r="243681" spans="1:3" x14ac:dyDescent="0.2">
      <c r="A243681" s="1">
        <v>358582</v>
      </c>
      <c r="B243681" s="1" t="s">
        <v>242729</v>
      </c>
      <c r="C243681" s="1" t="s">
        <v>60</v>
      </c>
    </row>
    <row r="243682" spans="1:3" x14ac:dyDescent="0.2">
      <c r="A243682" s="1">
        <v>358583</v>
      </c>
      <c r="B243682" s="1" t="s">
        <v>242730</v>
      </c>
      <c r="C243682" s="1" t="s">
        <v>60</v>
      </c>
    </row>
    <row r="243683" spans="1:3" x14ac:dyDescent="0.2">
      <c r="A243683" s="1">
        <v>358587</v>
      </c>
      <c r="B243683" s="1" t="s">
        <v>242731</v>
      </c>
      <c r="C243683" s="1" t="s">
        <v>5</v>
      </c>
    </row>
    <row r="243684" spans="1:3" x14ac:dyDescent="0.2">
      <c r="A243684" s="1">
        <v>358588</v>
      </c>
      <c r="B243684" s="1" t="s">
        <v>242732</v>
      </c>
      <c r="C243684" s="1" t="s">
        <v>5</v>
      </c>
    </row>
    <row r="243685" spans="1:3" x14ac:dyDescent="0.2">
      <c r="A243685" s="1">
        <v>358590</v>
      </c>
      <c r="B243685" s="1" t="s">
        <v>242733</v>
      </c>
      <c r="C243685" s="1" t="s">
        <v>5</v>
      </c>
    </row>
    <row r="243686" spans="1:3" x14ac:dyDescent="0.2">
      <c r="A243686" s="1">
        <v>358591</v>
      </c>
      <c r="B243686" s="1" t="s">
        <v>242734</v>
      </c>
      <c r="C243686" s="1" t="s">
        <v>5</v>
      </c>
    </row>
    <row r="243687" spans="1:3" x14ac:dyDescent="0.2">
      <c r="A243687" s="1">
        <v>358592</v>
      </c>
      <c r="B243687" s="1" t="s">
        <v>242735</v>
      </c>
      <c r="C243687" s="1" t="s">
        <v>5</v>
      </c>
    </row>
    <row r="243688" spans="1:3" x14ac:dyDescent="0.2">
      <c r="A243688" s="1">
        <v>358593</v>
      </c>
      <c r="B243688" s="1" t="s">
        <v>242736</v>
      </c>
      <c r="C243688" s="1" t="s">
        <v>5</v>
      </c>
    </row>
    <row r="243689" spans="1:3" x14ac:dyDescent="0.2">
      <c r="A243689" s="1">
        <v>358594</v>
      </c>
      <c r="B243689" s="1" t="s">
        <v>242737</v>
      </c>
      <c r="C243689" s="1" t="s">
        <v>5</v>
      </c>
    </row>
    <row r="243690" spans="1:3" x14ac:dyDescent="0.2">
      <c r="A243690" s="1">
        <v>358595</v>
      </c>
      <c r="B243690" s="1" t="s">
        <v>242738</v>
      </c>
      <c r="C243690" s="1" t="s">
        <v>60</v>
      </c>
    </row>
    <row r="243691" spans="1:3" x14ac:dyDescent="0.2">
      <c r="A243691" s="1">
        <v>358596</v>
      </c>
      <c r="B243691" s="1" t="s">
        <v>242739</v>
      </c>
      <c r="C243691" s="1" t="s">
        <v>5</v>
      </c>
    </row>
    <row r="243692" spans="1:3" x14ac:dyDescent="0.2">
      <c r="A243692" s="1">
        <v>358597</v>
      </c>
      <c r="B243692" s="1" t="s">
        <v>242740</v>
      </c>
      <c r="C243692" s="1" t="s">
        <v>5</v>
      </c>
    </row>
    <row r="243693" spans="1:3" x14ac:dyDescent="0.2">
      <c r="A243693" s="1">
        <v>358598</v>
      </c>
      <c r="B243693" s="1" t="s">
        <v>242741</v>
      </c>
      <c r="C243693" s="1" t="s">
        <v>5</v>
      </c>
    </row>
    <row r="243694" spans="1:3" x14ac:dyDescent="0.2">
      <c r="A243694" s="1">
        <v>358599</v>
      </c>
      <c r="B243694" s="1" t="s">
        <v>242742</v>
      </c>
      <c r="C243694" s="1" t="s">
        <v>5</v>
      </c>
    </row>
    <row r="243695" spans="1:3" x14ac:dyDescent="0.2">
      <c r="A243695" s="1">
        <v>358600</v>
      </c>
      <c r="B243695" s="1" t="s">
        <v>242743</v>
      </c>
      <c r="C243695" s="1" t="s">
        <v>5</v>
      </c>
    </row>
    <row r="243696" spans="1:3" x14ac:dyDescent="0.2">
      <c r="A243696" s="1">
        <v>358601</v>
      </c>
      <c r="B243696" s="1" t="s">
        <v>242744</v>
      </c>
      <c r="C243696" s="1" t="s">
        <v>5</v>
      </c>
    </row>
    <row r="243697" spans="1:3" x14ac:dyDescent="0.2">
      <c r="A243697" s="1">
        <v>358602</v>
      </c>
      <c r="B243697" s="1" t="s">
        <v>242745</v>
      </c>
      <c r="C243697" s="1" t="s">
        <v>5</v>
      </c>
    </row>
    <row r="243698" spans="1:3" x14ac:dyDescent="0.2">
      <c r="A243698" s="1">
        <v>358603</v>
      </c>
      <c r="B243698" s="1" t="s">
        <v>242746</v>
      </c>
      <c r="C243698" s="1" t="s">
        <v>5</v>
      </c>
    </row>
    <row r="243699" spans="1:3" x14ac:dyDescent="0.2">
      <c r="A243699" s="1">
        <v>358604</v>
      </c>
      <c r="B243699" s="1" t="s">
        <v>242747</v>
      </c>
      <c r="C243699" s="1" t="s">
        <v>60</v>
      </c>
    </row>
    <row r="243700" spans="1:3" x14ac:dyDescent="0.2">
      <c r="A243700" s="1">
        <v>358605</v>
      </c>
      <c r="B243700" s="1" t="s">
        <v>242748</v>
      </c>
      <c r="C243700" s="1" t="s">
        <v>60</v>
      </c>
    </row>
    <row r="243701" spans="1:3" x14ac:dyDescent="0.2">
      <c r="A243701" s="1">
        <v>358606</v>
      </c>
      <c r="B243701" s="1" t="s">
        <v>242749</v>
      </c>
      <c r="C243701" s="1" t="s">
        <v>60</v>
      </c>
    </row>
    <row r="243702" spans="1:3" x14ac:dyDescent="0.2">
      <c r="A243702" s="1">
        <v>358607</v>
      </c>
      <c r="B243702" s="1" t="s">
        <v>242750</v>
      </c>
      <c r="C243702" s="1" t="s">
        <v>5</v>
      </c>
    </row>
    <row r="243703" spans="1:3" x14ac:dyDescent="0.2">
      <c r="A243703" s="1">
        <v>358608</v>
      </c>
      <c r="B243703" s="1" t="s">
        <v>242751</v>
      </c>
      <c r="C243703" s="1" t="s">
        <v>60</v>
      </c>
    </row>
    <row r="243704" spans="1:3" x14ac:dyDescent="0.2">
      <c r="A243704" s="1">
        <v>358609</v>
      </c>
      <c r="B243704" s="1" t="s">
        <v>242752</v>
      </c>
      <c r="C243704" s="1" t="s">
        <v>60</v>
      </c>
    </row>
    <row r="243705" spans="1:3" x14ac:dyDescent="0.2">
      <c r="A243705" s="1">
        <v>358610</v>
      </c>
      <c r="B243705" s="1" t="s">
        <v>242753</v>
      </c>
      <c r="C243705" s="1" t="s">
        <v>60</v>
      </c>
    </row>
    <row r="243706" spans="1:3" x14ac:dyDescent="0.2">
      <c r="A243706" s="1">
        <v>358611</v>
      </c>
      <c r="B243706" s="1" t="s">
        <v>242754</v>
      </c>
      <c r="C243706" s="1" t="s">
        <v>60</v>
      </c>
    </row>
    <row r="243707" spans="1:3" x14ac:dyDescent="0.2">
      <c r="A243707" s="1">
        <v>358612</v>
      </c>
      <c r="B243707" s="1" t="s">
        <v>242755</v>
      </c>
      <c r="C243707" s="1" t="s">
        <v>5</v>
      </c>
    </row>
    <row r="243708" spans="1:3" x14ac:dyDescent="0.2">
      <c r="A243708" s="1">
        <v>358613</v>
      </c>
      <c r="B243708" s="1" t="s">
        <v>242756</v>
      </c>
      <c r="C243708" s="1" t="s">
        <v>60</v>
      </c>
    </row>
    <row r="243709" spans="1:3" x14ac:dyDescent="0.2">
      <c r="A243709" s="1">
        <v>358614</v>
      </c>
      <c r="B243709" s="1" t="s">
        <v>242757</v>
      </c>
      <c r="C243709" s="1" t="s">
        <v>60</v>
      </c>
    </row>
    <row r="243710" spans="1:3" x14ac:dyDescent="0.2">
      <c r="A243710" s="1">
        <v>358615</v>
      </c>
      <c r="B243710" s="1" t="s">
        <v>242758</v>
      </c>
      <c r="C243710" s="1" t="s">
        <v>60</v>
      </c>
    </row>
    <row r="243711" spans="1:3" x14ac:dyDescent="0.2">
      <c r="A243711" s="1">
        <v>358616</v>
      </c>
      <c r="B243711" s="1" t="s">
        <v>242759</v>
      </c>
      <c r="C243711" s="1" t="s">
        <v>60</v>
      </c>
    </row>
    <row r="243712" spans="1:3" x14ac:dyDescent="0.2">
      <c r="A243712" s="1">
        <v>358617</v>
      </c>
      <c r="B243712" s="1" t="s">
        <v>242760</v>
      </c>
      <c r="C243712" s="1" t="s">
        <v>60</v>
      </c>
    </row>
    <row r="243713" spans="1:3" x14ac:dyDescent="0.2">
      <c r="A243713" s="1">
        <v>358618</v>
      </c>
      <c r="B243713" s="1" t="s">
        <v>242761</v>
      </c>
      <c r="C243713" s="1" t="s">
        <v>60</v>
      </c>
    </row>
    <row r="243714" spans="1:3" x14ac:dyDescent="0.2">
      <c r="A243714" s="1">
        <v>358619</v>
      </c>
      <c r="B243714" s="1" t="s">
        <v>242762</v>
      </c>
      <c r="C243714" s="1" t="s">
        <v>60</v>
      </c>
    </row>
    <row r="243715" spans="1:3" x14ac:dyDescent="0.2">
      <c r="A243715" s="1">
        <v>358620</v>
      </c>
      <c r="B243715" s="1" t="s">
        <v>242763</v>
      </c>
      <c r="C243715" s="1" t="s">
        <v>60</v>
      </c>
    </row>
    <row r="243716" spans="1:3" x14ac:dyDescent="0.2">
      <c r="A243716" s="1">
        <v>358621</v>
      </c>
      <c r="B243716" s="1" t="s">
        <v>242764</v>
      </c>
      <c r="C243716" s="1" t="s">
        <v>60</v>
      </c>
    </row>
    <row r="243717" spans="1:3" x14ac:dyDescent="0.2">
      <c r="A243717" s="1">
        <v>358622</v>
      </c>
      <c r="B243717" s="1" t="s">
        <v>242765</v>
      </c>
      <c r="C243717" s="1" t="s">
        <v>60</v>
      </c>
    </row>
    <row r="243718" spans="1:3" x14ac:dyDescent="0.2">
      <c r="A243718" s="1">
        <v>358623</v>
      </c>
      <c r="B243718" s="1" t="s">
        <v>242766</v>
      </c>
      <c r="C243718" s="1" t="s">
        <v>60</v>
      </c>
    </row>
    <row r="243719" spans="1:3" x14ac:dyDescent="0.2">
      <c r="A243719" s="1">
        <v>358624</v>
      </c>
      <c r="B243719" s="1" t="s">
        <v>242767</v>
      </c>
      <c r="C243719" s="1" t="s">
        <v>60</v>
      </c>
    </row>
    <row r="243720" spans="1:3" x14ac:dyDescent="0.2">
      <c r="A243720" s="1">
        <v>358625</v>
      </c>
      <c r="B243720" s="1" t="s">
        <v>242768</v>
      </c>
      <c r="C243720" s="1" t="s">
        <v>5</v>
      </c>
    </row>
    <row r="243721" spans="1:3" x14ac:dyDescent="0.2">
      <c r="A243721" s="1">
        <v>358626</v>
      </c>
      <c r="B243721" s="1" t="s">
        <v>242769</v>
      </c>
      <c r="C243721" s="1" t="s">
        <v>60</v>
      </c>
    </row>
    <row r="243722" spans="1:3" x14ac:dyDescent="0.2">
      <c r="A243722" s="1">
        <v>358627</v>
      </c>
      <c r="B243722" s="1" t="s">
        <v>242770</v>
      </c>
      <c r="C243722" s="1" t="s">
        <v>60</v>
      </c>
    </row>
    <row r="243723" spans="1:3" x14ac:dyDescent="0.2">
      <c r="A243723" s="1">
        <v>358628</v>
      </c>
      <c r="B243723" s="1" t="s">
        <v>242771</v>
      </c>
      <c r="C243723" s="1" t="s">
        <v>60</v>
      </c>
    </row>
    <row r="243724" spans="1:3" x14ac:dyDescent="0.2">
      <c r="A243724" s="1">
        <v>358629</v>
      </c>
      <c r="B243724" s="1" t="s">
        <v>242772</v>
      </c>
      <c r="C243724" s="1" t="s">
        <v>60</v>
      </c>
    </row>
    <row r="243725" spans="1:3" x14ac:dyDescent="0.2">
      <c r="A243725" s="1">
        <v>358630</v>
      </c>
      <c r="B243725" s="1" t="s">
        <v>242773</v>
      </c>
      <c r="C243725" s="1" t="s">
        <v>60</v>
      </c>
    </row>
    <row r="243726" spans="1:3" x14ac:dyDescent="0.2">
      <c r="A243726" s="1">
        <v>358631</v>
      </c>
      <c r="B243726" s="1" t="s">
        <v>242774</v>
      </c>
      <c r="C243726" s="1" t="s">
        <v>60</v>
      </c>
    </row>
    <row r="243727" spans="1:3" x14ac:dyDescent="0.2">
      <c r="A243727" s="1">
        <v>358632</v>
      </c>
      <c r="B243727" s="1" t="s">
        <v>242775</v>
      </c>
      <c r="C243727" s="1" t="s">
        <v>60</v>
      </c>
    </row>
    <row r="243728" spans="1:3" x14ac:dyDescent="0.2">
      <c r="A243728" s="1">
        <v>358633</v>
      </c>
      <c r="B243728" s="1" t="s">
        <v>242776</v>
      </c>
      <c r="C243728" s="1" t="s">
        <v>60</v>
      </c>
    </row>
    <row r="243729" spans="1:3" x14ac:dyDescent="0.2">
      <c r="A243729" s="1">
        <v>358639</v>
      </c>
      <c r="B243729" s="1" t="s">
        <v>242777</v>
      </c>
      <c r="C243729" s="1" t="s">
        <v>5</v>
      </c>
    </row>
    <row r="243730" spans="1:3" x14ac:dyDescent="0.2">
      <c r="A243730" s="1">
        <v>358640</v>
      </c>
      <c r="B243730" s="1" t="s">
        <v>242778</v>
      </c>
      <c r="C243730" s="1" t="s">
        <v>60</v>
      </c>
    </row>
    <row r="243731" spans="1:3" x14ac:dyDescent="0.2">
      <c r="A243731" s="1">
        <v>358644</v>
      </c>
      <c r="B243731" s="1" t="s">
        <v>242779</v>
      </c>
      <c r="C243731" s="1" t="s">
        <v>60</v>
      </c>
    </row>
    <row r="243732" spans="1:3" x14ac:dyDescent="0.2">
      <c r="A243732" s="1">
        <v>358658</v>
      </c>
      <c r="B243732" s="1" t="s">
        <v>242780</v>
      </c>
      <c r="C243732" s="1" t="s">
        <v>5</v>
      </c>
    </row>
    <row r="243733" spans="1:3" x14ac:dyDescent="0.2">
      <c r="A243733" s="1">
        <v>358663</v>
      </c>
      <c r="B243733" s="1" t="s">
        <v>242781</v>
      </c>
      <c r="C243733" s="1" t="s">
        <v>5</v>
      </c>
    </row>
    <row r="243734" spans="1:3" x14ac:dyDescent="0.2">
      <c r="A243734" s="1">
        <v>358666</v>
      </c>
      <c r="B243734" s="1" t="s">
        <v>242782</v>
      </c>
      <c r="C243734" s="1" t="s">
        <v>60</v>
      </c>
    </row>
    <row r="243735" spans="1:3" x14ac:dyDescent="0.2">
      <c r="A243735" s="1">
        <v>358668</v>
      </c>
      <c r="B243735" s="1" t="s">
        <v>242783</v>
      </c>
      <c r="C243735" s="1" t="s">
        <v>5</v>
      </c>
    </row>
    <row r="243736" spans="1:3" x14ac:dyDescent="0.2">
      <c r="A243736" s="1">
        <v>358669</v>
      </c>
      <c r="B243736" s="1" t="s">
        <v>242784</v>
      </c>
      <c r="C243736" s="1" t="s">
        <v>60</v>
      </c>
    </row>
    <row r="243737" spans="1:3" x14ac:dyDescent="0.2">
      <c r="A243737" s="1">
        <v>358673</v>
      </c>
      <c r="B243737" s="1" t="s">
        <v>242785</v>
      </c>
      <c r="C243737" s="1" t="s">
        <v>60</v>
      </c>
    </row>
    <row r="243738" spans="1:3" x14ac:dyDescent="0.2">
      <c r="A243738" s="1">
        <v>358676</v>
      </c>
      <c r="B243738" s="1" t="s">
        <v>242786</v>
      </c>
      <c r="C243738" s="1" t="s">
        <v>5</v>
      </c>
    </row>
    <row r="243739" spans="1:3" x14ac:dyDescent="0.2">
      <c r="A243739" s="1">
        <v>358685</v>
      </c>
      <c r="B243739" s="1" t="s">
        <v>242787</v>
      </c>
      <c r="C243739" s="1" t="s">
        <v>5</v>
      </c>
    </row>
    <row r="243740" spans="1:3" x14ac:dyDescent="0.2">
      <c r="A243740" s="1">
        <v>358692</v>
      </c>
      <c r="B243740" s="1" t="s">
        <v>242788</v>
      </c>
      <c r="C243740" s="1" t="s">
        <v>5</v>
      </c>
    </row>
    <row r="243741" spans="1:3" x14ac:dyDescent="0.2">
      <c r="A243741" s="1">
        <v>358699</v>
      </c>
      <c r="B243741" s="1" t="s">
        <v>242789</v>
      </c>
      <c r="C243741" s="1" t="s">
        <v>5</v>
      </c>
    </row>
    <row r="243742" spans="1:3" x14ac:dyDescent="0.2">
      <c r="A243742" s="1">
        <v>358702</v>
      </c>
      <c r="B243742" s="1" t="s">
        <v>242790</v>
      </c>
      <c r="C243742" s="1" t="s">
        <v>5</v>
      </c>
    </row>
    <row r="243743" spans="1:3" x14ac:dyDescent="0.2">
      <c r="A243743" s="1">
        <v>358706</v>
      </c>
      <c r="B243743" s="1" t="s">
        <v>242791</v>
      </c>
      <c r="C243743" s="1" t="s">
        <v>5</v>
      </c>
    </row>
    <row r="243744" spans="1:3" x14ac:dyDescent="0.2">
      <c r="A243744" s="1">
        <v>358711</v>
      </c>
      <c r="B243744" s="1" t="s">
        <v>242792</v>
      </c>
      <c r="C243744" s="1" t="s">
        <v>5</v>
      </c>
    </row>
    <row r="243745" spans="1:3" x14ac:dyDescent="0.2">
      <c r="A243745" s="1">
        <v>358716</v>
      </c>
      <c r="B243745" s="1" t="s">
        <v>242793</v>
      </c>
      <c r="C243745" s="1" t="s">
        <v>5</v>
      </c>
    </row>
    <row r="243746" spans="1:3" x14ac:dyDescent="0.2">
      <c r="A243746" s="1">
        <v>358718</v>
      </c>
      <c r="B243746" s="1" t="s">
        <v>242794</v>
      </c>
      <c r="C243746" s="1" t="s">
        <v>60</v>
      </c>
    </row>
    <row r="243747" spans="1:3" x14ac:dyDescent="0.2">
      <c r="A243747" s="1">
        <v>358721</v>
      </c>
      <c r="B243747" s="1" t="s">
        <v>242795</v>
      </c>
      <c r="C243747" s="1" t="s">
        <v>5</v>
      </c>
    </row>
    <row r="243748" spans="1:3" x14ac:dyDescent="0.2">
      <c r="A243748" s="1">
        <v>358723</v>
      </c>
      <c r="B243748" s="1" t="s">
        <v>242796</v>
      </c>
      <c r="C243748" s="1" t="s">
        <v>5</v>
      </c>
    </row>
    <row r="243749" spans="1:3" x14ac:dyDescent="0.2">
      <c r="A243749" s="1">
        <v>358725</v>
      </c>
      <c r="B243749" s="1" t="s">
        <v>242797</v>
      </c>
      <c r="C243749" s="1" t="s">
        <v>5</v>
      </c>
    </row>
    <row r="243750" spans="1:3" x14ac:dyDescent="0.2">
      <c r="A243750" s="1">
        <v>358728</v>
      </c>
      <c r="B243750" s="1" t="s">
        <v>242798</v>
      </c>
      <c r="C243750" s="1" t="s">
        <v>5</v>
      </c>
    </row>
    <row r="243751" spans="1:3" x14ac:dyDescent="0.2">
      <c r="A243751" s="1">
        <v>358731</v>
      </c>
      <c r="B243751" s="1" t="s">
        <v>242799</v>
      </c>
      <c r="C243751" s="1" t="s">
        <v>60</v>
      </c>
    </row>
    <row r="243752" spans="1:3" x14ac:dyDescent="0.2">
      <c r="A243752" s="1">
        <v>358734</v>
      </c>
      <c r="B243752" s="1" t="s">
        <v>242800</v>
      </c>
      <c r="C243752" s="1" t="s">
        <v>60</v>
      </c>
    </row>
    <row r="243753" spans="1:3" x14ac:dyDescent="0.2">
      <c r="A243753" s="1">
        <v>358738</v>
      </c>
      <c r="B243753" s="1" t="s">
        <v>242801</v>
      </c>
      <c r="C243753" s="1" t="s">
        <v>5</v>
      </c>
    </row>
    <row r="243754" spans="1:3" x14ac:dyDescent="0.2">
      <c r="A243754" s="1">
        <v>358739</v>
      </c>
      <c r="B243754" s="1" t="s">
        <v>242802</v>
      </c>
      <c r="C243754" s="1" t="s">
        <v>60</v>
      </c>
    </row>
    <row r="243755" spans="1:3" x14ac:dyDescent="0.2">
      <c r="A243755" s="1">
        <v>358741</v>
      </c>
      <c r="B243755" s="1" t="s">
        <v>242803</v>
      </c>
      <c r="C243755" s="1" t="s">
        <v>5</v>
      </c>
    </row>
    <row r="243756" spans="1:3" x14ac:dyDescent="0.2">
      <c r="A243756" s="1">
        <v>358743</v>
      </c>
      <c r="B243756" s="1" t="s">
        <v>242804</v>
      </c>
      <c r="C243756" s="1" t="s">
        <v>5</v>
      </c>
    </row>
    <row r="243757" spans="1:3" x14ac:dyDescent="0.2">
      <c r="A243757" s="1">
        <v>358744</v>
      </c>
      <c r="B243757" s="1" t="s">
        <v>242805</v>
      </c>
      <c r="C243757" s="1" t="s">
        <v>5</v>
      </c>
    </row>
    <row r="243758" spans="1:3" x14ac:dyDescent="0.2">
      <c r="A243758" s="1">
        <v>358746</v>
      </c>
      <c r="B243758" s="1" t="s">
        <v>242806</v>
      </c>
      <c r="C243758" s="1" t="s">
        <v>5</v>
      </c>
    </row>
    <row r="243759" spans="1:3" x14ac:dyDescent="0.2">
      <c r="A243759" s="1">
        <v>358747</v>
      </c>
      <c r="B243759" s="1" t="s">
        <v>242807</v>
      </c>
      <c r="C243759" s="1" t="s">
        <v>5</v>
      </c>
    </row>
    <row r="243760" spans="1:3" x14ac:dyDescent="0.2">
      <c r="A243760" s="1">
        <v>358748</v>
      </c>
      <c r="B243760" s="1" t="s">
        <v>242808</v>
      </c>
      <c r="C243760" s="1" t="s">
        <v>5</v>
      </c>
    </row>
    <row r="243761" spans="1:3" x14ac:dyDescent="0.2">
      <c r="A243761" s="1">
        <v>358749</v>
      </c>
      <c r="B243761" s="1" t="s">
        <v>242809</v>
      </c>
      <c r="C243761" s="1" t="s">
        <v>5</v>
      </c>
    </row>
    <row r="243762" spans="1:3" x14ac:dyDescent="0.2">
      <c r="A243762" s="1">
        <v>358750</v>
      </c>
      <c r="B243762" s="1" t="s">
        <v>242810</v>
      </c>
      <c r="C243762" s="1" t="s">
        <v>5</v>
      </c>
    </row>
    <row r="243763" spans="1:3" x14ac:dyDescent="0.2">
      <c r="A243763" s="1">
        <v>358751</v>
      </c>
      <c r="B243763" s="1" t="s">
        <v>242811</v>
      </c>
      <c r="C243763" s="1" t="s">
        <v>5</v>
      </c>
    </row>
    <row r="243764" spans="1:3" x14ac:dyDescent="0.2">
      <c r="A243764" s="1">
        <v>358752</v>
      </c>
      <c r="B243764" s="1" t="s">
        <v>242812</v>
      </c>
      <c r="C243764" s="1" t="s">
        <v>5</v>
      </c>
    </row>
    <row r="243765" spans="1:3" x14ac:dyDescent="0.2">
      <c r="A243765" s="1">
        <v>358753</v>
      </c>
      <c r="B243765" s="1" t="s">
        <v>242813</v>
      </c>
      <c r="C243765" s="1" t="s">
        <v>5</v>
      </c>
    </row>
    <row r="243766" spans="1:3" x14ac:dyDescent="0.2">
      <c r="A243766" s="1">
        <v>358754</v>
      </c>
      <c r="B243766" s="1" t="s">
        <v>242814</v>
      </c>
      <c r="C243766" s="1" t="s">
        <v>60</v>
      </c>
    </row>
    <row r="243767" spans="1:3" x14ac:dyDescent="0.2">
      <c r="A243767" s="1">
        <v>358755</v>
      </c>
      <c r="B243767" s="1" t="s">
        <v>242815</v>
      </c>
      <c r="C243767" s="1" t="s">
        <v>5</v>
      </c>
    </row>
    <row r="243768" spans="1:3" x14ac:dyDescent="0.2">
      <c r="A243768" s="1">
        <v>358756</v>
      </c>
      <c r="B243768" s="1" t="s">
        <v>242816</v>
      </c>
      <c r="C243768" s="1" t="s">
        <v>60</v>
      </c>
    </row>
    <row r="243769" spans="1:3" x14ac:dyDescent="0.2">
      <c r="A243769" s="1">
        <v>358757</v>
      </c>
      <c r="B243769" s="1" t="s">
        <v>242817</v>
      </c>
      <c r="C243769" s="1" t="s">
        <v>60</v>
      </c>
    </row>
    <row r="243770" spans="1:3" x14ac:dyDescent="0.2">
      <c r="A243770" s="1">
        <v>358758</v>
      </c>
      <c r="B243770" s="1" t="s">
        <v>242818</v>
      </c>
      <c r="C243770" s="1" t="s">
        <v>60</v>
      </c>
    </row>
    <row r="243771" spans="1:3" x14ac:dyDescent="0.2">
      <c r="A243771" s="1">
        <v>358759</v>
      </c>
      <c r="B243771" s="1" t="s">
        <v>242819</v>
      </c>
      <c r="C243771" s="1" t="s">
        <v>60</v>
      </c>
    </row>
    <row r="243772" spans="1:3" x14ac:dyDescent="0.2">
      <c r="A243772" s="1">
        <v>358760</v>
      </c>
      <c r="B243772" s="1" t="s">
        <v>242820</v>
      </c>
      <c r="C243772" s="1" t="s">
        <v>5</v>
      </c>
    </row>
    <row r="243773" spans="1:3" x14ac:dyDescent="0.2">
      <c r="A243773" s="1">
        <v>358761</v>
      </c>
      <c r="B243773" s="1" t="s">
        <v>242821</v>
      </c>
      <c r="C243773" s="1" t="s">
        <v>60</v>
      </c>
    </row>
    <row r="243774" spans="1:3" x14ac:dyDescent="0.2">
      <c r="A243774" s="1">
        <v>358762</v>
      </c>
      <c r="B243774" s="1" t="s">
        <v>242822</v>
      </c>
      <c r="C243774" s="1" t="s">
        <v>5</v>
      </c>
    </row>
    <row r="243775" spans="1:3" x14ac:dyDescent="0.2">
      <c r="A243775" s="1">
        <v>358763</v>
      </c>
      <c r="B243775" s="1" t="s">
        <v>242823</v>
      </c>
      <c r="C243775" s="1" t="s">
        <v>60</v>
      </c>
    </row>
    <row r="243776" spans="1:3" x14ac:dyDescent="0.2">
      <c r="A243776" s="1">
        <v>358764</v>
      </c>
      <c r="B243776" s="1" t="s">
        <v>242824</v>
      </c>
      <c r="C243776" s="1" t="s">
        <v>60</v>
      </c>
    </row>
    <row r="243777" spans="1:3" x14ac:dyDescent="0.2">
      <c r="A243777" s="1">
        <v>358765</v>
      </c>
      <c r="B243777" s="1" t="s">
        <v>242825</v>
      </c>
      <c r="C243777" s="1" t="s">
        <v>60</v>
      </c>
    </row>
    <row r="243778" spans="1:3" x14ac:dyDescent="0.2">
      <c r="A243778" s="1">
        <v>358766</v>
      </c>
      <c r="B243778" s="1" t="s">
        <v>242826</v>
      </c>
      <c r="C243778" s="1" t="s">
        <v>60</v>
      </c>
    </row>
    <row r="243779" spans="1:3" x14ac:dyDescent="0.2">
      <c r="A243779" s="1">
        <v>358767</v>
      </c>
      <c r="B243779" s="1" t="s">
        <v>242827</v>
      </c>
      <c r="C243779" s="1" t="s">
        <v>5</v>
      </c>
    </row>
    <row r="243780" spans="1:3" x14ac:dyDescent="0.2">
      <c r="A243780" s="1">
        <v>358768</v>
      </c>
      <c r="B243780" s="1" t="s">
        <v>242828</v>
      </c>
      <c r="C243780" s="1" t="s">
        <v>60</v>
      </c>
    </row>
    <row r="243781" spans="1:3" x14ac:dyDescent="0.2">
      <c r="A243781" s="1">
        <v>358769</v>
      </c>
      <c r="B243781" s="1" t="s">
        <v>242829</v>
      </c>
      <c r="C243781" s="1" t="s">
        <v>60</v>
      </c>
    </row>
    <row r="243782" spans="1:3" x14ac:dyDescent="0.2">
      <c r="A243782" s="1">
        <v>358770</v>
      </c>
      <c r="B243782" s="1" t="s">
        <v>242830</v>
      </c>
      <c r="C243782" s="1" t="s">
        <v>60</v>
      </c>
    </row>
    <row r="243783" spans="1:3" x14ac:dyDescent="0.2">
      <c r="A243783" s="1">
        <v>358771</v>
      </c>
      <c r="B243783" s="1" t="s">
        <v>242831</v>
      </c>
      <c r="C243783" s="1" t="s">
        <v>60</v>
      </c>
    </row>
    <row r="243784" spans="1:3" x14ac:dyDescent="0.2">
      <c r="A243784" s="1">
        <v>358772</v>
      </c>
      <c r="B243784" s="1" t="s">
        <v>242832</v>
      </c>
      <c r="C243784" s="1" t="s">
        <v>60</v>
      </c>
    </row>
    <row r="243785" spans="1:3" x14ac:dyDescent="0.2">
      <c r="A243785" s="1">
        <v>358773</v>
      </c>
      <c r="B243785" s="1" t="s">
        <v>242833</v>
      </c>
      <c r="C243785" s="1" t="s">
        <v>60</v>
      </c>
    </row>
    <row r="243786" spans="1:3" x14ac:dyDescent="0.2">
      <c r="A243786" s="1">
        <v>358774</v>
      </c>
      <c r="B243786" s="1" t="s">
        <v>242834</v>
      </c>
      <c r="C243786" s="1" t="s">
        <v>60</v>
      </c>
    </row>
    <row r="243787" spans="1:3" x14ac:dyDescent="0.2">
      <c r="A243787" s="1">
        <v>358775</v>
      </c>
      <c r="B243787" s="1" t="s">
        <v>242835</v>
      </c>
      <c r="C243787" s="1" t="s">
        <v>60</v>
      </c>
    </row>
    <row r="243788" spans="1:3" x14ac:dyDescent="0.2">
      <c r="A243788" s="1">
        <v>358776</v>
      </c>
      <c r="B243788" s="1" t="s">
        <v>242836</v>
      </c>
      <c r="C243788" s="1" t="s">
        <v>60</v>
      </c>
    </row>
    <row r="243789" spans="1:3" x14ac:dyDescent="0.2">
      <c r="A243789" s="1">
        <v>358777</v>
      </c>
      <c r="B243789" s="1" t="s">
        <v>242837</v>
      </c>
      <c r="C243789" s="1" t="s">
        <v>60</v>
      </c>
    </row>
    <row r="243790" spans="1:3" x14ac:dyDescent="0.2">
      <c r="A243790" s="1">
        <v>358778</v>
      </c>
      <c r="B243790" s="1" t="s">
        <v>242838</v>
      </c>
      <c r="C243790" s="1" t="s">
        <v>60</v>
      </c>
    </row>
    <row r="243791" spans="1:3" x14ac:dyDescent="0.2">
      <c r="A243791" s="1">
        <v>358779</v>
      </c>
      <c r="B243791" s="1" t="s">
        <v>242839</v>
      </c>
      <c r="C243791" s="1" t="s">
        <v>60</v>
      </c>
    </row>
    <row r="243792" spans="1:3" x14ac:dyDescent="0.2">
      <c r="A243792" s="1">
        <v>358780</v>
      </c>
      <c r="B243792" s="1" t="s">
        <v>242840</v>
      </c>
      <c r="C243792" s="1" t="s">
        <v>60</v>
      </c>
    </row>
    <row r="243793" spans="1:3" x14ac:dyDescent="0.2">
      <c r="A243793" s="1">
        <v>358781</v>
      </c>
      <c r="B243793" s="1" t="s">
        <v>242841</v>
      </c>
      <c r="C243793" s="1" t="s">
        <v>60</v>
      </c>
    </row>
    <row r="243794" spans="1:3" x14ac:dyDescent="0.2">
      <c r="A243794" s="1">
        <v>358782</v>
      </c>
      <c r="B243794" s="1" t="s">
        <v>242842</v>
      </c>
      <c r="C243794" s="1" t="s">
        <v>60</v>
      </c>
    </row>
    <row r="243795" spans="1:3" x14ac:dyDescent="0.2">
      <c r="A243795" s="1">
        <v>358783</v>
      </c>
      <c r="B243795" s="1" t="s">
        <v>242843</v>
      </c>
      <c r="C243795" s="1" t="s">
        <v>60</v>
      </c>
    </row>
    <row r="243796" spans="1:3" x14ac:dyDescent="0.2">
      <c r="A243796" s="1">
        <v>358784</v>
      </c>
      <c r="B243796" s="1" t="s">
        <v>242844</v>
      </c>
      <c r="C243796" s="1" t="s">
        <v>60</v>
      </c>
    </row>
    <row r="243797" spans="1:3" x14ac:dyDescent="0.2">
      <c r="A243797" s="1">
        <v>358785</v>
      </c>
      <c r="B243797" s="1" t="s">
        <v>242845</v>
      </c>
      <c r="C243797" s="1" t="s">
        <v>60</v>
      </c>
    </row>
    <row r="243798" spans="1:3" x14ac:dyDescent="0.2">
      <c r="A243798" s="1">
        <v>358786</v>
      </c>
      <c r="B243798" s="1" t="s">
        <v>242846</v>
      </c>
      <c r="C243798" s="1" t="s">
        <v>60</v>
      </c>
    </row>
    <row r="243799" spans="1:3" x14ac:dyDescent="0.2">
      <c r="A243799" s="1">
        <v>358787</v>
      </c>
      <c r="B243799" s="1" t="s">
        <v>242847</v>
      </c>
      <c r="C243799" s="1" t="s">
        <v>60</v>
      </c>
    </row>
    <row r="243800" spans="1:3" x14ac:dyDescent="0.2">
      <c r="A243800" s="1">
        <v>358788</v>
      </c>
      <c r="B243800" s="1" t="s">
        <v>242848</v>
      </c>
      <c r="C243800" s="1" t="s">
        <v>60</v>
      </c>
    </row>
    <row r="243801" spans="1:3" x14ac:dyDescent="0.2">
      <c r="A243801" s="1">
        <v>358789</v>
      </c>
      <c r="B243801" s="1" t="s">
        <v>242849</v>
      </c>
      <c r="C243801" s="1" t="s">
        <v>60</v>
      </c>
    </row>
    <row r="243802" spans="1:3" x14ac:dyDescent="0.2">
      <c r="A243802" s="1">
        <v>358790</v>
      </c>
      <c r="B243802" s="1" t="s">
        <v>242850</v>
      </c>
      <c r="C243802" s="1" t="s">
        <v>60</v>
      </c>
    </row>
    <row r="243803" spans="1:3" x14ac:dyDescent="0.2">
      <c r="A243803" s="1">
        <v>358791</v>
      </c>
      <c r="B243803" s="1" t="s">
        <v>242851</v>
      </c>
      <c r="C243803" s="1" t="s">
        <v>5</v>
      </c>
    </row>
    <row r="243804" spans="1:3" x14ac:dyDescent="0.2">
      <c r="A243804" s="1">
        <v>358792</v>
      </c>
      <c r="B243804" s="1" t="s">
        <v>242852</v>
      </c>
      <c r="C243804" s="1" t="s">
        <v>5</v>
      </c>
    </row>
    <row r="243805" spans="1:3" x14ac:dyDescent="0.2">
      <c r="A243805" s="1">
        <v>358793</v>
      </c>
      <c r="B243805" s="1" t="s">
        <v>242853</v>
      </c>
      <c r="C243805" s="1" t="s">
        <v>5</v>
      </c>
    </row>
    <row r="243806" spans="1:3" x14ac:dyDescent="0.2">
      <c r="A243806" s="1">
        <v>358794</v>
      </c>
      <c r="B243806" s="1" t="s">
        <v>242854</v>
      </c>
      <c r="C243806" s="1" t="s">
        <v>5</v>
      </c>
    </row>
    <row r="243807" spans="1:3" x14ac:dyDescent="0.2">
      <c r="A243807" s="1">
        <v>358795</v>
      </c>
      <c r="B243807" s="1" t="s">
        <v>242855</v>
      </c>
      <c r="C243807" s="1" t="s">
        <v>5</v>
      </c>
    </row>
    <row r="243808" spans="1:3" x14ac:dyDescent="0.2">
      <c r="A243808" s="1">
        <v>358796</v>
      </c>
      <c r="B243808" s="1" t="s">
        <v>242856</v>
      </c>
      <c r="C243808" s="1" t="s">
        <v>5</v>
      </c>
    </row>
    <row r="243809" spans="1:3" x14ac:dyDescent="0.2">
      <c r="A243809" s="1">
        <v>358797</v>
      </c>
      <c r="B243809" s="1" t="s">
        <v>242857</v>
      </c>
      <c r="C243809" s="1" t="s">
        <v>5</v>
      </c>
    </row>
    <row r="243810" spans="1:3" x14ac:dyDescent="0.2">
      <c r="A243810" s="1">
        <v>358798</v>
      </c>
      <c r="B243810" s="1" t="s">
        <v>242858</v>
      </c>
      <c r="C243810" s="1" t="s">
        <v>5</v>
      </c>
    </row>
    <row r="243811" spans="1:3" x14ac:dyDescent="0.2">
      <c r="A243811" s="1">
        <v>358799</v>
      </c>
      <c r="B243811" s="1" t="s">
        <v>242859</v>
      </c>
      <c r="C243811" s="1" t="s">
        <v>5</v>
      </c>
    </row>
    <row r="243812" spans="1:3" x14ac:dyDescent="0.2">
      <c r="A243812" s="1">
        <v>358800</v>
      </c>
      <c r="B243812" s="1" t="s">
        <v>242860</v>
      </c>
      <c r="C243812" s="1" t="s">
        <v>5</v>
      </c>
    </row>
    <row r="243813" spans="1:3" x14ac:dyDescent="0.2">
      <c r="A243813" s="1">
        <v>358801</v>
      </c>
      <c r="B243813" s="1" t="s">
        <v>242861</v>
      </c>
      <c r="C243813" s="1" t="s">
        <v>60</v>
      </c>
    </row>
    <row r="243814" spans="1:3" x14ac:dyDescent="0.2">
      <c r="A243814" s="1">
        <v>358802</v>
      </c>
      <c r="B243814" s="1" t="s">
        <v>242862</v>
      </c>
      <c r="C243814" s="1" t="s">
        <v>60</v>
      </c>
    </row>
    <row r="243815" spans="1:3" x14ac:dyDescent="0.2">
      <c r="A243815" s="1">
        <v>358803</v>
      </c>
      <c r="B243815" s="1" t="s">
        <v>242863</v>
      </c>
      <c r="C243815" s="1" t="s">
        <v>60</v>
      </c>
    </row>
    <row r="243816" spans="1:3" x14ac:dyDescent="0.2">
      <c r="A243816" s="1">
        <v>358804</v>
      </c>
      <c r="B243816" s="1" t="s">
        <v>242864</v>
      </c>
      <c r="C243816" s="1" t="s">
        <v>60</v>
      </c>
    </row>
    <row r="243817" spans="1:3" x14ac:dyDescent="0.2">
      <c r="A243817" s="1">
        <v>358805</v>
      </c>
      <c r="B243817" s="1" t="s">
        <v>242865</v>
      </c>
      <c r="C243817" s="1" t="s">
        <v>60</v>
      </c>
    </row>
    <row r="243818" spans="1:3" x14ac:dyDescent="0.2">
      <c r="A243818" s="1">
        <v>358806</v>
      </c>
      <c r="B243818" s="1" t="s">
        <v>242866</v>
      </c>
      <c r="C243818" s="1" t="s">
        <v>60</v>
      </c>
    </row>
    <row r="243819" spans="1:3" x14ac:dyDescent="0.2">
      <c r="A243819" s="1">
        <v>358807</v>
      </c>
      <c r="B243819" s="1" t="s">
        <v>242867</v>
      </c>
      <c r="C243819" s="1" t="s">
        <v>60</v>
      </c>
    </row>
    <row r="243820" spans="1:3" x14ac:dyDescent="0.2">
      <c r="A243820" s="1">
        <v>358808</v>
      </c>
      <c r="B243820" s="1" t="s">
        <v>242868</v>
      </c>
      <c r="C243820" s="1" t="s">
        <v>60</v>
      </c>
    </row>
    <row r="243821" spans="1:3" x14ac:dyDescent="0.2">
      <c r="A243821" s="1">
        <v>358809</v>
      </c>
      <c r="B243821" s="1" t="s">
        <v>242869</v>
      </c>
      <c r="C243821" s="1" t="s">
        <v>60</v>
      </c>
    </row>
    <row r="243822" spans="1:3" x14ac:dyDescent="0.2">
      <c r="A243822" s="1">
        <v>358810</v>
      </c>
      <c r="B243822" s="1" t="s">
        <v>242870</v>
      </c>
      <c r="C243822" s="1" t="s">
        <v>60</v>
      </c>
    </row>
    <row r="243823" spans="1:3" x14ac:dyDescent="0.2">
      <c r="A243823" s="1">
        <v>358811</v>
      </c>
      <c r="B243823" s="1" t="s">
        <v>242871</v>
      </c>
      <c r="C243823" s="1" t="s">
        <v>60</v>
      </c>
    </row>
    <row r="243824" spans="1:3" x14ac:dyDescent="0.2">
      <c r="A243824" s="1">
        <v>358812</v>
      </c>
      <c r="B243824" s="1" t="s">
        <v>242872</v>
      </c>
      <c r="C243824" s="1" t="s">
        <v>60</v>
      </c>
    </row>
    <row r="243825" spans="1:3" x14ac:dyDescent="0.2">
      <c r="A243825" s="1">
        <v>358813</v>
      </c>
      <c r="B243825" s="1" t="s">
        <v>242873</v>
      </c>
      <c r="C243825" s="1" t="s">
        <v>60</v>
      </c>
    </row>
    <row r="243826" spans="1:3" x14ac:dyDescent="0.2">
      <c r="A243826" s="1">
        <v>358814</v>
      </c>
      <c r="B243826" s="1" t="s">
        <v>242874</v>
      </c>
      <c r="C243826" s="1" t="s">
        <v>60</v>
      </c>
    </row>
    <row r="243827" spans="1:3" x14ac:dyDescent="0.2">
      <c r="A243827" s="1">
        <v>358815</v>
      </c>
      <c r="B243827" s="1" t="s">
        <v>242875</v>
      </c>
      <c r="C243827" s="1" t="s">
        <v>60</v>
      </c>
    </row>
    <row r="243828" spans="1:3" x14ac:dyDescent="0.2">
      <c r="A243828" s="1">
        <v>358816</v>
      </c>
      <c r="B243828" s="1" t="s">
        <v>242876</v>
      </c>
      <c r="C243828" s="1" t="s">
        <v>60</v>
      </c>
    </row>
    <row r="243829" spans="1:3" x14ac:dyDescent="0.2">
      <c r="A243829" s="1">
        <v>358817</v>
      </c>
      <c r="B243829" s="1" t="s">
        <v>242877</v>
      </c>
      <c r="C243829" s="1" t="s">
        <v>60</v>
      </c>
    </row>
    <row r="243830" spans="1:3" x14ac:dyDescent="0.2">
      <c r="A243830" s="1">
        <v>358818</v>
      </c>
      <c r="B243830" s="1" t="s">
        <v>242878</v>
      </c>
      <c r="C243830" s="1" t="s">
        <v>60</v>
      </c>
    </row>
    <row r="243831" spans="1:3" x14ac:dyDescent="0.2">
      <c r="A243831" s="1">
        <v>358819</v>
      </c>
      <c r="B243831" s="1" t="s">
        <v>242879</v>
      </c>
      <c r="C243831" s="1" t="s">
        <v>60</v>
      </c>
    </row>
    <row r="243832" spans="1:3" x14ac:dyDescent="0.2">
      <c r="A243832" s="1">
        <v>358820</v>
      </c>
      <c r="B243832" s="1" t="s">
        <v>242880</v>
      </c>
      <c r="C243832" s="1" t="s">
        <v>60</v>
      </c>
    </row>
    <row r="243833" spans="1:3" x14ac:dyDescent="0.2">
      <c r="A243833" s="1">
        <v>358821</v>
      </c>
      <c r="B243833" s="1" t="s">
        <v>242881</v>
      </c>
      <c r="C243833" s="1" t="s">
        <v>5</v>
      </c>
    </row>
    <row r="243834" spans="1:3" x14ac:dyDescent="0.2">
      <c r="A243834" s="1">
        <v>358822</v>
      </c>
      <c r="B243834" s="1" t="s">
        <v>242882</v>
      </c>
      <c r="C243834" s="1" t="s">
        <v>5</v>
      </c>
    </row>
    <row r="243835" spans="1:3" x14ac:dyDescent="0.2">
      <c r="A243835" s="1">
        <v>358823</v>
      </c>
      <c r="B243835" s="1" t="s">
        <v>242883</v>
      </c>
      <c r="C243835" s="1" t="s">
        <v>5</v>
      </c>
    </row>
    <row r="243836" spans="1:3" x14ac:dyDescent="0.2">
      <c r="A243836" s="1">
        <v>358824</v>
      </c>
      <c r="B243836" s="1" t="s">
        <v>242884</v>
      </c>
      <c r="C243836" s="1" t="s">
        <v>5</v>
      </c>
    </row>
    <row r="243837" spans="1:3" x14ac:dyDescent="0.2">
      <c r="A243837" s="1">
        <v>358825</v>
      </c>
      <c r="B243837" s="1" t="s">
        <v>242885</v>
      </c>
      <c r="C243837" s="1" t="s">
        <v>5</v>
      </c>
    </row>
    <row r="243838" spans="1:3" x14ac:dyDescent="0.2">
      <c r="A243838" s="1">
        <v>358826</v>
      </c>
      <c r="B243838" s="1" t="s">
        <v>242886</v>
      </c>
      <c r="C243838" s="1" t="s">
        <v>5</v>
      </c>
    </row>
    <row r="243839" spans="1:3" x14ac:dyDescent="0.2">
      <c r="A243839" s="1">
        <v>358827</v>
      </c>
      <c r="B243839" s="1" t="s">
        <v>242887</v>
      </c>
      <c r="C243839" s="1" t="s">
        <v>5</v>
      </c>
    </row>
    <row r="243840" spans="1:3" x14ac:dyDescent="0.2">
      <c r="A243840" s="1">
        <v>358828</v>
      </c>
      <c r="B243840" s="1" t="s">
        <v>242888</v>
      </c>
      <c r="C243840" s="1" t="s">
        <v>5</v>
      </c>
    </row>
    <row r="243841" spans="1:3" x14ac:dyDescent="0.2">
      <c r="A243841" s="1">
        <v>358829</v>
      </c>
      <c r="B243841" s="1" t="s">
        <v>242889</v>
      </c>
      <c r="C243841" s="1" t="s">
        <v>5</v>
      </c>
    </row>
    <row r="243842" spans="1:3" x14ac:dyDescent="0.2">
      <c r="A243842" s="1">
        <v>358830</v>
      </c>
      <c r="B243842" s="1" t="s">
        <v>242890</v>
      </c>
      <c r="C243842" s="1" t="s">
        <v>5</v>
      </c>
    </row>
    <row r="243843" spans="1:3" x14ac:dyDescent="0.2">
      <c r="A243843" s="1">
        <v>358831</v>
      </c>
      <c r="B243843" s="1" t="s">
        <v>242891</v>
      </c>
      <c r="C243843" s="1" t="s">
        <v>60</v>
      </c>
    </row>
    <row r="243844" spans="1:3" x14ac:dyDescent="0.2">
      <c r="A243844" s="1">
        <v>358832</v>
      </c>
      <c r="B243844" s="1" t="s">
        <v>242892</v>
      </c>
      <c r="C243844" s="1" t="s">
        <v>60</v>
      </c>
    </row>
    <row r="243845" spans="1:3" x14ac:dyDescent="0.2">
      <c r="A243845" s="1">
        <v>358833</v>
      </c>
      <c r="B243845" s="1" t="s">
        <v>242893</v>
      </c>
      <c r="C243845" s="1" t="s">
        <v>60</v>
      </c>
    </row>
    <row r="243846" spans="1:3" x14ac:dyDescent="0.2">
      <c r="A243846" s="1">
        <v>358834</v>
      </c>
      <c r="B243846" s="1" t="s">
        <v>242894</v>
      </c>
      <c r="C243846" s="1" t="s">
        <v>60</v>
      </c>
    </row>
    <row r="243847" spans="1:3" x14ac:dyDescent="0.2">
      <c r="A243847" s="1">
        <v>358835</v>
      </c>
      <c r="B243847" s="1" t="s">
        <v>242895</v>
      </c>
      <c r="C243847" s="1" t="s">
        <v>60</v>
      </c>
    </row>
    <row r="243848" spans="1:3" x14ac:dyDescent="0.2">
      <c r="A243848" s="1">
        <v>358836</v>
      </c>
      <c r="B243848" s="1" t="s">
        <v>242896</v>
      </c>
      <c r="C243848" s="1" t="s">
        <v>60</v>
      </c>
    </row>
    <row r="243849" spans="1:3" x14ac:dyDescent="0.2">
      <c r="A243849" s="1">
        <v>358838</v>
      </c>
      <c r="B243849" s="1" t="s">
        <v>242897</v>
      </c>
      <c r="C243849" s="1" t="s">
        <v>60</v>
      </c>
    </row>
    <row r="243850" spans="1:3" x14ac:dyDescent="0.2">
      <c r="A243850" s="1">
        <v>358839</v>
      </c>
      <c r="B243850" s="1" t="s">
        <v>242898</v>
      </c>
      <c r="C243850" s="1" t="s">
        <v>60</v>
      </c>
    </row>
    <row r="243851" spans="1:3" x14ac:dyDescent="0.2">
      <c r="A243851" s="1">
        <v>358840</v>
      </c>
      <c r="B243851" s="1" t="s">
        <v>242899</v>
      </c>
      <c r="C243851" s="1" t="s">
        <v>60</v>
      </c>
    </row>
    <row r="243852" spans="1:3" x14ac:dyDescent="0.2">
      <c r="A243852" s="1">
        <v>358841</v>
      </c>
      <c r="B243852" s="1" t="s">
        <v>242900</v>
      </c>
      <c r="C243852" s="1" t="s">
        <v>5</v>
      </c>
    </row>
    <row r="243853" spans="1:3" x14ac:dyDescent="0.2">
      <c r="A243853" s="1">
        <v>358842</v>
      </c>
      <c r="B243853" s="1" t="s">
        <v>242901</v>
      </c>
      <c r="C243853" s="1" t="s">
        <v>5</v>
      </c>
    </row>
    <row r="243854" spans="1:3" x14ac:dyDescent="0.2">
      <c r="A243854" s="1">
        <v>358843</v>
      </c>
      <c r="B243854" s="1" t="s">
        <v>242902</v>
      </c>
      <c r="C243854" s="1" t="s">
        <v>5</v>
      </c>
    </row>
    <row r="243855" spans="1:3" x14ac:dyDescent="0.2">
      <c r="A243855" s="1">
        <v>358844</v>
      </c>
      <c r="B243855" s="1" t="s">
        <v>242903</v>
      </c>
      <c r="C243855" s="1" t="s">
        <v>5</v>
      </c>
    </row>
    <row r="243856" spans="1:3" x14ac:dyDescent="0.2">
      <c r="A243856" s="1">
        <v>358845</v>
      </c>
      <c r="B243856" s="1" t="s">
        <v>242904</v>
      </c>
      <c r="C243856" s="1" t="s">
        <v>5</v>
      </c>
    </row>
    <row r="243857" spans="1:3" x14ac:dyDescent="0.2">
      <c r="A243857" s="1">
        <v>358846</v>
      </c>
      <c r="B243857" s="1" t="s">
        <v>242905</v>
      </c>
      <c r="C243857" s="1" t="s">
        <v>5</v>
      </c>
    </row>
    <row r="243858" spans="1:3" x14ac:dyDescent="0.2">
      <c r="A243858" s="1">
        <v>358847</v>
      </c>
      <c r="B243858" s="1" t="s">
        <v>242906</v>
      </c>
      <c r="C243858" s="1" t="s">
        <v>60</v>
      </c>
    </row>
    <row r="243859" spans="1:3" x14ac:dyDescent="0.2">
      <c r="A243859" s="1">
        <v>358848</v>
      </c>
      <c r="B243859" s="1" t="s">
        <v>242907</v>
      </c>
      <c r="C243859" s="1" t="s">
        <v>60</v>
      </c>
    </row>
    <row r="243860" spans="1:3" x14ac:dyDescent="0.2">
      <c r="A243860" s="1">
        <v>358849</v>
      </c>
      <c r="B243860" s="1" t="s">
        <v>242908</v>
      </c>
      <c r="C243860" s="1" t="s">
        <v>60</v>
      </c>
    </row>
    <row r="243861" spans="1:3" x14ac:dyDescent="0.2">
      <c r="A243861" s="1">
        <v>358850</v>
      </c>
      <c r="B243861" s="1" t="s">
        <v>242909</v>
      </c>
      <c r="C243861" s="1" t="s">
        <v>60</v>
      </c>
    </row>
    <row r="243862" spans="1:3" x14ac:dyDescent="0.2">
      <c r="A243862" s="1">
        <v>358851</v>
      </c>
      <c r="B243862" s="1" t="s">
        <v>242910</v>
      </c>
      <c r="C243862" s="1" t="s">
        <v>5</v>
      </c>
    </row>
    <row r="243863" spans="1:3" x14ac:dyDescent="0.2">
      <c r="A243863" s="1">
        <v>358852</v>
      </c>
      <c r="B243863" s="1" t="s">
        <v>242911</v>
      </c>
      <c r="C243863" s="1" t="s">
        <v>5</v>
      </c>
    </row>
    <row r="243864" spans="1:3" x14ac:dyDescent="0.2">
      <c r="A243864" s="1">
        <v>358853</v>
      </c>
      <c r="B243864" s="1" t="s">
        <v>242912</v>
      </c>
      <c r="C243864" s="1" t="s">
        <v>60</v>
      </c>
    </row>
    <row r="243865" spans="1:3" x14ac:dyDescent="0.2">
      <c r="A243865" s="1">
        <v>358854</v>
      </c>
      <c r="B243865" s="1" t="s">
        <v>242913</v>
      </c>
      <c r="C243865" s="1" t="s">
        <v>60</v>
      </c>
    </row>
    <row r="243866" spans="1:3" x14ac:dyDescent="0.2">
      <c r="A243866" s="1">
        <v>358855</v>
      </c>
      <c r="B243866" s="1" t="s">
        <v>242914</v>
      </c>
      <c r="C243866" s="1" t="s">
        <v>60</v>
      </c>
    </row>
    <row r="243867" spans="1:3" x14ac:dyDescent="0.2">
      <c r="A243867" s="1">
        <v>358856</v>
      </c>
      <c r="B243867" s="1" t="s">
        <v>242915</v>
      </c>
      <c r="C243867" s="1" t="s">
        <v>5</v>
      </c>
    </row>
    <row r="243868" spans="1:3" x14ac:dyDescent="0.2">
      <c r="A243868" s="1">
        <v>358857</v>
      </c>
      <c r="B243868" s="1" t="s">
        <v>242916</v>
      </c>
      <c r="C243868" s="1" t="s">
        <v>60</v>
      </c>
    </row>
    <row r="243869" spans="1:3" x14ac:dyDescent="0.2">
      <c r="A243869" s="1">
        <v>358858</v>
      </c>
      <c r="B243869" s="1" t="s">
        <v>242917</v>
      </c>
      <c r="C243869" s="1" t="s">
        <v>60</v>
      </c>
    </row>
    <row r="243870" spans="1:3" x14ac:dyDescent="0.2">
      <c r="A243870" s="1">
        <v>358859</v>
      </c>
      <c r="B243870" s="1" t="s">
        <v>242918</v>
      </c>
      <c r="C243870" s="1" t="s">
        <v>5</v>
      </c>
    </row>
    <row r="243871" spans="1:3" x14ac:dyDescent="0.2">
      <c r="A243871" s="1">
        <v>358860</v>
      </c>
      <c r="B243871" s="1" t="s">
        <v>242919</v>
      </c>
      <c r="C243871" s="1" t="s">
        <v>60</v>
      </c>
    </row>
    <row r="243872" spans="1:3" x14ac:dyDescent="0.2">
      <c r="A243872" s="1">
        <v>358861</v>
      </c>
      <c r="B243872" s="1" t="s">
        <v>242920</v>
      </c>
      <c r="C243872" s="1" t="s">
        <v>60</v>
      </c>
    </row>
    <row r="243873" spans="1:3" x14ac:dyDescent="0.2">
      <c r="A243873" s="1">
        <v>358862</v>
      </c>
      <c r="B243873" s="1" t="s">
        <v>242921</v>
      </c>
      <c r="C243873" s="1" t="s">
        <v>60</v>
      </c>
    </row>
    <row r="243874" spans="1:3" x14ac:dyDescent="0.2">
      <c r="A243874" s="1">
        <v>358863</v>
      </c>
      <c r="B243874" s="1" t="s">
        <v>242922</v>
      </c>
      <c r="C243874" s="1" t="s">
        <v>60</v>
      </c>
    </row>
    <row r="243875" spans="1:3" x14ac:dyDescent="0.2">
      <c r="A243875" s="1">
        <v>358864</v>
      </c>
      <c r="B243875" s="1" t="s">
        <v>242923</v>
      </c>
      <c r="C243875" s="1" t="s">
        <v>60</v>
      </c>
    </row>
    <row r="243876" spans="1:3" x14ac:dyDescent="0.2">
      <c r="A243876" s="1">
        <v>358865</v>
      </c>
      <c r="B243876" s="1" t="s">
        <v>242924</v>
      </c>
      <c r="C243876" s="1" t="s">
        <v>60</v>
      </c>
    </row>
    <row r="243877" spans="1:3" x14ac:dyDescent="0.2">
      <c r="A243877" s="1">
        <v>358866</v>
      </c>
      <c r="B243877" s="1" t="s">
        <v>242925</v>
      </c>
      <c r="C243877" s="1" t="s">
        <v>60</v>
      </c>
    </row>
    <row r="243878" spans="1:3" x14ac:dyDescent="0.2">
      <c r="A243878" s="1">
        <v>358867</v>
      </c>
      <c r="B243878" s="1" t="s">
        <v>242926</v>
      </c>
      <c r="C243878" s="1" t="s">
        <v>60</v>
      </c>
    </row>
    <row r="243879" spans="1:3" x14ac:dyDescent="0.2">
      <c r="A243879" s="1">
        <v>358868</v>
      </c>
      <c r="B243879" s="1" t="s">
        <v>242927</v>
      </c>
      <c r="C243879" s="1" t="s">
        <v>60</v>
      </c>
    </row>
    <row r="243880" spans="1:3" x14ac:dyDescent="0.2">
      <c r="A243880" s="1">
        <v>358869</v>
      </c>
      <c r="B243880" s="1" t="s">
        <v>242928</v>
      </c>
      <c r="C243880" s="1" t="s">
        <v>60</v>
      </c>
    </row>
    <row r="243881" spans="1:3" x14ac:dyDescent="0.2">
      <c r="A243881" s="1">
        <v>358870</v>
      </c>
      <c r="B243881" s="1" t="s">
        <v>242929</v>
      </c>
      <c r="C243881" s="1" t="s">
        <v>5</v>
      </c>
    </row>
    <row r="243882" spans="1:3" x14ac:dyDescent="0.2">
      <c r="A243882" s="1">
        <v>358871</v>
      </c>
      <c r="B243882" s="1" t="s">
        <v>242930</v>
      </c>
      <c r="C243882" s="1" t="s">
        <v>5</v>
      </c>
    </row>
    <row r="243883" spans="1:3" x14ac:dyDescent="0.2">
      <c r="A243883" s="1">
        <v>358872</v>
      </c>
      <c r="B243883" s="1" t="s">
        <v>242931</v>
      </c>
      <c r="C243883" s="1" t="s">
        <v>60</v>
      </c>
    </row>
    <row r="243884" spans="1:3" x14ac:dyDescent="0.2">
      <c r="A243884" s="1">
        <v>358873</v>
      </c>
      <c r="B243884" s="1" t="s">
        <v>242932</v>
      </c>
      <c r="C243884" s="1" t="s">
        <v>5</v>
      </c>
    </row>
    <row r="243885" spans="1:3" x14ac:dyDescent="0.2">
      <c r="A243885" s="1">
        <v>358874</v>
      </c>
      <c r="B243885" s="1" t="s">
        <v>242933</v>
      </c>
      <c r="C243885" s="1" t="s">
        <v>5</v>
      </c>
    </row>
    <row r="243886" spans="1:3" x14ac:dyDescent="0.2">
      <c r="A243886" s="1">
        <v>358875</v>
      </c>
      <c r="B243886" s="1" t="s">
        <v>242934</v>
      </c>
      <c r="C243886" s="1" t="s">
        <v>5</v>
      </c>
    </row>
    <row r="243887" spans="1:3" x14ac:dyDescent="0.2">
      <c r="A243887" s="1">
        <v>358876</v>
      </c>
      <c r="B243887" s="1" t="s">
        <v>242935</v>
      </c>
      <c r="C243887" s="1" t="s">
        <v>5</v>
      </c>
    </row>
    <row r="243888" spans="1:3" x14ac:dyDescent="0.2">
      <c r="A243888" s="1">
        <v>358877</v>
      </c>
      <c r="B243888" s="1" t="s">
        <v>242936</v>
      </c>
      <c r="C243888" s="1" t="s">
        <v>5</v>
      </c>
    </row>
    <row r="243889" spans="1:3" x14ac:dyDescent="0.2">
      <c r="A243889" s="1">
        <v>358878</v>
      </c>
      <c r="B243889" s="1" t="s">
        <v>242937</v>
      </c>
      <c r="C243889" s="1" t="s">
        <v>5</v>
      </c>
    </row>
    <row r="243890" spans="1:3" x14ac:dyDescent="0.2">
      <c r="A243890" s="1">
        <v>358879</v>
      </c>
      <c r="B243890" s="1" t="s">
        <v>242938</v>
      </c>
      <c r="C243890" s="1" t="s">
        <v>5</v>
      </c>
    </row>
    <row r="243891" spans="1:3" x14ac:dyDescent="0.2">
      <c r="A243891" s="1">
        <v>358880</v>
      </c>
      <c r="B243891" s="1" t="s">
        <v>242939</v>
      </c>
      <c r="C243891" s="1" t="s">
        <v>60</v>
      </c>
    </row>
    <row r="243892" spans="1:3" x14ac:dyDescent="0.2">
      <c r="A243892" s="1">
        <v>358881</v>
      </c>
      <c r="B243892" s="1" t="s">
        <v>242940</v>
      </c>
      <c r="C243892" s="1" t="s">
        <v>60</v>
      </c>
    </row>
    <row r="243893" spans="1:3" x14ac:dyDescent="0.2">
      <c r="A243893" s="1">
        <v>358882</v>
      </c>
      <c r="B243893" s="1" t="s">
        <v>242941</v>
      </c>
      <c r="C243893" s="1" t="s">
        <v>60</v>
      </c>
    </row>
    <row r="243894" spans="1:3" x14ac:dyDescent="0.2">
      <c r="A243894" s="1">
        <v>358883</v>
      </c>
      <c r="B243894" s="1" t="s">
        <v>242942</v>
      </c>
      <c r="C243894" s="1" t="s">
        <v>60</v>
      </c>
    </row>
    <row r="243895" spans="1:3" x14ac:dyDescent="0.2">
      <c r="A243895" s="1">
        <v>358884</v>
      </c>
      <c r="B243895" s="1" t="s">
        <v>242943</v>
      </c>
      <c r="C243895" s="1" t="s">
        <v>60</v>
      </c>
    </row>
    <row r="243896" spans="1:3" x14ac:dyDescent="0.2">
      <c r="A243896" s="1">
        <v>358885</v>
      </c>
      <c r="B243896" s="1" t="s">
        <v>242944</v>
      </c>
      <c r="C243896" s="1" t="s">
        <v>60</v>
      </c>
    </row>
    <row r="243897" spans="1:3" x14ac:dyDescent="0.2">
      <c r="A243897" s="1">
        <v>358886</v>
      </c>
      <c r="B243897" s="1" t="s">
        <v>242945</v>
      </c>
      <c r="C243897" s="1" t="s">
        <v>60</v>
      </c>
    </row>
    <row r="243898" spans="1:3" x14ac:dyDescent="0.2">
      <c r="A243898" s="1">
        <v>358887</v>
      </c>
      <c r="B243898" s="1" t="s">
        <v>242946</v>
      </c>
      <c r="C243898" s="1" t="s">
        <v>60</v>
      </c>
    </row>
    <row r="243899" spans="1:3" x14ac:dyDescent="0.2">
      <c r="A243899" s="1">
        <v>358888</v>
      </c>
      <c r="B243899" s="1" t="s">
        <v>242947</v>
      </c>
      <c r="C243899" s="1" t="s">
        <v>60</v>
      </c>
    </row>
    <row r="243900" spans="1:3" x14ac:dyDescent="0.2">
      <c r="A243900" s="1">
        <v>358889</v>
      </c>
      <c r="B243900" s="1" t="s">
        <v>242948</v>
      </c>
      <c r="C243900" s="1" t="s">
        <v>60</v>
      </c>
    </row>
    <row r="243901" spans="1:3" x14ac:dyDescent="0.2">
      <c r="A243901" s="1">
        <v>358890</v>
      </c>
      <c r="B243901" s="1" t="s">
        <v>242949</v>
      </c>
      <c r="C243901" s="1" t="s">
        <v>60</v>
      </c>
    </row>
    <row r="243902" spans="1:3" x14ac:dyDescent="0.2">
      <c r="A243902" s="1">
        <v>358891</v>
      </c>
      <c r="B243902" s="1" t="s">
        <v>242950</v>
      </c>
      <c r="C243902" s="1" t="s">
        <v>5</v>
      </c>
    </row>
    <row r="243903" spans="1:3" x14ac:dyDescent="0.2">
      <c r="A243903" s="1">
        <v>358892</v>
      </c>
      <c r="B243903" s="1" t="s">
        <v>242951</v>
      </c>
      <c r="C243903" s="1" t="s">
        <v>60</v>
      </c>
    </row>
    <row r="243904" spans="1:3" x14ac:dyDescent="0.2">
      <c r="A243904" s="1">
        <v>358893</v>
      </c>
      <c r="B243904" s="1" t="s">
        <v>242952</v>
      </c>
      <c r="C243904" s="1" t="s">
        <v>5</v>
      </c>
    </row>
    <row r="243905" spans="1:3" x14ac:dyDescent="0.2">
      <c r="A243905" s="1">
        <v>358894</v>
      </c>
      <c r="B243905" s="1" t="s">
        <v>242953</v>
      </c>
      <c r="C243905" s="1" t="s">
        <v>5</v>
      </c>
    </row>
    <row r="243906" spans="1:3" x14ac:dyDescent="0.2">
      <c r="A243906" s="1">
        <v>358895</v>
      </c>
      <c r="B243906" s="1" t="s">
        <v>242954</v>
      </c>
      <c r="C243906" s="1" t="s">
        <v>5</v>
      </c>
    </row>
    <row r="243907" spans="1:3" x14ac:dyDescent="0.2">
      <c r="A243907" s="1">
        <v>358896</v>
      </c>
      <c r="B243907" s="1" t="s">
        <v>242955</v>
      </c>
      <c r="C243907" s="1" t="s">
        <v>60</v>
      </c>
    </row>
    <row r="243908" spans="1:3" x14ac:dyDescent="0.2">
      <c r="A243908" s="1">
        <v>358897</v>
      </c>
      <c r="B243908" s="1" t="s">
        <v>242956</v>
      </c>
      <c r="C243908" s="1" t="s">
        <v>60</v>
      </c>
    </row>
    <row r="243909" spans="1:3" x14ac:dyDescent="0.2">
      <c r="A243909" s="1">
        <v>358898</v>
      </c>
      <c r="B243909" s="1" t="s">
        <v>242957</v>
      </c>
      <c r="C243909" s="1" t="s">
        <v>60</v>
      </c>
    </row>
    <row r="243910" spans="1:3" x14ac:dyDescent="0.2">
      <c r="A243910" s="1">
        <v>358899</v>
      </c>
      <c r="B243910" s="1" t="s">
        <v>242958</v>
      </c>
      <c r="C243910" s="1" t="s">
        <v>60</v>
      </c>
    </row>
    <row r="243911" spans="1:3" x14ac:dyDescent="0.2">
      <c r="A243911" s="1">
        <v>358900</v>
      </c>
      <c r="B243911" s="1" t="s">
        <v>242959</v>
      </c>
      <c r="C243911" s="1" t="s">
        <v>60</v>
      </c>
    </row>
    <row r="243912" spans="1:3" x14ac:dyDescent="0.2">
      <c r="A243912" s="1">
        <v>358901</v>
      </c>
      <c r="B243912" s="1" t="s">
        <v>242960</v>
      </c>
      <c r="C243912" s="1" t="s">
        <v>60</v>
      </c>
    </row>
    <row r="243913" spans="1:3" x14ac:dyDescent="0.2">
      <c r="A243913" s="1">
        <v>358902</v>
      </c>
      <c r="B243913" s="1" t="s">
        <v>242961</v>
      </c>
      <c r="C243913" s="1" t="s">
        <v>60</v>
      </c>
    </row>
    <row r="243914" spans="1:3" x14ac:dyDescent="0.2">
      <c r="A243914" s="1">
        <v>358903</v>
      </c>
      <c r="B243914" s="1" t="s">
        <v>242962</v>
      </c>
      <c r="C243914" s="1" t="s">
        <v>60</v>
      </c>
    </row>
    <row r="243915" spans="1:3" x14ac:dyDescent="0.2">
      <c r="A243915" s="1">
        <v>358904</v>
      </c>
      <c r="B243915" s="1" t="s">
        <v>242963</v>
      </c>
      <c r="C243915" s="1" t="s">
        <v>60</v>
      </c>
    </row>
    <row r="243916" spans="1:3" x14ac:dyDescent="0.2">
      <c r="A243916" s="1">
        <v>358905</v>
      </c>
      <c r="B243916" s="1" t="s">
        <v>242964</v>
      </c>
      <c r="C243916" s="1" t="s">
        <v>60</v>
      </c>
    </row>
    <row r="243917" spans="1:3" x14ac:dyDescent="0.2">
      <c r="A243917" s="1">
        <v>358906</v>
      </c>
      <c r="B243917" s="1" t="s">
        <v>242965</v>
      </c>
      <c r="C243917" s="1" t="s">
        <v>60</v>
      </c>
    </row>
    <row r="243918" spans="1:3" x14ac:dyDescent="0.2">
      <c r="A243918" s="1">
        <v>358907</v>
      </c>
      <c r="B243918" s="1" t="s">
        <v>242966</v>
      </c>
      <c r="C243918" s="1" t="s">
        <v>60</v>
      </c>
    </row>
    <row r="243919" spans="1:3" x14ac:dyDescent="0.2">
      <c r="A243919" s="1">
        <v>358908</v>
      </c>
      <c r="B243919" s="1" t="s">
        <v>242967</v>
      </c>
      <c r="C243919" s="1" t="s">
        <v>60</v>
      </c>
    </row>
    <row r="243920" spans="1:3" x14ac:dyDescent="0.2">
      <c r="A243920" s="1">
        <v>358909</v>
      </c>
      <c r="B243920" s="1" t="s">
        <v>242968</v>
      </c>
      <c r="C243920" s="1" t="s">
        <v>60</v>
      </c>
    </row>
    <row r="243921" spans="1:3" x14ac:dyDescent="0.2">
      <c r="A243921" s="1">
        <v>358910</v>
      </c>
      <c r="B243921" s="1" t="s">
        <v>242969</v>
      </c>
      <c r="C243921" s="1" t="s">
        <v>60</v>
      </c>
    </row>
    <row r="243922" spans="1:3" x14ac:dyDescent="0.2">
      <c r="A243922" s="1">
        <v>358911</v>
      </c>
      <c r="B243922" s="1" t="s">
        <v>242970</v>
      </c>
      <c r="C243922" s="1" t="s">
        <v>5</v>
      </c>
    </row>
    <row r="243923" spans="1:3" x14ac:dyDescent="0.2">
      <c r="A243923" s="1">
        <v>358912</v>
      </c>
      <c r="B243923" s="1" t="s">
        <v>242971</v>
      </c>
      <c r="C243923" s="1" t="s">
        <v>60</v>
      </c>
    </row>
    <row r="243924" spans="1:3" x14ac:dyDescent="0.2">
      <c r="A243924" s="1">
        <v>358913</v>
      </c>
      <c r="B243924" s="1" t="s">
        <v>242972</v>
      </c>
      <c r="C243924" s="1" t="s">
        <v>5</v>
      </c>
    </row>
    <row r="243925" spans="1:3" x14ac:dyDescent="0.2">
      <c r="A243925" s="1">
        <v>358914</v>
      </c>
      <c r="B243925" s="1" t="s">
        <v>242973</v>
      </c>
      <c r="C243925" s="1" t="s">
        <v>5</v>
      </c>
    </row>
    <row r="243926" spans="1:3" x14ac:dyDescent="0.2">
      <c r="A243926" s="1">
        <v>358915</v>
      </c>
      <c r="B243926" s="1" t="s">
        <v>242974</v>
      </c>
      <c r="C243926" s="1" t="s">
        <v>5</v>
      </c>
    </row>
    <row r="243927" spans="1:3" x14ac:dyDescent="0.2">
      <c r="A243927" s="1">
        <v>358916</v>
      </c>
      <c r="B243927" s="1" t="s">
        <v>242975</v>
      </c>
      <c r="C243927" s="1" t="s">
        <v>5</v>
      </c>
    </row>
    <row r="243928" spans="1:3" x14ac:dyDescent="0.2">
      <c r="A243928" s="1">
        <v>358917</v>
      </c>
      <c r="B243928" s="1" t="s">
        <v>242976</v>
      </c>
      <c r="C243928" s="1" t="s">
        <v>5</v>
      </c>
    </row>
    <row r="243929" spans="1:3" x14ac:dyDescent="0.2">
      <c r="A243929" s="1">
        <v>358918</v>
      </c>
      <c r="B243929" s="1" t="s">
        <v>242977</v>
      </c>
      <c r="C243929" s="1" t="s">
        <v>5</v>
      </c>
    </row>
    <row r="243930" spans="1:3" x14ac:dyDescent="0.2">
      <c r="A243930" s="1">
        <v>358919</v>
      </c>
      <c r="B243930" s="1" t="s">
        <v>242978</v>
      </c>
      <c r="C243930" s="1" t="s">
        <v>60</v>
      </c>
    </row>
    <row r="243931" spans="1:3" x14ac:dyDescent="0.2">
      <c r="A243931" s="1">
        <v>358920</v>
      </c>
      <c r="B243931" s="1" t="s">
        <v>242979</v>
      </c>
      <c r="C243931" s="1" t="s">
        <v>5</v>
      </c>
    </row>
    <row r="243932" spans="1:3" x14ac:dyDescent="0.2">
      <c r="A243932" s="1">
        <v>358921</v>
      </c>
      <c r="B243932" s="1" t="s">
        <v>242980</v>
      </c>
      <c r="C243932" s="1" t="s">
        <v>60</v>
      </c>
    </row>
    <row r="243933" spans="1:3" x14ac:dyDescent="0.2">
      <c r="A243933" s="1">
        <v>358922</v>
      </c>
      <c r="B243933" s="1" t="s">
        <v>242981</v>
      </c>
      <c r="C243933" s="1" t="s">
        <v>60</v>
      </c>
    </row>
    <row r="243934" spans="1:3" x14ac:dyDescent="0.2">
      <c r="A243934" s="1">
        <v>358923</v>
      </c>
      <c r="B243934" s="1" t="s">
        <v>242982</v>
      </c>
      <c r="C243934" s="1" t="s">
        <v>5</v>
      </c>
    </row>
    <row r="243935" spans="1:3" x14ac:dyDescent="0.2">
      <c r="A243935" s="1">
        <v>358924</v>
      </c>
      <c r="B243935" s="1" t="s">
        <v>242983</v>
      </c>
      <c r="C243935" s="1" t="s">
        <v>60</v>
      </c>
    </row>
    <row r="243936" spans="1:3" x14ac:dyDescent="0.2">
      <c r="A243936" s="1">
        <v>358925</v>
      </c>
      <c r="B243936" s="1" t="s">
        <v>242984</v>
      </c>
      <c r="C243936" s="1" t="s">
        <v>60</v>
      </c>
    </row>
    <row r="243937" spans="1:3" x14ac:dyDescent="0.2">
      <c r="A243937" s="1">
        <v>358926</v>
      </c>
      <c r="B243937" s="1" t="s">
        <v>242985</v>
      </c>
      <c r="C243937" s="1" t="s">
        <v>60</v>
      </c>
    </row>
    <row r="243938" spans="1:3" x14ac:dyDescent="0.2">
      <c r="A243938" s="1">
        <v>358927</v>
      </c>
      <c r="B243938" s="1" t="s">
        <v>242986</v>
      </c>
      <c r="C243938" s="1" t="s">
        <v>60</v>
      </c>
    </row>
    <row r="243939" spans="1:3" x14ac:dyDescent="0.2">
      <c r="A243939" s="1">
        <v>358928</v>
      </c>
      <c r="B243939" s="1" t="s">
        <v>242987</v>
      </c>
      <c r="C243939" s="1" t="s">
        <v>60</v>
      </c>
    </row>
    <row r="243940" spans="1:3" x14ac:dyDescent="0.2">
      <c r="A243940" s="1">
        <v>358929</v>
      </c>
      <c r="B243940" s="1" t="s">
        <v>242988</v>
      </c>
      <c r="C243940" s="1" t="s">
        <v>60</v>
      </c>
    </row>
    <row r="243941" spans="1:3" x14ac:dyDescent="0.2">
      <c r="A243941" s="1">
        <v>358930</v>
      </c>
      <c r="B243941" s="1" t="s">
        <v>242989</v>
      </c>
      <c r="C243941" s="1" t="s">
        <v>60</v>
      </c>
    </row>
    <row r="243942" spans="1:3" x14ac:dyDescent="0.2">
      <c r="A243942" s="1">
        <v>358931</v>
      </c>
      <c r="B243942" s="1" t="s">
        <v>242990</v>
      </c>
      <c r="C243942" s="1" t="s">
        <v>60</v>
      </c>
    </row>
    <row r="243943" spans="1:3" x14ac:dyDescent="0.2">
      <c r="A243943" s="1">
        <v>358932</v>
      </c>
      <c r="B243943" s="1" t="s">
        <v>242991</v>
      </c>
      <c r="C243943" s="1" t="s">
        <v>60</v>
      </c>
    </row>
    <row r="243944" spans="1:3" x14ac:dyDescent="0.2">
      <c r="A243944" s="1">
        <v>358933</v>
      </c>
      <c r="B243944" s="1" t="s">
        <v>242992</v>
      </c>
      <c r="C243944" s="1" t="s">
        <v>60</v>
      </c>
    </row>
    <row r="243945" spans="1:3" x14ac:dyDescent="0.2">
      <c r="A243945" s="1">
        <v>358934</v>
      </c>
      <c r="B243945" s="1" t="s">
        <v>242993</v>
      </c>
      <c r="C243945" s="1" t="s">
        <v>60</v>
      </c>
    </row>
    <row r="243946" spans="1:3" x14ac:dyDescent="0.2">
      <c r="A243946" s="1">
        <v>358935</v>
      </c>
      <c r="B243946" s="1" t="s">
        <v>242994</v>
      </c>
      <c r="C243946" s="1" t="s">
        <v>60</v>
      </c>
    </row>
    <row r="243947" spans="1:3" x14ac:dyDescent="0.2">
      <c r="A243947" s="1">
        <v>358936</v>
      </c>
      <c r="B243947" s="1" t="s">
        <v>242995</v>
      </c>
      <c r="C243947" s="1" t="s">
        <v>60</v>
      </c>
    </row>
    <row r="243948" spans="1:3" x14ac:dyDescent="0.2">
      <c r="A243948" s="1">
        <v>358937</v>
      </c>
      <c r="B243948" s="1" t="s">
        <v>242996</v>
      </c>
      <c r="C243948" s="1" t="s">
        <v>60</v>
      </c>
    </row>
    <row r="243949" spans="1:3" x14ac:dyDescent="0.2">
      <c r="A243949" s="1">
        <v>358938</v>
      </c>
      <c r="B243949" s="1" t="s">
        <v>242997</v>
      </c>
      <c r="C243949" s="1" t="s">
        <v>60</v>
      </c>
    </row>
    <row r="243950" spans="1:3" x14ac:dyDescent="0.2">
      <c r="A243950" s="1">
        <v>358939</v>
      </c>
      <c r="B243950" s="1" t="s">
        <v>242998</v>
      </c>
      <c r="C243950" s="1" t="s">
        <v>5</v>
      </c>
    </row>
    <row r="243951" spans="1:3" x14ac:dyDescent="0.2">
      <c r="A243951" s="1">
        <v>358940</v>
      </c>
      <c r="B243951" s="1" t="s">
        <v>242999</v>
      </c>
      <c r="C243951" s="1" t="s">
        <v>60</v>
      </c>
    </row>
    <row r="243952" spans="1:3" x14ac:dyDescent="0.2">
      <c r="A243952" s="1">
        <v>358941</v>
      </c>
      <c r="B243952" s="1" t="s">
        <v>243000</v>
      </c>
      <c r="C243952" s="1" t="s">
        <v>60</v>
      </c>
    </row>
    <row r="243953" spans="1:3" x14ac:dyDescent="0.2">
      <c r="A243953" s="1">
        <v>358942</v>
      </c>
      <c r="B243953" s="1" t="s">
        <v>243001</v>
      </c>
      <c r="C243953" s="1" t="s">
        <v>60</v>
      </c>
    </row>
    <row r="243954" spans="1:3" x14ac:dyDescent="0.2">
      <c r="A243954" s="1">
        <v>358943</v>
      </c>
      <c r="B243954" s="1" t="s">
        <v>243002</v>
      </c>
      <c r="C243954" s="1" t="s">
        <v>60</v>
      </c>
    </row>
    <row r="243955" spans="1:3" x14ac:dyDescent="0.2">
      <c r="A243955" s="1">
        <v>358944</v>
      </c>
      <c r="B243955" s="1" t="s">
        <v>243003</v>
      </c>
      <c r="C243955" s="1" t="s">
        <v>5</v>
      </c>
    </row>
    <row r="243956" spans="1:3" x14ac:dyDescent="0.2">
      <c r="A243956" s="1">
        <v>358945</v>
      </c>
      <c r="B243956" s="1" t="s">
        <v>243004</v>
      </c>
      <c r="C243956" s="1" t="s">
        <v>60</v>
      </c>
    </row>
    <row r="243957" spans="1:3" x14ac:dyDescent="0.2">
      <c r="A243957" s="1">
        <v>358946</v>
      </c>
      <c r="B243957" s="1" t="s">
        <v>243005</v>
      </c>
      <c r="C243957" s="1" t="s">
        <v>60</v>
      </c>
    </row>
    <row r="243958" spans="1:3" x14ac:dyDescent="0.2">
      <c r="A243958" s="1">
        <v>358947</v>
      </c>
      <c r="B243958" s="1" t="s">
        <v>243006</v>
      </c>
      <c r="C243958" s="1" t="s">
        <v>5</v>
      </c>
    </row>
    <row r="243959" spans="1:3" x14ac:dyDescent="0.2">
      <c r="A243959" s="1">
        <v>358948</v>
      </c>
      <c r="B243959" s="1" t="s">
        <v>243007</v>
      </c>
      <c r="C243959" s="1" t="s">
        <v>5</v>
      </c>
    </row>
    <row r="243960" spans="1:3" x14ac:dyDescent="0.2">
      <c r="A243960" s="1">
        <v>358949</v>
      </c>
      <c r="B243960" s="1" t="s">
        <v>243008</v>
      </c>
      <c r="C243960" s="1" t="s">
        <v>5</v>
      </c>
    </row>
    <row r="243961" spans="1:3" x14ac:dyDescent="0.2">
      <c r="A243961" s="1">
        <v>358950</v>
      </c>
      <c r="B243961" s="1" t="s">
        <v>243009</v>
      </c>
      <c r="C243961" s="1" t="s">
        <v>5</v>
      </c>
    </row>
    <row r="243962" spans="1:3" x14ac:dyDescent="0.2">
      <c r="A243962" s="1">
        <v>358951</v>
      </c>
      <c r="B243962" s="1" t="s">
        <v>243010</v>
      </c>
      <c r="C243962" s="1" t="s">
        <v>5</v>
      </c>
    </row>
    <row r="243963" spans="1:3" x14ac:dyDescent="0.2">
      <c r="A243963" s="1">
        <v>358952</v>
      </c>
      <c r="B243963" s="1" t="s">
        <v>243011</v>
      </c>
      <c r="C243963" s="1" t="s">
        <v>5</v>
      </c>
    </row>
    <row r="243964" spans="1:3" x14ac:dyDescent="0.2">
      <c r="A243964" s="1">
        <v>358953</v>
      </c>
      <c r="B243964" s="1" t="s">
        <v>243012</v>
      </c>
      <c r="C243964" s="1" t="s">
        <v>5</v>
      </c>
    </row>
    <row r="243965" spans="1:3" x14ac:dyDescent="0.2">
      <c r="A243965" s="1">
        <v>358954</v>
      </c>
      <c r="B243965" s="1" t="s">
        <v>243013</v>
      </c>
      <c r="C243965" s="1" t="s">
        <v>5</v>
      </c>
    </row>
    <row r="243966" spans="1:3" x14ac:dyDescent="0.2">
      <c r="A243966" s="1">
        <v>358955</v>
      </c>
      <c r="B243966" s="1" t="s">
        <v>243014</v>
      </c>
      <c r="C243966" s="1" t="s">
        <v>5</v>
      </c>
    </row>
    <row r="243967" spans="1:3" x14ac:dyDescent="0.2">
      <c r="A243967" s="1">
        <v>358956</v>
      </c>
      <c r="B243967" s="1" t="s">
        <v>243015</v>
      </c>
      <c r="C243967" s="1" t="s">
        <v>5</v>
      </c>
    </row>
    <row r="243968" spans="1:3" x14ac:dyDescent="0.2">
      <c r="A243968" s="1">
        <v>358957</v>
      </c>
      <c r="B243968" s="1" t="s">
        <v>243016</v>
      </c>
      <c r="C243968" s="1" t="s">
        <v>60</v>
      </c>
    </row>
    <row r="243969" spans="1:3" x14ac:dyDescent="0.2">
      <c r="A243969" s="1">
        <v>358958</v>
      </c>
      <c r="B243969" s="1" t="s">
        <v>243017</v>
      </c>
      <c r="C243969" s="1" t="s">
        <v>60</v>
      </c>
    </row>
    <row r="243970" spans="1:3" x14ac:dyDescent="0.2">
      <c r="A243970" s="1">
        <v>358959</v>
      </c>
      <c r="B243970" s="1" t="s">
        <v>243018</v>
      </c>
      <c r="C243970" s="1" t="s">
        <v>60</v>
      </c>
    </row>
    <row r="243971" spans="1:3" x14ac:dyDescent="0.2">
      <c r="A243971" s="1">
        <v>358960</v>
      </c>
      <c r="B243971" s="1" t="s">
        <v>243019</v>
      </c>
      <c r="C243971" s="1" t="s">
        <v>60</v>
      </c>
    </row>
    <row r="243972" spans="1:3" x14ac:dyDescent="0.2">
      <c r="A243972" s="1">
        <v>358961</v>
      </c>
      <c r="B243972" s="1" t="s">
        <v>243020</v>
      </c>
      <c r="C243972" s="1" t="s">
        <v>5</v>
      </c>
    </row>
    <row r="243973" spans="1:3" x14ac:dyDescent="0.2">
      <c r="A243973" s="1">
        <v>358962</v>
      </c>
      <c r="B243973" s="1" t="s">
        <v>243021</v>
      </c>
      <c r="C243973" s="1" t="s">
        <v>60</v>
      </c>
    </row>
    <row r="243974" spans="1:3" x14ac:dyDescent="0.2">
      <c r="A243974" s="1">
        <v>358963</v>
      </c>
      <c r="B243974" s="1" t="s">
        <v>243022</v>
      </c>
      <c r="C243974" s="1" t="s">
        <v>60</v>
      </c>
    </row>
    <row r="243975" spans="1:3" x14ac:dyDescent="0.2">
      <c r="A243975" s="1">
        <v>358964</v>
      </c>
      <c r="B243975" s="1" t="s">
        <v>243023</v>
      </c>
      <c r="C243975" s="1" t="s">
        <v>60</v>
      </c>
    </row>
    <row r="243976" spans="1:3" x14ac:dyDescent="0.2">
      <c r="A243976" s="1">
        <v>358965</v>
      </c>
      <c r="B243976" s="1" t="s">
        <v>243024</v>
      </c>
      <c r="C243976" s="1" t="s">
        <v>60</v>
      </c>
    </row>
    <row r="243977" spans="1:3" x14ac:dyDescent="0.2">
      <c r="A243977" s="1">
        <v>358966</v>
      </c>
      <c r="B243977" s="1" t="s">
        <v>243025</v>
      </c>
      <c r="C243977" s="1" t="s">
        <v>60</v>
      </c>
    </row>
    <row r="243978" spans="1:3" x14ac:dyDescent="0.2">
      <c r="A243978" s="1">
        <v>358967</v>
      </c>
      <c r="B243978" s="1" t="s">
        <v>243026</v>
      </c>
      <c r="C243978" s="1" t="s">
        <v>5</v>
      </c>
    </row>
    <row r="243979" spans="1:3" x14ac:dyDescent="0.2">
      <c r="A243979" s="1">
        <v>358968</v>
      </c>
      <c r="B243979" s="1" t="s">
        <v>243027</v>
      </c>
      <c r="C243979" s="1" t="s">
        <v>60</v>
      </c>
    </row>
    <row r="243980" spans="1:3" x14ac:dyDescent="0.2">
      <c r="A243980" s="1">
        <v>358969</v>
      </c>
      <c r="B243980" s="1" t="s">
        <v>243028</v>
      </c>
      <c r="C243980" s="1" t="s">
        <v>60</v>
      </c>
    </row>
    <row r="243981" spans="1:3" x14ac:dyDescent="0.2">
      <c r="A243981" s="1">
        <v>358970</v>
      </c>
      <c r="B243981" s="1" t="s">
        <v>243029</v>
      </c>
      <c r="C243981" s="1" t="s">
        <v>5</v>
      </c>
    </row>
    <row r="243982" spans="1:3" x14ac:dyDescent="0.2">
      <c r="A243982" s="1">
        <v>358971</v>
      </c>
      <c r="B243982" s="1" t="s">
        <v>243030</v>
      </c>
      <c r="C243982" s="1" t="s">
        <v>60</v>
      </c>
    </row>
    <row r="243983" spans="1:3" x14ac:dyDescent="0.2">
      <c r="A243983" s="1">
        <v>358972</v>
      </c>
      <c r="B243983" s="1" t="s">
        <v>243031</v>
      </c>
      <c r="C243983" s="1" t="s">
        <v>60</v>
      </c>
    </row>
    <row r="243984" spans="1:3" x14ac:dyDescent="0.2">
      <c r="A243984" s="1">
        <v>358973</v>
      </c>
      <c r="B243984" s="1" t="s">
        <v>243032</v>
      </c>
      <c r="C243984" s="1" t="s">
        <v>60</v>
      </c>
    </row>
    <row r="243985" spans="1:3" x14ac:dyDescent="0.2">
      <c r="A243985" s="1">
        <v>358974</v>
      </c>
      <c r="B243985" s="1" t="s">
        <v>243033</v>
      </c>
      <c r="C243985" s="1" t="s">
        <v>5</v>
      </c>
    </row>
    <row r="243986" spans="1:3" x14ac:dyDescent="0.2">
      <c r="A243986" s="1">
        <v>358975</v>
      </c>
      <c r="B243986" s="1" t="s">
        <v>243034</v>
      </c>
      <c r="C243986" s="1" t="s">
        <v>5</v>
      </c>
    </row>
    <row r="243987" spans="1:3" x14ac:dyDescent="0.2">
      <c r="A243987" s="1">
        <v>358976</v>
      </c>
      <c r="B243987" s="1" t="s">
        <v>243035</v>
      </c>
      <c r="C243987" s="1" t="s">
        <v>5</v>
      </c>
    </row>
    <row r="243988" spans="1:3" x14ac:dyDescent="0.2">
      <c r="A243988" s="1">
        <v>358977</v>
      </c>
      <c r="B243988" s="1" t="s">
        <v>243036</v>
      </c>
      <c r="C243988" s="1" t="s">
        <v>5</v>
      </c>
    </row>
    <row r="243989" spans="1:3" x14ac:dyDescent="0.2">
      <c r="A243989" s="1">
        <v>358978</v>
      </c>
      <c r="B243989" s="1" t="s">
        <v>243037</v>
      </c>
      <c r="C243989" s="1" t="s">
        <v>5</v>
      </c>
    </row>
    <row r="243990" spans="1:3" x14ac:dyDescent="0.2">
      <c r="A243990" s="1">
        <v>358979</v>
      </c>
      <c r="B243990" s="1" t="s">
        <v>243038</v>
      </c>
      <c r="C243990" s="1" t="s">
        <v>5</v>
      </c>
    </row>
    <row r="243991" spans="1:3" x14ac:dyDescent="0.2">
      <c r="A243991" s="1">
        <v>358980</v>
      </c>
      <c r="B243991" s="1" t="s">
        <v>243039</v>
      </c>
      <c r="C243991" s="1" t="s">
        <v>5</v>
      </c>
    </row>
    <row r="243992" spans="1:3" x14ac:dyDescent="0.2">
      <c r="A243992" s="1">
        <v>358981</v>
      </c>
      <c r="B243992" s="1" t="s">
        <v>243040</v>
      </c>
      <c r="C243992" s="1" t="s">
        <v>5</v>
      </c>
    </row>
    <row r="243993" spans="1:3" x14ac:dyDescent="0.2">
      <c r="A243993" s="1">
        <v>358982</v>
      </c>
      <c r="B243993" s="1" t="s">
        <v>243041</v>
      </c>
      <c r="C243993" s="1" t="s">
        <v>5</v>
      </c>
    </row>
    <row r="243994" spans="1:3" x14ac:dyDescent="0.2">
      <c r="A243994" s="1">
        <v>358983</v>
      </c>
      <c r="B243994" s="1" t="s">
        <v>243042</v>
      </c>
      <c r="C243994" s="1" t="s">
        <v>5</v>
      </c>
    </row>
    <row r="243995" spans="1:3" x14ac:dyDescent="0.2">
      <c r="A243995" s="1">
        <v>358984</v>
      </c>
      <c r="B243995" s="1" t="s">
        <v>243043</v>
      </c>
      <c r="C243995" s="1" t="s">
        <v>60</v>
      </c>
    </row>
    <row r="243996" spans="1:3" x14ac:dyDescent="0.2">
      <c r="A243996" s="1">
        <v>358985</v>
      </c>
      <c r="B243996" s="1" t="s">
        <v>243044</v>
      </c>
      <c r="C243996" s="1" t="s">
        <v>60</v>
      </c>
    </row>
    <row r="243997" spans="1:3" x14ac:dyDescent="0.2">
      <c r="A243997" s="1">
        <v>358986</v>
      </c>
      <c r="B243997" s="1" t="s">
        <v>243045</v>
      </c>
      <c r="C243997" s="1" t="s">
        <v>60</v>
      </c>
    </row>
    <row r="243998" spans="1:3" x14ac:dyDescent="0.2">
      <c r="A243998" s="1">
        <v>358987</v>
      </c>
      <c r="B243998" s="1" t="s">
        <v>243046</v>
      </c>
      <c r="C243998" s="1" t="s">
        <v>60</v>
      </c>
    </row>
    <row r="243999" spans="1:3" x14ac:dyDescent="0.2">
      <c r="A243999" s="1">
        <v>358988</v>
      </c>
      <c r="B243999" s="1" t="s">
        <v>243047</v>
      </c>
      <c r="C243999" s="1" t="s">
        <v>60</v>
      </c>
    </row>
    <row r="244000" spans="1:3" x14ac:dyDescent="0.2">
      <c r="A244000" s="1">
        <v>358989</v>
      </c>
      <c r="B244000" s="1" t="s">
        <v>243048</v>
      </c>
      <c r="C244000" s="1" t="s">
        <v>60</v>
      </c>
    </row>
    <row r="244001" spans="1:3" x14ac:dyDescent="0.2">
      <c r="A244001" s="1">
        <v>358990</v>
      </c>
      <c r="B244001" s="1" t="s">
        <v>243049</v>
      </c>
      <c r="C244001" s="1" t="s">
        <v>60</v>
      </c>
    </row>
    <row r="244002" spans="1:3" x14ac:dyDescent="0.2">
      <c r="A244002" s="1">
        <v>358991</v>
      </c>
      <c r="B244002" s="1" t="s">
        <v>243050</v>
      </c>
      <c r="C244002" s="1" t="s">
        <v>5</v>
      </c>
    </row>
    <row r="244003" spans="1:3" x14ac:dyDescent="0.2">
      <c r="A244003" s="1">
        <v>358992</v>
      </c>
      <c r="B244003" s="1" t="s">
        <v>243051</v>
      </c>
      <c r="C244003" s="1" t="s">
        <v>60</v>
      </c>
    </row>
    <row r="244004" spans="1:3" x14ac:dyDescent="0.2">
      <c r="A244004" s="1">
        <v>358993</v>
      </c>
      <c r="B244004" s="1" t="s">
        <v>243052</v>
      </c>
      <c r="C244004" s="1" t="s">
        <v>60</v>
      </c>
    </row>
    <row r="244005" spans="1:3" x14ac:dyDescent="0.2">
      <c r="A244005" s="1">
        <v>358994</v>
      </c>
      <c r="B244005" s="1" t="s">
        <v>243053</v>
      </c>
      <c r="C244005" s="1" t="s">
        <v>60</v>
      </c>
    </row>
    <row r="244006" spans="1:3" x14ac:dyDescent="0.2">
      <c r="A244006" s="1">
        <v>358995</v>
      </c>
      <c r="B244006" s="1" t="s">
        <v>243054</v>
      </c>
      <c r="C244006" s="1" t="s">
        <v>60</v>
      </c>
    </row>
    <row r="244007" spans="1:3" x14ac:dyDescent="0.2">
      <c r="A244007" s="1">
        <v>358996</v>
      </c>
      <c r="B244007" s="1" t="s">
        <v>243055</v>
      </c>
      <c r="C244007" s="1" t="s">
        <v>5</v>
      </c>
    </row>
    <row r="244008" spans="1:3" x14ac:dyDescent="0.2">
      <c r="A244008" s="1">
        <v>358997</v>
      </c>
      <c r="B244008" s="1" t="s">
        <v>243056</v>
      </c>
      <c r="C244008" s="1" t="s">
        <v>60</v>
      </c>
    </row>
    <row r="244009" spans="1:3" x14ac:dyDescent="0.2">
      <c r="A244009" s="1">
        <v>358998</v>
      </c>
      <c r="B244009" s="1" t="s">
        <v>243057</v>
      </c>
      <c r="C244009" s="1" t="s">
        <v>5</v>
      </c>
    </row>
    <row r="244010" spans="1:3" x14ac:dyDescent="0.2">
      <c r="A244010" s="1">
        <v>358999</v>
      </c>
      <c r="B244010" s="1" t="s">
        <v>243058</v>
      </c>
      <c r="C244010" s="1" t="s">
        <v>60</v>
      </c>
    </row>
    <row r="244011" spans="1:3" x14ac:dyDescent="0.2">
      <c r="A244011" s="1">
        <v>359000</v>
      </c>
      <c r="B244011" s="1" t="s">
        <v>243059</v>
      </c>
      <c r="C244011" s="1" t="s">
        <v>60</v>
      </c>
    </row>
    <row r="244012" spans="1:3" x14ac:dyDescent="0.2">
      <c r="A244012" s="1">
        <v>359001</v>
      </c>
      <c r="B244012" s="1" t="s">
        <v>243060</v>
      </c>
      <c r="C244012" s="1" t="s">
        <v>60</v>
      </c>
    </row>
    <row r="244013" spans="1:3" x14ac:dyDescent="0.2">
      <c r="A244013" s="1">
        <v>359002</v>
      </c>
      <c r="B244013" s="1" t="s">
        <v>243061</v>
      </c>
      <c r="C244013" s="1" t="s">
        <v>60</v>
      </c>
    </row>
    <row r="244014" spans="1:3" x14ac:dyDescent="0.2">
      <c r="A244014" s="1">
        <v>359003</v>
      </c>
      <c r="B244014" s="1" t="s">
        <v>243062</v>
      </c>
      <c r="C244014" s="1" t="s">
        <v>60</v>
      </c>
    </row>
    <row r="244015" spans="1:3" x14ac:dyDescent="0.2">
      <c r="A244015" s="1">
        <v>359004</v>
      </c>
      <c r="B244015" s="1" t="s">
        <v>243063</v>
      </c>
      <c r="C244015" s="1" t="s">
        <v>5</v>
      </c>
    </row>
    <row r="244016" spans="1:3" x14ac:dyDescent="0.2">
      <c r="A244016" s="1">
        <v>359005</v>
      </c>
      <c r="B244016" s="1" t="s">
        <v>243064</v>
      </c>
      <c r="C244016" s="1" t="s">
        <v>5</v>
      </c>
    </row>
    <row r="244017" spans="1:3" x14ac:dyDescent="0.2">
      <c r="A244017" s="1">
        <v>359006</v>
      </c>
      <c r="B244017" s="1" t="s">
        <v>243065</v>
      </c>
      <c r="C244017" s="1" t="s">
        <v>5</v>
      </c>
    </row>
    <row r="244018" spans="1:3" x14ac:dyDescent="0.2">
      <c r="A244018" s="1">
        <v>359007</v>
      </c>
      <c r="B244018" s="1" t="s">
        <v>243066</v>
      </c>
      <c r="C244018" s="1" t="s">
        <v>60</v>
      </c>
    </row>
    <row r="244019" spans="1:3" x14ac:dyDescent="0.2">
      <c r="A244019" s="1">
        <v>359008</v>
      </c>
      <c r="B244019" s="1" t="s">
        <v>243067</v>
      </c>
      <c r="C244019" s="1" t="s">
        <v>5</v>
      </c>
    </row>
    <row r="244020" spans="1:3" x14ac:dyDescent="0.2">
      <c r="A244020" s="1">
        <v>359009</v>
      </c>
      <c r="B244020" s="1" t="s">
        <v>243068</v>
      </c>
      <c r="C244020" s="1" t="s">
        <v>5</v>
      </c>
    </row>
    <row r="244021" spans="1:3" x14ac:dyDescent="0.2">
      <c r="A244021" s="1">
        <v>359010</v>
      </c>
      <c r="B244021" s="1" t="s">
        <v>243069</v>
      </c>
      <c r="C244021" s="1" t="s">
        <v>5</v>
      </c>
    </row>
    <row r="244022" spans="1:3" x14ac:dyDescent="0.2">
      <c r="A244022" s="1">
        <v>359011</v>
      </c>
      <c r="B244022" s="1" t="s">
        <v>243070</v>
      </c>
      <c r="C244022" s="1" t="s">
        <v>5</v>
      </c>
    </row>
    <row r="244023" spans="1:3" x14ac:dyDescent="0.2">
      <c r="A244023" s="1">
        <v>359012</v>
      </c>
      <c r="B244023" s="1" t="s">
        <v>243071</v>
      </c>
      <c r="C244023" s="1" t="s">
        <v>5</v>
      </c>
    </row>
    <row r="244024" spans="1:3" x14ac:dyDescent="0.2">
      <c r="A244024" s="1">
        <v>359325</v>
      </c>
      <c r="B244024" s="1" t="s">
        <v>243072</v>
      </c>
      <c r="C244024" s="1" t="s">
        <v>60</v>
      </c>
    </row>
    <row r="244025" spans="1:3" x14ac:dyDescent="0.2">
      <c r="A244025" s="1">
        <v>359326</v>
      </c>
      <c r="B244025" s="1" t="s">
        <v>243073</v>
      </c>
      <c r="C244025" s="1" t="s">
        <v>60</v>
      </c>
    </row>
    <row r="244026" spans="1:3" x14ac:dyDescent="0.2">
      <c r="A244026" s="1">
        <v>359327</v>
      </c>
      <c r="B244026" s="1" t="s">
        <v>243074</v>
      </c>
      <c r="C244026" s="1" t="s">
        <v>60</v>
      </c>
    </row>
    <row r="244027" spans="1:3" x14ac:dyDescent="0.2">
      <c r="A244027" s="1">
        <v>359328</v>
      </c>
      <c r="B244027" s="1" t="s">
        <v>243075</v>
      </c>
      <c r="C244027" s="1" t="s">
        <v>60</v>
      </c>
    </row>
    <row r="244028" spans="1:3" x14ac:dyDescent="0.2">
      <c r="A244028" s="1">
        <v>359329</v>
      </c>
      <c r="B244028" s="1" t="s">
        <v>243076</v>
      </c>
      <c r="C244028" s="1" t="s">
        <v>60</v>
      </c>
    </row>
    <row r="244029" spans="1:3" x14ac:dyDescent="0.2">
      <c r="A244029" s="1">
        <v>359330</v>
      </c>
      <c r="B244029" s="1" t="s">
        <v>243077</v>
      </c>
      <c r="C244029" s="1" t="s">
        <v>60</v>
      </c>
    </row>
    <row r="244030" spans="1:3" x14ac:dyDescent="0.2">
      <c r="A244030" s="1">
        <v>359331</v>
      </c>
      <c r="B244030" s="1" t="s">
        <v>243078</v>
      </c>
      <c r="C244030" s="1" t="s">
        <v>60</v>
      </c>
    </row>
    <row r="244031" spans="1:3" x14ac:dyDescent="0.2">
      <c r="A244031" s="1">
        <v>359332</v>
      </c>
      <c r="B244031" s="1" t="s">
        <v>243079</v>
      </c>
      <c r="C244031" s="1" t="s">
        <v>60</v>
      </c>
    </row>
    <row r="244032" spans="1:3" x14ac:dyDescent="0.2">
      <c r="A244032" s="1">
        <v>359333</v>
      </c>
      <c r="B244032" s="1" t="s">
        <v>243080</v>
      </c>
      <c r="C244032" s="1" t="s">
        <v>60</v>
      </c>
    </row>
    <row r="244033" spans="1:3" x14ac:dyDescent="0.2">
      <c r="A244033" s="1">
        <v>359334</v>
      </c>
      <c r="B244033" s="1" t="s">
        <v>243081</v>
      </c>
      <c r="C244033" s="1" t="s">
        <v>60</v>
      </c>
    </row>
    <row r="244034" spans="1:3" x14ac:dyDescent="0.2">
      <c r="A244034" s="1">
        <v>359335</v>
      </c>
      <c r="B244034" s="1" t="s">
        <v>243082</v>
      </c>
      <c r="C244034" s="1" t="s">
        <v>60</v>
      </c>
    </row>
    <row r="244035" spans="1:3" x14ac:dyDescent="0.2">
      <c r="A244035" s="1">
        <v>359336</v>
      </c>
      <c r="B244035" s="1" t="s">
        <v>243083</v>
      </c>
      <c r="C244035" s="1" t="s">
        <v>60</v>
      </c>
    </row>
    <row r="244036" spans="1:3" x14ac:dyDescent="0.2">
      <c r="A244036" s="1">
        <v>359337</v>
      </c>
      <c r="B244036" s="1" t="s">
        <v>243084</v>
      </c>
      <c r="C244036" s="1" t="s">
        <v>60</v>
      </c>
    </row>
    <row r="244037" spans="1:3" x14ac:dyDescent="0.2">
      <c r="A244037" s="1">
        <v>359338</v>
      </c>
      <c r="B244037" s="1" t="s">
        <v>243085</v>
      </c>
      <c r="C244037" s="1" t="s">
        <v>60</v>
      </c>
    </row>
    <row r="244038" spans="1:3" x14ac:dyDescent="0.2">
      <c r="A244038" s="1">
        <v>359339</v>
      </c>
      <c r="B244038" s="1" t="s">
        <v>243086</v>
      </c>
      <c r="C244038" s="1" t="s">
        <v>5</v>
      </c>
    </row>
    <row r="244039" spans="1:3" x14ac:dyDescent="0.2">
      <c r="A244039" s="1">
        <v>359340</v>
      </c>
      <c r="B244039" s="1" t="s">
        <v>243087</v>
      </c>
      <c r="C244039" s="1" t="s">
        <v>60</v>
      </c>
    </row>
    <row r="244040" spans="1:3" x14ac:dyDescent="0.2">
      <c r="A244040" s="1">
        <v>359341</v>
      </c>
      <c r="B244040" s="1" t="s">
        <v>243088</v>
      </c>
      <c r="C244040" s="1" t="s">
        <v>60</v>
      </c>
    </row>
    <row r="244041" spans="1:3" x14ac:dyDescent="0.2">
      <c r="A244041" s="1">
        <v>359342</v>
      </c>
      <c r="B244041" s="1" t="s">
        <v>243089</v>
      </c>
      <c r="C244041" s="1" t="s">
        <v>60</v>
      </c>
    </row>
    <row r="244042" spans="1:3" x14ac:dyDescent="0.2">
      <c r="A244042" s="1">
        <v>359343</v>
      </c>
      <c r="B244042" s="1" t="s">
        <v>243090</v>
      </c>
      <c r="C244042" s="1" t="s">
        <v>60</v>
      </c>
    </row>
    <row r="244043" spans="1:3" x14ac:dyDescent="0.2">
      <c r="A244043" s="1">
        <v>359344</v>
      </c>
      <c r="B244043" s="1" t="s">
        <v>243091</v>
      </c>
      <c r="C244043" s="1" t="s">
        <v>60</v>
      </c>
    </row>
    <row r="244044" spans="1:3" x14ac:dyDescent="0.2">
      <c r="A244044" s="1">
        <v>359345</v>
      </c>
      <c r="B244044" s="1" t="s">
        <v>243092</v>
      </c>
      <c r="C244044" s="1" t="s">
        <v>5</v>
      </c>
    </row>
    <row r="244045" spans="1:3" x14ac:dyDescent="0.2">
      <c r="A244045" s="1">
        <v>359346</v>
      </c>
      <c r="B244045" s="1" t="s">
        <v>243093</v>
      </c>
      <c r="C244045" s="1" t="s">
        <v>5</v>
      </c>
    </row>
    <row r="244046" spans="1:3" x14ac:dyDescent="0.2">
      <c r="A244046" s="1">
        <v>359347</v>
      </c>
      <c r="B244046" s="1" t="s">
        <v>243094</v>
      </c>
      <c r="C244046" s="1" t="s">
        <v>5</v>
      </c>
    </row>
    <row r="244047" spans="1:3" x14ac:dyDescent="0.2">
      <c r="A244047" s="1">
        <v>359348</v>
      </c>
      <c r="B244047" s="1" t="s">
        <v>243095</v>
      </c>
      <c r="C244047" s="1" t="s">
        <v>5</v>
      </c>
    </row>
    <row r="244048" spans="1:3" x14ac:dyDescent="0.2">
      <c r="A244048" s="1">
        <v>359349</v>
      </c>
      <c r="B244048" s="1" t="s">
        <v>243096</v>
      </c>
      <c r="C244048" s="1" t="s">
        <v>5</v>
      </c>
    </row>
    <row r="244049" spans="1:3" x14ac:dyDescent="0.2">
      <c r="A244049" s="1">
        <v>359350</v>
      </c>
      <c r="B244049" s="1" t="s">
        <v>243097</v>
      </c>
      <c r="C244049" s="1" t="s">
        <v>5</v>
      </c>
    </row>
    <row r="244050" spans="1:3" x14ac:dyDescent="0.2">
      <c r="A244050" s="1">
        <v>359351</v>
      </c>
      <c r="B244050" s="1" t="s">
        <v>243098</v>
      </c>
      <c r="C244050" s="1" t="s">
        <v>5</v>
      </c>
    </row>
    <row r="244051" spans="1:3" x14ac:dyDescent="0.2">
      <c r="A244051" s="1">
        <v>359352</v>
      </c>
      <c r="B244051" s="1" t="s">
        <v>243099</v>
      </c>
      <c r="C244051" s="1" t="s">
        <v>5</v>
      </c>
    </row>
    <row r="244052" spans="1:3" x14ac:dyDescent="0.2">
      <c r="A244052" s="1">
        <v>359353</v>
      </c>
      <c r="B244052" s="1" t="s">
        <v>243100</v>
      </c>
      <c r="C244052" s="1" t="s">
        <v>5</v>
      </c>
    </row>
    <row r="244053" spans="1:3" x14ac:dyDescent="0.2">
      <c r="A244053" s="1">
        <v>359354</v>
      </c>
      <c r="B244053" s="1" t="s">
        <v>243101</v>
      </c>
      <c r="C244053" s="1" t="s">
        <v>5</v>
      </c>
    </row>
    <row r="244054" spans="1:3" x14ac:dyDescent="0.2">
      <c r="A244054" s="1">
        <v>359355</v>
      </c>
      <c r="B244054" s="1" t="s">
        <v>243102</v>
      </c>
      <c r="C244054" s="1" t="s">
        <v>60</v>
      </c>
    </row>
    <row r="244055" spans="1:3" x14ac:dyDescent="0.2">
      <c r="A244055" s="1">
        <v>359356</v>
      </c>
      <c r="B244055" s="1" t="s">
        <v>243103</v>
      </c>
      <c r="C244055" s="1" t="s">
        <v>60</v>
      </c>
    </row>
    <row r="244056" spans="1:3" x14ac:dyDescent="0.2">
      <c r="A244056" s="1">
        <v>359357</v>
      </c>
      <c r="B244056" s="1" t="s">
        <v>243104</v>
      </c>
      <c r="C244056" s="1" t="s">
        <v>60</v>
      </c>
    </row>
    <row r="244057" spans="1:3" x14ac:dyDescent="0.2">
      <c r="A244057" s="1">
        <v>359358</v>
      </c>
      <c r="B244057" s="1" t="s">
        <v>243105</v>
      </c>
      <c r="C244057" s="1" t="s">
        <v>60</v>
      </c>
    </row>
    <row r="244058" spans="1:3" x14ac:dyDescent="0.2">
      <c r="A244058" s="1">
        <v>359359</v>
      </c>
      <c r="B244058" s="1" t="s">
        <v>243106</v>
      </c>
      <c r="C244058" s="1" t="s">
        <v>60</v>
      </c>
    </row>
    <row r="244059" spans="1:3" x14ac:dyDescent="0.2">
      <c r="A244059" s="1">
        <v>359360</v>
      </c>
      <c r="B244059" s="1" t="s">
        <v>243107</v>
      </c>
      <c r="C244059" s="1" t="s">
        <v>60</v>
      </c>
    </row>
    <row r="244060" spans="1:3" x14ac:dyDescent="0.2">
      <c r="A244060" s="1">
        <v>359361</v>
      </c>
      <c r="B244060" s="1" t="s">
        <v>243108</v>
      </c>
      <c r="C244060" s="1" t="s">
        <v>60</v>
      </c>
    </row>
    <row r="244061" spans="1:3" x14ac:dyDescent="0.2">
      <c r="A244061" s="1">
        <v>359362</v>
      </c>
      <c r="B244061" s="1" t="s">
        <v>243109</v>
      </c>
      <c r="C244061" s="1" t="s">
        <v>60</v>
      </c>
    </row>
    <row r="244062" spans="1:3" x14ac:dyDescent="0.2">
      <c r="A244062" s="1">
        <v>359363</v>
      </c>
      <c r="B244062" s="1" t="s">
        <v>243110</v>
      </c>
      <c r="C244062" s="1" t="s">
        <v>60</v>
      </c>
    </row>
    <row r="244063" spans="1:3" x14ac:dyDescent="0.2">
      <c r="A244063" s="1">
        <v>359364</v>
      </c>
      <c r="B244063" s="1" t="s">
        <v>243111</v>
      </c>
      <c r="C244063" s="1" t="s">
        <v>60</v>
      </c>
    </row>
    <row r="244064" spans="1:3" x14ac:dyDescent="0.2">
      <c r="A244064" s="1">
        <v>359365</v>
      </c>
      <c r="B244064" s="1" t="s">
        <v>243112</v>
      </c>
      <c r="C244064" s="1" t="s">
        <v>60</v>
      </c>
    </row>
    <row r="244065" spans="1:3" x14ac:dyDescent="0.2">
      <c r="A244065" s="1">
        <v>359366</v>
      </c>
      <c r="B244065" s="1" t="s">
        <v>243113</v>
      </c>
      <c r="C244065" s="1" t="s">
        <v>60</v>
      </c>
    </row>
    <row r="244066" spans="1:3" x14ac:dyDescent="0.2">
      <c r="A244066" s="1">
        <v>359367</v>
      </c>
      <c r="B244066" s="1" t="s">
        <v>243114</v>
      </c>
      <c r="C244066" s="1" t="s">
        <v>60</v>
      </c>
    </row>
    <row r="244067" spans="1:3" x14ac:dyDescent="0.2">
      <c r="A244067" s="1">
        <v>359368</v>
      </c>
      <c r="B244067" s="1" t="s">
        <v>243115</v>
      </c>
      <c r="C244067" s="1" t="s">
        <v>60</v>
      </c>
    </row>
    <row r="244068" spans="1:3" x14ac:dyDescent="0.2">
      <c r="A244068" s="1">
        <v>359369</v>
      </c>
      <c r="B244068" s="1" t="s">
        <v>243116</v>
      </c>
      <c r="C244068" s="1" t="s">
        <v>60</v>
      </c>
    </row>
    <row r="244069" spans="1:3" x14ac:dyDescent="0.2">
      <c r="A244069" s="1">
        <v>359370</v>
      </c>
      <c r="B244069" s="1" t="s">
        <v>243117</v>
      </c>
      <c r="C244069" s="1" t="s">
        <v>60</v>
      </c>
    </row>
    <row r="244070" spans="1:3" x14ac:dyDescent="0.2">
      <c r="A244070" s="1">
        <v>359371</v>
      </c>
      <c r="B244070" s="1" t="s">
        <v>243118</v>
      </c>
      <c r="C244070" s="1" t="s">
        <v>60</v>
      </c>
    </row>
    <row r="244071" spans="1:3" x14ac:dyDescent="0.2">
      <c r="A244071" s="1">
        <v>359372</v>
      </c>
      <c r="B244071" s="1" t="s">
        <v>243119</v>
      </c>
      <c r="C244071" s="1" t="s">
        <v>60</v>
      </c>
    </row>
    <row r="244072" spans="1:3" x14ac:dyDescent="0.2">
      <c r="A244072" s="1">
        <v>359373</v>
      </c>
      <c r="B244072" s="1" t="s">
        <v>243120</v>
      </c>
      <c r="C244072" s="1" t="s">
        <v>60</v>
      </c>
    </row>
    <row r="244073" spans="1:3" x14ac:dyDescent="0.2">
      <c r="A244073" s="1">
        <v>359374</v>
      </c>
      <c r="B244073" s="1" t="s">
        <v>243121</v>
      </c>
      <c r="C244073" s="1" t="s">
        <v>60</v>
      </c>
    </row>
    <row r="244074" spans="1:3" x14ac:dyDescent="0.2">
      <c r="A244074" s="1">
        <v>359375</v>
      </c>
      <c r="B244074" s="1" t="s">
        <v>243122</v>
      </c>
      <c r="C244074" s="1" t="s">
        <v>5</v>
      </c>
    </row>
    <row r="244075" spans="1:3" x14ac:dyDescent="0.2">
      <c r="A244075" s="1">
        <v>359376</v>
      </c>
      <c r="B244075" s="1" t="s">
        <v>243123</v>
      </c>
      <c r="C244075" s="1" t="s">
        <v>5</v>
      </c>
    </row>
    <row r="244076" spans="1:3" x14ac:dyDescent="0.2">
      <c r="A244076" s="1">
        <v>359377</v>
      </c>
      <c r="B244076" s="1" t="s">
        <v>243124</v>
      </c>
      <c r="C244076" s="1" t="s">
        <v>5</v>
      </c>
    </row>
    <row r="244077" spans="1:3" x14ac:dyDescent="0.2">
      <c r="A244077" s="1">
        <v>359378</v>
      </c>
      <c r="B244077" s="1" t="s">
        <v>243125</v>
      </c>
      <c r="C244077" s="1" t="s">
        <v>5</v>
      </c>
    </row>
    <row r="244078" spans="1:3" x14ac:dyDescent="0.2">
      <c r="A244078" s="1">
        <v>359379</v>
      </c>
      <c r="B244078" s="1" t="s">
        <v>243126</v>
      </c>
      <c r="C244078" s="1" t="s">
        <v>5</v>
      </c>
    </row>
    <row r="244079" spans="1:3" x14ac:dyDescent="0.2">
      <c r="A244079" s="1">
        <v>359380</v>
      </c>
      <c r="B244079" s="1" t="s">
        <v>243127</v>
      </c>
      <c r="C244079" s="1" t="s">
        <v>60</v>
      </c>
    </row>
    <row r="244080" spans="1:3" x14ac:dyDescent="0.2">
      <c r="A244080" s="1">
        <v>359381</v>
      </c>
      <c r="B244080" s="1" t="s">
        <v>243128</v>
      </c>
      <c r="C244080" s="1" t="s">
        <v>5</v>
      </c>
    </row>
    <row r="244081" spans="1:3" x14ac:dyDescent="0.2">
      <c r="A244081" s="1">
        <v>359382</v>
      </c>
      <c r="B244081" s="1" t="s">
        <v>243129</v>
      </c>
      <c r="C244081" s="1" t="s">
        <v>5</v>
      </c>
    </row>
    <row r="244082" spans="1:3" x14ac:dyDescent="0.2">
      <c r="A244082" s="1">
        <v>359383</v>
      </c>
      <c r="B244082" s="1" t="s">
        <v>243130</v>
      </c>
      <c r="C244082" s="1" t="s">
        <v>5</v>
      </c>
    </row>
    <row r="244083" spans="1:3" x14ac:dyDescent="0.2">
      <c r="A244083" s="1">
        <v>359384</v>
      </c>
      <c r="B244083" s="1" t="s">
        <v>243131</v>
      </c>
      <c r="C244083" s="1" t="s">
        <v>5</v>
      </c>
    </row>
    <row r="244084" spans="1:3" x14ac:dyDescent="0.2">
      <c r="A244084" s="1">
        <v>359385</v>
      </c>
      <c r="B244084" s="1" t="s">
        <v>243132</v>
      </c>
      <c r="C244084" s="1" t="s">
        <v>5</v>
      </c>
    </row>
    <row r="244085" spans="1:3" x14ac:dyDescent="0.2">
      <c r="A244085" s="1">
        <v>359386</v>
      </c>
      <c r="B244085" s="1" t="s">
        <v>243133</v>
      </c>
      <c r="C244085" s="1" t="s">
        <v>60</v>
      </c>
    </row>
    <row r="244086" spans="1:3" x14ac:dyDescent="0.2">
      <c r="A244086" s="1">
        <v>359387</v>
      </c>
      <c r="B244086" s="1" t="s">
        <v>243134</v>
      </c>
      <c r="C244086" s="1" t="s">
        <v>307</v>
      </c>
    </row>
    <row r="244087" spans="1:3" x14ac:dyDescent="0.2">
      <c r="A244087" s="1">
        <v>359388</v>
      </c>
      <c r="B244087" s="1" t="s">
        <v>243135</v>
      </c>
      <c r="C244087" s="1" t="s">
        <v>60</v>
      </c>
    </row>
    <row r="244088" spans="1:3" x14ac:dyDescent="0.2">
      <c r="A244088" s="1">
        <v>359389</v>
      </c>
      <c r="B244088" s="1" t="s">
        <v>243136</v>
      </c>
      <c r="C244088" s="1" t="s">
        <v>60</v>
      </c>
    </row>
    <row r="244089" spans="1:3" x14ac:dyDescent="0.2">
      <c r="A244089" s="1">
        <v>359390</v>
      </c>
      <c r="B244089" s="1" t="s">
        <v>243137</v>
      </c>
      <c r="C244089" s="1" t="s">
        <v>60</v>
      </c>
    </row>
    <row r="244090" spans="1:3" x14ac:dyDescent="0.2">
      <c r="A244090" s="1">
        <v>359391</v>
      </c>
      <c r="B244090" s="1" t="s">
        <v>243138</v>
      </c>
      <c r="C244090" s="1" t="s">
        <v>60</v>
      </c>
    </row>
    <row r="244091" spans="1:3" x14ac:dyDescent="0.2">
      <c r="A244091" s="1">
        <v>359392</v>
      </c>
      <c r="B244091" s="1" t="s">
        <v>243139</v>
      </c>
      <c r="C244091" s="1" t="s">
        <v>60</v>
      </c>
    </row>
    <row r="244092" spans="1:3" x14ac:dyDescent="0.2">
      <c r="A244092" s="1">
        <v>359393</v>
      </c>
      <c r="B244092" s="1" t="s">
        <v>243140</v>
      </c>
      <c r="C244092" s="1" t="s">
        <v>60</v>
      </c>
    </row>
    <row r="244093" spans="1:3" x14ac:dyDescent="0.2">
      <c r="A244093" s="1">
        <v>359394</v>
      </c>
      <c r="B244093" s="1" t="s">
        <v>243141</v>
      </c>
      <c r="C244093" s="1" t="s">
        <v>60</v>
      </c>
    </row>
    <row r="244094" spans="1:3" x14ac:dyDescent="0.2">
      <c r="A244094" s="1">
        <v>359395</v>
      </c>
      <c r="B244094" s="1" t="s">
        <v>243142</v>
      </c>
      <c r="C244094" s="1" t="s">
        <v>60</v>
      </c>
    </row>
    <row r="244095" spans="1:3" x14ac:dyDescent="0.2">
      <c r="A244095" s="1">
        <v>359396</v>
      </c>
      <c r="B244095" s="1" t="s">
        <v>243143</v>
      </c>
      <c r="C244095" s="1" t="s">
        <v>60</v>
      </c>
    </row>
    <row r="244096" spans="1:3" x14ac:dyDescent="0.2">
      <c r="A244096" s="1">
        <v>359397</v>
      </c>
      <c r="B244096" s="1" t="s">
        <v>243144</v>
      </c>
      <c r="C244096" s="1" t="s">
        <v>5</v>
      </c>
    </row>
    <row r="244097" spans="1:3" x14ac:dyDescent="0.2">
      <c r="A244097" s="1">
        <v>359398</v>
      </c>
      <c r="B244097" s="1" t="s">
        <v>243145</v>
      </c>
      <c r="C244097" s="1" t="s">
        <v>60</v>
      </c>
    </row>
    <row r="244098" spans="1:3" x14ac:dyDescent="0.2">
      <c r="A244098" s="1">
        <v>359399</v>
      </c>
      <c r="B244098" s="1" t="s">
        <v>243146</v>
      </c>
      <c r="C244098" s="1" t="s">
        <v>60</v>
      </c>
    </row>
    <row r="244099" spans="1:3" x14ac:dyDescent="0.2">
      <c r="A244099" s="1">
        <v>359400</v>
      </c>
      <c r="B244099" s="1" t="s">
        <v>243147</v>
      </c>
      <c r="C244099" s="1" t="s">
        <v>60</v>
      </c>
    </row>
    <row r="244100" spans="1:3" x14ac:dyDescent="0.2">
      <c r="A244100" s="1">
        <v>359401</v>
      </c>
      <c r="B244100" s="1" t="s">
        <v>243148</v>
      </c>
      <c r="C244100" s="1" t="s">
        <v>60</v>
      </c>
    </row>
    <row r="244101" spans="1:3" x14ac:dyDescent="0.2">
      <c r="A244101" s="1">
        <v>359402</v>
      </c>
      <c r="B244101" s="1" t="s">
        <v>243149</v>
      </c>
      <c r="C244101" s="1" t="s">
        <v>60</v>
      </c>
    </row>
    <row r="244102" spans="1:3" x14ac:dyDescent="0.2">
      <c r="A244102" s="1">
        <v>359403</v>
      </c>
      <c r="B244102" s="1" t="s">
        <v>243150</v>
      </c>
      <c r="C244102" s="1" t="s">
        <v>5</v>
      </c>
    </row>
    <row r="244103" spans="1:3" x14ac:dyDescent="0.2">
      <c r="A244103" s="1">
        <v>359404</v>
      </c>
      <c r="B244103" s="1" t="s">
        <v>243151</v>
      </c>
      <c r="C244103" s="1" t="s">
        <v>60</v>
      </c>
    </row>
    <row r="244104" spans="1:3" x14ac:dyDescent="0.2">
      <c r="A244104" s="1">
        <v>359405</v>
      </c>
      <c r="B244104" s="1" t="s">
        <v>243152</v>
      </c>
      <c r="C244104" s="1" t="s">
        <v>5</v>
      </c>
    </row>
    <row r="244105" spans="1:3" x14ac:dyDescent="0.2">
      <c r="A244105" s="1">
        <v>359406</v>
      </c>
      <c r="B244105" s="1" t="s">
        <v>243153</v>
      </c>
      <c r="C244105" s="1" t="s">
        <v>5</v>
      </c>
    </row>
    <row r="244106" spans="1:3" x14ac:dyDescent="0.2">
      <c r="A244106" s="1">
        <v>359407</v>
      </c>
      <c r="B244106" s="1" t="s">
        <v>243154</v>
      </c>
      <c r="C244106" s="1" t="s">
        <v>5</v>
      </c>
    </row>
    <row r="244107" spans="1:3" x14ac:dyDescent="0.2">
      <c r="A244107" s="1">
        <v>359408</v>
      </c>
      <c r="B244107" s="1" t="s">
        <v>243155</v>
      </c>
      <c r="C244107" s="1" t="s">
        <v>5</v>
      </c>
    </row>
    <row r="244108" spans="1:3" x14ac:dyDescent="0.2">
      <c r="A244108" s="1">
        <v>359409</v>
      </c>
      <c r="B244108" s="1" t="s">
        <v>243156</v>
      </c>
      <c r="C244108" s="1" t="s">
        <v>5</v>
      </c>
    </row>
    <row r="244109" spans="1:3" x14ac:dyDescent="0.2">
      <c r="A244109" s="1">
        <v>359410</v>
      </c>
      <c r="B244109" s="1" t="s">
        <v>243157</v>
      </c>
      <c r="C244109" s="1" t="s">
        <v>5</v>
      </c>
    </row>
    <row r="244110" spans="1:3" x14ac:dyDescent="0.2">
      <c r="A244110" s="1">
        <v>359411</v>
      </c>
      <c r="B244110" s="1" t="s">
        <v>243158</v>
      </c>
      <c r="C244110" s="1" t="s">
        <v>60</v>
      </c>
    </row>
    <row r="244111" spans="1:3" x14ac:dyDescent="0.2">
      <c r="A244111" s="1">
        <v>359412</v>
      </c>
      <c r="B244111" s="1" t="s">
        <v>243159</v>
      </c>
      <c r="C244111" s="1" t="s">
        <v>5</v>
      </c>
    </row>
    <row r="244112" spans="1:3" x14ac:dyDescent="0.2">
      <c r="A244112" s="1">
        <v>359413</v>
      </c>
      <c r="B244112" s="1" t="s">
        <v>243160</v>
      </c>
      <c r="C244112" s="1" t="s">
        <v>60</v>
      </c>
    </row>
    <row r="244113" spans="1:3" x14ac:dyDescent="0.2">
      <c r="A244113" s="1">
        <v>359414</v>
      </c>
      <c r="B244113" s="1" t="s">
        <v>243161</v>
      </c>
      <c r="C244113" s="1" t="s">
        <v>5</v>
      </c>
    </row>
    <row r="244114" spans="1:3" x14ac:dyDescent="0.2">
      <c r="A244114" s="1">
        <v>359427</v>
      </c>
      <c r="B244114" s="1" t="s">
        <v>243162</v>
      </c>
      <c r="C244114" s="1" t="s">
        <v>5</v>
      </c>
    </row>
    <row r="244115" spans="1:3" x14ac:dyDescent="0.2">
      <c r="A244115" s="1">
        <v>359428</v>
      </c>
      <c r="B244115" s="1" t="s">
        <v>243163</v>
      </c>
      <c r="C244115" s="1" t="s">
        <v>5</v>
      </c>
    </row>
    <row r="244116" spans="1:3" x14ac:dyDescent="0.2">
      <c r="A244116" s="1">
        <v>359429</v>
      </c>
      <c r="B244116" s="1" t="s">
        <v>243164</v>
      </c>
      <c r="C244116" s="1" t="s">
        <v>5</v>
      </c>
    </row>
    <row r="244117" spans="1:3" x14ac:dyDescent="0.2">
      <c r="A244117" s="1">
        <v>359431</v>
      </c>
      <c r="B244117" s="1" t="s">
        <v>243165</v>
      </c>
      <c r="C244117" s="1" t="s">
        <v>5</v>
      </c>
    </row>
    <row r="244118" spans="1:3" x14ac:dyDescent="0.2">
      <c r="A244118" s="1">
        <v>359432</v>
      </c>
      <c r="B244118" s="1" t="s">
        <v>243166</v>
      </c>
      <c r="C244118" s="1" t="s">
        <v>60</v>
      </c>
    </row>
    <row r="244119" spans="1:3" x14ac:dyDescent="0.2">
      <c r="A244119" s="1">
        <v>359433</v>
      </c>
      <c r="B244119" s="1" t="s">
        <v>243167</v>
      </c>
      <c r="C244119" s="1" t="s">
        <v>5</v>
      </c>
    </row>
    <row r="244120" spans="1:3" x14ac:dyDescent="0.2">
      <c r="A244120" s="1">
        <v>359435</v>
      </c>
      <c r="B244120" s="1" t="s">
        <v>243168</v>
      </c>
      <c r="C244120" s="1" t="s">
        <v>60</v>
      </c>
    </row>
    <row r="244121" spans="1:3" x14ac:dyDescent="0.2">
      <c r="A244121" s="1">
        <v>359436</v>
      </c>
      <c r="B244121" s="1" t="s">
        <v>243169</v>
      </c>
      <c r="C244121" s="1" t="s">
        <v>5</v>
      </c>
    </row>
    <row r="244122" spans="1:3" x14ac:dyDescent="0.2">
      <c r="A244122" s="1">
        <v>359437</v>
      </c>
      <c r="B244122" s="1" t="s">
        <v>243170</v>
      </c>
      <c r="C244122" s="1" t="s">
        <v>5</v>
      </c>
    </row>
    <row r="244123" spans="1:3" x14ac:dyDescent="0.2">
      <c r="A244123" s="1">
        <v>359438</v>
      </c>
      <c r="B244123" s="1" t="s">
        <v>243171</v>
      </c>
      <c r="C244123" s="1" t="s">
        <v>5</v>
      </c>
    </row>
    <row r="244124" spans="1:3" x14ac:dyDescent="0.2">
      <c r="A244124" s="1">
        <v>359439</v>
      </c>
      <c r="B244124" s="1" t="s">
        <v>243172</v>
      </c>
      <c r="C244124" s="1" t="s">
        <v>5</v>
      </c>
    </row>
    <row r="244125" spans="1:3" x14ac:dyDescent="0.2">
      <c r="A244125" s="1">
        <v>359440</v>
      </c>
      <c r="B244125" s="1" t="s">
        <v>243173</v>
      </c>
      <c r="C244125" s="1" t="s">
        <v>5</v>
      </c>
    </row>
    <row r="244126" spans="1:3" x14ac:dyDescent="0.2">
      <c r="A244126" s="1">
        <v>359441</v>
      </c>
      <c r="B244126" s="1" t="s">
        <v>243174</v>
      </c>
      <c r="C244126" s="1" t="s">
        <v>5</v>
      </c>
    </row>
    <row r="244127" spans="1:3" x14ac:dyDescent="0.2">
      <c r="A244127" s="1">
        <v>359442</v>
      </c>
      <c r="B244127" s="1" t="s">
        <v>243175</v>
      </c>
      <c r="C244127" s="1" t="s">
        <v>5</v>
      </c>
    </row>
    <row r="244128" spans="1:3" x14ac:dyDescent="0.2">
      <c r="A244128" s="1">
        <v>359443</v>
      </c>
      <c r="B244128" s="1" t="s">
        <v>243176</v>
      </c>
      <c r="C244128" s="1" t="s">
        <v>5</v>
      </c>
    </row>
    <row r="244129" spans="1:3" x14ac:dyDescent="0.2">
      <c r="A244129" s="1">
        <v>359444</v>
      </c>
      <c r="B244129" s="1" t="s">
        <v>243177</v>
      </c>
      <c r="C244129" s="1" t="s">
        <v>5</v>
      </c>
    </row>
    <row r="244130" spans="1:3" x14ac:dyDescent="0.2">
      <c r="A244130" s="1">
        <v>359485</v>
      </c>
      <c r="B244130" s="1" t="s">
        <v>243178</v>
      </c>
      <c r="C244130" s="1" t="s">
        <v>5</v>
      </c>
    </row>
    <row r="244131" spans="1:3" x14ac:dyDescent="0.2">
      <c r="A244131" s="1">
        <v>359486</v>
      </c>
      <c r="B244131" s="1" t="s">
        <v>243179</v>
      </c>
      <c r="C244131" s="1" t="s">
        <v>5</v>
      </c>
    </row>
    <row r="244132" spans="1:3" x14ac:dyDescent="0.2">
      <c r="A244132" s="1">
        <v>359487</v>
      </c>
      <c r="B244132" s="1" t="s">
        <v>243180</v>
      </c>
      <c r="C244132" s="1" t="s">
        <v>5</v>
      </c>
    </row>
    <row r="244133" spans="1:3" x14ac:dyDescent="0.2">
      <c r="A244133" s="1">
        <v>359488</v>
      </c>
      <c r="B244133" s="1" t="s">
        <v>243181</v>
      </c>
      <c r="C244133" s="1" t="s">
        <v>5</v>
      </c>
    </row>
    <row r="244134" spans="1:3" x14ac:dyDescent="0.2">
      <c r="A244134" s="1">
        <v>359489</v>
      </c>
      <c r="B244134" s="1" t="s">
        <v>243182</v>
      </c>
      <c r="C244134" s="1" t="s">
        <v>5</v>
      </c>
    </row>
    <row r="244135" spans="1:3" x14ac:dyDescent="0.2">
      <c r="A244135" s="1">
        <v>359490</v>
      </c>
      <c r="B244135" s="1" t="s">
        <v>243183</v>
      </c>
      <c r="C244135" s="1" t="s">
        <v>5</v>
      </c>
    </row>
    <row r="244136" spans="1:3" x14ac:dyDescent="0.2">
      <c r="A244136" s="1">
        <v>359491</v>
      </c>
      <c r="B244136" s="1" t="s">
        <v>243184</v>
      </c>
      <c r="C244136" s="1" t="s">
        <v>5</v>
      </c>
    </row>
    <row r="244137" spans="1:3" x14ac:dyDescent="0.2">
      <c r="A244137" s="1">
        <v>359492</v>
      </c>
      <c r="B244137" s="1" t="s">
        <v>243185</v>
      </c>
      <c r="C244137" s="1" t="s">
        <v>5</v>
      </c>
    </row>
    <row r="244138" spans="1:3" x14ac:dyDescent="0.2">
      <c r="A244138" s="1">
        <v>359493</v>
      </c>
      <c r="B244138" s="1" t="s">
        <v>243186</v>
      </c>
      <c r="C244138" s="1" t="s">
        <v>5</v>
      </c>
    </row>
    <row r="244139" spans="1:3" x14ac:dyDescent="0.2">
      <c r="A244139" s="1">
        <v>359528</v>
      </c>
      <c r="B244139" s="1" t="s">
        <v>243187</v>
      </c>
      <c r="C244139" s="1" t="s">
        <v>5</v>
      </c>
    </row>
    <row r="244140" spans="1:3" x14ac:dyDescent="0.2">
      <c r="A244140" s="1">
        <v>359531</v>
      </c>
      <c r="B244140" s="1" t="s">
        <v>243188</v>
      </c>
      <c r="C244140" s="1" t="s">
        <v>5</v>
      </c>
    </row>
    <row r="244141" spans="1:3" x14ac:dyDescent="0.2">
      <c r="A244141" s="1">
        <v>359532</v>
      </c>
      <c r="B244141" s="1" t="s">
        <v>243189</v>
      </c>
      <c r="C244141" s="1" t="s">
        <v>60</v>
      </c>
    </row>
    <row r="244142" spans="1:3" x14ac:dyDescent="0.2">
      <c r="A244142" s="1">
        <v>359533</v>
      </c>
      <c r="B244142" s="1" t="s">
        <v>243190</v>
      </c>
      <c r="C244142" s="1" t="s">
        <v>60</v>
      </c>
    </row>
    <row r="244143" spans="1:3" x14ac:dyDescent="0.2">
      <c r="A244143" s="1">
        <v>359534</v>
      </c>
      <c r="B244143" s="1" t="s">
        <v>243191</v>
      </c>
      <c r="C244143" s="1" t="s">
        <v>5</v>
      </c>
    </row>
    <row r="244144" spans="1:3" x14ac:dyDescent="0.2">
      <c r="A244144" s="1">
        <v>359536</v>
      </c>
      <c r="B244144" s="1" t="s">
        <v>243192</v>
      </c>
      <c r="C244144" s="1" t="s">
        <v>5</v>
      </c>
    </row>
    <row r="244145" spans="1:4" x14ac:dyDescent="0.2">
      <c r="A244145" s="1">
        <v>359538</v>
      </c>
      <c r="B244145" s="1" t="s">
        <v>243193</v>
      </c>
      <c r="C244145" s="1" t="s">
        <v>60</v>
      </c>
    </row>
    <row r="244146" spans="1:4" x14ac:dyDescent="0.2">
      <c r="A244146" s="1">
        <v>359541</v>
      </c>
      <c r="B244146" s="1" t="s">
        <v>243194</v>
      </c>
      <c r="C244146" s="1" t="s">
        <v>5</v>
      </c>
    </row>
    <row r="244147" spans="1:4" x14ac:dyDescent="0.2">
      <c r="A244147" s="1">
        <v>359542</v>
      </c>
      <c r="B244147" s="1" t="s">
        <v>243195</v>
      </c>
      <c r="C244147" s="1" t="s">
        <v>60</v>
      </c>
    </row>
    <row r="244148" spans="1:4" x14ac:dyDescent="0.2">
      <c r="A244148" s="1">
        <v>359544</v>
      </c>
      <c r="B244148" s="1" t="s">
        <v>243196</v>
      </c>
      <c r="C244148" s="1" t="s">
        <v>60</v>
      </c>
    </row>
    <row r="244149" spans="1:4" x14ac:dyDescent="0.2">
      <c r="A244149" s="1">
        <v>359546</v>
      </c>
      <c r="B244149" s="1" t="s">
        <v>243197</v>
      </c>
      <c r="C244149" s="1" t="s">
        <v>60</v>
      </c>
    </row>
    <row r="244150" spans="1:4" x14ac:dyDescent="0.2">
      <c r="A244150" s="1">
        <v>359547</v>
      </c>
      <c r="B244150" s="1" t="s">
        <v>243198</v>
      </c>
      <c r="C244150" s="1" t="s">
        <v>60</v>
      </c>
      <c r="D244150" s="1" t="s">
        <v>61</v>
      </c>
    </row>
    <row r="244151" spans="1:4" x14ac:dyDescent="0.2">
      <c r="A244151" s="1">
        <v>359550</v>
      </c>
      <c r="B244151" s="1" t="s">
        <v>243200</v>
      </c>
      <c r="C244151" s="1" t="s">
        <v>5</v>
      </c>
    </row>
    <row r="244152" spans="1:4" x14ac:dyDescent="0.2">
      <c r="A244152" s="1">
        <v>359551</v>
      </c>
      <c r="B244152" s="1" t="s">
        <v>243202</v>
      </c>
      <c r="C244152" s="1" t="s">
        <v>60</v>
      </c>
    </row>
    <row r="244153" spans="1:4" x14ac:dyDescent="0.2">
      <c r="A244153" s="1">
        <v>359552</v>
      </c>
      <c r="B244153" s="1" t="s">
        <v>243203</v>
      </c>
      <c r="C244153" s="1" t="s">
        <v>5</v>
      </c>
    </row>
    <row r="244154" spans="1:4" x14ac:dyDescent="0.2">
      <c r="A244154" s="1">
        <v>359553</v>
      </c>
      <c r="B244154" s="1" t="s">
        <v>243204</v>
      </c>
      <c r="C244154" s="1" t="s">
        <v>60</v>
      </c>
    </row>
    <row r="244155" spans="1:4" x14ac:dyDescent="0.2">
      <c r="A244155" s="1">
        <v>359555</v>
      </c>
      <c r="B244155" s="1" t="s">
        <v>243205</v>
      </c>
      <c r="C244155" s="1" t="s">
        <v>5</v>
      </c>
    </row>
    <row r="244156" spans="1:4" x14ac:dyDescent="0.2">
      <c r="A244156" s="1">
        <v>359557</v>
      </c>
      <c r="B244156" s="1" t="s">
        <v>243206</v>
      </c>
      <c r="C244156" s="1" t="s">
        <v>5</v>
      </c>
    </row>
    <row r="244157" spans="1:4" x14ac:dyDescent="0.2">
      <c r="A244157" s="1">
        <v>359558</v>
      </c>
      <c r="B244157" s="1" t="s">
        <v>243207</v>
      </c>
      <c r="C244157" s="1" t="s">
        <v>60</v>
      </c>
      <c r="D244157" s="1" t="s">
        <v>61</v>
      </c>
    </row>
    <row r="244158" spans="1:4" x14ac:dyDescent="0.2">
      <c r="A244158" s="1">
        <v>359561</v>
      </c>
      <c r="B244158" s="1" t="s">
        <v>243208</v>
      </c>
      <c r="C244158" s="1" t="s">
        <v>60</v>
      </c>
    </row>
    <row r="244159" spans="1:4" x14ac:dyDescent="0.2">
      <c r="A244159" s="1">
        <v>359562</v>
      </c>
      <c r="B244159" s="1" t="s">
        <v>243199</v>
      </c>
      <c r="C244159" s="1" t="s">
        <v>5</v>
      </c>
    </row>
    <row r="244160" spans="1:4" x14ac:dyDescent="0.2">
      <c r="A244160" s="1">
        <v>359563</v>
      </c>
      <c r="B244160" s="1" t="s">
        <v>243209</v>
      </c>
      <c r="C244160" s="1" t="s">
        <v>5</v>
      </c>
    </row>
    <row r="244161" spans="1:3" x14ac:dyDescent="0.2">
      <c r="A244161" s="1">
        <v>359564</v>
      </c>
      <c r="B244161" s="1" t="s">
        <v>243210</v>
      </c>
      <c r="C244161" s="1" t="s">
        <v>5</v>
      </c>
    </row>
    <row r="244162" spans="1:3" x14ac:dyDescent="0.2">
      <c r="A244162" s="1">
        <v>359565</v>
      </c>
      <c r="B244162" s="1" t="s">
        <v>243211</v>
      </c>
      <c r="C244162" s="1" t="s">
        <v>5</v>
      </c>
    </row>
    <row r="244163" spans="1:3" x14ac:dyDescent="0.2">
      <c r="A244163" s="1">
        <v>359567</v>
      </c>
      <c r="B244163" s="1" t="s">
        <v>243212</v>
      </c>
      <c r="C244163" s="1" t="s">
        <v>5</v>
      </c>
    </row>
    <row r="244164" spans="1:3" x14ac:dyDescent="0.2">
      <c r="A244164" s="1">
        <v>359568</v>
      </c>
      <c r="B244164" s="1" t="s">
        <v>243213</v>
      </c>
      <c r="C244164" s="1" t="s">
        <v>60</v>
      </c>
    </row>
    <row r="244165" spans="1:3" x14ac:dyDescent="0.2">
      <c r="A244165" s="1">
        <v>359570</v>
      </c>
      <c r="B244165" s="1" t="s">
        <v>243214</v>
      </c>
      <c r="C244165" s="1" t="s">
        <v>60</v>
      </c>
    </row>
    <row r="244166" spans="1:3" x14ac:dyDescent="0.2">
      <c r="A244166" s="1">
        <v>359571</v>
      </c>
      <c r="B244166" s="1" t="s">
        <v>243215</v>
      </c>
      <c r="C244166" s="1" t="s">
        <v>5</v>
      </c>
    </row>
    <row r="244167" spans="1:3" x14ac:dyDescent="0.2">
      <c r="A244167" s="1">
        <v>359572</v>
      </c>
      <c r="B244167" s="1" t="s">
        <v>243216</v>
      </c>
      <c r="C244167" s="1" t="s">
        <v>5</v>
      </c>
    </row>
    <row r="244168" spans="1:3" x14ac:dyDescent="0.2">
      <c r="A244168" s="1">
        <v>359573</v>
      </c>
      <c r="B244168" s="1" t="s">
        <v>243201</v>
      </c>
      <c r="C244168" s="1" t="s">
        <v>60</v>
      </c>
    </row>
    <row r="244169" spans="1:3" x14ac:dyDescent="0.2">
      <c r="A244169" s="1">
        <v>359574</v>
      </c>
      <c r="B244169" s="1" t="s">
        <v>243217</v>
      </c>
      <c r="C244169" s="1" t="s">
        <v>5</v>
      </c>
    </row>
    <row r="244170" spans="1:3" x14ac:dyDescent="0.2">
      <c r="A244170" s="1">
        <v>359575</v>
      </c>
      <c r="B244170" s="1" t="s">
        <v>243218</v>
      </c>
      <c r="C244170" s="1" t="s">
        <v>5</v>
      </c>
    </row>
    <row r="244171" spans="1:3" x14ac:dyDescent="0.2">
      <c r="A244171" s="1">
        <v>359577</v>
      </c>
      <c r="B244171" s="1" t="s">
        <v>243219</v>
      </c>
      <c r="C244171" s="1" t="s">
        <v>60</v>
      </c>
    </row>
    <row r="244172" spans="1:3" x14ac:dyDescent="0.2">
      <c r="A244172" s="1">
        <v>359578</v>
      </c>
      <c r="B244172" s="1" t="s">
        <v>243220</v>
      </c>
      <c r="C244172" s="1" t="s">
        <v>5</v>
      </c>
    </row>
    <row r="244173" spans="1:3" x14ac:dyDescent="0.2">
      <c r="A244173" s="1">
        <v>359579</v>
      </c>
      <c r="B244173" s="1" t="s">
        <v>243221</v>
      </c>
      <c r="C244173" s="1" t="s">
        <v>5</v>
      </c>
    </row>
    <row r="244174" spans="1:3" x14ac:dyDescent="0.2">
      <c r="A244174" s="1">
        <v>359580</v>
      </c>
      <c r="B244174" s="1" t="s">
        <v>243222</v>
      </c>
      <c r="C244174" s="1" t="s">
        <v>5</v>
      </c>
    </row>
    <row r="244175" spans="1:3" x14ac:dyDescent="0.2">
      <c r="A244175" s="1">
        <v>359582</v>
      </c>
      <c r="B244175" s="1" t="s">
        <v>243224</v>
      </c>
      <c r="C244175" s="1" t="s">
        <v>5</v>
      </c>
    </row>
    <row r="244176" spans="1:3" x14ac:dyDescent="0.2">
      <c r="A244176" s="1">
        <v>359583</v>
      </c>
      <c r="B244176" s="1" t="s">
        <v>243225</v>
      </c>
      <c r="C244176" s="1" t="s">
        <v>60</v>
      </c>
    </row>
    <row r="244177" spans="1:4" x14ac:dyDescent="0.2">
      <c r="A244177" s="1">
        <v>359584</v>
      </c>
      <c r="B244177" s="1" t="s">
        <v>243226</v>
      </c>
      <c r="C244177" s="1" t="s">
        <v>5</v>
      </c>
    </row>
    <row r="244178" spans="1:4" x14ac:dyDescent="0.2">
      <c r="A244178" s="1">
        <v>359585</v>
      </c>
      <c r="B244178" s="1" t="s">
        <v>243227</v>
      </c>
      <c r="C244178" s="1" t="s">
        <v>60</v>
      </c>
    </row>
    <row r="244179" spans="1:4" x14ac:dyDescent="0.2">
      <c r="A244179" s="1">
        <v>359586</v>
      </c>
      <c r="B244179" s="1" t="s">
        <v>243228</v>
      </c>
      <c r="C244179" s="1" t="s">
        <v>5</v>
      </c>
    </row>
    <row r="244180" spans="1:4" x14ac:dyDescent="0.2">
      <c r="A244180" s="1">
        <v>359588</v>
      </c>
      <c r="B244180" s="1" t="s">
        <v>243229</v>
      </c>
      <c r="C244180" s="1" t="s">
        <v>5</v>
      </c>
    </row>
    <row r="244181" spans="1:4" x14ac:dyDescent="0.2">
      <c r="A244181" s="1">
        <v>359589</v>
      </c>
      <c r="B244181" s="1" t="s">
        <v>243230</v>
      </c>
      <c r="C244181" s="1" t="s">
        <v>60</v>
      </c>
    </row>
    <row r="244182" spans="1:4" x14ac:dyDescent="0.2">
      <c r="A244182" s="1">
        <v>359590</v>
      </c>
      <c r="B244182" s="1" t="s">
        <v>243232</v>
      </c>
      <c r="C244182" s="1" t="s">
        <v>5</v>
      </c>
    </row>
    <row r="244183" spans="1:4" x14ac:dyDescent="0.2">
      <c r="A244183" s="1">
        <v>359591</v>
      </c>
      <c r="B244183" s="1" t="s">
        <v>243233</v>
      </c>
      <c r="C244183" s="1" t="s">
        <v>5</v>
      </c>
    </row>
    <row r="244184" spans="1:4" x14ac:dyDescent="0.2">
      <c r="A244184" s="1">
        <v>359593</v>
      </c>
      <c r="B244184" s="1" t="s">
        <v>243235</v>
      </c>
      <c r="C244184" s="1" t="s">
        <v>5</v>
      </c>
    </row>
    <row r="244185" spans="1:4" x14ac:dyDescent="0.2">
      <c r="A244185" s="1">
        <v>359594</v>
      </c>
      <c r="B244185" s="1" t="s">
        <v>243236</v>
      </c>
      <c r="C244185" s="1" t="s">
        <v>5</v>
      </c>
    </row>
    <row r="244186" spans="1:4" x14ac:dyDescent="0.2">
      <c r="A244186" s="1">
        <v>359595</v>
      </c>
      <c r="B244186" s="1" t="s">
        <v>243223</v>
      </c>
      <c r="C244186" s="1" t="s">
        <v>60</v>
      </c>
      <c r="D244186" s="1" t="s">
        <v>61</v>
      </c>
    </row>
    <row r="244187" spans="1:4" x14ac:dyDescent="0.2">
      <c r="A244187" s="1">
        <v>359597</v>
      </c>
      <c r="B244187" s="1" t="s">
        <v>243231</v>
      </c>
      <c r="C244187" s="1" t="s">
        <v>5</v>
      </c>
    </row>
    <row r="244188" spans="1:4" x14ac:dyDescent="0.2">
      <c r="A244188" s="1">
        <v>359598</v>
      </c>
      <c r="B244188" s="1" t="s">
        <v>243237</v>
      </c>
      <c r="C244188" s="1" t="s">
        <v>60</v>
      </c>
    </row>
    <row r="244189" spans="1:4" x14ac:dyDescent="0.2">
      <c r="A244189" s="1">
        <v>359599</v>
      </c>
      <c r="B244189" s="1" t="s">
        <v>243238</v>
      </c>
      <c r="C244189" s="1" t="s">
        <v>60</v>
      </c>
    </row>
    <row r="244190" spans="1:4" x14ac:dyDescent="0.2">
      <c r="A244190" s="1">
        <v>359600</v>
      </c>
      <c r="B244190" s="1" t="s">
        <v>243234</v>
      </c>
      <c r="C244190" s="1" t="s">
        <v>60</v>
      </c>
    </row>
    <row r="244191" spans="1:4" x14ac:dyDescent="0.2">
      <c r="A244191" s="1">
        <v>359601</v>
      </c>
      <c r="B244191" s="1" t="s">
        <v>243239</v>
      </c>
      <c r="C244191" s="1" t="s">
        <v>60</v>
      </c>
    </row>
    <row r="244192" spans="1:4" x14ac:dyDescent="0.2">
      <c r="A244192" s="1">
        <v>359603</v>
      </c>
      <c r="B244192" s="1" t="s">
        <v>243240</v>
      </c>
      <c r="C244192" s="1" t="s">
        <v>5</v>
      </c>
    </row>
    <row r="244193" spans="1:4" x14ac:dyDescent="0.2">
      <c r="A244193" s="1">
        <v>359604</v>
      </c>
      <c r="B244193" s="1" t="s">
        <v>243241</v>
      </c>
      <c r="C244193" s="1" t="s">
        <v>60</v>
      </c>
      <c r="D244193" s="1" t="s">
        <v>61</v>
      </c>
    </row>
    <row r="244194" spans="1:4" x14ac:dyDescent="0.2">
      <c r="A244194" s="1">
        <v>359605</v>
      </c>
      <c r="B244194" s="1" t="s">
        <v>243243</v>
      </c>
      <c r="C244194" s="1" t="s">
        <v>5</v>
      </c>
    </row>
    <row r="244195" spans="1:4" x14ac:dyDescent="0.2">
      <c r="A244195" s="1">
        <v>359606</v>
      </c>
      <c r="B244195" s="1" t="s">
        <v>243245</v>
      </c>
      <c r="C244195" s="1" t="s">
        <v>60</v>
      </c>
    </row>
    <row r="244196" spans="1:4" x14ac:dyDescent="0.2">
      <c r="A244196" s="1">
        <v>359607</v>
      </c>
      <c r="B244196" s="1" t="s">
        <v>243247</v>
      </c>
      <c r="C244196" s="1" t="s">
        <v>60</v>
      </c>
    </row>
    <row r="244197" spans="1:4" x14ac:dyDescent="0.2">
      <c r="A244197" s="1">
        <v>359608</v>
      </c>
      <c r="B244197" s="1" t="s">
        <v>243249</v>
      </c>
      <c r="C244197" s="1" t="s">
        <v>60</v>
      </c>
    </row>
    <row r="244198" spans="1:4" x14ac:dyDescent="0.2">
      <c r="A244198" s="1">
        <v>359610</v>
      </c>
      <c r="B244198" s="1" t="s">
        <v>243250</v>
      </c>
      <c r="C244198" s="1" t="s">
        <v>5</v>
      </c>
    </row>
    <row r="244199" spans="1:4" x14ac:dyDescent="0.2">
      <c r="A244199" s="1">
        <v>359614</v>
      </c>
      <c r="B244199" s="1" t="s">
        <v>243251</v>
      </c>
      <c r="C244199" s="1" t="s">
        <v>5</v>
      </c>
    </row>
    <row r="244200" spans="1:4" x14ac:dyDescent="0.2">
      <c r="A244200" s="1">
        <v>359616</v>
      </c>
      <c r="B244200" s="1" t="s">
        <v>243242</v>
      </c>
      <c r="C244200" s="1" t="s">
        <v>5</v>
      </c>
    </row>
    <row r="244201" spans="1:4" x14ac:dyDescent="0.2">
      <c r="A244201" s="1">
        <v>359620</v>
      </c>
      <c r="B244201" s="1" t="s">
        <v>243252</v>
      </c>
      <c r="C244201" s="1" t="s">
        <v>5</v>
      </c>
    </row>
    <row r="244202" spans="1:4" x14ac:dyDescent="0.2">
      <c r="A244202" s="1">
        <v>359624</v>
      </c>
      <c r="B244202" s="1" t="s">
        <v>243253</v>
      </c>
      <c r="C244202" s="1" t="s">
        <v>60</v>
      </c>
    </row>
    <row r="244203" spans="1:4" x14ac:dyDescent="0.2">
      <c r="A244203" s="1">
        <v>359628</v>
      </c>
      <c r="B244203" s="1" t="s">
        <v>243254</v>
      </c>
      <c r="C244203" s="1" t="s">
        <v>60</v>
      </c>
    </row>
    <row r="244204" spans="1:4" x14ac:dyDescent="0.2">
      <c r="A244204" s="1">
        <v>359629</v>
      </c>
      <c r="B244204" s="1" t="s">
        <v>243255</v>
      </c>
      <c r="C244204" s="1" t="s">
        <v>60</v>
      </c>
    </row>
    <row r="244205" spans="1:4" x14ac:dyDescent="0.2">
      <c r="A244205" s="1">
        <v>359632</v>
      </c>
      <c r="B244205" s="1" t="s">
        <v>243256</v>
      </c>
      <c r="C244205" s="1" t="s">
        <v>5</v>
      </c>
    </row>
    <row r="244206" spans="1:4" x14ac:dyDescent="0.2">
      <c r="A244206" s="1">
        <v>359633</v>
      </c>
      <c r="B244206" s="1" t="s">
        <v>243257</v>
      </c>
      <c r="C244206" s="1" t="s">
        <v>5</v>
      </c>
    </row>
    <row r="244207" spans="1:4" x14ac:dyDescent="0.2">
      <c r="A244207" s="1">
        <v>359634</v>
      </c>
      <c r="B244207" s="1" t="s">
        <v>243258</v>
      </c>
      <c r="C244207" s="1" t="s">
        <v>60</v>
      </c>
      <c r="D244207" s="1" t="s">
        <v>61</v>
      </c>
    </row>
    <row r="244208" spans="1:4" x14ac:dyDescent="0.2">
      <c r="A244208" s="1">
        <v>359635</v>
      </c>
      <c r="B244208" s="1" t="s">
        <v>243259</v>
      </c>
      <c r="C244208" s="1" t="s">
        <v>5</v>
      </c>
    </row>
    <row r="244209" spans="1:3" x14ac:dyDescent="0.2">
      <c r="A244209" s="1">
        <v>359636</v>
      </c>
      <c r="B244209" s="1" t="s">
        <v>243260</v>
      </c>
      <c r="C244209" s="1" t="s">
        <v>5</v>
      </c>
    </row>
    <row r="244210" spans="1:3" x14ac:dyDescent="0.2">
      <c r="A244210" s="1">
        <v>359637</v>
      </c>
      <c r="B244210" s="1" t="s">
        <v>243244</v>
      </c>
      <c r="C244210" s="1" t="s">
        <v>5</v>
      </c>
    </row>
    <row r="244211" spans="1:3" x14ac:dyDescent="0.2">
      <c r="A244211" s="1">
        <v>359639</v>
      </c>
      <c r="B244211" s="1" t="s">
        <v>243261</v>
      </c>
      <c r="C244211" s="1" t="s">
        <v>60</v>
      </c>
    </row>
    <row r="244212" spans="1:3" x14ac:dyDescent="0.2">
      <c r="A244212" s="1">
        <v>359640</v>
      </c>
      <c r="B244212" s="1" t="s">
        <v>243246</v>
      </c>
      <c r="C244212" s="1" t="s">
        <v>5</v>
      </c>
    </row>
    <row r="244213" spans="1:3" x14ac:dyDescent="0.2">
      <c r="A244213" s="1">
        <v>359641</v>
      </c>
      <c r="B244213" s="1" t="s">
        <v>243262</v>
      </c>
      <c r="C244213" s="1" t="s">
        <v>5</v>
      </c>
    </row>
    <row r="244214" spans="1:3" x14ac:dyDescent="0.2">
      <c r="A244214" s="1">
        <v>359642</v>
      </c>
      <c r="B244214" s="1" t="s">
        <v>243248</v>
      </c>
      <c r="C244214" s="1" t="s">
        <v>60</v>
      </c>
    </row>
    <row r="244215" spans="1:3" x14ac:dyDescent="0.2">
      <c r="A244215" s="1">
        <v>359644</v>
      </c>
      <c r="B244215" s="1" t="s">
        <v>243263</v>
      </c>
      <c r="C244215" s="1" t="s">
        <v>5</v>
      </c>
    </row>
    <row r="244216" spans="1:3" x14ac:dyDescent="0.2">
      <c r="A244216" s="1">
        <v>359645</v>
      </c>
      <c r="B244216" s="1" t="s">
        <v>243264</v>
      </c>
      <c r="C244216" s="1" t="s">
        <v>5</v>
      </c>
    </row>
    <row r="244217" spans="1:3" x14ac:dyDescent="0.2">
      <c r="A244217" s="1">
        <v>359648</v>
      </c>
      <c r="B244217" s="1" t="s">
        <v>243265</v>
      </c>
      <c r="C244217" s="1" t="s">
        <v>5</v>
      </c>
    </row>
    <row r="244218" spans="1:3" x14ac:dyDescent="0.2">
      <c r="A244218" s="1">
        <v>359649</v>
      </c>
      <c r="B244218" s="1" t="s">
        <v>243266</v>
      </c>
      <c r="C244218" s="1" t="s">
        <v>5</v>
      </c>
    </row>
    <row r="244219" spans="1:3" x14ac:dyDescent="0.2">
      <c r="A244219" s="1">
        <v>359650</v>
      </c>
      <c r="B244219" s="1" t="s">
        <v>243267</v>
      </c>
      <c r="C244219" s="1" t="s">
        <v>5</v>
      </c>
    </row>
    <row r="244220" spans="1:3" x14ac:dyDescent="0.2">
      <c r="A244220" s="1">
        <v>359651</v>
      </c>
      <c r="B244220" s="1" t="s">
        <v>243268</v>
      </c>
      <c r="C244220" s="1" t="s">
        <v>60</v>
      </c>
    </row>
    <row r="244221" spans="1:3" x14ac:dyDescent="0.2">
      <c r="A244221" s="1">
        <v>359653</v>
      </c>
      <c r="B244221" s="1" t="s">
        <v>243270</v>
      </c>
      <c r="C244221" s="1" t="s">
        <v>5</v>
      </c>
    </row>
    <row r="244222" spans="1:3" x14ac:dyDescent="0.2">
      <c r="A244222" s="1">
        <v>359654</v>
      </c>
      <c r="B244222" s="1" t="s">
        <v>243271</v>
      </c>
      <c r="C244222" s="1" t="s">
        <v>5</v>
      </c>
    </row>
    <row r="244223" spans="1:3" x14ac:dyDescent="0.2">
      <c r="A244223" s="1">
        <v>359656</v>
      </c>
      <c r="B244223" s="1" t="s">
        <v>243272</v>
      </c>
      <c r="C244223" s="1" t="s">
        <v>5</v>
      </c>
    </row>
    <row r="244224" spans="1:3" x14ac:dyDescent="0.2">
      <c r="A244224" s="1">
        <v>359658</v>
      </c>
      <c r="B244224" s="1" t="s">
        <v>243273</v>
      </c>
      <c r="C244224" s="1" t="s">
        <v>5</v>
      </c>
    </row>
    <row r="244225" spans="1:4" x14ac:dyDescent="0.2">
      <c r="A244225" s="1">
        <v>359659</v>
      </c>
      <c r="B244225" s="1" t="s">
        <v>243274</v>
      </c>
      <c r="C244225" s="1" t="s">
        <v>5</v>
      </c>
    </row>
    <row r="244226" spans="1:4" x14ac:dyDescent="0.2">
      <c r="A244226" s="1">
        <v>359660</v>
      </c>
      <c r="B244226" s="1" t="s">
        <v>243275</v>
      </c>
      <c r="C244226" s="1" t="s">
        <v>5</v>
      </c>
    </row>
    <row r="244227" spans="1:4" x14ac:dyDescent="0.2">
      <c r="A244227" s="1">
        <v>359661</v>
      </c>
      <c r="B244227" s="1" t="s">
        <v>243276</v>
      </c>
      <c r="C244227" s="1" t="s">
        <v>60</v>
      </c>
    </row>
    <row r="244228" spans="1:4" x14ac:dyDescent="0.2">
      <c r="A244228" s="1">
        <v>359666</v>
      </c>
      <c r="B244228" s="1" t="s">
        <v>243277</v>
      </c>
      <c r="C244228" s="1" t="s">
        <v>5</v>
      </c>
    </row>
    <row r="244229" spans="1:4" x14ac:dyDescent="0.2">
      <c r="A244229" s="1">
        <v>359668</v>
      </c>
      <c r="B244229" s="1" t="s">
        <v>243278</v>
      </c>
      <c r="C244229" s="1" t="s">
        <v>60</v>
      </c>
      <c r="D244229" s="1" t="s">
        <v>61</v>
      </c>
    </row>
    <row r="244230" spans="1:4" x14ac:dyDescent="0.2">
      <c r="A244230" s="1">
        <v>359669</v>
      </c>
      <c r="B244230" s="1" t="s">
        <v>243280</v>
      </c>
      <c r="C244230" s="1" t="s">
        <v>5</v>
      </c>
    </row>
    <row r="244231" spans="1:4" x14ac:dyDescent="0.2">
      <c r="A244231" s="1">
        <v>359674</v>
      </c>
      <c r="B244231" s="1" t="s">
        <v>243269</v>
      </c>
      <c r="C244231" s="1" t="s">
        <v>60</v>
      </c>
      <c r="D244231" s="1" t="s">
        <v>61</v>
      </c>
    </row>
    <row r="244232" spans="1:4" x14ac:dyDescent="0.2">
      <c r="A244232" s="1">
        <v>359675</v>
      </c>
      <c r="B244232" s="1" t="s">
        <v>243279</v>
      </c>
      <c r="C244232" s="1" t="s">
        <v>60</v>
      </c>
    </row>
    <row r="244233" spans="1:4" x14ac:dyDescent="0.2">
      <c r="A244233" s="1">
        <v>359676</v>
      </c>
      <c r="B244233" s="1" t="s">
        <v>243281</v>
      </c>
      <c r="C244233" s="1" t="s">
        <v>60</v>
      </c>
    </row>
    <row r="244234" spans="1:4" x14ac:dyDescent="0.2">
      <c r="A244234" s="1">
        <v>359679</v>
      </c>
      <c r="B244234" s="1" t="s">
        <v>243282</v>
      </c>
      <c r="C244234" s="1" t="s">
        <v>5</v>
      </c>
    </row>
    <row r="244235" spans="1:4" x14ac:dyDescent="0.2">
      <c r="A244235" s="1">
        <v>359680</v>
      </c>
      <c r="B244235" s="1" t="s">
        <v>243283</v>
      </c>
      <c r="C244235" s="1" t="s">
        <v>5</v>
      </c>
    </row>
    <row r="244236" spans="1:4" x14ac:dyDescent="0.2">
      <c r="A244236" s="1">
        <v>359681</v>
      </c>
      <c r="B244236" s="1" t="s">
        <v>243285</v>
      </c>
      <c r="C244236" s="1" t="s">
        <v>60</v>
      </c>
    </row>
    <row r="244237" spans="1:4" x14ac:dyDescent="0.2">
      <c r="A244237" s="1">
        <v>359682</v>
      </c>
      <c r="B244237" s="1" t="s">
        <v>243287</v>
      </c>
      <c r="C244237" s="1" t="s">
        <v>60</v>
      </c>
    </row>
    <row r="244238" spans="1:4" x14ac:dyDescent="0.2">
      <c r="A244238" s="1">
        <v>359683</v>
      </c>
      <c r="B244238" s="1" t="s">
        <v>243288</v>
      </c>
      <c r="C244238" s="1" t="s">
        <v>5</v>
      </c>
    </row>
    <row r="244239" spans="1:4" x14ac:dyDescent="0.2">
      <c r="A244239" s="1">
        <v>359684</v>
      </c>
      <c r="B244239" s="1" t="s">
        <v>243289</v>
      </c>
      <c r="C244239" s="1" t="s">
        <v>5</v>
      </c>
    </row>
    <row r="244240" spans="1:4" x14ac:dyDescent="0.2">
      <c r="A244240" s="1">
        <v>359685</v>
      </c>
      <c r="B244240" s="1" t="s">
        <v>243290</v>
      </c>
      <c r="C244240" s="1" t="s">
        <v>60</v>
      </c>
    </row>
    <row r="244241" spans="1:3" x14ac:dyDescent="0.2">
      <c r="A244241" s="1">
        <v>359686</v>
      </c>
      <c r="B244241" s="1" t="s">
        <v>243291</v>
      </c>
      <c r="C244241" s="1" t="s">
        <v>5</v>
      </c>
    </row>
    <row r="244242" spans="1:3" x14ac:dyDescent="0.2">
      <c r="A244242" s="1">
        <v>359687</v>
      </c>
      <c r="B244242" s="1" t="s">
        <v>243292</v>
      </c>
      <c r="C244242" s="1" t="s">
        <v>60</v>
      </c>
    </row>
    <row r="244243" spans="1:3" x14ac:dyDescent="0.2">
      <c r="A244243" s="1">
        <v>359691</v>
      </c>
      <c r="B244243" s="1" t="s">
        <v>243284</v>
      </c>
      <c r="C244243" s="1" t="s">
        <v>60</v>
      </c>
    </row>
    <row r="244244" spans="1:3" x14ac:dyDescent="0.2">
      <c r="A244244" s="1">
        <v>359693</v>
      </c>
      <c r="B244244" s="1" t="s">
        <v>243293</v>
      </c>
      <c r="C244244" s="1" t="s">
        <v>5</v>
      </c>
    </row>
    <row r="244245" spans="1:3" x14ac:dyDescent="0.2">
      <c r="A244245" s="1">
        <v>359695</v>
      </c>
      <c r="B244245" s="1" t="s">
        <v>243294</v>
      </c>
      <c r="C244245" s="1" t="s">
        <v>5</v>
      </c>
    </row>
    <row r="244246" spans="1:3" x14ac:dyDescent="0.2">
      <c r="A244246" s="1">
        <v>359697</v>
      </c>
      <c r="B244246" s="1" t="s">
        <v>243295</v>
      </c>
      <c r="C244246" s="1" t="s">
        <v>5</v>
      </c>
    </row>
    <row r="244247" spans="1:3" x14ac:dyDescent="0.2">
      <c r="A244247" s="1">
        <v>359699</v>
      </c>
      <c r="B244247" s="1" t="s">
        <v>243296</v>
      </c>
      <c r="C244247" s="1" t="s">
        <v>60</v>
      </c>
    </row>
    <row r="244248" spans="1:3" x14ac:dyDescent="0.2">
      <c r="A244248" s="1">
        <v>359701</v>
      </c>
      <c r="B244248" s="1" t="s">
        <v>243297</v>
      </c>
      <c r="C244248" s="1" t="s">
        <v>5</v>
      </c>
    </row>
    <row r="244249" spans="1:3" x14ac:dyDescent="0.2">
      <c r="A244249" s="1">
        <v>359702</v>
      </c>
      <c r="B244249" s="1" t="s">
        <v>243298</v>
      </c>
      <c r="C244249" s="1" t="s">
        <v>60</v>
      </c>
    </row>
    <row r="244250" spans="1:3" x14ac:dyDescent="0.2">
      <c r="A244250" s="1">
        <v>359703</v>
      </c>
      <c r="B244250" s="1" t="s">
        <v>243299</v>
      </c>
      <c r="C244250" s="1" t="s">
        <v>5</v>
      </c>
    </row>
    <row r="244251" spans="1:3" x14ac:dyDescent="0.2">
      <c r="A244251" s="1">
        <v>359704</v>
      </c>
      <c r="B244251" s="1" t="s">
        <v>243286</v>
      </c>
      <c r="C244251" s="1" t="s">
        <v>5</v>
      </c>
    </row>
    <row r="244252" spans="1:3" x14ac:dyDescent="0.2">
      <c r="A244252" s="1">
        <v>359705</v>
      </c>
      <c r="B244252" s="1" t="s">
        <v>243300</v>
      </c>
      <c r="C244252" s="1" t="s">
        <v>5</v>
      </c>
    </row>
    <row r="244253" spans="1:3" x14ac:dyDescent="0.2">
      <c r="A244253" s="1">
        <v>359706</v>
      </c>
      <c r="B244253" s="1" t="s">
        <v>243301</v>
      </c>
      <c r="C244253" s="1" t="s">
        <v>60</v>
      </c>
    </row>
    <row r="244254" spans="1:3" x14ac:dyDescent="0.2">
      <c r="A244254" s="1">
        <v>359709</v>
      </c>
      <c r="B244254" s="1" t="s">
        <v>243302</v>
      </c>
      <c r="C244254" s="1" t="s">
        <v>5</v>
      </c>
    </row>
    <row r="244255" spans="1:3" x14ac:dyDescent="0.2">
      <c r="A244255" s="1">
        <v>359710</v>
      </c>
      <c r="B244255" s="1" t="s">
        <v>243303</v>
      </c>
      <c r="C244255" s="1" t="s">
        <v>5</v>
      </c>
    </row>
    <row r="244256" spans="1:3" x14ac:dyDescent="0.2">
      <c r="A244256" s="1">
        <v>359711</v>
      </c>
      <c r="B244256" s="1" t="s">
        <v>243304</v>
      </c>
      <c r="C244256" s="1" t="s">
        <v>307</v>
      </c>
    </row>
    <row r="244257" spans="1:3" x14ac:dyDescent="0.2">
      <c r="A244257" s="1">
        <v>359712</v>
      </c>
      <c r="B244257" s="1" t="s">
        <v>243305</v>
      </c>
      <c r="C244257" s="1" t="s">
        <v>5</v>
      </c>
    </row>
    <row r="244258" spans="1:3" x14ac:dyDescent="0.2">
      <c r="A244258" s="1">
        <v>359713</v>
      </c>
      <c r="B244258" s="1" t="s">
        <v>243306</v>
      </c>
      <c r="C244258" s="1" t="s">
        <v>5</v>
      </c>
    </row>
    <row r="244259" spans="1:3" x14ac:dyDescent="0.2">
      <c r="A244259" s="1">
        <v>359714</v>
      </c>
      <c r="B244259" s="1" t="s">
        <v>243307</v>
      </c>
      <c r="C244259" s="1" t="s">
        <v>5</v>
      </c>
    </row>
    <row r="244260" spans="1:3" x14ac:dyDescent="0.2">
      <c r="A244260" s="1">
        <v>359717</v>
      </c>
      <c r="B244260" s="1" t="s">
        <v>243309</v>
      </c>
      <c r="C244260" s="1" t="s">
        <v>60</v>
      </c>
    </row>
    <row r="244261" spans="1:3" x14ac:dyDescent="0.2">
      <c r="A244261" s="1">
        <v>359718</v>
      </c>
      <c r="B244261" s="1" t="s">
        <v>243310</v>
      </c>
      <c r="C244261" s="1" t="s">
        <v>60</v>
      </c>
    </row>
    <row r="244262" spans="1:3" x14ac:dyDescent="0.2">
      <c r="A244262" s="1">
        <v>359720</v>
      </c>
      <c r="B244262" s="1" t="s">
        <v>243311</v>
      </c>
      <c r="C244262" s="1" t="s">
        <v>5</v>
      </c>
    </row>
    <row r="244263" spans="1:3" x14ac:dyDescent="0.2">
      <c r="A244263" s="1">
        <v>359721</v>
      </c>
      <c r="B244263" s="1" t="s">
        <v>243312</v>
      </c>
      <c r="C244263" s="1" t="s">
        <v>5</v>
      </c>
    </row>
    <row r="244264" spans="1:3" x14ac:dyDescent="0.2">
      <c r="A244264" s="1">
        <v>359722</v>
      </c>
      <c r="B244264" s="1" t="s">
        <v>243313</v>
      </c>
      <c r="C244264" s="1" t="s">
        <v>5</v>
      </c>
    </row>
    <row r="244265" spans="1:3" x14ac:dyDescent="0.2">
      <c r="A244265" s="1">
        <v>359724</v>
      </c>
      <c r="B244265" s="1" t="s">
        <v>243314</v>
      </c>
      <c r="C244265" s="1" t="s">
        <v>5</v>
      </c>
    </row>
    <row r="244266" spans="1:3" x14ac:dyDescent="0.2">
      <c r="A244266" s="1">
        <v>359727</v>
      </c>
      <c r="B244266" s="1" t="s">
        <v>243315</v>
      </c>
      <c r="C244266" s="1" t="s">
        <v>5</v>
      </c>
    </row>
    <row r="244267" spans="1:3" x14ac:dyDescent="0.2">
      <c r="A244267" s="1">
        <v>359731</v>
      </c>
      <c r="B244267" s="1" t="s">
        <v>243316</v>
      </c>
      <c r="C244267" s="1" t="s">
        <v>5</v>
      </c>
    </row>
    <row r="244268" spans="1:3" x14ac:dyDescent="0.2">
      <c r="A244268" s="1">
        <v>359732</v>
      </c>
      <c r="B244268" s="1" t="s">
        <v>243308</v>
      </c>
      <c r="C244268" s="1" t="s">
        <v>5</v>
      </c>
    </row>
    <row r="244269" spans="1:3" x14ac:dyDescent="0.2">
      <c r="A244269" s="1">
        <v>359733</v>
      </c>
      <c r="B244269" s="1" t="s">
        <v>243317</v>
      </c>
      <c r="C244269" s="1" t="s">
        <v>5</v>
      </c>
    </row>
    <row r="244270" spans="1:3" x14ac:dyDescent="0.2">
      <c r="A244270" s="1">
        <v>359734</v>
      </c>
      <c r="B244270" s="1" t="s">
        <v>243318</v>
      </c>
      <c r="C244270" s="1" t="s">
        <v>5</v>
      </c>
    </row>
    <row r="244271" spans="1:3" x14ac:dyDescent="0.2">
      <c r="A244271" s="1">
        <v>359735</v>
      </c>
      <c r="B244271" s="1" t="s">
        <v>243319</v>
      </c>
      <c r="C244271" s="1" t="s">
        <v>60</v>
      </c>
    </row>
    <row r="244272" spans="1:3" x14ac:dyDescent="0.2">
      <c r="A244272" s="1">
        <v>359736</v>
      </c>
      <c r="B244272" s="1" t="s">
        <v>243320</v>
      </c>
      <c r="C244272" s="1" t="s">
        <v>5</v>
      </c>
    </row>
    <row r="244273" spans="1:4" x14ac:dyDescent="0.2">
      <c r="A244273" s="1">
        <v>359737</v>
      </c>
      <c r="B244273" s="1" t="s">
        <v>243321</v>
      </c>
      <c r="C244273" s="1" t="s">
        <v>60</v>
      </c>
    </row>
    <row r="244274" spans="1:4" x14ac:dyDescent="0.2">
      <c r="A244274" s="1">
        <v>359738</v>
      </c>
      <c r="B244274" s="1" t="s">
        <v>243322</v>
      </c>
      <c r="C244274" s="1" t="s">
        <v>5</v>
      </c>
    </row>
    <row r="244275" spans="1:4" x14ac:dyDescent="0.2">
      <c r="A244275" s="1">
        <v>359739</v>
      </c>
      <c r="B244275" s="1" t="s">
        <v>243323</v>
      </c>
      <c r="C244275" s="1" t="s">
        <v>5</v>
      </c>
    </row>
    <row r="244276" spans="1:4" x14ac:dyDescent="0.2">
      <c r="A244276" s="1">
        <v>359740</v>
      </c>
      <c r="B244276" s="1" t="s">
        <v>243324</v>
      </c>
      <c r="C244276" s="1" t="s">
        <v>60</v>
      </c>
    </row>
    <row r="244277" spans="1:4" x14ac:dyDescent="0.2">
      <c r="A244277" s="1">
        <v>359741</v>
      </c>
      <c r="B244277" s="1" t="s">
        <v>243325</v>
      </c>
      <c r="C244277" s="1" t="s">
        <v>5</v>
      </c>
    </row>
    <row r="244278" spans="1:4" x14ac:dyDescent="0.2">
      <c r="A244278" s="1">
        <v>359742</v>
      </c>
      <c r="B244278" s="1" t="s">
        <v>243326</v>
      </c>
      <c r="C244278" s="1" t="s">
        <v>60</v>
      </c>
    </row>
    <row r="244279" spans="1:4" x14ac:dyDescent="0.2">
      <c r="A244279" s="1">
        <v>359743</v>
      </c>
      <c r="B244279" s="1" t="s">
        <v>243327</v>
      </c>
      <c r="C244279" s="1" t="s">
        <v>5</v>
      </c>
    </row>
    <row r="244280" spans="1:4" x14ac:dyDescent="0.2">
      <c r="A244280" s="1">
        <v>359764</v>
      </c>
      <c r="B244280" s="1" t="s">
        <v>243328</v>
      </c>
      <c r="C244280" s="1" t="s">
        <v>60</v>
      </c>
      <c r="D244280" s="1" t="s">
        <v>61</v>
      </c>
    </row>
    <row r="244281" spans="1:4" x14ac:dyDescent="0.2">
      <c r="A244281" s="1">
        <v>359765</v>
      </c>
      <c r="B244281" s="1" t="s">
        <v>243329</v>
      </c>
      <c r="C244281" s="1" t="s">
        <v>60</v>
      </c>
      <c r="D244281" s="1" t="s">
        <v>61</v>
      </c>
    </row>
    <row r="244282" spans="1:4" x14ac:dyDescent="0.2">
      <c r="A244282" s="1">
        <v>359766</v>
      </c>
      <c r="B244282" s="1" t="s">
        <v>243330</v>
      </c>
      <c r="C244282" s="1" t="s">
        <v>60</v>
      </c>
      <c r="D244282" s="1" t="s">
        <v>61</v>
      </c>
    </row>
    <row r="244283" spans="1:4" x14ac:dyDescent="0.2">
      <c r="A244283" s="1">
        <v>359767</v>
      </c>
      <c r="B244283" s="1" t="s">
        <v>243331</v>
      </c>
      <c r="C244283" s="1" t="s">
        <v>60</v>
      </c>
      <c r="D244283" s="1" t="s">
        <v>61</v>
      </c>
    </row>
    <row r="244284" spans="1:4" x14ac:dyDescent="0.2">
      <c r="A244284" s="1">
        <v>359768</v>
      </c>
      <c r="B244284" s="1" t="s">
        <v>243332</v>
      </c>
      <c r="C244284" s="1" t="s">
        <v>60</v>
      </c>
      <c r="D244284" s="1" t="s">
        <v>61</v>
      </c>
    </row>
    <row r="244285" spans="1:4" x14ac:dyDescent="0.2">
      <c r="A244285" s="1">
        <v>359769</v>
      </c>
      <c r="B244285" s="1" t="s">
        <v>243333</v>
      </c>
      <c r="C244285" s="1" t="s">
        <v>60</v>
      </c>
      <c r="D244285" s="1" t="s">
        <v>61</v>
      </c>
    </row>
    <row r="244286" spans="1:4" x14ac:dyDescent="0.2">
      <c r="A244286" s="1">
        <v>359770</v>
      </c>
      <c r="B244286" s="1" t="s">
        <v>243334</v>
      </c>
      <c r="C244286" s="1" t="s">
        <v>60</v>
      </c>
      <c r="D244286" s="1" t="s">
        <v>61</v>
      </c>
    </row>
    <row r="244287" spans="1:4" x14ac:dyDescent="0.2">
      <c r="A244287" s="1">
        <v>359771</v>
      </c>
      <c r="B244287" s="1" t="s">
        <v>243335</v>
      </c>
      <c r="C244287" s="1" t="s">
        <v>60</v>
      </c>
      <c r="D244287" s="1" t="s">
        <v>61</v>
      </c>
    </row>
    <row r="244288" spans="1:4" x14ac:dyDescent="0.2">
      <c r="A244288" s="1">
        <v>359772</v>
      </c>
      <c r="B244288" s="1" t="s">
        <v>243336</v>
      </c>
      <c r="C244288" s="1" t="s">
        <v>60</v>
      </c>
      <c r="D244288" s="1" t="s">
        <v>61</v>
      </c>
    </row>
    <row r="244289" spans="1:4" x14ac:dyDescent="0.2">
      <c r="A244289" s="1">
        <v>359773</v>
      </c>
      <c r="B244289" s="1" t="s">
        <v>243337</v>
      </c>
      <c r="C244289" s="1" t="s">
        <v>60</v>
      </c>
      <c r="D244289" s="1" t="s">
        <v>61</v>
      </c>
    </row>
    <row r="244290" spans="1:4" x14ac:dyDescent="0.2">
      <c r="A244290" s="1">
        <v>359784</v>
      </c>
      <c r="B244290" s="1" t="s">
        <v>243338</v>
      </c>
      <c r="C244290" s="1" t="s">
        <v>60</v>
      </c>
    </row>
    <row r="244291" spans="1:4" x14ac:dyDescent="0.2">
      <c r="A244291" s="1">
        <v>359785</v>
      </c>
      <c r="B244291" s="1" t="s">
        <v>243339</v>
      </c>
      <c r="C244291" s="1" t="s">
        <v>60</v>
      </c>
    </row>
    <row r="244292" spans="1:4" x14ac:dyDescent="0.2">
      <c r="A244292" s="1">
        <v>359786</v>
      </c>
      <c r="B244292" s="1" t="s">
        <v>243340</v>
      </c>
      <c r="C244292" s="1" t="s">
        <v>60</v>
      </c>
    </row>
    <row r="244293" spans="1:4" x14ac:dyDescent="0.2">
      <c r="A244293" s="1">
        <v>359787</v>
      </c>
      <c r="B244293" s="1" t="s">
        <v>243341</v>
      </c>
      <c r="C244293" s="1" t="s">
        <v>60</v>
      </c>
    </row>
    <row r="244294" spans="1:4" x14ac:dyDescent="0.2">
      <c r="A244294" s="1">
        <v>359788</v>
      </c>
      <c r="B244294" s="1" t="s">
        <v>243342</v>
      </c>
      <c r="C244294" s="1" t="s">
        <v>60</v>
      </c>
    </row>
    <row r="244295" spans="1:4" x14ac:dyDescent="0.2">
      <c r="A244295" s="1">
        <v>359789</v>
      </c>
      <c r="B244295" s="1" t="s">
        <v>243343</v>
      </c>
      <c r="C244295" s="1" t="s">
        <v>60</v>
      </c>
    </row>
    <row r="244296" spans="1:4" x14ac:dyDescent="0.2">
      <c r="A244296" s="1">
        <v>359790</v>
      </c>
      <c r="B244296" s="1" t="s">
        <v>243344</v>
      </c>
      <c r="C244296" s="1" t="s">
        <v>60</v>
      </c>
    </row>
    <row r="244297" spans="1:4" x14ac:dyDescent="0.2">
      <c r="A244297" s="1">
        <v>359791</v>
      </c>
      <c r="B244297" s="1" t="s">
        <v>243345</v>
      </c>
      <c r="C244297" s="1" t="s">
        <v>60</v>
      </c>
    </row>
    <row r="244298" spans="1:4" x14ac:dyDescent="0.2">
      <c r="A244298" s="1">
        <v>359792</v>
      </c>
      <c r="B244298" s="1" t="s">
        <v>243346</v>
      </c>
      <c r="C244298" s="1" t="s">
        <v>60</v>
      </c>
    </row>
    <row r="244299" spans="1:4" x14ac:dyDescent="0.2">
      <c r="A244299" s="1">
        <v>359793</v>
      </c>
      <c r="B244299" s="1" t="s">
        <v>243347</v>
      </c>
      <c r="C244299" s="1" t="s">
        <v>60</v>
      </c>
    </row>
    <row r="244300" spans="1:4" x14ac:dyDescent="0.2">
      <c r="A244300" s="1">
        <v>359864</v>
      </c>
      <c r="B244300" s="1" t="s">
        <v>243348</v>
      </c>
      <c r="C244300" s="1" t="s">
        <v>60</v>
      </c>
    </row>
    <row r="244301" spans="1:4" x14ac:dyDescent="0.2">
      <c r="A244301" s="1">
        <v>359866</v>
      </c>
      <c r="B244301" s="1" t="s">
        <v>243349</v>
      </c>
      <c r="C244301" s="1" t="s">
        <v>60</v>
      </c>
    </row>
    <row r="244302" spans="1:4" x14ac:dyDescent="0.2">
      <c r="A244302" s="1">
        <v>359867</v>
      </c>
      <c r="B244302" s="1" t="s">
        <v>243350</v>
      </c>
      <c r="C244302" s="1" t="s">
        <v>60</v>
      </c>
    </row>
    <row r="244303" spans="1:4" x14ac:dyDescent="0.2">
      <c r="A244303" s="1">
        <v>359868</v>
      </c>
      <c r="B244303" s="1" t="s">
        <v>243351</v>
      </c>
      <c r="C244303" s="1" t="s">
        <v>5</v>
      </c>
    </row>
    <row r="244304" spans="1:4" x14ac:dyDescent="0.2">
      <c r="A244304" s="1">
        <v>359869</v>
      </c>
      <c r="B244304" s="1" t="s">
        <v>243352</v>
      </c>
      <c r="C244304" s="1" t="s">
        <v>5</v>
      </c>
    </row>
    <row r="244305" spans="1:4" x14ac:dyDescent="0.2">
      <c r="A244305" s="1">
        <v>359870</v>
      </c>
      <c r="B244305" s="1" t="s">
        <v>243353</v>
      </c>
      <c r="C244305" s="1" t="s">
        <v>60</v>
      </c>
    </row>
    <row r="244306" spans="1:4" x14ac:dyDescent="0.2">
      <c r="A244306" s="1">
        <v>359871</v>
      </c>
      <c r="B244306" s="1" t="s">
        <v>243354</v>
      </c>
      <c r="C244306" s="1" t="s">
        <v>5</v>
      </c>
    </row>
    <row r="244307" spans="1:4" x14ac:dyDescent="0.2">
      <c r="A244307" s="1">
        <v>359872</v>
      </c>
      <c r="B244307" s="1" t="s">
        <v>243355</v>
      </c>
      <c r="C244307" s="1" t="s">
        <v>60</v>
      </c>
      <c r="D244307" s="1" t="s">
        <v>61</v>
      </c>
    </row>
    <row r="244308" spans="1:4" x14ac:dyDescent="0.2">
      <c r="A244308" s="1">
        <v>359873</v>
      </c>
      <c r="B244308" s="1" t="s">
        <v>243356</v>
      </c>
      <c r="C244308" s="1" t="s">
        <v>60</v>
      </c>
      <c r="D244308" s="1" t="s">
        <v>61</v>
      </c>
    </row>
    <row r="244309" spans="1:4" x14ac:dyDescent="0.2">
      <c r="A244309" s="1">
        <v>359874</v>
      </c>
      <c r="B244309" s="1" t="s">
        <v>243357</v>
      </c>
      <c r="C244309" s="1" t="s">
        <v>60</v>
      </c>
      <c r="D244309" s="1" t="s">
        <v>61</v>
      </c>
    </row>
    <row r="244310" spans="1:4" x14ac:dyDescent="0.2">
      <c r="A244310" s="1">
        <v>359875</v>
      </c>
      <c r="B244310" s="1" t="s">
        <v>243358</v>
      </c>
      <c r="C244310" s="1" t="s">
        <v>60</v>
      </c>
      <c r="D244310" s="1" t="s">
        <v>61</v>
      </c>
    </row>
    <row r="244311" spans="1:4" x14ac:dyDescent="0.2">
      <c r="A244311" s="1">
        <v>359876</v>
      </c>
      <c r="B244311" s="1" t="s">
        <v>243359</v>
      </c>
      <c r="C244311" s="1" t="s">
        <v>60</v>
      </c>
      <c r="D244311" s="1" t="s">
        <v>61</v>
      </c>
    </row>
    <row r="244312" spans="1:4" x14ac:dyDescent="0.2">
      <c r="A244312" s="1">
        <v>359877</v>
      </c>
      <c r="B244312" s="1" t="s">
        <v>243360</v>
      </c>
      <c r="C244312" s="1" t="s">
        <v>60</v>
      </c>
      <c r="D244312" s="1" t="s">
        <v>61</v>
      </c>
    </row>
    <row r="244313" spans="1:4" x14ac:dyDescent="0.2">
      <c r="A244313" s="1">
        <v>359878</v>
      </c>
      <c r="B244313" s="1" t="s">
        <v>243361</v>
      </c>
      <c r="C244313" s="1" t="s">
        <v>60</v>
      </c>
      <c r="D244313" s="1" t="s">
        <v>61</v>
      </c>
    </row>
    <row r="244314" spans="1:4" x14ac:dyDescent="0.2">
      <c r="A244314" s="1">
        <v>359879</v>
      </c>
      <c r="B244314" s="1" t="s">
        <v>243362</v>
      </c>
      <c r="C244314" s="1" t="s">
        <v>60</v>
      </c>
      <c r="D244314" s="1" t="s">
        <v>61</v>
      </c>
    </row>
    <row r="244315" spans="1:4" x14ac:dyDescent="0.2">
      <c r="A244315" s="1">
        <v>359880</v>
      </c>
      <c r="B244315" s="1" t="s">
        <v>243363</v>
      </c>
      <c r="C244315" s="1" t="s">
        <v>60</v>
      </c>
      <c r="D244315" s="1" t="s">
        <v>61</v>
      </c>
    </row>
    <row r="244316" spans="1:4" x14ac:dyDescent="0.2">
      <c r="A244316" s="1">
        <v>359881</v>
      </c>
      <c r="B244316" s="1" t="s">
        <v>243364</v>
      </c>
      <c r="C244316" s="1" t="s">
        <v>60</v>
      </c>
      <c r="D244316" s="1" t="s">
        <v>61</v>
      </c>
    </row>
    <row r="244317" spans="1:4" x14ac:dyDescent="0.2">
      <c r="A244317" s="1">
        <v>360035</v>
      </c>
      <c r="B244317" s="1" t="s">
        <v>243365</v>
      </c>
      <c r="C244317" s="1" t="s">
        <v>5</v>
      </c>
    </row>
    <row r="244318" spans="1:4" x14ac:dyDescent="0.2">
      <c r="A244318" s="1">
        <v>360216</v>
      </c>
      <c r="B244318" s="1" t="s">
        <v>243366</v>
      </c>
      <c r="C244318" s="1" t="s">
        <v>5</v>
      </c>
    </row>
    <row r="244319" spans="1:4" x14ac:dyDescent="0.2">
      <c r="A244319" s="1">
        <v>360224</v>
      </c>
      <c r="B244319" s="1" t="s">
        <v>243367</v>
      </c>
      <c r="C244319" s="1" t="s">
        <v>60</v>
      </c>
    </row>
    <row r="244320" spans="1:4" x14ac:dyDescent="0.2">
      <c r="A244320" s="1">
        <v>360225</v>
      </c>
      <c r="B244320" s="1" t="s">
        <v>243368</v>
      </c>
      <c r="C244320" s="1" t="s">
        <v>60</v>
      </c>
    </row>
    <row r="244321" spans="1:4" x14ac:dyDescent="0.2">
      <c r="A244321" s="1">
        <v>360281</v>
      </c>
      <c r="B244321" s="1" t="s">
        <v>243369</v>
      </c>
      <c r="C244321" s="1" t="s">
        <v>60</v>
      </c>
    </row>
    <row r="244322" spans="1:4" x14ac:dyDescent="0.2">
      <c r="A244322" s="1">
        <v>360282</v>
      </c>
      <c r="B244322" s="1" t="s">
        <v>243371</v>
      </c>
      <c r="C244322" s="1" t="s">
        <v>60</v>
      </c>
    </row>
    <row r="244323" spans="1:4" x14ac:dyDescent="0.2">
      <c r="A244323" s="1">
        <v>360286</v>
      </c>
      <c r="B244323" s="1" t="s">
        <v>243372</v>
      </c>
      <c r="C244323" s="1" t="s">
        <v>5</v>
      </c>
    </row>
    <row r="244324" spans="1:4" x14ac:dyDescent="0.2">
      <c r="A244324" s="1">
        <v>360294</v>
      </c>
      <c r="B244324" s="1" t="s">
        <v>243373</v>
      </c>
      <c r="C244324" s="1" t="s">
        <v>5</v>
      </c>
    </row>
    <row r="244325" spans="1:4" x14ac:dyDescent="0.2">
      <c r="A244325" s="1">
        <v>360296</v>
      </c>
      <c r="B244325" s="1" t="s">
        <v>243374</v>
      </c>
      <c r="C244325" s="1" t="s">
        <v>5</v>
      </c>
    </row>
    <row r="244326" spans="1:4" x14ac:dyDescent="0.2">
      <c r="A244326" s="1">
        <v>360297</v>
      </c>
      <c r="B244326" s="1" t="s">
        <v>243375</v>
      </c>
      <c r="C244326" s="1" t="s">
        <v>60</v>
      </c>
    </row>
    <row r="244327" spans="1:4" x14ac:dyDescent="0.2">
      <c r="A244327" s="1">
        <v>360306</v>
      </c>
      <c r="B244327" s="1" t="s">
        <v>243370</v>
      </c>
      <c r="C244327" s="1" t="s">
        <v>5</v>
      </c>
    </row>
    <row r="244328" spans="1:4" x14ac:dyDescent="0.2">
      <c r="A244328" s="1">
        <v>360308</v>
      </c>
      <c r="B244328" s="1" t="s">
        <v>243376</v>
      </c>
      <c r="C244328" s="1" t="s">
        <v>60</v>
      </c>
      <c r="D244328" s="1" t="s">
        <v>61</v>
      </c>
    </row>
    <row r="244329" spans="1:4" x14ac:dyDescent="0.2">
      <c r="A244329" s="1">
        <v>360314</v>
      </c>
      <c r="B244329" s="1" t="s">
        <v>243377</v>
      </c>
      <c r="C244329" s="1" t="s">
        <v>60</v>
      </c>
    </row>
    <row r="244330" spans="1:4" x14ac:dyDescent="0.2">
      <c r="A244330" s="1">
        <v>360315</v>
      </c>
      <c r="B244330" s="1" t="s">
        <v>243378</v>
      </c>
      <c r="C244330" s="1" t="s">
        <v>5</v>
      </c>
    </row>
    <row r="244331" spans="1:4" x14ac:dyDescent="0.2">
      <c r="A244331" s="1">
        <v>360316</v>
      </c>
      <c r="B244331" s="1" t="s">
        <v>243379</v>
      </c>
      <c r="C244331" s="1" t="s">
        <v>5</v>
      </c>
    </row>
    <row r="244332" spans="1:4" x14ac:dyDescent="0.2">
      <c r="A244332" s="1">
        <v>360319</v>
      </c>
      <c r="B244332" s="1" t="s">
        <v>243380</v>
      </c>
      <c r="C244332" s="1" t="s">
        <v>60</v>
      </c>
    </row>
    <row r="244333" spans="1:4" x14ac:dyDescent="0.2">
      <c r="A244333" s="1">
        <v>360325</v>
      </c>
      <c r="B244333" s="1" t="s">
        <v>243381</v>
      </c>
      <c r="C244333" s="1" t="s">
        <v>60</v>
      </c>
      <c r="D244333" s="1" t="s">
        <v>61</v>
      </c>
    </row>
    <row r="244334" spans="1:4" x14ac:dyDescent="0.2">
      <c r="A244334" s="1">
        <v>360326</v>
      </c>
      <c r="B244334" s="1" t="s">
        <v>243382</v>
      </c>
      <c r="C244334" s="1" t="s">
        <v>5</v>
      </c>
    </row>
    <row r="244335" spans="1:4" x14ac:dyDescent="0.2">
      <c r="A244335" s="1">
        <v>360336</v>
      </c>
      <c r="B244335" s="1" t="s">
        <v>243383</v>
      </c>
      <c r="C244335" s="1" t="s">
        <v>5</v>
      </c>
    </row>
    <row r="244336" spans="1:4" x14ac:dyDescent="0.2">
      <c r="A244336" s="1">
        <v>360347</v>
      </c>
      <c r="B244336" s="1" t="s">
        <v>243384</v>
      </c>
      <c r="C244336" s="1" t="s">
        <v>60</v>
      </c>
    </row>
    <row r="244337" spans="1:4" x14ac:dyDescent="0.2">
      <c r="A244337" s="1">
        <v>360358</v>
      </c>
      <c r="B244337" s="1" t="s">
        <v>243385</v>
      </c>
      <c r="C244337" s="1" t="s">
        <v>5</v>
      </c>
    </row>
    <row r="244338" spans="1:4" x14ac:dyDescent="0.2">
      <c r="A244338" s="1">
        <v>360361</v>
      </c>
      <c r="B244338" s="1" t="s">
        <v>243386</v>
      </c>
      <c r="C244338" s="1" t="s">
        <v>60</v>
      </c>
    </row>
    <row r="244339" spans="1:4" x14ac:dyDescent="0.2">
      <c r="A244339" s="1">
        <v>360364</v>
      </c>
      <c r="B244339" s="1" t="s">
        <v>243387</v>
      </c>
      <c r="C244339" s="1" t="s">
        <v>5</v>
      </c>
    </row>
    <row r="244340" spans="1:4" x14ac:dyDescent="0.2">
      <c r="A244340" s="1">
        <v>360368</v>
      </c>
      <c r="B244340" s="1" t="s">
        <v>243388</v>
      </c>
      <c r="C244340" s="1" t="s">
        <v>5</v>
      </c>
    </row>
    <row r="244341" spans="1:4" x14ac:dyDescent="0.2">
      <c r="A244341" s="1">
        <v>360369</v>
      </c>
      <c r="B244341" s="1" t="s">
        <v>243389</v>
      </c>
      <c r="C244341" s="1" t="s">
        <v>60</v>
      </c>
      <c r="D244341" s="1" t="s">
        <v>61</v>
      </c>
    </row>
    <row r="244342" spans="1:4" x14ac:dyDescent="0.2">
      <c r="A244342" s="1">
        <v>360373</v>
      </c>
      <c r="B244342" s="1" t="s">
        <v>243390</v>
      </c>
      <c r="C244342" s="1" t="s">
        <v>5</v>
      </c>
    </row>
    <row r="244343" spans="1:4" x14ac:dyDescent="0.2">
      <c r="A244343" s="1">
        <v>360377</v>
      </c>
      <c r="B244343" s="1" t="s">
        <v>243391</v>
      </c>
      <c r="C244343" s="1" t="s">
        <v>60</v>
      </c>
    </row>
    <row r="244344" spans="1:4" x14ac:dyDescent="0.2">
      <c r="A244344" s="1">
        <v>360385</v>
      </c>
      <c r="B244344" s="1" t="s">
        <v>243392</v>
      </c>
      <c r="C244344" s="1" t="s">
        <v>60</v>
      </c>
    </row>
    <row r="244345" spans="1:4" x14ac:dyDescent="0.2">
      <c r="A244345" s="1">
        <v>360394</v>
      </c>
      <c r="B244345" s="1" t="s">
        <v>243393</v>
      </c>
      <c r="C244345" s="1" t="s">
        <v>60</v>
      </c>
    </row>
    <row r="244346" spans="1:4" x14ac:dyDescent="0.2">
      <c r="A244346" s="1">
        <v>360395</v>
      </c>
      <c r="B244346" s="1" t="s">
        <v>243394</v>
      </c>
      <c r="C244346" s="1" t="s">
        <v>5</v>
      </c>
    </row>
    <row r="244347" spans="1:4" x14ac:dyDescent="0.2">
      <c r="A244347" s="1">
        <v>360398</v>
      </c>
      <c r="B244347" s="1" t="s">
        <v>243395</v>
      </c>
      <c r="C244347" s="1" t="s">
        <v>5</v>
      </c>
    </row>
    <row r="244348" spans="1:4" x14ac:dyDescent="0.2">
      <c r="A244348" s="1">
        <v>360403</v>
      </c>
      <c r="B244348" s="1" t="s">
        <v>243396</v>
      </c>
      <c r="C244348" s="1" t="s">
        <v>5</v>
      </c>
    </row>
    <row r="244349" spans="1:4" x14ac:dyDescent="0.2">
      <c r="A244349" s="1">
        <v>360408</v>
      </c>
      <c r="B244349" s="1" t="s">
        <v>243397</v>
      </c>
      <c r="C244349" s="1" t="s">
        <v>5</v>
      </c>
    </row>
    <row r="244350" spans="1:4" x14ac:dyDescent="0.2">
      <c r="A244350" s="1">
        <v>360410</v>
      </c>
      <c r="B244350" s="1" t="s">
        <v>243398</v>
      </c>
      <c r="C244350" s="1" t="s">
        <v>60</v>
      </c>
    </row>
    <row r="244351" spans="1:4" x14ac:dyDescent="0.2">
      <c r="A244351" s="1">
        <v>360415</v>
      </c>
      <c r="B244351" s="1" t="s">
        <v>243399</v>
      </c>
      <c r="C244351" s="1" t="s">
        <v>60</v>
      </c>
    </row>
    <row r="244352" spans="1:4" x14ac:dyDescent="0.2">
      <c r="A244352" s="1">
        <v>360421</v>
      </c>
      <c r="B244352" s="1" t="s">
        <v>243400</v>
      </c>
      <c r="C244352" s="1" t="s">
        <v>5</v>
      </c>
    </row>
    <row r="244353" spans="1:3" x14ac:dyDescent="0.2">
      <c r="A244353" s="1">
        <v>360423</v>
      </c>
      <c r="B244353" s="1" t="s">
        <v>243401</v>
      </c>
      <c r="C244353" s="1" t="s">
        <v>5</v>
      </c>
    </row>
    <row r="244354" spans="1:3" x14ac:dyDescent="0.2">
      <c r="A244354" s="1">
        <v>360424</v>
      </c>
      <c r="B244354" s="1" t="s">
        <v>243402</v>
      </c>
      <c r="C244354" s="1" t="s">
        <v>5</v>
      </c>
    </row>
    <row r="244355" spans="1:3" x14ac:dyDescent="0.2">
      <c r="A244355" s="1">
        <v>360425</v>
      </c>
      <c r="B244355" s="1" t="s">
        <v>243403</v>
      </c>
      <c r="C244355" s="1" t="s">
        <v>5</v>
      </c>
    </row>
    <row r="244356" spans="1:3" x14ac:dyDescent="0.2">
      <c r="A244356" s="1">
        <v>360426</v>
      </c>
      <c r="B244356" s="1" t="s">
        <v>243404</v>
      </c>
      <c r="C244356" s="1" t="s">
        <v>5</v>
      </c>
    </row>
    <row r="244357" spans="1:3" x14ac:dyDescent="0.2">
      <c r="A244357" s="1">
        <v>360427</v>
      </c>
      <c r="B244357" s="1" t="s">
        <v>243405</v>
      </c>
      <c r="C244357" s="1" t="s">
        <v>5</v>
      </c>
    </row>
    <row r="244358" spans="1:3" x14ac:dyDescent="0.2">
      <c r="A244358" s="1">
        <v>360428</v>
      </c>
      <c r="B244358" s="1" t="s">
        <v>243406</v>
      </c>
      <c r="C244358" s="1" t="s">
        <v>5</v>
      </c>
    </row>
    <row r="244359" spans="1:3" x14ac:dyDescent="0.2">
      <c r="A244359" s="1">
        <v>360429</v>
      </c>
      <c r="B244359" s="1" t="s">
        <v>243407</v>
      </c>
      <c r="C244359" s="1" t="s">
        <v>5</v>
      </c>
    </row>
    <row r="244360" spans="1:3" x14ac:dyDescent="0.2">
      <c r="A244360" s="1">
        <v>360430</v>
      </c>
      <c r="B244360" s="1" t="s">
        <v>243408</v>
      </c>
      <c r="C244360" s="1" t="s">
        <v>5</v>
      </c>
    </row>
    <row r="244361" spans="1:3" x14ac:dyDescent="0.2">
      <c r="A244361" s="1">
        <v>360431</v>
      </c>
      <c r="B244361" s="1" t="s">
        <v>243409</v>
      </c>
      <c r="C244361" s="1" t="s">
        <v>60</v>
      </c>
    </row>
    <row r="244362" spans="1:3" x14ac:dyDescent="0.2">
      <c r="A244362" s="1">
        <v>360432</v>
      </c>
      <c r="B244362" s="1" t="s">
        <v>243410</v>
      </c>
      <c r="C244362" s="1" t="s">
        <v>60</v>
      </c>
    </row>
    <row r="244363" spans="1:3" x14ac:dyDescent="0.2">
      <c r="A244363" s="1">
        <v>360433</v>
      </c>
      <c r="B244363" s="1" t="s">
        <v>243411</v>
      </c>
      <c r="C244363" s="1" t="s">
        <v>60</v>
      </c>
    </row>
    <row r="244364" spans="1:3" x14ac:dyDescent="0.2">
      <c r="A244364" s="1">
        <v>360434</v>
      </c>
      <c r="B244364" s="1" t="s">
        <v>243412</v>
      </c>
      <c r="C244364" s="1" t="s">
        <v>60</v>
      </c>
    </row>
    <row r="244365" spans="1:3" x14ac:dyDescent="0.2">
      <c r="A244365" s="1">
        <v>360435</v>
      </c>
      <c r="B244365" s="1" t="s">
        <v>243413</v>
      </c>
      <c r="C244365" s="1" t="s">
        <v>60</v>
      </c>
    </row>
    <row r="244366" spans="1:3" x14ac:dyDescent="0.2">
      <c r="A244366" s="1">
        <v>360436</v>
      </c>
      <c r="B244366" s="1" t="s">
        <v>243414</v>
      </c>
      <c r="C244366" s="1" t="s">
        <v>60</v>
      </c>
    </row>
    <row r="244367" spans="1:3" x14ac:dyDescent="0.2">
      <c r="A244367" s="1">
        <v>360437</v>
      </c>
      <c r="B244367" s="1" t="s">
        <v>243415</v>
      </c>
      <c r="C244367" s="1" t="s">
        <v>60</v>
      </c>
    </row>
    <row r="244368" spans="1:3" x14ac:dyDescent="0.2">
      <c r="A244368" s="1">
        <v>360438</v>
      </c>
      <c r="B244368" s="1" t="s">
        <v>243416</v>
      </c>
      <c r="C244368" s="1" t="s">
        <v>60</v>
      </c>
    </row>
    <row r="244369" spans="1:3" x14ac:dyDescent="0.2">
      <c r="A244369" s="1">
        <v>360439</v>
      </c>
      <c r="B244369" s="1" t="s">
        <v>243417</v>
      </c>
      <c r="C244369" s="1" t="s">
        <v>60</v>
      </c>
    </row>
    <row r="244370" spans="1:3" x14ac:dyDescent="0.2">
      <c r="A244370" s="1">
        <v>360440</v>
      </c>
      <c r="B244370" s="1" t="s">
        <v>243418</v>
      </c>
      <c r="C244370" s="1" t="s">
        <v>60</v>
      </c>
    </row>
    <row r="244371" spans="1:3" x14ac:dyDescent="0.2">
      <c r="A244371" s="1">
        <v>360442</v>
      </c>
      <c r="B244371" s="1" t="s">
        <v>243419</v>
      </c>
      <c r="C244371" s="1" t="s">
        <v>60</v>
      </c>
    </row>
    <row r="244372" spans="1:3" x14ac:dyDescent="0.2">
      <c r="A244372" s="1">
        <v>360443</v>
      </c>
      <c r="B244372" s="1" t="s">
        <v>243420</v>
      </c>
      <c r="C244372" s="1" t="s">
        <v>60</v>
      </c>
    </row>
    <row r="244373" spans="1:3" x14ac:dyDescent="0.2">
      <c r="A244373" s="1">
        <v>360444</v>
      </c>
      <c r="B244373" s="1" t="s">
        <v>243421</v>
      </c>
      <c r="C244373" s="1" t="s">
        <v>5</v>
      </c>
    </row>
    <row r="244374" spans="1:3" x14ac:dyDescent="0.2">
      <c r="A244374" s="1">
        <v>360445</v>
      </c>
      <c r="B244374" s="1" t="s">
        <v>243422</v>
      </c>
      <c r="C244374" s="1" t="s">
        <v>5</v>
      </c>
    </row>
    <row r="244375" spans="1:3" x14ac:dyDescent="0.2">
      <c r="A244375" s="1">
        <v>360446</v>
      </c>
      <c r="B244375" s="1" t="s">
        <v>243423</v>
      </c>
      <c r="C244375" s="1" t="s">
        <v>5</v>
      </c>
    </row>
    <row r="244376" spans="1:3" x14ac:dyDescent="0.2">
      <c r="A244376" s="1">
        <v>360447</v>
      </c>
      <c r="B244376" s="1" t="s">
        <v>243424</v>
      </c>
      <c r="C244376" s="1" t="s">
        <v>60</v>
      </c>
    </row>
    <row r="244377" spans="1:3" x14ac:dyDescent="0.2">
      <c r="A244377" s="1">
        <v>360448</v>
      </c>
      <c r="B244377" s="1" t="s">
        <v>243425</v>
      </c>
      <c r="C244377" s="1" t="s">
        <v>5</v>
      </c>
    </row>
    <row r="244378" spans="1:3" x14ac:dyDescent="0.2">
      <c r="A244378" s="1">
        <v>360449</v>
      </c>
      <c r="B244378" s="1" t="s">
        <v>243426</v>
      </c>
      <c r="C244378" s="1" t="s">
        <v>60</v>
      </c>
    </row>
    <row r="244379" spans="1:3" x14ac:dyDescent="0.2">
      <c r="A244379" s="1">
        <v>360450</v>
      </c>
      <c r="B244379" s="1" t="s">
        <v>243427</v>
      </c>
      <c r="C244379" s="1" t="s">
        <v>60</v>
      </c>
    </row>
    <row r="244380" spans="1:3" x14ac:dyDescent="0.2">
      <c r="A244380" s="1">
        <v>360451</v>
      </c>
      <c r="B244380" s="1" t="s">
        <v>243428</v>
      </c>
      <c r="C244380" s="1" t="s">
        <v>60</v>
      </c>
    </row>
    <row r="244381" spans="1:3" x14ac:dyDescent="0.2">
      <c r="A244381" s="1">
        <v>360452</v>
      </c>
      <c r="B244381" s="1" t="s">
        <v>243429</v>
      </c>
      <c r="C244381" s="1" t="s">
        <v>60</v>
      </c>
    </row>
    <row r="244382" spans="1:3" x14ac:dyDescent="0.2">
      <c r="A244382" s="1">
        <v>360453</v>
      </c>
      <c r="B244382" s="1" t="s">
        <v>243430</v>
      </c>
      <c r="C244382" s="1" t="s">
        <v>60</v>
      </c>
    </row>
    <row r="244383" spans="1:3" x14ac:dyDescent="0.2">
      <c r="A244383" s="1">
        <v>360454</v>
      </c>
      <c r="B244383" s="1" t="s">
        <v>243431</v>
      </c>
      <c r="C244383" s="1" t="s">
        <v>60</v>
      </c>
    </row>
    <row r="244384" spans="1:3" x14ac:dyDescent="0.2">
      <c r="A244384" s="1">
        <v>360455</v>
      </c>
      <c r="B244384" s="1" t="s">
        <v>243432</v>
      </c>
      <c r="C244384" s="1" t="s">
        <v>60</v>
      </c>
    </row>
    <row r="244385" spans="1:4" x14ac:dyDescent="0.2">
      <c r="A244385" s="1">
        <v>360456</v>
      </c>
      <c r="B244385" s="1" t="s">
        <v>243433</v>
      </c>
      <c r="C244385" s="1" t="s">
        <v>60</v>
      </c>
    </row>
    <row r="244386" spans="1:4" x14ac:dyDescent="0.2">
      <c r="A244386" s="1">
        <v>360457</v>
      </c>
      <c r="B244386" s="1" t="s">
        <v>243434</v>
      </c>
      <c r="C244386" s="1" t="s">
        <v>60</v>
      </c>
    </row>
    <row r="244387" spans="1:4" x14ac:dyDescent="0.2">
      <c r="A244387" s="1">
        <v>360458</v>
      </c>
      <c r="B244387" s="1" t="s">
        <v>243435</v>
      </c>
      <c r="C244387" s="1" t="s">
        <v>60</v>
      </c>
    </row>
    <row r="244388" spans="1:4" x14ac:dyDescent="0.2">
      <c r="A244388" s="1">
        <v>360459</v>
      </c>
      <c r="B244388" s="1" t="s">
        <v>243436</v>
      </c>
      <c r="C244388" s="1" t="s">
        <v>60</v>
      </c>
    </row>
    <row r="244389" spans="1:4" x14ac:dyDescent="0.2">
      <c r="A244389" s="1">
        <v>360460</v>
      </c>
      <c r="B244389" s="1" t="s">
        <v>243437</v>
      </c>
      <c r="C244389" s="1" t="s">
        <v>60</v>
      </c>
    </row>
    <row r="244390" spans="1:4" x14ac:dyDescent="0.2">
      <c r="A244390" s="1">
        <v>360462</v>
      </c>
      <c r="B244390" s="1" t="s">
        <v>243438</v>
      </c>
      <c r="C244390" s="1" t="s">
        <v>5</v>
      </c>
    </row>
    <row r="244391" spans="1:4" x14ac:dyDescent="0.2">
      <c r="A244391" s="1">
        <v>360463</v>
      </c>
      <c r="B244391" s="1" t="s">
        <v>243439</v>
      </c>
      <c r="C244391" s="1" t="s">
        <v>5</v>
      </c>
    </row>
    <row r="244392" spans="1:4" x14ac:dyDescent="0.2">
      <c r="A244392" s="1">
        <v>360464</v>
      </c>
      <c r="B244392" s="1" t="s">
        <v>243440</v>
      </c>
      <c r="C244392" s="1" t="s">
        <v>5</v>
      </c>
    </row>
    <row r="244393" spans="1:4" x14ac:dyDescent="0.2">
      <c r="A244393" s="1">
        <v>360465</v>
      </c>
      <c r="B244393" s="1" t="s">
        <v>243441</v>
      </c>
      <c r="C244393" s="1" t="s">
        <v>5</v>
      </c>
    </row>
    <row r="244394" spans="1:4" x14ac:dyDescent="0.2">
      <c r="A244394" s="1">
        <v>360466</v>
      </c>
      <c r="B244394" s="1" t="s">
        <v>243442</v>
      </c>
      <c r="C244394" s="1" t="s">
        <v>5</v>
      </c>
    </row>
    <row r="244395" spans="1:4" x14ac:dyDescent="0.2">
      <c r="A244395" s="1">
        <v>360467</v>
      </c>
      <c r="B244395" s="1" t="s">
        <v>243443</v>
      </c>
      <c r="C244395" s="1" t="s">
        <v>5</v>
      </c>
    </row>
    <row r="244396" spans="1:4" x14ac:dyDescent="0.2">
      <c r="A244396" s="1">
        <v>360468</v>
      </c>
      <c r="B244396" s="1" t="s">
        <v>243444</v>
      </c>
      <c r="C244396" s="1" t="s">
        <v>5</v>
      </c>
    </row>
    <row r="244397" spans="1:4" x14ac:dyDescent="0.2">
      <c r="A244397" s="1">
        <v>360469</v>
      </c>
      <c r="B244397" s="1" t="s">
        <v>243445</v>
      </c>
      <c r="C244397" s="1" t="s">
        <v>5</v>
      </c>
    </row>
    <row r="244398" spans="1:4" x14ac:dyDescent="0.2">
      <c r="A244398" s="1">
        <v>360470</v>
      </c>
      <c r="B244398" s="1" t="s">
        <v>243446</v>
      </c>
      <c r="C244398" s="1" t="s">
        <v>5</v>
      </c>
    </row>
    <row r="244399" spans="1:4" x14ac:dyDescent="0.2">
      <c r="A244399" s="1">
        <v>360471</v>
      </c>
      <c r="B244399" s="1" t="s">
        <v>243447</v>
      </c>
      <c r="C244399" s="1" t="s">
        <v>60</v>
      </c>
      <c r="D244399" s="1" t="s">
        <v>61</v>
      </c>
    </row>
    <row r="244400" spans="1:4" x14ac:dyDescent="0.2">
      <c r="A244400" s="1">
        <v>360472</v>
      </c>
      <c r="B244400" s="1" t="s">
        <v>243448</v>
      </c>
      <c r="C244400" s="1" t="s">
        <v>5</v>
      </c>
    </row>
    <row r="244401" spans="1:3" x14ac:dyDescent="0.2">
      <c r="A244401" s="1">
        <v>360473</v>
      </c>
      <c r="B244401" s="1" t="s">
        <v>243449</v>
      </c>
      <c r="C244401" s="1" t="s">
        <v>5</v>
      </c>
    </row>
    <row r="244402" spans="1:3" x14ac:dyDescent="0.2">
      <c r="A244402" s="1">
        <v>360474</v>
      </c>
      <c r="B244402" s="1" t="s">
        <v>243450</v>
      </c>
      <c r="C244402" s="1" t="s">
        <v>5</v>
      </c>
    </row>
    <row r="244403" spans="1:3" x14ac:dyDescent="0.2">
      <c r="A244403" s="1">
        <v>360475</v>
      </c>
      <c r="B244403" s="1" t="s">
        <v>243451</v>
      </c>
      <c r="C244403" s="1" t="s">
        <v>5</v>
      </c>
    </row>
    <row r="244404" spans="1:3" x14ac:dyDescent="0.2">
      <c r="A244404" s="1">
        <v>360476</v>
      </c>
      <c r="B244404" s="1" t="s">
        <v>243452</v>
      </c>
      <c r="C244404" s="1" t="s">
        <v>60</v>
      </c>
    </row>
    <row r="244405" spans="1:3" x14ac:dyDescent="0.2">
      <c r="A244405" s="1">
        <v>360477</v>
      </c>
      <c r="B244405" s="1" t="s">
        <v>243453</v>
      </c>
      <c r="C244405" s="1" t="s">
        <v>5</v>
      </c>
    </row>
    <row r="244406" spans="1:3" x14ac:dyDescent="0.2">
      <c r="A244406" s="1">
        <v>360478</v>
      </c>
      <c r="B244406" s="1" t="s">
        <v>243454</v>
      </c>
      <c r="C244406" s="1" t="s">
        <v>5</v>
      </c>
    </row>
    <row r="244407" spans="1:3" x14ac:dyDescent="0.2">
      <c r="A244407" s="1">
        <v>360479</v>
      </c>
      <c r="B244407" s="1" t="s">
        <v>243455</v>
      </c>
      <c r="C244407" s="1" t="s">
        <v>5</v>
      </c>
    </row>
    <row r="244408" spans="1:3" x14ac:dyDescent="0.2">
      <c r="A244408" s="1">
        <v>360480</v>
      </c>
      <c r="B244408" s="1" t="s">
        <v>243456</v>
      </c>
      <c r="C244408" s="1" t="s">
        <v>5</v>
      </c>
    </row>
    <row r="244409" spans="1:3" x14ac:dyDescent="0.2">
      <c r="A244409" s="1">
        <v>360481</v>
      </c>
      <c r="B244409" s="1" t="s">
        <v>243457</v>
      </c>
      <c r="C244409" s="1" t="s">
        <v>60</v>
      </c>
    </row>
    <row r="244410" spans="1:3" x14ac:dyDescent="0.2">
      <c r="A244410" s="1">
        <v>360482</v>
      </c>
      <c r="B244410" s="1" t="s">
        <v>243458</v>
      </c>
      <c r="C244410" s="1" t="s">
        <v>60</v>
      </c>
    </row>
    <row r="244411" spans="1:3" x14ac:dyDescent="0.2">
      <c r="A244411" s="1">
        <v>360483</v>
      </c>
      <c r="B244411" s="1" t="s">
        <v>243459</v>
      </c>
      <c r="C244411" s="1" t="s">
        <v>60</v>
      </c>
    </row>
    <row r="244412" spans="1:3" x14ac:dyDescent="0.2">
      <c r="A244412" s="1">
        <v>360484</v>
      </c>
      <c r="B244412" s="1" t="s">
        <v>243460</v>
      </c>
      <c r="C244412" s="1" t="s">
        <v>60</v>
      </c>
    </row>
    <row r="244413" spans="1:3" x14ac:dyDescent="0.2">
      <c r="A244413" s="1">
        <v>360485</v>
      </c>
      <c r="B244413" s="1" t="s">
        <v>243461</v>
      </c>
      <c r="C244413" s="1" t="s">
        <v>60</v>
      </c>
    </row>
    <row r="244414" spans="1:3" x14ac:dyDescent="0.2">
      <c r="A244414" s="1">
        <v>360486</v>
      </c>
      <c r="B244414" s="1" t="s">
        <v>243462</v>
      </c>
      <c r="C244414" s="1" t="s">
        <v>60</v>
      </c>
    </row>
    <row r="244415" spans="1:3" x14ac:dyDescent="0.2">
      <c r="A244415" s="1">
        <v>360487</v>
      </c>
      <c r="B244415" s="1" t="s">
        <v>243463</v>
      </c>
      <c r="C244415" s="1" t="s">
        <v>60</v>
      </c>
    </row>
    <row r="244416" spans="1:3" x14ac:dyDescent="0.2">
      <c r="A244416" s="1">
        <v>360488</v>
      </c>
      <c r="B244416" s="1" t="s">
        <v>243464</v>
      </c>
      <c r="C244416" s="1" t="s">
        <v>60</v>
      </c>
    </row>
    <row r="244417" spans="1:3" x14ac:dyDescent="0.2">
      <c r="A244417" s="1">
        <v>360489</v>
      </c>
      <c r="B244417" s="1" t="s">
        <v>243465</v>
      </c>
      <c r="C244417" s="1" t="s">
        <v>60</v>
      </c>
    </row>
    <row r="244418" spans="1:3" x14ac:dyDescent="0.2">
      <c r="A244418" s="1">
        <v>360490</v>
      </c>
      <c r="B244418" s="1" t="s">
        <v>243466</v>
      </c>
      <c r="C244418" s="1" t="s">
        <v>60</v>
      </c>
    </row>
    <row r="244419" spans="1:3" x14ac:dyDescent="0.2">
      <c r="A244419" s="1">
        <v>360491</v>
      </c>
      <c r="B244419" s="1" t="s">
        <v>243467</v>
      </c>
      <c r="C244419" s="1" t="s">
        <v>60</v>
      </c>
    </row>
    <row r="244420" spans="1:3" x14ac:dyDescent="0.2">
      <c r="A244420" s="1">
        <v>360492</v>
      </c>
      <c r="B244420" s="1" t="s">
        <v>243468</v>
      </c>
      <c r="C244420" s="1" t="s">
        <v>60</v>
      </c>
    </row>
    <row r="244421" spans="1:3" x14ac:dyDescent="0.2">
      <c r="A244421" s="1">
        <v>360493</v>
      </c>
      <c r="B244421" s="1" t="s">
        <v>243469</v>
      </c>
      <c r="C244421" s="1" t="s">
        <v>60</v>
      </c>
    </row>
    <row r="244422" spans="1:3" x14ac:dyDescent="0.2">
      <c r="A244422" s="1">
        <v>360494</v>
      </c>
      <c r="B244422" s="1" t="s">
        <v>243470</v>
      </c>
      <c r="C244422" s="1" t="s">
        <v>5</v>
      </c>
    </row>
    <row r="244423" spans="1:3" x14ac:dyDescent="0.2">
      <c r="A244423" s="1">
        <v>360495</v>
      </c>
      <c r="B244423" s="1" t="s">
        <v>243471</v>
      </c>
      <c r="C244423" s="1" t="s">
        <v>60</v>
      </c>
    </row>
    <row r="244424" spans="1:3" x14ac:dyDescent="0.2">
      <c r="A244424" s="1">
        <v>360496</v>
      </c>
      <c r="B244424" s="1" t="s">
        <v>243472</v>
      </c>
      <c r="C244424" s="1" t="s">
        <v>60</v>
      </c>
    </row>
    <row r="244425" spans="1:3" x14ac:dyDescent="0.2">
      <c r="A244425" s="1">
        <v>360497</v>
      </c>
      <c r="B244425" s="1" t="s">
        <v>243473</v>
      </c>
      <c r="C244425" s="1" t="s">
        <v>60</v>
      </c>
    </row>
    <row r="244426" spans="1:3" x14ac:dyDescent="0.2">
      <c r="A244426" s="1">
        <v>360498</v>
      </c>
      <c r="B244426" s="1" t="s">
        <v>243474</v>
      </c>
      <c r="C244426" s="1" t="s">
        <v>5</v>
      </c>
    </row>
    <row r="244427" spans="1:3" x14ac:dyDescent="0.2">
      <c r="A244427" s="1">
        <v>360499</v>
      </c>
      <c r="B244427" s="1" t="s">
        <v>243475</v>
      </c>
      <c r="C244427" s="1" t="s">
        <v>60</v>
      </c>
    </row>
    <row r="244428" spans="1:3" x14ac:dyDescent="0.2">
      <c r="A244428" s="1">
        <v>360500</v>
      </c>
      <c r="B244428" s="1" t="s">
        <v>243476</v>
      </c>
      <c r="C244428" s="1" t="s">
        <v>60</v>
      </c>
    </row>
    <row r="244429" spans="1:3" x14ac:dyDescent="0.2">
      <c r="A244429" s="1">
        <v>360501</v>
      </c>
      <c r="B244429" s="1" t="s">
        <v>243477</v>
      </c>
      <c r="C244429" s="1" t="s">
        <v>5</v>
      </c>
    </row>
    <row r="244430" spans="1:3" x14ac:dyDescent="0.2">
      <c r="A244430" s="1">
        <v>360502</v>
      </c>
      <c r="B244430" s="1" t="s">
        <v>243478</v>
      </c>
      <c r="C244430" s="1" t="s">
        <v>5</v>
      </c>
    </row>
    <row r="244431" spans="1:3" x14ac:dyDescent="0.2">
      <c r="A244431" s="1">
        <v>360503</v>
      </c>
      <c r="B244431" s="1" t="s">
        <v>243479</v>
      </c>
      <c r="C244431" s="1" t="s">
        <v>5</v>
      </c>
    </row>
    <row r="244432" spans="1:3" x14ac:dyDescent="0.2">
      <c r="A244432" s="1">
        <v>360504</v>
      </c>
      <c r="B244432" s="1" t="s">
        <v>243480</v>
      </c>
      <c r="C244432" s="1" t="s">
        <v>5</v>
      </c>
    </row>
    <row r="244433" spans="1:3" x14ac:dyDescent="0.2">
      <c r="A244433" s="1">
        <v>360505</v>
      </c>
      <c r="B244433" s="1" t="s">
        <v>243481</v>
      </c>
      <c r="C244433" s="1" t="s">
        <v>5</v>
      </c>
    </row>
    <row r="244434" spans="1:3" x14ac:dyDescent="0.2">
      <c r="A244434" s="1">
        <v>360506</v>
      </c>
      <c r="B244434" s="1" t="s">
        <v>243482</v>
      </c>
      <c r="C244434" s="1" t="s">
        <v>5</v>
      </c>
    </row>
    <row r="244435" spans="1:3" x14ac:dyDescent="0.2">
      <c r="A244435" s="1">
        <v>360507</v>
      </c>
      <c r="B244435" s="1" t="s">
        <v>243483</v>
      </c>
      <c r="C244435" s="1" t="s">
        <v>5</v>
      </c>
    </row>
    <row r="244436" spans="1:3" x14ac:dyDescent="0.2">
      <c r="A244436" s="1">
        <v>360508</v>
      </c>
      <c r="B244436" s="1" t="s">
        <v>243484</v>
      </c>
      <c r="C244436" s="1" t="s">
        <v>5</v>
      </c>
    </row>
    <row r="244437" spans="1:3" x14ac:dyDescent="0.2">
      <c r="A244437" s="1">
        <v>360509</v>
      </c>
      <c r="B244437" s="1" t="s">
        <v>243485</v>
      </c>
      <c r="C244437" s="1" t="s">
        <v>5</v>
      </c>
    </row>
    <row r="244438" spans="1:3" x14ac:dyDescent="0.2">
      <c r="A244438" s="1">
        <v>360510</v>
      </c>
      <c r="B244438" s="1" t="s">
        <v>243486</v>
      </c>
      <c r="C244438" s="1" t="s">
        <v>5</v>
      </c>
    </row>
    <row r="244439" spans="1:3" x14ac:dyDescent="0.2">
      <c r="A244439" s="1">
        <v>360522</v>
      </c>
      <c r="B244439" s="1" t="s">
        <v>243487</v>
      </c>
      <c r="C244439" s="1" t="s">
        <v>60</v>
      </c>
    </row>
    <row r="244440" spans="1:3" x14ac:dyDescent="0.2">
      <c r="A244440" s="1">
        <v>360523</v>
      </c>
      <c r="B244440" s="1" t="s">
        <v>243488</v>
      </c>
      <c r="C244440" s="1" t="s">
        <v>5</v>
      </c>
    </row>
    <row r="244441" spans="1:3" x14ac:dyDescent="0.2">
      <c r="A244441" s="1">
        <v>360524</v>
      </c>
      <c r="B244441" s="1" t="s">
        <v>243489</v>
      </c>
      <c r="C244441" s="1" t="s">
        <v>5</v>
      </c>
    </row>
    <row r="244442" spans="1:3" x14ac:dyDescent="0.2">
      <c r="A244442" s="1">
        <v>360525</v>
      </c>
      <c r="B244442" s="1" t="s">
        <v>243490</v>
      </c>
      <c r="C244442" s="1" t="s">
        <v>5</v>
      </c>
    </row>
    <row r="244443" spans="1:3" x14ac:dyDescent="0.2">
      <c r="A244443" s="1">
        <v>360526</v>
      </c>
      <c r="B244443" s="1" t="s">
        <v>243491</v>
      </c>
      <c r="C244443" s="1" t="s">
        <v>5</v>
      </c>
    </row>
    <row r="244444" spans="1:3" x14ac:dyDescent="0.2">
      <c r="A244444" s="1">
        <v>360527</v>
      </c>
      <c r="B244444" s="1" t="s">
        <v>243492</v>
      </c>
      <c r="C244444" s="1" t="s">
        <v>5</v>
      </c>
    </row>
    <row r="244445" spans="1:3" x14ac:dyDescent="0.2">
      <c r="A244445" s="1">
        <v>360528</v>
      </c>
      <c r="B244445" s="1" t="s">
        <v>243493</v>
      </c>
      <c r="C244445" s="1" t="s">
        <v>5</v>
      </c>
    </row>
    <row r="244446" spans="1:3" x14ac:dyDescent="0.2">
      <c r="A244446" s="1">
        <v>360529</v>
      </c>
      <c r="B244446" s="1" t="s">
        <v>243494</v>
      </c>
      <c r="C244446" s="1" t="s">
        <v>5</v>
      </c>
    </row>
    <row r="244447" spans="1:3" x14ac:dyDescent="0.2">
      <c r="A244447" s="1">
        <v>360530</v>
      </c>
      <c r="B244447" s="1" t="s">
        <v>243495</v>
      </c>
      <c r="C244447" s="1" t="s">
        <v>5</v>
      </c>
    </row>
    <row r="244448" spans="1:3" x14ac:dyDescent="0.2">
      <c r="A244448" s="1">
        <v>360531</v>
      </c>
      <c r="B244448" s="1" t="s">
        <v>243496</v>
      </c>
      <c r="C244448" s="1" t="s">
        <v>60</v>
      </c>
    </row>
    <row r="244449" spans="1:3" x14ac:dyDescent="0.2">
      <c r="A244449" s="1">
        <v>360532</v>
      </c>
      <c r="B244449" s="1" t="s">
        <v>243497</v>
      </c>
      <c r="C244449" s="1" t="s">
        <v>60</v>
      </c>
    </row>
    <row r="244450" spans="1:3" x14ac:dyDescent="0.2">
      <c r="A244450" s="1">
        <v>360533</v>
      </c>
      <c r="B244450" s="1" t="s">
        <v>243498</v>
      </c>
      <c r="C244450" s="1" t="s">
        <v>60</v>
      </c>
    </row>
    <row r="244451" spans="1:3" x14ac:dyDescent="0.2">
      <c r="A244451" s="1">
        <v>360534</v>
      </c>
      <c r="B244451" s="1" t="s">
        <v>243499</v>
      </c>
      <c r="C244451" s="1" t="s">
        <v>60</v>
      </c>
    </row>
    <row r="244452" spans="1:3" x14ac:dyDescent="0.2">
      <c r="A244452" s="1">
        <v>360535</v>
      </c>
      <c r="B244452" s="1" t="s">
        <v>243500</v>
      </c>
      <c r="C244452" s="1" t="s">
        <v>60</v>
      </c>
    </row>
    <row r="244453" spans="1:3" x14ac:dyDescent="0.2">
      <c r="A244453" s="1">
        <v>360536</v>
      </c>
      <c r="B244453" s="1" t="s">
        <v>243501</v>
      </c>
      <c r="C244453" s="1" t="s">
        <v>60</v>
      </c>
    </row>
    <row r="244454" spans="1:3" x14ac:dyDescent="0.2">
      <c r="A244454" s="1">
        <v>360537</v>
      </c>
      <c r="B244454" s="1" t="s">
        <v>243502</v>
      </c>
      <c r="C244454" s="1" t="s">
        <v>60</v>
      </c>
    </row>
    <row r="244455" spans="1:3" x14ac:dyDescent="0.2">
      <c r="A244455" s="1">
        <v>360538</v>
      </c>
      <c r="B244455" s="1" t="s">
        <v>243503</v>
      </c>
      <c r="C244455" s="1" t="s">
        <v>60</v>
      </c>
    </row>
    <row r="244456" spans="1:3" x14ac:dyDescent="0.2">
      <c r="A244456" s="1">
        <v>360539</v>
      </c>
      <c r="B244456" s="1" t="s">
        <v>243504</v>
      </c>
      <c r="C244456" s="1" t="s">
        <v>60</v>
      </c>
    </row>
    <row r="244457" spans="1:3" x14ac:dyDescent="0.2">
      <c r="A244457" s="1">
        <v>360540</v>
      </c>
      <c r="B244457" s="1" t="s">
        <v>243505</v>
      </c>
      <c r="C244457" s="1" t="s">
        <v>60</v>
      </c>
    </row>
    <row r="244458" spans="1:3" x14ac:dyDescent="0.2">
      <c r="A244458" s="1">
        <v>360541</v>
      </c>
      <c r="B244458" s="1" t="s">
        <v>243506</v>
      </c>
      <c r="C244458" s="1" t="s">
        <v>60</v>
      </c>
    </row>
    <row r="244459" spans="1:3" x14ac:dyDescent="0.2">
      <c r="A244459" s="1">
        <v>360542</v>
      </c>
      <c r="B244459" s="1" t="s">
        <v>243507</v>
      </c>
      <c r="C244459" s="1" t="s">
        <v>5</v>
      </c>
    </row>
    <row r="244460" spans="1:3" x14ac:dyDescent="0.2">
      <c r="A244460" s="1">
        <v>360543</v>
      </c>
      <c r="B244460" s="1" t="s">
        <v>243508</v>
      </c>
      <c r="C244460" s="1" t="s">
        <v>5</v>
      </c>
    </row>
    <row r="244461" spans="1:3" x14ac:dyDescent="0.2">
      <c r="A244461" s="1">
        <v>360544</v>
      </c>
      <c r="B244461" s="1" t="s">
        <v>243509</v>
      </c>
      <c r="C244461" s="1" t="s">
        <v>5</v>
      </c>
    </row>
    <row r="244462" spans="1:3" x14ac:dyDescent="0.2">
      <c r="A244462" s="1">
        <v>360545</v>
      </c>
      <c r="B244462" s="1" t="s">
        <v>243510</v>
      </c>
      <c r="C244462" s="1" t="s">
        <v>5</v>
      </c>
    </row>
    <row r="244463" spans="1:3" x14ac:dyDescent="0.2">
      <c r="A244463" s="1">
        <v>360546</v>
      </c>
      <c r="B244463" s="1" t="s">
        <v>243511</v>
      </c>
      <c r="C244463" s="1" t="s">
        <v>5</v>
      </c>
    </row>
    <row r="244464" spans="1:3" x14ac:dyDescent="0.2">
      <c r="A244464" s="1">
        <v>360547</v>
      </c>
      <c r="B244464" s="1" t="s">
        <v>243512</v>
      </c>
      <c r="C244464" s="1" t="s">
        <v>60</v>
      </c>
    </row>
    <row r="244465" spans="1:3" x14ac:dyDescent="0.2">
      <c r="A244465" s="1">
        <v>360548</v>
      </c>
      <c r="B244465" s="1" t="s">
        <v>243513</v>
      </c>
      <c r="C244465" s="1" t="s">
        <v>5</v>
      </c>
    </row>
    <row r="244466" spans="1:3" x14ac:dyDescent="0.2">
      <c r="A244466" s="1">
        <v>360549</v>
      </c>
      <c r="B244466" s="1" t="s">
        <v>243514</v>
      </c>
      <c r="C244466" s="1" t="s">
        <v>5</v>
      </c>
    </row>
    <row r="244467" spans="1:3" x14ac:dyDescent="0.2">
      <c r="A244467" s="1">
        <v>360550</v>
      </c>
      <c r="B244467" s="1" t="s">
        <v>243515</v>
      </c>
      <c r="C244467" s="1" t="s">
        <v>60</v>
      </c>
    </row>
    <row r="244468" spans="1:3" x14ac:dyDescent="0.2">
      <c r="A244468" s="1">
        <v>360551</v>
      </c>
      <c r="B244468" s="1" t="s">
        <v>243516</v>
      </c>
      <c r="C244468" s="1" t="s">
        <v>5</v>
      </c>
    </row>
    <row r="244469" spans="1:3" x14ac:dyDescent="0.2">
      <c r="A244469" s="1">
        <v>360552</v>
      </c>
      <c r="B244469" s="1" t="s">
        <v>243517</v>
      </c>
      <c r="C244469" s="1" t="s">
        <v>5</v>
      </c>
    </row>
    <row r="244470" spans="1:3" x14ac:dyDescent="0.2">
      <c r="A244470" s="1">
        <v>360553</v>
      </c>
      <c r="B244470" s="1" t="s">
        <v>243518</v>
      </c>
      <c r="C244470" s="1" t="s">
        <v>5</v>
      </c>
    </row>
    <row r="244471" spans="1:3" x14ac:dyDescent="0.2">
      <c r="A244471" s="1">
        <v>360554</v>
      </c>
      <c r="B244471" s="1" t="s">
        <v>243519</v>
      </c>
      <c r="C244471" s="1" t="s">
        <v>60</v>
      </c>
    </row>
    <row r="244472" spans="1:3" x14ac:dyDescent="0.2">
      <c r="A244472" s="1">
        <v>360555</v>
      </c>
      <c r="B244472" s="1" t="s">
        <v>243520</v>
      </c>
      <c r="C244472" s="1" t="s">
        <v>5</v>
      </c>
    </row>
    <row r="244473" spans="1:3" x14ac:dyDescent="0.2">
      <c r="A244473" s="1">
        <v>360556</v>
      </c>
      <c r="B244473" s="1" t="s">
        <v>243521</v>
      </c>
      <c r="C244473" s="1" t="s">
        <v>5</v>
      </c>
    </row>
    <row r="244474" spans="1:3" x14ac:dyDescent="0.2">
      <c r="A244474" s="1">
        <v>360557</v>
      </c>
      <c r="B244474" s="1" t="s">
        <v>243522</v>
      </c>
      <c r="C244474" s="1" t="s">
        <v>5</v>
      </c>
    </row>
    <row r="244475" spans="1:3" x14ac:dyDescent="0.2">
      <c r="A244475" s="1">
        <v>360558</v>
      </c>
      <c r="B244475" s="1" t="s">
        <v>243523</v>
      </c>
      <c r="C244475" s="1" t="s">
        <v>5</v>
      </c>
    </row>
    <row r="244476" spans="1:3" x14ac:dyDescent="0.2">
      <c r="A244476" s="1">
        <v>360559</v>
      </c>
      <c r="B244476" s="1" t="s">
        <v>243524</v>
      </c>
      <c r="C244476" s="1" t="s">
        <v>5</v>
      </c>
    </row>
    <row r="244477" spans="1:3" x14ac:dyDescent="0.2">
      <c r="A244477" s="1">
        <v>360560</v>
      </c>
      <c r="B244477" s="1" t="s">
        <v>243525</v>
      </c>
      <c r="C244477" s="1" t="s">
        <v>5</v>
      </c>
    </row>
    <row r="244478" spans="1:3" x14ac:dyDescent="0.2">
      <c r="A244478" s="1">
        <v>360562</v>
      </c>
      <c r="B244478" s="1" t="s">
        <v>243526</v>
      </c>
      <c r="C244478" s="1" t="s">
        <v>60</v>
      </c>
    </row>
    <row r="244479" spans="1:3" x14ac:dyDescent="0.2">
      <c r="A244479" s="1">
        <v>360563</v>
      </c>
      <c r="B244479" s="1" t="s">
        <v>243527</v>
      </c>
      <c r="C244479" s="1" t="s">
        <v>60</v>
      </c>
    </row>
    <row r="244480" spans="1:3" x14ac:dyDescent="0.2">
      <c r="A244480" s="1">
        <v>360564</v>
      </c>
      <c r="B244480" s="1" t="s">
        <v>243528</v>
      </c>
      <c r="C244480" s="1" t="s">
        <v>60</v>
      </c>
    </row>
    <row r="244481" spans="1:3" x14ac:dyDescent="0.2">
      <c r="A244481" s="1">
        <v>360565</v>
      </c>
      <c r="B244481" s="1" t="s">
        <v>243529</v>
      </c>
      <c r="C244481" s="1" t="s">
        <v>60</v>
      </c>
    </row>
    <row r="244482" spans="1:3" x14ac:dyDescent="0.2">
      <c r="A244482" s="1">
        <v>360569</v>
      </c>
      <c r="B244482" s="1" t="s">
        <v>243530</v>
      </c>
      <c r="C244482" s="1" t="s">
        <v>60</v>
      </c>
    </row>
    <row r="244483" spans="1:3" x14ac:dyDescent="0.2">
      <c r="A244483" s="1">
        <v>360570</v>
      </c>
      <c r="B244483" s="1" t="s">
        <v>243531</v>
      </c>
      <c r="C244483" s="1" t="s">
        <v>60</v>
      </c>
    </row>
    <row r="244484" spans="1:3" x14ac:dyDescent="0.2">
      <c r="A244484" s="1">
        <v>360571</v>
      </c>
      <c r="B244484" s="1" t="s">
        <v>243532</v>
      </c>
      <c r="C244484" s="1" t="s">
        <v>60</v>
      </c>
    </row>
    <row r="244485" spans="1:3" x14ac:dyDescent="0.2">
      <c r="A244485" s="1">
        <v>360572</v>
      </c>
      <c r="B244485" s="1" t="s">
        <v>243533</v>
      </c>
      <c r="C244485" s="1" t="s">
        <v>5</v>
      </c>
    </row>
    <row r="244486" spans="1:3" x14ac:dyDescent="0.2">
      <c r="A244486" s="1">
        <v>360575</v>
      </c>
      <c r="B244486" s="1" t="s">
        <v>243534</v>
      </c>
      <c r="C244486" s="1" t="s">
        <v>5</v>
      </c>
    </row>
    <row r="244487" spans="1:3" x14ac:dyDescent="0.2">
      <c r="A244487" s="1">
        <v>360576</v>
      </c>
      <c r="B244487" s="1" t="s">
        <v>243535</v>
      </c>
      <c r="C244487" s="1" t="s">
        <v>5</v>
      </c>
    </row>
    <row r="244488" spans="1:3" x14ac:dyDescent="0.2">
      <c r="A244488" s="1">
        <v>360577</v>
      </c>
      <c r="B244488" s="1" t="s">
        <v>243536</v>
      </c>
      <c r="C244488" s="1" t="s">
        <v>5</v>
      </c>
    </row>
    <row r="244489" spans="1:3" x14ac:dyDescent="0.2">
      <c r="A244489" s="1">
        <v>360578</v>
      </c>
      <c r="B244489" s="1" t="s">
        <v>243537</v>
      </c>
      <c r="C244489" s="1" t="s">
        <v>5</v>
      </c>
    </row>
    <row r="244490" spans="1:3" x14ac:dyDescent="0.2">
      <c r="A244490" s="1">
        <v>360579</v>
      </c>
      <c r="B244490" s="1" t="s">
        <v>243538</v>
      </c>
      <c r="C244490" s="1" t="s">
        <v>5</v>
      </c>
    </row>
    <row r="244491" spans="1:3" x14ac:dyDescent="0.2">
      <c r="A244491" s="1">
        <v>360580</v>
      </c>
      <c r="B244491" s="1" t="s">
        <v>243539</v>
      </c>
      <c r="C244491" s="1" t="s">
        <v>5</v>
      </c>
    </row>
    <row r="244492" spans="1:3" x14ac:dyDescent="0.2">
      <c r="A244492" s="1">
        <v>360581</v>
      </c>
      <c r="B244492" s="1" t="s">
        <v>243540</v>
      </c>
      <c r="C244492" s="1" t="s">
        <v>5</v>
      </c>
    </row>
    <row r="244493" spans="1:3" x14ac:dyDescent="0.2">
      <c r="A244493" s="1">
        <v>360582</v>
      </c>
      <c r="B244493" s="1" t="s">
        <v>243541</v>
      </c>
      <c r="C244493" s="1" t="s">
        <v>5</v>
      </c>
    </row>
    <row r="244494" spans="1:3" x14ac:dyDescent="0.2">
      <c r="A244494" s="1">
        <v>360583</v>
      </c>
      <c r="B244494" s="1" t="s">
        <v>243542</v>
      </c>
      <c r="C244494" s="1" t="s">
        <v>5</v>
      </c>
    </row>
    <row r="244495" spans="1:3" x14ac:dyDescent="0.2">
      <c r="A244495" s="1">
        <v>360584</v>
      </c>
      <c r="B244495" s="1" t="s">
        <v>243543</v>
      </c>
      <c r="C244495" s="1" t="s">
        <v>60</v>
      </c>
    </row>
    <row r="244496" spans="1:3" x14ac:dyDescent="0.2">
      <c r="A244496" s="1">
        <v>360585</v>
      </c>
      <c r="B244496" s="1" t="s">
        <v>243544</v>
      </c>
      <c r="C244496" s="1" t="s">
        <v>5</v>
      </c>
    </row>
    <row r="244497" spans="1:3" x14ac:dyDescent="0.2">
      <c r="A244497" s="1">
        <v>360586</v>
      </c>
      <c r="B244497" s="1" t="s">
        <v>243545</v>
      </c>
      <c r="C244497" s="1" t="s">
        <v>5</v>
      </c>
    </row>
    <row r="244498" spans="1:3" x14ac:dyDescent="0.2">
      <c r="A244498" s="1">
        <v>360587</v>
      </c>
      <c r="B244498" s="1" t="s">
        <v>243546</v>
      </c>
      <c r="C244498" s="1" t="s">
        <v>5</v>
      </c>
    </row>
    <row r="244499" spans="1:3" x14ac:dyDescent="0.2">
      <c r="A244499" s="1">
        <v>360589</v>
      </c>
      <c r="B244499" s="1" t="s">
        <v>243547</v>
      </c>
      <c r="C244499" s="1" t="s">
        <v>5</v>
      </c>
    </row>
    <row r="244500" spans="1:3" x14ac:dyDescent="0.2">
      <c r="A244500" s="1">
        <v>360590</v>
      </c>
      <c r="B244500" s="1" t="s">
        <v>243548</v>
      </c>
      <c r="C244500" s="1" t="s">
        <v>5</v>
      </c>
    </row>
    <row r="244501" spans="1:3" x14ac:dyDescent="0.2">
      <c r="A244501" s="1">
        <v>360591</v>
      </c>
      <c r="B244501" s="1" t="s">
        <v>243549</v>
      </c>
      <c r="C244501" s="1" t="s">
        <v>60</v>
      </c>
    </row>
    <row r="244502" spans="1:3" x14ac:dyDescent="0.2">
      <c r="A244502" s="1">
        <v>360592</v>
      </c>
      <c r="B244502" s="1" t="s">
        <v>243550</v>
      </c>
      <c r="C244502" s="1" t="s">
        <v>5</v>
      </c>
    </row>
    <row r="244503" spans="1:3" x14ac:dyDescent="0.2">
      <c r="A244503" s="1">
        <v>360593</v>
      </c>
      <c r="B244503" s="1" t="s">
        <v>243551</v>
      </c>
      <c r="C244503" s="1" t="s">
        <v>60</v>
      </c>
    </row>
    <row r="244504" spans="1:3" x14ac:dyDescent="0.2">
      <c r="A244504" s="1">
        <v>360594</v>
      </c>
      <c r="B244504" s="1" t="s">
        <v>243552</v>
      </c>
      <c r="C244504" s="1" t="s">
        <v>60</v>
      </c>
    </row>
    <row r="244505" spans="1:3" x14ac:dyDescent="0.2">
      <c r="A244505" s="1">
        <v>360595</v>
      </c>
      <c r="B244505" s="1" t="s">
        <v>243553</v>
      </c>
      <c r="C244505" s="1" t="s">
        <v>60</v>
      </c>
    </row>
    <row r="244506" spans="1:3" x14ac:dyDescent="0.2">
      <c r="A244506" s="1">
        <v>360596</v>
      </c>
      <c r="B244506" s="1" t="s">
        <v>243554</v>
      </c>
      <c r="C244506" s="1" t="s">
        <v>5</v>
      </c>
    </row>
    <row r="244507" spans="1:3" x14ac:dyDescent="0.2">
      <c r="A244507" s="1">
        <v>360597</v>
      </c>
      <c r="B244507" s="1" t="s">
        <v>243555</v>
      </c>
      <c r="C244507" s="1" t="s">
        <v>5</v>
      </c>
    </row>
    <row r="244508" spans="1:3" x14ac:dyDescent="0.2">
      <c r="A244508" s="1">
        <v>360598</v>
      </c>
      <c r="B244508" s="1" t="s">
        <v>243556</v>
      </c>
      <c r="C244508" s="1" t="s">
        <v>5</v>
      </c>
    </row>
    <row r="244509" spans="1:3" x14ac:dyDescent="0.2">
      <c r="A244509" s="1">
        <v>360599</v>
      </c>
      <c r="B244509" s="1" t="s">
        <v>243557</v>
      </c>
      <c r="C244509" s="1" t="s">
        <v>60</v>
      </c>
    </row>
    <row r="244510" spans="1:3" x14ac:dyDescent="0.2">
      <c r="A244510" s="1">
        <v>360600</v>
      </c>
      <c r="B244510" s="1" t="s">
        <v>243558</v>
      </c>
      <c r="C244510" s="1" t="s">
        <v>60</v>
      </c>
    </row>
    <row r="244511" spans="1:3" x14ac:dyDescent="0.2">
      <c r="A244511" s="1">
        <v>360601</v>
      </c>
      <c r="B244511" s="1" t="s">
        <v>243559</v>
      </c>
      <c r="C244511" s="1" t="s">
        <v>5</v>
      </c>
    </row>
    <row r="244512" spans="1:3" x14ac:dyDescent="0.2">
      <c r="A244512" s="1">
        <v>360602</v>
      </c>
      <c r="B244512" s="1" t="s">
        <v>243560</v>
      </c>
      <c r="C244512" s="1" t="s">
        <v>5</v>
      </c>
    </row>
    <row r="244513" spans="1:3" x14ac:dyDescent="0.2">
      <c r="A244513" s="1">
        <v>360603</v>
      </c>
      <c r="B244513" s="1" t="s">
        <v>243561</v>
      </c>
      <c r="C244513" s="1" t="s">
        <v>60</v>
      </c>
    </row>
    <row r="244514" spans="1:3" x14ac:dyDescent="0.2">
      <c r="A244514" s="1">
        <v>360604</v>
      </c>
      <c r="B244514" s="1" t="s">
        <v>243562</v>
      </c>
      <c r="C244514" s="1" t="s">
        <v>5</v>
      </c>
    </row>
    <row r="244515" spans="1:3" x14ac:dyDescent="0.2">
      <c r="A244515" s="1">
        <v>360605</v>
      </c>
      <c r="B244515" s="1" t="s">
        <v>243563</v>
      </c>
      <c r="C244515" s="1" t="s">
        <v>60</v>
      </c>
    </row>
    <row r="244516" spans="1:3" x14ac:dyDescent="0.2">
      <c r="A244516" s="1">
        <v>360606</v>
      </c>
      <c r="B244516" s="1" t="s">
        <v>243564</v>
      </c>
      <c r="C244516" s="1" t="s">
        <v>5</v>
      </c>
    </row>
    <row r="244517" spans="1:3" x14ac:dyDescent="0.2">
      <c r="A244517" s="1">
        <v>360607</v>
      </c>
      <c r="B244517" s="1" t="s">
        <v>243565</v>
      </c>
      <c r="C244517" s="1" t="s">
        <v>5</v>
      </c>
    </row>
    <row r="244518" spans="1:3" x14ac:dyDescent="0.2">
      <c r="A244518" s="1">
        <v>360608</v>
      </c>
      <c r="B244518" s="1" t="s">
        <v>243566</v>
      </c>
      <c r="C244518" s="1" t="s">
        <v>5</v>
      </c>
    </row>
    <row r="244519" spans="1:3" x14ac:dyDescent="0.2">
      <c r="A244519" s="1">
        <v>360609</v>
      </c>
      <c r="B244519" s="1" t="s">
        <v>243567</v>
      </c>
      <c r="C244519" s="1" t="s">
        <v>60</v>
      </c>
    </row>
    <row r="244520" spans="1:3" x14ac:dyDescent="0.2">
      <c r="A244520" s="1">
        <v>360610</v>
      </c>
      <c r="B244520" s="1" t="s">
        <v>243568</v>
      </c>
      <c r="C244520" s="1" t="s">
        <v>60</v>
      </c>
    </row>
    <row r="244521" spans="1:3" x14ac:dyDescent="0.2">
      <c r="A244521" s="1">
        <v>360611</v>
      </c>
      <c r="B244521" s="1" t="s">
        <v>243569</v>
      </c>
      <c r="C244521" s="1" t="s">
        <v>60</v>
      </c>
    </row>
    <row r="244522" spans="1:3" x14ac:dyDescent="0.2">
      <c r="A244522" s="1">
        <v>360612</v>
      </c>
      <c r="B244522" s="1" t="s">
        <v>243570</v>
      </c>
      <c r="C244522" s="1" t="s">
        <v>5</v>
      </c>
    </row>
    <row r="244523" spans="1:3" x14ac:dyDescent="0.2">
      <c r="A244523" s="1">
        <v>360613</v>
      </c>
      <c r="B244523" s="1" t="s">
        <v>243571</v>
      </c>
      <c r="C244523" s="1" t="s">
        <v>5</v>
      </c>
    </row>
    <row r="244524" spans="1:3" x14ac:dyDescent="0.2">
      <c r="A244524" s="1">
        <v>360614</v>
      </c>
      <c r="B244524" s="1" t="s">
        <v>243572</v>
      </c>
      <c r="C244524" s="1" t="s">
        <v>60</v>
      </c>
    </row>
    <row r="244525" spans="1:3" x14ac:dyDescent="0.2">
      <c r="A244525" s="1">
        <v>360615</v>
      </c>
      <c r="B244525" s="1" t="s">
        <v>243573</v>
      </c>
      <c r="C244525" s="1" t="s">
        <v>5</v>
      </c>
    </row>
    <row r="244526" spans="1:3" x14ac:dyDescent="0.2">
      <c r="A244526" s="1">
        <v>360616</v>
      </c>
      <c r="B244526" s="1" t="s">
        <v>243574</v>
      </c>
      <c r="C244526" s="1" t="s">
        <v>5</v>
      </c>
    </row>
    <row r="244527" spans="1:3" x14ac:dyDescent="0.2">
      <c r="A244527" s="1">
        <v>360617</v>
      </c>
      <c r="B244527" s="1" t="s">
        <v>243575</v>
      </c>
      <c r="C244527" s="1" t="s">
        <v>60</v>
      </c>
    </row>
    <row r="244528" spans="1:3" x14ac:dyDescent="0.2">
      <c r="A244528" s="1">
        <v>360618</v>
      </c>
      <c r="B244528" s="1" t="s">
        <v>243576</v>
      </c>
      <c r="C244528" s="1" t="s">
        <v>5</v>
      </c>
    </row>
    <row r="244529" spans="1:3" x14ac:dyDescent="0.2">
      <c r="A244529" s="1">
        <v>360619</v>
      </c>
      <c r="B244529" s="1" t="s">
        <v>243577</v>
      </c>
      <c r="C244529" s="1" t="s">
        <v>5</v>
      </c>
    </row>
    <row r="244530" spans="1:3" x14ac:dyDescent="0.2">
      <c r="A244530" s="1">
        <v>360620</v>
      </c>
      <c r="B244530" s="1" t="s">
        <v>243578</v>
      </c>
      <c r="C244530" s="1" t="s">
        <v>5</v>
      </c>
    </row>
    <row r="244531" spans="1:3" x14ac:dyDescent="0.2">
      <c r="A244531" s="1">
        <v>360621</v>
      </c>
      <c r="B244531" s="1" t="s">
        <v>243579</v>
      </c>
      <c r="C244531" s="1" t="s">
        <v>60</v>
      </c>
    </row>
    <row r="244532" spans="1:3" x14ac:dyDescent="0.2">
      <c r="A244532" s="1">
        <v>360622</v>
      </c>
      <c r="B244532" s="1" t="s">
        <v>243580</v>
      </c>
      <c r="C244532" s="1" t="s">
        <v>60</v>
      </c>
    </row>
    <row r="244533" spans="1:3" x14ac:dyDescent="0.2">
      <c r="A244533" s="1">
        <v>360623</v>
      </c>
      <c r="B244533" s="1" t="s">
        <v>243581</v>
      </c>
      <c r="C244533" s="1" t="s">
        <v>5</v>
      </c>
    </row>
    <row r="244534" spans="1:3" x14ac:dyDescent="0.2">
      <c r="A244534" s="1">
        <v>360624</v>
      </c>
      <c r="B244534" s="1" t="s">
        <v>243582</v>
      </c>
      <c r="C244534" s="1" t="s">
        <v>5</v>
      </c>
    </row>
    <row r="244535" spans="1:3" x14ac:dyDescent="0.2">
      <c r="A244535" s="1">
        <v>360625</v>
      </c>
      <c r="B244535" s="1" t="s">
        <v>243583</v>
      </c>
      <c r="C244535" s="1" t="s">
        <v>5</v>
      </c>
    </row>
    <row r="244536" spans="1:3" x14ac:dyDescent="0.2">
      <c r="A244536" s="1">
        <v>360626</v>
      </c>
      <c r="B244536" s="1" t="s">
        <v>243584</v>
      </c>
      <c r="C244536" s="1" t="s">
        <v>5</v>
      </c>
    </row>
    <row r="244537" spans="1:3" x14ac:dyDescent="0.2">
      <c r="A244537" s="1">
        <v>360627</v>
      </c>
      <c r="B244537" s="1" t="s">
        <v>243585</v>
      </c>
      <c r="C244537" s="1" t="s">
        <v>5</v>
      </c>
    </row>
    <row r="244538" spans="1:3" x14ac:dyDescent="0.2">
      <c r="A244538" s="1">
        <v>360628</v>
      </c>
      <c r="B244538" s="1" t="s">
        <v>243586</v>
      </c>
      <c r="C244538" s="1" t="s">
        <v>5</v>
      </c>
    </row>
    <row r="244539" spans="1:3" x14ac:dyDescent="0.2">
      <c r="A244539" s="1">
        <v>360629</v>
      </c>
      <c r="B244539" s="1" t="s">
        <v>243587</v>
      </c>
      <c r="C244539" s="1" t="s">
        <v>60</v>
      </c>
    </row>
    <row r="244540" spans="1:3" x14ac:dyDescent="0.2">
      <c r="A244540" s="1">
        <v>360631</v>
      </c>
      <c r="B244540" s="1" t="s">
        <v>243588</v>
      </c>
      <c r="C244540" s="1" t="s">
        <v>60</v>
      </c>
    </row>
    <row r="244541" spans="1:3" x14ac:dyDescent="0.2">
      <c r="A244541" s="1">
        <v>360632</v>
      </c>
      <c r="B244541" s="1" t="s">
        <v>243589</v>
      </c>
      <c r="C244541" s="1" t="s">
        <v>5</v>
      </c>
    </row>
    <row r="244542" spans="1:3" x14ac:dyDescent="0.2">
      <c r="A244542" s="1">
        <v>360633</v>
      </c>
      <c r="B244542" s="1" t="s">
        <v>243590</v>
      </c>
      <c r="C244542" s="1" t="s">
        <v>60</v>
      </c>
    </row>
    <row r="244543" spans="1:3" x14ac:dyDescent="0.2">
      <c r="A244543" s="1">
        <v>360634</v>
      </c>
      <c r="B244543" s="1" t="s">
        <v>243591</v>
      </c>
      <c r="C244543" s="1" t="s">
        <v>60</v>
      </c>
    </row>
    <row r="244544" spans="1:3" x14ac:dyDescent="0.2">
      <c r="A244544" s="1">
        <v>360635</v>
      </c>
      <c r="B244544" s="1" t="s">
        <v>243592</v>
      </c>
      <c r="C244544" s="1" t="s">
        <v>60</v>
      </c>
    </row>
    <row r="244545" spans="1:3" x14ac:dyDescent="0.2">
      <c r="A244545" s="1">
        <v>360636</v>
      </c>
      <c r="B244545" s="1" t="s">
        <v>243593</v>
      </c>
      <c r="C244545" s="1" t="s">
        <v>60</v>
      </c>
    </row>
    <row r="244546" spans="1:3" x14ac:dyDescent="0.2">
      <c r="A244546" s="1">
        <v>360637</v>
      </c>
      <c r="B244546" s="1" t="s">
        <v>243594</v>
      </c>
      <c r="C244546" s="1" t="s">
        <v>60</v>
      </c>
    </row>
    <row r="244547" spans="1:3" x14ac:dyDescent="0.2">
      <c r="A244547" s="1">
        <v>360638</v>
      </c>
      <c r="B244547" s="1" t="s">
        <v>243595</v>
      </c>
      <c r="C244547" s="1" t="s">
        <v>5</v>
      </c>
    </row>
    <row r="244548" spans="1:3" x14ac:dyDescent="0.2">
      <c r="A244548" s="1">
        <v>360639</v>
      </c>
      <c r="B244548" s="1" t="s">
        <v>243596</v>
      </c>
      <c r="C244548" s="1" t="s">
        <v>60</v>
      </c>
    </row>
    <row r="244549" spans="1:3" x14ac:dyDescent="0.2">
      <c r="A244549" s="1">
        <v>360640</v>
      </c>
      <c r="B244549" s="1" t="s">
        <v>243597</v>
      </c>
      <c r="C244549" s="1" t="s">
        <v>60</v>
      </c>
    </row>
    <row r="244550" spans="1:3" x14ac:dyDescent="0.2">
      <c r="A244550" s="1">
        <v>360641</v>
      </c>
      <c r="B244550" s="1" t="s">
        <v>243598</v>
      </c>
      <c r="C244550" s="1" t="s">
        <v>5</v>
      </c>
    </row>
    <row r="244551" spans="1:3" x14ac:dyDescent="0.2">
      <c r="A244551" s="1">
        <v>360642</v>
      </c>
      <c r="B244551" s="1" t="s">
        <v>243599</v>
      </c>
      <c r="C244551" s="1" t="s">
        <v>5</v>
      </c>
    </row>
    <row r="244552" spans="1:3" x14ac:dyDescent="0.2">
      <c r="A244552" s="1">
        <v>360643</v>
      </c>
      <c r="B244552" s="1" t="s">
        <v>243600</v>
      </c>
      <c r="C244552" s="1" t="s">
        <v>5</v>
      </c>
    </row>
    <row r="244553" spans="1:3" x14ac:dyDescent="0.2">
      <c r="A244553" s="1">
        <v>360644</v>
      </c>
      <c r="B244553" s="1" t="s">
        <v>243601</v>
      </c>
      <c r="C244553" s="1" t="s">
        <v>60</v>
      </c>
    </row>
    <row r="244554" spans="1:3" x14ac:dyDescent="0.2">
      <c r="A244554" s="1">
        <v>360645</v>
      </c>
      <c r="B244554" s="1" t="s">
        <v>243602</v>
      </c>
      <c r="C244554" s="1" t="s">
        <v>60</v>
      </c>
    </row>
    <row r="244555" spans="1:3" x14ac:dyDescent="0.2">
      <c r="A244555" s="1">
        <v>360646</v>
      </c>
      <c r="B244555" s="1" t="s">
        <v>243603</v>
      </c>
      <c r="C244555" s="1" t="s">
        <v>60</v>
      </c>
    </row>
    <row r="244556" spans="1:3" x14ac:dyDescent="0.2">
      <c r="A244556" s="1">
        <v>360647</v>
      </c>
      <c r="B244556" s="1" t="s">
        <v>243604</v>
      </c>
      <c r="C244556" s="1" t="s">
        <v>5</v>
      </c>
    </row>
    <row r="244557" spans="1:3" x14ac:dyDescent="0.2">
      <c r="A244557" s="1">
        <v>360648</v>
      </c>
      <c r="B244557" s="1" t="s">
        <v>243605</v>
      </c>
      <c r="C244557" s="1" t="s">
        <v>60</v>
      </c>
    </row>
    <row r="244558" spans="1:3" x14ac:dyDescent="0.2">
      <c r="A244558" s="1">
        <v>360649</v>
      </c>
      <c r="B244558" s="1" t="s">
        <v>243606</v>
      </c>
      <c r="C244558" s="1" t="s">
        <v>5</v>
      </c>
    </row>
    <row r="244559" spans="1:3" x14ac:dyDescent="0.2">
      <c r="A244559" s="1">
        <v>360650</v>
      </c>
      <c r="B244559" s="1" t="s">
        <v>243607</v>
      </c>
      <c r="C244559" s="1" t="s">
        <v>60</v>
      </c>
    </row>
    <row r="244560" spans="1:3" x14ac:dyDescent="0.2">
      <c r="A244560" s="1">
        <v>360651</v>
      </c>
      <c r="B244560" s="1" t="s">
        <v>243608</v>
      </c>
      <c r="C244560" s="1" t="s">
        <v>5</v>
      </c>
    </row>
    <row r="244561" spans="1:3" x14ac:dyDescent="0.2">
      <c r="A244561" s="1">
        <v>360652</v>
      </c>
      <c r="B244561" s="1" t="s">
        <v>243609</v>
      </c>
      <c r="C244561" s="1" t="s">
        <v>60</v>
      </c>
    </row>
    <row r="244562" spans="1:3" x14ac:dyDescent="0.2">
      <c r="A244562" s="1">
        <v>360653</v>
      </c>
      <c r="B244562" s="1" t="s">
        <v>243610</v>
      </c>
      <c r="C244562" s="1" t="s">
        <v>5</v>
      </c>
    </row>
    <row r="244563" spans="1:3" x14ac:dyDescent="0.2">
      <c r="A244563" s="1">
        <v>360654</v>
      </c>
      <c r="B244563" s="1" t="s">
        <v>243611</v>
      </c>
      <c r="C244563" s="1" t="s">
        <v>60</v>
      </c>
    </row>
    <row r="244564" spans="1:3" x14ac:dyDescent="0.2">
      <c r="A244564" s="1">
        <v>360655</v>
      </c>
      <c r="B244564" s="1" t="s">
        <v>243612</v>
      </c>
      <c r="C244564" s="1" t="s">
        <v>60</v>
      </c>
    </row>
    <row r="244565" spans="1:3" x14ac:dyDescent="0.2">
      <c r="A244565" s="1">
        <v>360656</v>
      </c>
      <c r="B244565" s="1" t="s">
        <v>243613</v>
      </c>
      <c r="C244565" s="1" t="s">
        <v>5</v>
      </c>
    </row>
    <row r="244566" spans="1:3" x14ac:dyDescent="0.2">
      <c r="A244566" s="1">
        <v>360738</v>
      </c>
      <c r="B244566" s="1" t="s">
        <v>243614</v>
      </c>
      <c r="C244566" s="1" t="s">
        <v>5</v>
      </c>
    </row>
    <row r="244567" spans="1:3" x14ac:dyDescent="0.2">
      <c r="A244567" s="1">
        <v>360744</v>
      </c>
      <c r="B244567" s="1" t="s">
        <v>243615</v>
      </c>
      <c r="C244567" s="1" t="s">
        <v>5</v>
      </c>
    </row>
    <row r="244568" spans="1:3" x14ac:dyDescent="0.2">
      <c r="A244568" s="1">
        <v>360752</v>
      </c>
      <c r="B244568" s="1" t="s">
        <v>243616</v>
      </c>
      <c r="C244568" s="1" t="s">
        <v>60</v>
      </c>
    </row>
    <row r="244569" spans="1:3" x14ac:dyDescent="0.2">
      <c r="A244569" s="1">
        <v>360785</v>
      </c>
      <c r="B244569" s="1" t="s">
        <v>243617</v>
      </c>
      <c r="C244569" s="1" t="s">
        <v>5</v>
      </c>
    </row>
    <row r="244570" spans="1:3" x14ac:dyDescent="0.2">
      <c r="A244570" s="1">
        <v>360813</v>
      </c>
      <c r="B244570" s="1" t="s">
        <v>243618</v>
      </c>
      <c r="C244570" s="1" t="s">
        <v>5</v>
      </c>
    </row>
    <row r="244571" spans="1:3" x14ac:dyDescent="0.2">
      <c r="A244571" s="1">
        <v>360833</v>
      </c>
      <c r="B244571" s="1" t="s">
        <v>243619</v>
      </c>
      <c r="C244571" s="1" t="s">
        <v>5</v>
      </c>
    </row>
    <row r="244572" spans="1:3" x14ac:dyDescent="0.2">
      <c r="A244572" s="1">
        <v>360840</v>
      </c>
      <c r="B244572" s="1" t="s">
        <v>243620</v>
      </c>
      <c r="C244572" s="1" t="s">
        <v>5</v>
      </c>
    </row>
    <row r="244573" spans="1:3" x14ac:dyDescent="0.2">
      <c r="A244573" s="1">
        <v>360843</v>
      </c>
      <c r="B244573" s="1" t="s">
        <v>243622</v>
      </c>
      <c r="C244573" s="1" t="s">
        <v>5</v>
      </c>
    </row>
    <row r="244574" spans="1:3" x14ac:dyDescent="0.2">
      <c r="A244574" s="1">
        <v>360846</v>
      </c>
      <c r="B244574" s="1" t="s">
        <v>243621</v>
      </c>
      <c r="C244574" s="1" t="s">
        <v>60</v>
      </c>
    </row>
    <row r="244575" spans="1:3" x14ac:dyDescent="0.2">
      <c r="A244575" s="1">
        <v>360849</v>
      </c>
      <c r="B244575" s="1" t="s">
        <v>243624</v>
      </c>
      <c r="C244575" s="1" t="s">
        <v>5</v>
      </c>
    </row>
    <row r="244576" spans="1:3" x14ac:dyDescent="0.2">
      <c r="A244576" s="1">
        <v>360853</v>
      </c>
      <c r="B244576" s="1" t="s">
        <v>243623</v>
      </c>
      <c r="C244576" s="1" t="s">
        <v>5</v>
      </c>
    </row>
    <row r="244577" spans="1:3" x14ac:dyDescent="0.2">
      <c r="A244577" s="1">
        <v>360857</v>
      </c>
      <c r="B244577" s="1" t="s">
        <v>243625</v>
      </c>
      <c r="C244577" s="1" t="s">
        <v>60</v>
      </c>
    </row>
    <row r="244578" spans="1:3" x14ac:dyDescent="0.2">
      <c r="A244578" s="1">
        <v>360858</v>
      </c>
      <c r="B244578" s="1" t="s">
        <v>243626</v>
      </c>
      <c r="C244578" s="1" t="s">
        <v>60</v>
      </c>
    </row>
    <row r="244579" spans="1:3" x14ac:dyDescent="0.2">
      <c r="A244579" s="1">
        <v>360859</v>
      </c>
      <c r="B244579" s="1" t="s">
        <v>243627</v>
      </c>
      <c r="C244579" s="1" t="s">
        <v>60</v>
      </c>
    </row>
    <row r="244580" spans="1:3" x14ac:dyDescent="0.2">
      <c r="A244580" s="1">
        <v>360860</v>
      </c>
      <c r="B244580" s="1" t="s">
        <v>243628</v>
      </c>
      <c r="C244580" s="1" t="s">
        <v>60</v>
      </c>
    </row>
    <row r="244581" spans="1:3" x14ac:dyDescent="0.2">
      <c r="A244581" s="1">
        <v>360861</v>
      </c>
      <c r="B244581" s="1" t="s">
        <v>243629</v>
      </c>
      <c r="C244581" s="1" t="s">
        <v>60</v>
      </c>
    </row>
    <row r="244582" spans="1:3" x14ac:dyDescent="0.2">
      <c r="A244582" s="1">
        <v>360862</v>
      </c>
      <c r="B244582" s="1" t="s">
        <v>243630</v>
      </c>
      <c r="C244582" s="1" t="s">
        <v>60</v>
      </c>
    </row>
    <row r="244583" spans="1:3" x14ac:dyDescent="0.2">
      <c r="A244583" s="1">
        <v>360863</v>
      </c>
      <c r="B244583" s="1" t="s">
        <v>243631</v>
      </c>
      <c r="C244583" s="1" t="s">
        <v>60</v>
      </c>
    </row>
    <row r="244584" spans="1:3" x14ac:dyDescent="0.2">
      <c r="A244584" s="1">
        <v>360864</v>
      </c>
      <c r="B244584" s="1" t="s">
        <v>243632</v>
      </c>
      <c r="C244584" s="1" t="s">
        <v>60</v>
      </c>
    </row>
    <row r="244585" spans="1:3" x14ac:dyDescent="0.2">
      <c r="A244585" s="1">
        <v>360865</v>
      </c>
      <c r="B244585" s="1" t="s">
        <v>243633</v>
      </c>
      <c r="C244585" s="1" t="s">
        <v>60</v>
      </c>
    </row>
    <row r="244586" spans="1:3" x14ac:dyDescent="0.2">
      <c r="A244586" s="1">
        <v>360866</v>
      </c>
      <c r="B244586" s="1" t="s">
        <v>243634</v>
      </c>
      <c r="C244586" s="1" t="s">
        <v>5</v>
      </c>
    </row>
    <row r="244587" spans="1:3" x14ac:dyDescent="0.2">
      <c r="A244587" s="1">
        <v>360867</v>
      </c>
      <c r="B244587" s="1" t="s">
        <v>243635</v>
      </c>
      <c r="C244587" s="1" t="s">
        <v>60</v>
      </c>
    </row>
    <row r="244588" spans="1:3" x14ac:dyDescent="0.2">
      <c r="A244588" s="1">
        <v>360868</v>
      </c>
      <c r="B244588" s="1" t="s">
        <v>243636</v>
      </c>
      <c r="C244588" s="1" t="s">
        <v>60</v>
      </c>
    </row>
    <row r="244589" spans="1:3" x14ac:dyDescent="0.2">
      <c r="A244589" s="1">
        <v>360869</v>
      </c>
      <c r="B244589" s="1" t="s">
        <v>243637</v>
      </c>
      <c r="C244589" s="1" t="s">
        <v>60</v>
      </c>
    </row>
    <row r="244590" spans="1:3" x14ac:dyDescent="0.2">
      <c r="A244590" s="1">
        <v>360871</v>
      </c>
      <c r="B244590" s="1" t="s">
        <v>243638</v>
      </c>
      <c r="C244590" s="1" t="s">
        <v>60</v>
      </c>
    </row>
    <row r="244591" spans="1:3" x14ac:dyDescent="0.2">
      <c r="A244591" s="1">
        <v>360873</v>
      </c>
      <c r="B244591" s="1" t="s">
        <v>243639</v>
      </c>
      <c r="C244591" s="1" t="s">
        <v>5</v>
      </c>
    </row>
    <row r="244592" spans="1:3" x14ac:dyDescent="0.2">
      <c r="A244592" s="1">
        <v>360874</v>
      </c>
      <c r="B244592" s="1" t="s">
        <v>243640</v>
      </c>
      <c r="C244592" s="1" t="s">
        <v>60</v>
      </c>
    </row>
    <row r="244593" spans="1:4" x14ac:dyDescent="0.2">
      <c r="A244593" s="1">
        <v>360875</v>
      </c>
      <c r="B244593" s="1" t="s">
        <v>243641</v>
      </c>
      <c r="C244593" s="1" t="s">
        <v>60</v>
      </c>
    </row>
    <row r="244594" spans="1:4" x14ac:dyDescent="0.2">
      <c r="A244594" s="1">
        <v>360876</v>
      </c>
      <c r="B244594" s="1" t="s">
        <v>243642</v>
      </c>
      <c r="C244594" s="1" t="s">
        <v>60</v>
      </c>
    </row>
    <row r="244595" spans="1:4" x14ac:dyDescent="0.2">
      <c r="A244595" s="1">
        <v>360877</v>
      </c>
      <c r="B244595" s="1" t="s">
        <v>243643</v>
      </c>
      <c r="C244595" s="1" t="s">
        <v>60</v>
      </c>
    </row>
    <row r="244596" spans="1:4" x14ac:dyDescent="0.2">
      <c r="A244596" s="1">
        <v>360878</v>
      </c>
      <c r="B244596" s="1" t="s">
        <v>243644</v>
      </c>
      <c r="C244596" s="1" t="s">
        <v>5</v>
      </c>
    </row>
    <row r="244597" spans="1:4" x14ac:dyDescent="0.2">
      <c r="A244597" s="1">
        <v>360879</v>
      </c>
      <c r="B244597" s="1" t="s">
        <v>243645</v>
      </c>
      <c r="C244597" s="1" t="s">
        <v>60</v>
      </c>
      <c r="D244597" s="1" t="s">
        <v>61</v>
      </c>
    </row>
    <row r="244598" spans="1:4" x14ac:dyDescent="0.2">
      <c r="A244598" s="1">
        <v>360880</v>
      </c>
      <c r="B244598" s="1" t="s">
        <v>243646</v>
      </c>
      <c r="C244598" s="1" t="s">
        <v>60</v>
      </c>
    </row>
    <row r="244599" spans="1:4" x14ac:dyDescent="0.2">
      <c r="A244599" s="1">
        <v>360881</v>
      </c>
      <c r="B244599" s="1" t="s">
        <v>243647</v>
      </c>
      <c r="C244599" s="1" t="s">
        <v>60</v>
      </c>
      <c r="D244599" s="1" t="s">
        <v>61</v>
      </c>
    </row>
    <row r="244600" spans="1:4" x14ac:dyDescent="0.2">
      <c r="A244600" s="1">
        <v>360882</v>
      </c>
      <c r="B244600" s="1" t="s">
        <v>243648</v>
      </c>
      <c r="C244600" s="1" t="s">
        <v>5</v>
      </c>
    </row>
    <row r="244601" spans="1:4" x14ac:dyDescent="0.2">
      <c r="A244601" s="1">
        <v>360883</v>
      </c>
      <c r="B244601" s="1" t="s">
        <v>243649</v>
      </c>
      <c r="C244601" s="1" t="s">
        <v>60</v>
      </c>
    </row>
    <row r="244602" spans="1:4" x14ac:dyDescent="0.2">
      <c r="A244602" s="1">
        <v>360884</v>
      </c>
      <c r="B244602" s="1" t="s">
        <v>243650</v>
      </c>
      <c r="C244602" s="1" t="s">
        <v>60</v>
      </c>
    </row>
    <row r="244603" spans="1:4" x14ac:dyDescent="0.2">
      <c r="A244603" s="1">
        <v>360885</v>
      </c>
      <c r="B244603" s="1" t="s">
        <v>243651</v>
      </c>
      <c r="C244603" s="1" t="s">
        <v>60</v>
      </c>
    </row>
    <row r="244604" spans="1:4" x14ac:dyDescent="0.2">
      <c r="A244604" s="1">
        <v>360886</v>
      </c>
      <c r="B244604" s="1" t="s">
        <v>243652</v>
      </c>
      <c r="C244604" s="1" t="s">
        <v>60</v>
      </c>
    </row>
    <row r="244605" spans="1:4" x14ac:dyDescent="0.2">
      <c r="A244605" s="1">
        <v>360888</v>
      </c>
      <c r="B244605" s="1" t="s">
        <v>243653</v>
      </c>
      <c r="C244605" s="1" t="s">
        <v>60</v>
      </c>
    </row>
    <row r="244606" spans="1:4" x14ac:dyDescent="0.2">
      <c r="A244606" s="1">
        <v>360890</v>
      </c>
      <c r="B244606" s="1" t="s">
        <v>243654</v>
      </c>
      <c r="C244606" s="1" t="s">
        <v>60</v>
      </c>
    </row>
    <row r="244607" spans="1:4" x14ac:dyDescent="0.2">
      <c r="A244607" s="1">
        <v>360891</v>
      </c>
      <c r="B244607" s="1" t="s">
        <v>243655</v>
      </c>
      <c r="C244607" s="1" t="s">
        <v>60</v>
      </c>
    </row>
    <row r="244608" spans="1:4" x14ac:dyDescent="0.2">
      <c r="A244608" s="1">
        <v>360892</v>
      </c>
      <c r="B244608" s="1" t="s">
        <v>243656</v>
      </c>
      <c r="C244608" s="1" t="s">
        <v>5</v>
      </c>
    </row>
    <row r="244609" spans="1:4" x14ac:dyDescent="0.2">
      <c r="A244609" s="1">
        <v>360893</v>
      </c>
      <c r="B244609" s="1" t="s">
        <v>243657</v>
      </c>
      <c r="C244609" s="1" t="s">
        <v>5</v>
      </c>
    </row>
    <row r="244610" spans="1:4" x14ac:dyDescent="0.2">
      <c r="A244610" s="1">
        <v>360894</v>
      </c>
      <c r="B244610" s="1" t="s">
        <v>243658</v>
      </c>
      <c r="C244610" s="1" t="s">
        <v>5</v>
      </c>
    </row>
    <row r="244611" spans="1:4" x14ac:dyDescent="0.2">
      <c r="A244611" s="1">
        <v>360895</v>
      </c>
      <c r="B244611" s="1" t="s">
        <v>243659</v>
      </c>
      <c r="C244611" s="1" t="s">
        <v>60</v>
      </c>
    </row>
    <row r="244612" spans="1:4" x14ac:dyDescent="0.2">
      <c r="A244612" s="1">
        <v>360896</v>
      </c>
      <c r="B244612" s="1" t="s">
        <v>243660</v>
      </c>
      <c r="C244612" s="1" t="s">
        <v>5</v>
      </c>
    </row>
    <row r="244613" spans="1:4" x14ac:dyDescent="0.2">
      <c r="A244613" s="1">
        <v>360897</v>
      </c>
      <c r="B244613" s="1" t="s">
        <v>243661</v>
      </c>
      <c r="C244613" s="1" t="s">
        <v>60</v>
      </c>
    </row>
    <row r="244614" spans="1:4" x14ac:dyDescent="0.2">
      <c r="A244614" s="1">
        <v>360898</v>
      </c>
      <c r="B244614" s="1" t="s">
        <v>243662</v>
      </c>
      <c r="C244614" s="1" t="s">
        <v>5</v>
      </c>
    </row>
    <row r="244615" spans="1:4" x14ac:dyDescent="0.2">
      <c r="A244615" s="1">
        <v>360899</v>
      </c>
      <c r="B244615" s="1" t="s">
        <v>243663</v>
      </c>
      <c r="C244615" s="1" t="s">
        <v>60</v>
      </c>
      <c r="D244615" s="1" t="s">
        <v>61</v>
      </c>
    </row>
    <row r="244616" spans="1:4" x14ac:dyDescent="0.2">
      <c r="A244616" s="1">
        <v>360900</v>
      </c>
      <c r="B244616" s="1" t="s">
        <v>243664</v>
      </c>
      <c r="C244616" s="1" t="s">
        <v>60</v>
      </c>
    </row>
    <row r="244617" spans="1:4" x14ac:dyDescent="0.2">
      <c r="A244617" s="1">
        <v>360901</v>
      </c>
      <c r="B244617" s="1" t="s">
        <v>243665</v>
      </c>
      <c r="C244617" s="1" t="s">
        <v>5</v>
      </c>
    </row>
    <row r="244618" spans="1:4" x14ac:dyDescent="0.2">
      <c r="A244618" s="1">
        <v>360902</v>
      </c>
      <c r="B244618" s="1" t="s">
        <v>243666</v>
      </c>
      <c r="C244618" s="1" t="s">
        <v>60</v>
      </c>
    </row>
    <row r="244619" spans="1:4" x14ac:dyDescent="0.2">
      <c r="A244619" s="1">
        <v>360903</v>
      </c>
      <c r="B244619" s="1" t="s">
        <v>243667</v>
      </c>
      <c r="C244619" s="1" t="s">
        <v>60</v>
      </c>
    </row>
    <row r="244620" spans="1:4" x14ac:dyDescent="0.2">
      <c r="A244620" s="1">
        <v>360905</v>
      </c>
      <c r="B244620" s="1" t="s">
        <v>243668</v>
      </c>
      <c r="C244620" s="1" t="s">
        <v>60</v>
      </c>
    </row>
    <row r="244621" spans="1:4" x14ac:dyDescent="0.2">
      <c r="A244621" s="1">
        <v>360906</v>
      </c>
      <c r="B244621" s="1" t="s">
        <v>243669</v>
      </c>
      <c r="C244621" s="1" t="s">
        <v>5</v>
      </c>
    </row>
    <row r="244622" spans="1:4" x14ac:dyDescent="0.2">
      <c r="A244622" s="1">
        <v>360907</v>
      </c>
      <c r="B244622" s="1" t="s">
        <v>243670</v>
      </c>
      <c r="C244622" s="1" t="s">
        <v>60</v>
      </c>
    </row>
    <row r="244623" spans="1:4" x14ac:dyDescent="0.2">
      <c r="A244623" s="1">
        <v>360908</v>
      </c>
      <c r="B244623" s="1" t="s">
        <v>243671</v>
      </c>
      <c r="C244623" s="1" t="s">
        <v>60</v>
      </c>
    </row>
    <row r="244624" spans="1:4" x14ac:dyDescent="0.2">
      <c r="A244624" s="1">
        <v>360909</v>
      </c>
      <c r="B244624" s="1" t="s">
        <v>243672</v>
      </c>
      <c r="C244624" s="1" t="s">
        <v>60</v>
      </c>
    </row>
    <row r="244625" spans="1:3" x14ac:dyDescent="0.2">
      <c r="A244625" s="1">
        <v>360910</v>
      </c>
      <c r="B244625" s="1" t="s">
        <v>243673</v>
      </c>
      <c r="C244625" s="1" t="s">
        <v>60</v>
      </c>
    </row>
    <row r="244626" spans="1:3" x14ac:dyDescent="0.2">
      <c r="A244626" s="1">
        <v>360911</v>
      </c>
      <c r="B244626" s="1" t="s">
        <v>243674</v>
      </c>
      <c r="C244626" s="1" t="s">
        <v>5</v>
      </c>
    </row>
    <row r="244627" spans="1:3" x14ac:dyDescent="0.2">
      <c r="A244627" s="1">
        <v>360912</v>
      </c>
      <c r="B244627" s="1" t="s">
        <v>243675</v>
      </c>
      <c r="C244627" s="1" t="s">
        <v>5</v>
      </c>
    </row>
    <row r="244628" spans="1:3" x14ac:dyDescent="0.2">
      <c r="A244628" s="1">
        <v>360913</v>
      </c>
      <c r="B244628" s="1" t="s">
        <v>243676</v>
      </c>
      <c r="C244628" s="1" t="s">
        <v>60</v>
      </c>
    </row>
    <row r="244629" spans="1:3" x14ac:dyDescent="0.2">
      <c r="A244629" s="1">
        <v>360914</v>
      </c>
      <c r="B244629" s="1" t="s">
        <v>243677</v>
      </c>
      <c r="C244629" s="1" t="s">
        <v>60</v>
      </c>
    </row>
    <row r="244630" spans="1:3" x14ac:dyDescent="0.2">
      <c r="A244630" s="1">
        <v>360915</v>
      </c>
      <c r="B244630" s="1" t="s">
        <v>243678</v>
      </c>
      <c r="C244630" s="1" t="s">
        <v>5</v>
      </c>
    </row>
    <row r="244631" spans="1:3" x14ac:dyDescent="0.2">
      <c r="A244631" s="1">
        <v>360916</v>
      </c>
      <c r="B244631" s="1" t="s">
        <v>243679</v>
      </c>
      <c r="C244631" s="1" t="s">
        <v>5</v>
      </c>
    </row>
    <row r="244632" spans="1:3" x14ac:dyDescent="0.2">
      <c r="A244632" s="1">
        <v>360917</v>
      </c>
      <c r="B244632" s="1" t="s">
        <v>243680</v>
      </c>
      <c r="C244632" s="1" t="s">
        <v>60</v>
      </c>
    </row>
    <row r="244633" spans="1:3" x14ac:dyDescent="0.2">
      <c r="A244633" s="1">
        <v>360918</v>
      </c>
      <c r="B244633" s="1" t="s">
        <v>243681</v>
      </c>
      <c r="C244633" s="1" t="s">
        <v>60</v>
      </c>
    </row>
    <row r="244634" spans="1:3" x14ac:dyDescent="0.2">
      <c r="A244634" s="1">
        <v>360919</v>
      </c>
      <c r="B244634" s="1" t="s">
        <v>243682</v>
      </c>
      <c r="C244634" s="1" t="s">
        <v>5</v>
      </c>
    </row>
    <row r="244635" spans="1:3" x14ac:dyDescent="0.2">
      <c r="A244635" s="1">
        <v>360920</v>
      </c>
      <c r="B244635" s="1" t="s">
        <v>243683</v>
      </c>
      <c r="C244635" s="1" t="s">
        <v>60</v>
      </c>
    </row>
    <row r="244636" spans="1:3" x14ac:dyDescent="0.2">
      <c r="A244636" s="1">
        <v>360921</v>
      </c>
      <c r="B244636" s="1" t="s">
        <v>243684</v>
      </c>
      <c r="C244636" s="1" t="s">
        <v>60</v>
      </c>
    </row>
    <row r="244637" spans="1:3" x14ac:dyDescent="0.2">
      <c r="A244637" s="1">
        <v>360922</v>
      </c>
      <c r="B244637" s="1" t="s">
        <v>243685</v>
      </c>
      <c r="C244637" s="1" t="s">
        <v>5</v>
      </c>
    </row>
    <row r="244638" spans="1:3" x14ac:dyDescent="0.2">
      <c r="A244638" s="1">
        <v>360923</v>
      </c>
      <c r="B244638" s="1" t="s">
        <v>243686</v>
      </c>
      <c r="C244638" s="1" t="s">
        <v>60</v>
      </c>
    </row>
    <row r="244639" spans="1:3" x14ac:dyDescent="0.2">
      <c r="A244639" s="1">
        <v>360924</v>
      </c>
      <c r="B244639" s="1" t="s">
        <v>243687</v>
      </c>
      <c r="C244639" s="1" t="s">
        <v>60</v>
      </c>
    </row>
    <row r="244640" spans="1:3" x14ac:dyDescent="0.2">
      <c r="A244640" s="1">
        <v>360925</v>
      </c>
      <c r="B244640" s="1" t="s">
        <v>243688</v>
      </c>
      <c r="C244640" s="1" t="s">
        <v>60</v>
      </c>
    </row>
    <row r="244641" spans="1:4" x14ac:dyDescent="0.2">
      <c r="A244641" s="1">
        <v>360926</v>
      </c>
      <c r="B244641" s="1" t="s">
        <v>243689</v>
      </c>
      <c r="C244641" s="1" t="s">
        <v>60</v>
      </c>
    </row>
    <row r="244642" spans="1:4" x14ac:dyDescent="0.2">
      <c r="A244642" s="1">
        <v>360927</v>
      </c>
      <c r="B244642" s="1" t="s">
        <v>243690</v>
      </c>
      <c r="C244642" s="1" t="s">
        <v>5</v>
      </c>
    </row>
    <row r="244643" spans="1:4" x14ac:dyDescent="0.2">
      <c r="A244643" s="1">
        <v>360928</v>
      </c>
      <c r="B244643" s="1" t="s">
        <v>243691</v>
      </c>
      <c r="C244643" s="1" t="s">
        <v>60</v>
      </c>
    </row>
    <row r="244644" spans="1:4" x14ac:dyDescent="0.2">
      <c r="A244644" s="1">
        <v>360929</v>
      </c>
      <c r="B244644" s="1" t="s">
        <v>243692</v>
      </c>
      <c r="C244644" s="1" t="s">
        <v>60</v>
      </c>
    </row>
    <row r="244645" spans="1:4" x14ac:dyDescent="0.2">
      <c r="A244645" s="1">
        <v>360930</v>
      </c>
      <c r="B244645" s="1" t="s">
        <v>243693</v>
      </c>
      <c r="C244645" s="1" t="s">
        <v>5</v>
      </c>
    </row>
    <row r="244646" spans="1:4" x14ac:dyDescent="0.2">
      <c r="A244646" s="1">
        <v>360931</v>
      </c>
      <c r="B244646" s="1" t="s">
        <v>243694</v>
      </c>
      <c r="C244646" s="1" t="s">
        <v>60</v>
      </c>
    </row>
    <row r="244647" spans="1:4" x14ac:dyDescent="0.2">
      <c r="A244647" s="1">
        <v>360932</v>
      </c>
      <c r="B244647" s="1" t="s">
        <v>243695</v>
      </c>
      <c r="C244647" s="1" t="s">
        <v>60</v>
      </c>
    </row>
    <row r="244648" spans="1:4" x14ac:dyDescent="0.2">
      <c r="A244648" s="1">
        <v>360933</v>
      </c>
      <c r="B244648" s="1" t="s">
        <v>243696</v>
      </c>
      <c r="C244648" s="1" t="s">
        <v>60</v>
      </c>
      <c r="D244648" s="1" t="s">
        <v>61</v>
      </c>
    </row>
    <row r="244649" spans="1:4" x14ac:dyDescent="0.2">
      <c r="A244649" s="1">
        <v>360934</v>
      </c>
      <c r="B244649" s="1" t="s">
        <v>243697</v>
      </c>
      <c r="C244649" s="1" t="s">
        <v>60</v>
      </c>
    </row>
    <row r="244650" spans="1:4" x14ac:dyDescent="0.2">
      <c r="A244650" s="1">
        <v>360935</v>
      </c>
      <c r="B244650" s="1" t="s">
        <v>243698</v>
      </c>
      <c r="C244650" s="1" t="s">
        <v>5</v>
      </c>
    </row>
    <row r="244651" spans="1:4" x14ac:dyDescent="0.2">
      <c r="A244651" s="1">
        <v>360936</v>
      </c>
      <c r="B244651" s="1" t="s">
        <v>243699</v>
      </c>
      <c r="C244651" s="1" t="s">
        <v>5</v>
      </c>
    </row>
    <row r="244652" spans="1:4" x14ac:dyDescent="0.2">
      <c r="A244652" s="1">
        <v>360937</v>
      </c>
      <c r="B244652" s="1" t="s">
        <v>243700</v>
      </c>
      <c r="C244652" s="1" t="s">
        <v>60</v>
      </c>
    </row>
    <row r="244653" spans="1:4" x14ac:dyDescent="0.2">
      <c r="A244653" s="1">
        <v>360938</v>
      </c>
      <c r="B244653" s="1" t="s">
        <v>243701</v>
      </c>
      <c r="C244653" s="1" t="s">
        <v>60</v>
      </c>
    </row>
    <row r="244654" spans="1:4" x14ac:dyDescent="0.2">
      <c r="A244654" s="1">
        <v>360939</v>
      </c>
      <c r="B244654" s="1" t="s">
        <v>243702</v>
      </c>
      <c r="C244654" s="1" t="s">
        <v>5</v>
      </c>
    </row>
    <row r="244655" spans="1:4" x14ac:dyDescent="0.2">
      <c r="A244655" s="1">
        <v>360940</v>
      </c>
      <c r="B244655" s="1" t="s">
        <v>243703</v>
      </c>
      <c r="C244655" s="1" t="s">
        <v>60</v>
      </c>
    </row>
    <row r="244656" spans="1:4" x14ac:dyDescent="0.2">
      <c r="A244656" s="1">
        <v>360941</v>
      </c>
      <c r="B244656" s="1" t="s">
        <v>243704</v>
      </c>
      <c r="C244656" s="1" t="s">
        <v>60</v>
      </c>
    </row>
    <row r="244657" spans="1:4" x14ac:dyDescent="0.2">
      <c r="A244657" s="1">
        <v>360943</v>
      </c>
      <c r="B244657" s="1" t="s">
        <v>243705</v>
      </c>
      <c r="C244657" s="1" t="s">
        <v>5</v>
      </c>
    </row>
    <row r="244658" spans="1:4" x14ac:dyDescent="0.2">
      <c r="A244658" s="1">
        <v>360944</v>
      </c>
      <c r="B244658" s="1" t="s">
        <v>243706</v>
      </c>
      <c r="C244658" s="1" t="s">
        <v>60</v>
      </c>
    </row>
    <row r="244659" spans="1:4" x14ac:dyDescent="0.2">
      <c r="A244659" s="1">
        <v>360945</v>
      </c>
      <c r="B244659" s="1" t="s">
        <v>243707</v>
      </c>
      <c r="C244659" s="1" t="s">
        <v>60</v>
      </c>
    </row>
    <row r="244660" spans="1:4" x14ac:dyDescent="0.2">
      <c r="A244660" s="1">
        <v>360946</v>
      </c>
      <c r="B244660" s="1" t="s">
        <v>243708</v>
      </c>
      <c r="C244660" s="1" t="s">
        <v>5</v>
      </c>
    </row>
    <row r="244661" spans="1:4" x14ac:dyDescent="0.2">
      <c r="A244661" s="1">
        <v>360947</v>
      </c>
      <c r="B244661" s="1" t="s">
        <v>243709</v>
      </c>
      <c r="C244661" s="1" t="s">
        <v>60</v>
      </c>
    </row>
    <row r="244662" spans="1:4" x14ac:dyDescent="0.2">
      <c r="A244662" s="1">
        <v>360948</v>
      </c>
      <c r="B244662" s="1" t="s">
        <v>243710</v>
      </c>
      <c r="C244662" s="1" t="s">
        <v>60</v>
      </c>
    </row>
    <row r="244663" spans="1:4" x14ac:dyDescent="0.2">
      <c r="A244663" s="1">
        <v>360949</v>
      </c>
      <c r="B244663" s="1" t="s">
        <v>243711</v>
      </c>
      <c r="C244663" s="1" t="s">
        <v>60</v>
      </c>
    </row>
    <row r="244664" spans="1:4" x14ac:dyDescent="0.2">
      <c r="A244664" s="1">
        <v>360950</v>
      </c>
      <c r="B244664" s="1" t="s">
        <v>243712</v>
      </c>
      <c r="C244664" s="1" t="s">
        <v>60</v>
      </c>
    </row>
    <row r="244665" spans="1:4" x14ac:dyDescent="0.2">
      <c r="A244665" s="1">
        <v>360951</v>
      </c>
      <c r="B244665" s="1" t="s">
        <v>243713</v>
      </c>
      <c r="C244665" s="1" t="s">
        <v>60</v>
      </c>
      <c r="D244665" s="1" t="s">
        <v>61</v>
      </c>
    </row>
    <row r="244666" spans="1:4" x14ac:dyDescent="0.2">
      <c r="A244666" s="1">
        <v>360952</v>
      </c>
      <c r="B244666" s="1" t="s">
        <v>243714</v>
      </c>
      <c r="C244666" s="1" t="s">
        <v>60</v>
      </c>
    </row>
    <row r="244667" spans="1:4" x14ac:dyDescent="0.2">
      <c r="A244667" s="1">
        <v>360953</v>
      </c>
      <c r="B244667" s="1" t="s">
        <v>243715</v>
      </c>
      <c r="C244667" s="1" t="s">
        <v>60</v>
      </c>
    </row>
    <row r="244668" spans="1:4" x14ac:dyDescent="0.2">
      <c r="A244668" s="1">
        <v>360954</v>
      </c>
      <c r="B244668" s="1" t="s">
        <v>243716</v>
      </c>
      <c r="C244668" s="1" t="s">
        <v>5</v>
      </c>
    </row>
    <row r="244669" spans="1:4" x14ac:dyDescent="0.2">
      <c r="A244669" s="1">
        <v>360955</v>
      </c>
      <c r="B244669" s="1" t="s">
        <v>243717</v>
      </c>
      <c r="C244669" s="1" t="s">
        <v>60</v>
      </c>
    </row>
    <row r="244670" spans="1:4" x14ac:dyDescent="0.2">
      <c r="A244670" s="1">
        <v>360956</v>
      </c>
      <c r="B244670" s="1" t="s">
        <v>243718</v>
      </c>
      <c r="C244670" s="1" t="s">
        <v>60</v>
      </c>
    </row>
    <row r="244671" spans="1:4" x14ac:dyDescent="0.2">
      <c r="A244671" s="1">
        <v>360957</v>
      </c>
      <c r="B244671" s="1" t="s">
        <v>243719</v>
      </c>
      <c r="C244671" s="1" t="s">
        <v>5</v>
      </c>
    </row>
    <row r="244672" spans="1:4" x14ac:dyDescent="0.2">
      <c r="A244672" s="1">
        <v>360958</v>
      </c>
      <c r="B244672" s="1" t="s">
        <v>243720</v>
      </c>
      <c r="C244672" s="1" t="s">
        <v>5</v>
      </c>
    </row>
    <row r="244673" spans="1:3" x14ac:dyDescent="0.2">
      <c r="A244673" s="1">
        <v>360959</v>
      </c>
      <c r="B244673" s="1" t="s">
        <v>243721</v>
      </c>
      <c r="C244673" s="1" t="s">
        <v>60</v>
      </c>
    </row>
    <row r="244674" spans="1:3" x14ac:dyDescent="0.2">
      <c r="A244674" s="1">
        <v>360960</v>
      </c>
      <c r="B244674" s="1" t="s">
        <v>243722</v>
      </c>
      <c r="C244674" s="1" t="s">
        <v>60</v>
      </c>
    </row>
    <row r="244675" spans="1:3" x14ac:dyDescent="0.2">
      <c r="A244675" s="1">
        <v>360961</v>
      </c>
      <c r="B244675" s="1" t="s">
        <v>243723</v>
      </c>
      <c r="C244675" s="1" t="s">
        <v>60</v>
      </c>
    </row>
    <row r="244676" spans="1:3" x14ac:dyDescent="0.2">
      <c r="A244676" s="1">
        <v>360962</v>
      </c>
      <c r="B244676" s="1" t="s">
        <v>243724</v>
      </c>
      <c r="C244676" s="1" t="s">
        <v>5</v>
      </c>
    </row>
    <row r="244677" spans="1:3" x14ac:dyDescent="0.2">
      <c r="A244677" s="1">
        <v>360963</v>
      </c>
      <c r="B244677" s="1" t="s">
        <v>243725</v>
      </c>
      <c r="C244677" s="1" t="s">
        <v>60</v>
      </c>
    </row>
    <row r="244678" spans="1:3" x14ac:dyDescent="0.2">
      <c r="A244678" s="1">
        <v>360968</v>
      </c>
      <c r="B244678" s="1" t="s">
        <v>243726</v>
      </c>
      <c r="C244678" s="1" t="s">
        <v>5</v>
      </c>
    </row>
    <row r="244679" spans="1:3" x14ac:dyDescent="0.2">
      <c r="A244679" s="1">
        <v>360969</v>
      </c>
      <c r="B244679" s="1" t="s">
        <v>243727</v>
      </c>
      <c r="C244679" s="1" t="s">
        <v>5</v>
      </c>
    </row>
    <row r="244680" spans="1:3" x14ac:dyDescent="0.2">
      <c r="A244680" s="1">
        <v>360970</v>
      </c>
      <c r="B244680" s="1" t="s">
        <v>243728</v>
      </c>
      <c r="C244680" s="1" t="s">
        <v>5</v>
      </c>
    </row>
    <row r="244681" spans="1:3" x14ac:dyDescent="0.2">
      <c r="A244681" s="1">
        <v>360972</v>
      </c>
      <c r="B244681" s="1" t="s">
        <v>243729</v>
      </c>
      <c r="C244681" s="1" t="s">
        <v>5</v>
      </c>
    </row>
    <row r="244682" spans="1:3" x14ac:dyDescent="0.2">
      <c r="A244682" s="1">
        <v>360973</v>
      </c>
      <c r="B244682" s="1" t="s">
        <v>243730</v>
      </c>
      <c r="C244682" s="1" t="s">
        <v>5</v>
      </c>
    </row>
    <row r="244683" spans="1:3" x14ac:dyDescent="0.2">
      <c r="A244683" s="1">
        <v>360974</v>
      </c>
      <c r="B244683" s="1" t="s">
        <v>243731</v>
      </c>
      <c r="C244683" s="1" t="s">
        <v>5</v>
      </c>
    </row>
    <row r="244684" spans="1:3" x14ac:dyDescent="0.2">
      <c r="A244684" s="1">
        <v>360975</v>
      </c>
      <c r="B244684" s="1" t="s">
        <v>243732</v>
      </c>
      <c r="C244684" s="1" t="s">
        <v>5</v>
      </c>
    </row>
    <row r="244685" spans="1:3" x14ac:dyDescent="0.2">
      <c r="A244685" s="1">
        <v>360976</v>
      </c>
      <c r="B244685" s="1" t="s">
        <v>243733</v>
      </c>
      <c r="C244685" s="1" t="s">
        <v>5</v>
      </c>
    </row>
    <row r="244686" spans="1:3" x14ac:dyDescent="0.2">
      <c r="A244686" s="1">
        <v>360977</v>
      </c>
      <c r="B244686" s="1" t="s">
        <v>243734</v>
      </c>
      <c r="C244686" s="1" t="s">
        <v>5</v>
      </c>
    </row>
    <row r="244687" spans="1:3" x14ac:dyDescent="0.2">
      <c r="A244687" s="1">
        <v>360978</v>
      </c>
      <c r="B244687" s="1" t="s">
        <v>243735</v>
      </c>
      <c r="C244687" s="1" t="s">
        <v>5</v>
      </c>
    </row>
    <row r="244688" spans="1:3" x14ac:dyDescent="0.2">
      <c r="A244688" s="1">
        <v>360979</v>
      </c>
      <c r="B244688" s="1" t="s">
        <v>243736</v>
      </c>
      <c r="C244688" s="1" t="s">
        <v>5</v>
      </c>
    </row>
    <row r="244689" spans="1:3" x14ac:dyDescent="0.2">
      <c r="A244689" s="1">
        <v>360980</v>
      </c>
      <c r="B244689" s="1" t="s">
        <v>243737</v>
      </c>
      <c r="C244689" s="1" t="s">
        <v>5</v>
      </c>
    </row>
    <row r="244690" spans="1:3" x14ac:dyDescent="0.2">
      <c r="A244690" s="1">
        <v>360981</v>
      </c>
      <c r="B244690" s="1" t="s">
        <v>243738</v>
      </c>
      <c r="C244690" s="1" t="s">
        <v>5</v>
      </c>
    </row>
    <row r="244691" spans="1:3" x14ac:dyDescent="0.2">
      <c r="A244691" s="1">
        <v>360982</v>
      </c>
      <c r="B244691" s="1" t="s">
        <v>243739</v>
      </c>
      <c r="C244691" s="1" t="s">
        <v>5</v>
      </c>
    </row>
    <row r="244692" spans="1:3" x14ac:dyDescent="0.2">
      <c r="A244692" s="1">
        <v>360985</v>
      </c>
      <c r="B244692" s="1" t="s">
        <v>243740</v>
      </c>
      <c r="C244692" s="1" t="s">
        <v>5</v>
      </c>
    </row>
    <row r="244693" spans="1:3" x14ac:dyDescent="0.2">
      <c r="A244693" s="1">
        <v>360986</v>
      </c>
      <c r="B244693" s="1" t="s">
        <v>243741</v>
      </c>
      <c r="C244693" s="1" t="s">
        <v>5</v>
      </c>
    </row>
    <row r="244694" spans="1:3" x14ac:dyDescent="0.2">
      <c r="A244694" s="1">
        <v>360987</v>
      </c>
      <c r="B244694" s="1" t="s">
        <v>243742</v>
      </c>
      <c r="C244694" s="1" t="s">
        <v>5</v>
      </c>
    </row>
    <row r="244695" spans="1:3" x14ac:dyDescent="0.2">
      <c r="A244695" s="1">
        <v>360988</v>
      </c>
      <c r="B244695" s="1" t="s">
        <v>243743</v>
      </c>
      <c r="C244695" s="1" t="s">
        <v>5</v>
      </c>
    </row>
    <row r="244696" spans="1:3" x14ac:dyDescent="0.2">
      <c r="A244696" s="1">
        <v>360989</v>
      </c>
      <c r="B244696" s="1" t="s">
        <v>243744</v>
      </c>
      <c r="C244696" s="1" t="s">
        <v>5</v>
      </c>
    </row>
    <row r="244697" spans="1:3" x14ac:dyDescent="0.2">
      <c r="A244697" s="1">
        <v>360990</v>
      </c>
      <c r="B244697" s="1" t="s">
        <v>243745</v>
      </c>
      <c r="C244697" s="1" t="s">
        <v>5</v>
      </c>
    </row>
    <row r="244698" spans="1:3" x14ac:dyDescent="0.2">
      <c r="A244698" s="1">
        <v>360991</v>
      </c>
      <c r="B244698" s="1" t="s">
        <v>243746</v>
      </c>
      <c r="C244698" s="1" t="s">
        <v>5</v>
      </c>
    </row>
    <row r="244699" spans="1:3" x14ac:dyDescent="0.2">
      <c r="A244699" s="1">
        <v>360992</v>
      </c>
      <c r="B244699" s="1" t="s">
        <v>243747</v>
      </c>
      <c r="C244699" s="1" t="s">
        <v>60</v>
      </c>
    </row>
    <row r="244700" spans="1:3" x14ac:dyDescent="0.2">
      <c r="A244700" s="1">
        <v>360993</v>
      </c>
      <c r="B244700" s="1" t="s">
        <v>243748</v>
      </c>
      <c r="C244700" s="1" t="s">
        <v>5</v>
      </c>
    </row>
    <row r="244701" spans="1:3" x14ac:dyDescent="0.2">
      <c r="A244701" s="1">
        <v>360994</v>
      </c>
      <c r="B244701" s="1" t="s">
        <v>243749</v>
      </c>
      <c r="C244701" s="1" t="s">
        <v>5</v>
      </c>
    </row>
    <row r="244702" spans="1:3" x14ac:dyDescent="0.2">
      <c r="A244702" s="1">
        <v>360995</v>
      </c>
      <c r="B244702" s="1" t="s">
        <v>243750</v>
      </c>
      <c r="C244702" s="1" t="s">
        <v>5</v>
      </c>
    </row>
    <row r="244703" spans="1:3" x14ac:dyDescent="0.2">
      <c r="A244703" s="1">
        <v>360996</v>
      </c>
      <c r="B244703" s="1" t="s">
        <v>243751</v>
      </c>
      <c r="C244703" s="1" t="s">
        <v>5</v>
      </c>
    </row>
    <row r="244704" spans="1:3" x14ac:dyDescent="0.2">
      <c r="A244704" s="1">
        <v>360997</v>
      </c>
      <c r="B244704" s="1" t="s">
        <v>243752</v>
      </c>
      <c r="C244704" s="1" t="s">
        <v>5</v>
      </c>
    </row>
    <row r="244705" spans="1:3" x14ac:dyDescent="0.2">
      <c r="A244705" s="1">
        <v>360998</v>
      </c>
      <c r="B244705" s="1" t="s">
        <v>243753</v>
      </c>
      <c r="C244705" s="1" t="s">
        <v>5</v>
      </c>
    </row>
    <row r="244706" spans="1:3" x14ac:dyDescent="0.2">
      <c r="A244706" s="1">
        <v>360999</v>
      </c>
      <c r="B244706" s="1" t="s">
        <v>243754</v>
      </c>
      <c r="C244706" s="1" t="s">
        <v>5</v>
      </c>
    </row>
    <row r="244707" spans="1:3" x14ac:dyDescent="0.2">
      <c r="A244707" s="1">
        <v>361001</v>
      </c>
      <c r="B244707" s="1" t="s">
        <v>243755</v>
      </c>
      <c r="C244707" s="1" t="s">
        <v>5</v>
      </c>
    </row>
    <row r="244708" spans="1:3" x14ac:dyDescent="0.2">
      <c r="A244708" s="1">
        <v>361002</v>
      </c>
      <c r="B244708" s="1" t="s">
        <v>243756</v>
      </c>
      <c r="C244708" s="1" t="s">
        <v>5</v>
      </c>
    </row>
    <row r="244709" spans="1:3" x14ac:dyDescent="0.2">
      <c r="A244709" s="1">
        <v>361003</v>
      </c>
      <c r="B244709" s="1" t="s">
        <v>243757</v>
      </c>
      <c r="C244709" s="1" t="s">
        <v>5</v>
      </c>
    </row>
    <row r="244710" spans="1:3" x14ac:dyDescent="0.2">
      <c r="A244710" s="1">
        <v>361004</v>
      </c>
      <c r="B244710" s="1" t="s">
        <v>243758</v>
      </c>
      <c r="C244710" s="1" t="s">
        <v>5</v>
      </c>
    </row>
    <row r="244711" spans="1:3" x14ac:dyDescent="0.2">
      <c r="A244711" s="1">
        <v>361005</v>
      </c>
      <c r="B244711" s="1" t="s">
        <v>243759</v>
      </c>
      <c r="C244711" s="1" t="s">
        <v>5</v>
      </c>
    </row>
    <row r="244712" spans="1:3" x14ac:dyDescent="0.2">
      <c r="A244712" s="1">
        <v>361006</v>
      </c>
      <c r="B244712" s="1" t="s">
        <v>243760</v>
      </c>
      <c r="C244712" s="1" t="s">
        <v>5</v>
      </c>
    </row>
    <row r="244713" spans="1:3" x14ac:dyDescent="0.2">
      <c r="A244713" s="1">
        <v>361007</v>
      </c>
      <c r="B244713" s="1" t="s">
        <v>243761</v>
      </c>
      <c r="C244713" s="1" t="s">
        <v>5</v>
      </c>
    </row>
    <row r="244714" spans="1:3" x14ac:dyDescent="0.2">
      <c r="A244714" s="1">
        <v>361008</v>
      </c>
      <c r="B244714" s="1" t="s">
        <v>243762</v>
      </c>
      <c r="C244714" s="1" t="s">
        <v>5</v>
      </c>
    </row>
    <row r="244715" spans="1:3" x14ac:dyDescent="0.2">
      <c r="A244715" s="1">
        <v>361009</v>
      </c>
      <c r="B244715" s="1" t="s">
        <v>243763</v>
      </c>
      <c r="C244715" s="1" t="s">
        <v>5</v>
      </c>
    </row>
    <row r="244716" spans="1:3" x14ac:dyDescent="0.2">
      <c r="A244716" s="1">
        <v>361010</v>
      </c>
      <c r="B244716" s="1" t="s">
        <v>243764</v>
      </c>
      <c r="C244716" s="1" t="s">
        <v>5</v>
      </c>
    </row>
    <row r="244717" spans="1:3" x14ac:dyDescent="0.2">
      <c r="A244717" s="1">
        <v>361011</v>
      </c>
      <c r="B244717" s="1" t="s">
        <v>243765</v>
      </c>
      <c r="C244717" s="1" t="s">
        <v>5</v>
      </c>
    </row>
    <row r="244718" spans="1:3" x14ac:dyDescent="0.2">
      <c r="A244718" s="1">
        <v>361012</v>
      </c>
      <c r="B244718" s="1" t="s">
        <v>243766</v>
      </c>
      <c r="C244718" s="1" t="s">
        <v>5</v>
      </c>
    </row>
    <row r="244719" spans="1:3" x14ac:dyDescent="0.2">
      <c r="A244719" s="1">
        <v>361013</v>
      </c>
      <c r="B244719" s="1" t="s">
        <v>243767</v>
      </c>
      <c r="C244719" s="1" t="s">
        <v>5</v>
      </c>
    </row>
    <row r="244720" spans="1:3" x14ac:dyDescent="0.2">
      <c r="A244720" s="1">
        <v>361014</v>
      </c>
      <c r="B244720" s="1" t="s">
        <v>243768</v>
      </c>
      <c r="C244720" s="1" t="s">
        <v>5</v>
      </c>
    </row>
    <row r="244721" spans="1:4" x14ac:dyDescent="0.2">
      <c r="A244721" s="1">
        <v>361015</v>
      </c>
      <c r="B244721" s="1" t="s">
        <v>243769</v>
      </c>
      <c r="C244721" s="1" t="s">
        <v>5</v>
      </c>
    </row>
    <row r="244722" spans="1:4" x14ac:dyDescent="0.2">
      <c r="A244722" s="1">
        <v>361016</v>
      </c>
      <c r="B244722" s="1" t="s">
        <v>243770</v>
      </c>
      <c r="C244722" s="1" t="s">
        <v>60</v>
      </c>
      <c r="D244722" s="1" t="s">
        <v>61</v>
      </c>
    </row>
    <row r="244723" spans="1:4" x14ac:dyDescent="0.2">
      <c r="A244723" s="1">
        <v>361017</v>
      </c>
      <c r="B244723" s="1" t="s">
        <v>243771</v>
      </c>
      <c r="C244723" s="1" t="s">
        <v>5</v>
      </c>
    </row>
    <row r="244724" spans="1:4" x14ac:dyDescent="0.2">
      <c r="A244724" s="1">
        <v>361018</v>
      </c>
      <c r="B244724" s="1" t="s">
        <v>243772</v>
      </c>
      <c r="C244724" s="1" t="s">
        <v>60</v>
      </c>
      <c r="D244724" s="1" t="s">
        <v>61</v>
      </c>
    </row>
    <row r="244725" spans="1:4" x14ac:dyDescent="0.2">
      <c r="A244725" s="1">
        <v>361019</v>
      </c>
      <c r="B244725" s="1" t="s">
        <v>243773</v>
      </c>
      <c r="C244725" s="1" t="s">
        <v>5</v>
      </c>
    </row>
    <row r="244726" spans="1:4" x14ac:dyDescent="0.2">
      <c r="A244726" s="1">
        <v>361020</v>
      </c>
      <c r="B244726" s="1" t="s">
        <v>243774</v>
      </c>
      <c r="C244726" s="1" t="s">
        <v>5</v>
      </c>
    </row>
    <row r="244727" spans="1:4" x14ac:dyDescent="0.2">
      <c r="A244727" s="1">
        <v>361021</v>
      </c>
      <c r="B244727" s="1" t="s">
        <v>243775</v>
      </c>
      <c r="C244727" s="1" t="s">
        <v>5</v>
      </c>
    </row>
    <row r="244728" spans="1:4" x14ac:dyDescent="0.2">
      <c r="A244728" s="1">
        <v>361022</v>
      </c>
      <c r="B244728" s="1" t="s">
        <v>243776</v>
      </c>
      <c r="C244728" s="1" t="s">
        <v>5</v>
      </c>
    </row>
    <row r="244729" spans="1:4" x14ac:dyDescent="0.2">
      <c r="A244729" s="1">
        <v>361023</v>
      </c>
      <c r="B244729" s="1" t="s">
        <v>243777</v>
      </c>
      <c r="C244729" s="1" t="s">
        <v>5</v>
      </c>
    </row>
    <row r="244730" spans="1:4" x14ac:dyDescent="0.2">
      <c r="A244730" s="1">
        <v>361024</v>
      </c>
      <c r="B244730" s="1" t="s">
        <v>243778</v>
      </c>
      <c r="C244730" s="1" t="s">
        <v>5</v>
      </c>
    </row>
    <row r="244731" spans="1:4" x14ac:dyDescent="0.2">
      <c r="A244731" s="1">
        <v>361025</v>
      </c>
      <c r="B244731" s="1" t="s">
        <v>243779</v>
      </c>
      <c r="C244731" s="1" t="s">
        <v>5</v>
      </c>
    </row>
    <row r="244732" spans="1:4" x14ac:dyDescent="0.2">
      <c r="A244732" s="1">
        <v>361026</v>
      </c>
      <c r="B244732" s="1" t="s">
        <v>243780</v>
      </c>
      <c r="C244732" s="1" t="s">
        <v>5</v>
      </c>
    </row>
    <row r="244733" spans="1:4" x14ac:dyDescent="0.2">
      <c r="A244733" s="1">
        <v>361027</v>
      </c>
      <c r="B244733" s="1" t="s">
        <v>243781</v>
      </c>
      <c r="C244733" s="1" t="s">
        <v>5</v>
      </c>
    </row>
    <row r="244734" spans="1:4" x14ac:dyDescent="0.2">
      <c r="A244734" s="1">
        <v>361028</v>
      </c>
      <c r="B244734" s="1" t="s">
        <v>243782</v>
      </c>
      <c r="C244734" s="1" t="s">
        <v>5</v>
      </c>
    </row>
    <row r="244735" spans="1:4" x14ac:dyDescent="0.2">
      <c r="A244735" s="1">
        <v>361029</v>
      </c>
      <c r="B244735" s="1" t="s">
        <v>243783</v>
      </c>
      <c r="C244735" s="1" t="s">
        <v>5</v>
      </c>
    </row>
    <row r="244736" spans="1:4" x14ac:dyDescent="0.2">
      <c r="A244736" s="1">
        <v>361030</v>
      </c>
      <c r="B244736" s="1" t="s">
        <v>243784</v>
      </c>
      <c r="C244736" s="1" t="s">
        <v>5</v>
      </c>
    </row>
    <row r="244737" spans="1:4" x14ac:dyDescent="0.2">
      <c r="A244737" s="1">
        <v>361031</v>
      </c>
      <c r="B244737" s="1" t="s">
        <v>243785</v>
      </c>
      <c r="C244737" s="1" t="s">
        <v>5</v>
      </c>
    </row>
    <row r="244738" spans="1:4" x14ac:dyDescent="0.2">
      <c r="A244738" s="1">
        <v>361032</v>
      </c>
      <c r="B244738" s="1" t="s">
        <v>243786</v>
      </c>
      <c r="C244738" s="1" t="s">
        <v>60</v>
      </c>
      <c r="D244738" s="1" t="s">
        <v>61</v>
      </c>
    </row>
    <row r="244739" spans="1:4" x14ac:dyDescent="0.2">
      <c r="A244739" s="1">
        <v>361033</v>
      </c>
      <c r="B244739" s="1" t="s">
        <v>243787</v>
      </c>
      <c r="C244739" s="1" t="s">
        <v>5</v>
      </c>
    </row>
    <row r="244740" spans="1:4" x14ac:dyDescent="0.2">
      <c r="A244740" s="1">
        <v>361034</v>
      </c>
      <c r="B244740" s="1" t="s">
        <v>243788</v>
      </c>
      <c r="C244740" s="1" t="s">
        <v>5</v>
      </c>
    </row>
    <row r="244741" spans="1:4" x14ac:dyDescent="0.2">
      <c r="A244741" s="1">
        <v>361035</v>
      </c>
      <c r="B244741" s="1" t="s">
        <v>243789</v>
      </c>
      <c r="C244741" s="1" t="s">
        <v>5</v>
      </c>
    </row>
    <row r="244742" spans="1:4" x14ac:dyDescent="0.2">
      <c r="A244742" s="1">
        <v>361036</v>
      </c>
      <c r="B244742" s="1" t="s">
        <v>243790</v>
      </c>
      <c r="C244742" s="1" t="s">
        <v>5</v>
      </c>
    </row>
    <row r="244743" spans="1:4" x14ac:dyDescent="0.2">
      <c r="A244743" s="1">
        <v>361037</v>
      </c>
      <c r="B244743" s="1" t="s">
        <v>243791</v>
      </c>
      <c r="C244743" s="1" t="s">
        <v>5</v>
      </c>
    </row>
    <row r="244744" spans="1:4" x14ac:dyDescent="0.2">
      <c r="A244744" s="1">
        <v>361038</v>
      </c>
      <c r="B244744" s="1" t="s">
        <v>243792</v>
      </c>
      <c r="C244744" s="1" t="s">
        <v>5</v>
      </c>
    </row>
    <row r="244745" spans="1:4" x14ac:dyDescent="0.2">
      <c r="A244745" s="1">
        <v>361039</v>
      </c>
      <c r="B244745" s="1" t="s">
        <v>243793</v>
      </c>
      <c r="C244745" s="1" t="s">
        <v>5</v>
      </c>
    </row>
    <row r="244746" spans="1:4" x14ac:dyDescent="0.2">
      <c r="A244746" s="1">
        <v>361040</v>
      </c>
      <c r="B244746" s="1" t="s">
        <v>243794</v>
      </c>
      <c r="C244746" s="1" t="s">
        <v>5</v>
      </c>
    </row>
    <row r="244747" spans="1:4" x14ac:dyDescent="0.2">
      <c r="A244747" s="1">
        <v>361041</v>
      </c>
      <c r="B244747" s="1" t="s">
        <v>243795</v>
      </c>
      <c r="C244747" s="1" t="s">
        <v>5</v>
      </c>
    </row>
    <row r="244748" spans="1:4" x14ac:dyDescent="0.2">
      <c r="A244748" s="1">
        <v>361042</v>
      </c>
      <c r="B244748" s="1" t="s">
        <v>243796</v>
      </c>
      <c r="C244748" s="1" t="s">
        <v>5</v>
      </c>
    </row>
    <row r="244749" spans="1:4" x14ac:dyDescent="0.2">
      <c r="A244749" s="1">
        <v>361043</v>
      </c>
      <c r="B244749" s="1" t="s">
        <v>243797</v>
      </c>
      <c r="C244749" s="1" t="s">
        <v>5</v>
      </c>
    </row>
    <row r="244750" spans="1:4" x14ac:dyDescent="0.2">
      <c r="A244750" s="1">
        <v>361044</v>
      </c>
      <c r="B244750" s="1" t="s">
        <v>243798</v>
      </c>
      <c r="C244750" s="1" t="s">
        <v>5</v>
      </c>
    </row>
    <row r="244751" spans="1:4" x14ac:dyDescent="0.2">
      <c r="A244751" s="1">
        <v>361045</v>
      </c>
      <c r="B244751" s="1" t="s">
        <v>243799</v>
      </c>
      <c r="C244751" s="1" t="s">
        <v>5</v>
      </c>
    </row>
    <row r="244752" spans="1:4" x14ac:dyDescent="0.2">
      <c r="A244752" s="1">
        <v>361046</v>
      </c>
      <c r="B244752" s="1" t="s">
        <v>243800</v>
      </c>
      <c r="C244752" s="1" t="s">
        <v>5</v>
      </c>
    </row>
    <row r="244753" spans="1:3" x14ac:dyDescent="0.2">
      <c r="A244753" s="1">
        <v>361047</v>
      </c>
      <c r="B244753" s="1" t="s">
        <v>243801</v>
      </c>
      <c r="C244753" s="1" t="s">
        <v>5</v>
      </c>
    </row>
    <row r="244754" spans="1:3" x14ac:dyDescent="0.2">
      <c r="A244754" s="1">
        <v>361049</v>
      </c>
      <c r="B244754" s="1" t="s">
        <v>243802</v>
      </c>
      <c r="C244754" s="1" t="s">
        <v>5</v>
      </c>
    </row>
    <row r="244755" spans="1:3" x14ac:dyDescent="0.2">
      <c r="A244755" s="1">
        <v>361051</v>
      </c>
      <c r="B244755" s="1" t="s">
        <v>243803</v>
      </c>
      <c r="C244755" s="1" t="s">
        <v>5</v>
      </c>
    </row>
    <row r="244756" spans="1:3" x14ac:dyDescent="0.2">
      <c r="A244756" s="1">
        <v>361053</v>
      </c>
      <c r="B244756" s="1" t="s">
        <v>243804</v>
      </c>
      <c r="C244756" s="1" t="s">
        <v>5</v>
      </c>
    </row>
    <row r="244757" spans="1:3" x14ac:dyDescent="0.2">
      <c r="A244757" s="1">
        <v>361056</v>
      </c>
      <c r="B244757" s="1" t="s">
        <v>243805</v>
      </c>
      <c r="C244757" s="1" t="s">
        <v>5</v>
      </c>
    </row>
    <row r="244758" spans="1:3" x14ac:dyDescent="0.2">
      <c r="A244758" s="1">
        <v>361058</v>
      </c>
      <c r="B244758" s="1" t="s">
        <v>243806</v>
      </c>
      <c r="C244758" s="1" t="s">
        <v>5</v>
      </c>
    </row>
    <row r="244759" spans="1:3" x14ac:dyDescent="0.2">
      <c r="A244759" s="1">
        <v>361059</v>
      </c>
      <c r="B244759" s="1" t="s">
        <v>243807</v>
      </c>
      <c r="C244759" s="1" t="s">
        <v>5</v>
      </c>
    </row>
    <row r="244760" spans="1:3" x14ac:dyDescent="0.2">
      <c r="A244760" s="1">
        <v>361060</v>
      </c>
      <c r="B244760" s="1" t="s">
        <v>243808</v>
      </c>
      <c r="C244760" s="1" t="s">
        <v>5</v>
      </c>
    </row>
    <row r="244761" spans="1:3" x14ac:dyDescent="0.2">
      <c r="A244761" s="1">
        <v>361061</v>
      </c>
      <c r="B244761" s="1" t="s">
        <v>243809</v>
      </c>
      <c r="C244761" s="1" t="s">
        <v>5</v>
      </c>
    </row>
    <row r="244762" spans="1:3" x14ac:dyDescent="0.2">
      <c r="A244762" s="1">
        <v>361062</v>
      </c>
      <c r="B244762" s="1" t="s">
        <v>243810</v>
      </c>
      <c r="C244762" s="1" t="s">
        <v>5</v>
      </c>
    </row>
    <row r="244763" spans="1:3" x14ac:dyDescent="0.2">
      <c r="A244763" s="1">
        <v>361063</v>
      </c>
      <c r="B244763" s="1" t="s">
        <v>243811</v>
      </c>
      <c r="C244763" s="1" t="s">
        <v>5</v>
      </c>
    </row>
    <row r="244764" spans="1:3" x14ac:dyDescent="0.2">
      <c r="A244764" s="1">
        <v>361064</v>
      </c>
      <c r="B244764" s="1" t="s">
        <v>243812</v>
      </c>
      <c r="C244764" s="1" t="s">
        <v>5</v>
      </c>
    </row>
    <row r="244765" spans="1:3" x14ac:dyDescent="0.2">
      <c r="A244765" s="1">
        <v>361065</v>
      </c>
      <c r="B244765" s="1" t="s">
        <v>243813</v>
      </c>
      <c r="C244765" s="1" t="s">
        <v>60</v>
      </c>
    </row>
    <row r="244766" spans="1:3" x14ac:dyDescent="0.2">
      <c r="A244766" s="1">
        <v>361066</v>
      </c>
      <c r="B244766" s="1" t="s">
        <v>243814</v>
      </c>
      <c r="C244766" s="1" t="s">
        <v>60</v>
      </c>
    </row>
    <row r="244767" spans="1:3" x14ac:dyDescent="0.2">
      <c r="A244767" s="1">
        <v>361067</v>
      </c>
      <c r="B244767" s="1" t="s">
        <v>243815</v>
      </c>
      <c r="C244767" s="1" t="s">
        <v>60</v>
      </c>
    </row>
    <row r="244768" spans="1:3" x14ac:dyDescent="0.2">
      <c r="A244768" s="1">
        <v>361068</v>
      </c>
      <c r="B244768" s="1" t="s">
        <v>243816</v>
      </c>
      <c r="C244768" s="1" t="s">
        <v>60</v>
      </c>
    </row>
    <row r="244769" spans="1:4" x14ac:dyDescent="0.2">
      <c r="A244769" s="1">
        <v>361069</v>
      </c>
      <c r="B244769" s="1" t="s">
        <v>243817</v>
      </c>
      <c r="C244769" s="1" t="s">
        <v>5</v>
      </c>
    </row>
    <row r="244770" spans="1:4" x14ac:dyDescent="0.2">
      <c r="A244770" s="1">
        <v>361070</v>
      </c>
      <c r="B244770" s="1" t="s">
        <v>243818</v>
      </c>
      <c r="C244770" s="1" t="s">
        <v>5</v>
      </c>
    </row>
    <row r="244771" spans="1:4" x14ac:dyDescent="0.2">
      <c r="A244771" s="1">
        <v>361071</v>
      </c>
      <c r="B244771" s="1" t="s">
        <v>243819</v>
      </c>
      <c r="C244771" s="1" t="s">
        <v>60</v>
      </c>
    </row>
    <row r="244772" spans="1:4" x14ac:dyDescent="0.2">
      <c r="A244772" s="1">
        <v>361072</v>
      </c>
      <c r="B244772" s="1" t="s">
        <v>243820</v>
      </c>
      <c r="C244772" s="1" t="s">
        <v>60</v>
      </c>
      <c r="D244772" s="1" t="s">
        <v>61</v>
      </c>
    </row>
    <row r="244773" spans="1:4" x14ac:dyDescent="0.2">
      <c r="A244773" s="1">
        <v>361073</v>
      </c>
      <c r="B244773" s="1" t="s">
        <v>243821</v>
      </c>
      <c r="C244773" s="1" t="s">
        <v>5</v>
      </c>
    </row>
    <row r="244774" spans="1:4" x14ac:dyDescent="0.2">
      <c r="A244774" s="1">
        <v>361074</v>
      </c>
      <c r="B244774" s="1" t="s">
        <v>243822</v>
      </c>
      <c r="C244774" s="1" t="s">
        <v>60</v>
      </c>
    </row>
    <row r="244775" spans="1:4" x14ac:dyDescent="0.2">
      <c r="A244775" s="1">
        <v>361076</v>
      </c>
      <c r="B244775" s="1" t="s">
        <v>243823</v>
      </c>
      <c r="C244775" s="1" t="s">
        <v>60</v>
      </c>
    </row>
    <row r="244776" spans="1:4" x14ac:dyDescent="0.2">
      <c r="A244776" s="1">
        <v>361077</v>
      </c>
      <c r="B244776" s="1" t="s">
        <v>243824</v>
      </c>
      <c r="C244776" s="1" t="s">
        <v>60</v>
      </c>
    </row>
    <row r="244777" spans="1:4" x14ac:dyDescent="0.2">
      <c r="A244777" s="1">
        <v>361078</v>
      </c>
      <c r="B244777" s="1" t="s">
        <v>243825</v>
      </c>
      <c r="C244777" s="1" t="s">
        <v>60</v>
      </c>
    </row>
    <row r="244778" spans="1:4" x14ac:dyDescent="0.2">
      <c r="A244778" s="1">
        <v>361079</v>
      </c>
      <c r="B244778" s="1" t="s">
        <v>243826</v>
      </c>
      <c r="C244778" s="1" t="s">
        <v>60</v>
      </c>
    </row>
    <row r="244779" spans="1:4" x14ac:dyDescent="0.2">
      <c r="A244779" s="1">
        <v>361080</v>
      </c>
      <c r="B244779" s="1" t="s">
        <v>243827</v>
      </c>
      <c r="C244779" s="1" t="s">
        <v>60</v>
      </c>
    </row>
    <row r="244780" spans="1:4" x14ac:dyDescent="0.2">
      <c r="A244780" s="1">
        <v>361081</v>
      </c>
      <c r="B244780" s="1" t="s">
        <v>243828</v>
      </c>
      <c r="C244780" s="1" t="s">
        <v>60</v>
      </c>
    </row>
    <row r="244781" spans="1:4" x14ac:dyDescent="0.2">
      <c r="A244781" s="1">
        <v>361082</v>
      </c>
      <c r="B244781" s="1" t="s">
        <v>243829</v>
      </c>
      <c r="C244781" s="1" t="s">
        <v>5</v>
      </c>
    </row>
    <row r="244782" spans="1:4" x14ac:dyDescent="0.2">
      <c r="A244782" s="1">
        <v>361083</v>
      </c>
      <c r="B244782" s="1" t="s">
        <v>243830</v>
      </c>
      <c r="C244782" s="1" t="s">
        <v>5</v>
      </c>
    </row>
    <row r="244783" spans="1:4" x14ac:dyDescent="0.2">
      <c r="A244783" s="1">
        <v>361084</v>
      </c>
      <c r="B244783" s="1" t="s">
        <v>243831</v>
      </c>
      <c r="C244783" s="1" t="s">
        <v>60</v>
      </c>
    </row>
    <row r="244784" spans="1:4" x14ac:dyDescent="0.2">
      <c r="A244784" s="1">
        <v>361085</v>
      </c>
      <c r="B244784" s="1" t="s">
        <v>243832</v>
      </c>
      <c r="C244784" s="1" t="s">
        <v>60</v>
      </c>
    </row>
    <row r="244785" spans="1:3" x14ac:dyDescent="0.2">
      <c r="A244785" s="1">
        <v>361086</v>
      </c>
      <c r="B244785" s="1" t="s">
        <v>243833</v>
      </c>
      <c r="C244785" s="1" t="s">
        <v>60</v>
      </c>
    </row>
    <row r="244786" spans="1:3" x14ac:dyDescent="0.2">
      <c r="A244786" s="1">
        <v>361087</v>
      </c>
      <c r="B244786" s="1" t="s">
        <v>243834</v>
      </c>
      <c r="C244786" s="1" t="s">
        <v>60</v>
      </c>
    </row>
    <row r="244787" spans="1:3" x14ac:dyDescent="0.2">
      <c r="A244787" s="1">
        <v>361088</v>
      </c>
      <c r="B244787" s="1" t="s">
        <v>243835</v>
      </c>
      <c r="C244787" s="1" t="s">
        <v>5</v>
      </c>
    </row>
    <row r="244788" spans="1:3" x14ac:dyDescent="0.2">
      <c r="A244788" s="1">
        <v>361089</v>
      </c>
      <c r="B244788" s="1" t="s">
        <v>243836</v>
      </c>
      <c r="C244788" s="1" t="s">
        <v>60</v>
      </c>
    </row>
    <row r="244789" spans="1:3" x14ac:dyDescent="0.2">
      <c r="A244789" s="1">
        <v>361090</v>
      </c>
      <c r="B244789" s="1" t="s">
        <v>243837</v>
      </c>
      <c r="C244789" s="1" t="s">
        <v>60</v>
      </c>
    </row>
    <row r="244790" spans="1:3" x14ac:dyDescent="0.2">
      <c r="A244790" s="1">
        <v>361091</v>
      </c>
      <c r="B244790" s="1" t="s">
        <v>243838</v>
      </c>
      <c r="C244790" s="1" t="s">
        <v>60</v>
      </c>
    </row>
    <row r="244791" spans="1:3" x14ac:dyDescent="0.2">
      <c r="A244791" s="1">
        <v>361092</v>
      </c>
      <c r="B244791" s="1" t="s">
        <v>243839</v>
      </c>
      <c r="C244791" s="1" t="s">
        <v>5</v>
      </c>
    </row>
    <row r="244792" spans="1:3" x14ac:dyDescent="0.2">
      <c r="A244792" s="1">
        <v>361093</v>
      </c>
      <c r="B244792" s="1" t="s">
        <v>243840</v>
      </c>
      <c r="C244792" s="1" t="s">
        <v>60</v>
      </c>
    </row>
    <row r="244793" spans="1:3" x14ac:dyDescent="0.2">
      <c r="A244793" s="1">
        <v>361094</v>
      </c>
      <c r="B244793" s="1" t="s">
        <v>243841</v>
      </c>
      <c r="C244793" s="1" t="s">
        <v>5</v>
      </c>
    </row>
    <row r="244794" spans="1:3" x14ac:dyDescent="0.2">
      <c r="A244794" s="1">
        <v>361095</v>
      </c>
      <c r="B244794" s="1" t="s">
        <v>243842</v>
      </c>
      <c r="C244794" s="1" t="s">
        <v>5</v>
      </c>
    </row>
    <row r="244795" spans="1:3" x14ac:dyDescent="0.2">
      <c r="A244795" s="1">
        <v>361096</v>
      </c>
      <c r="B244795" s="1" t="s">
        <v>243843</v>
      </c>
      <c r="C244795" s="1" t="s">
        <v>60</v>
      </c>
    </row>
    <row r="244796" spans="1:3" x14ac:dyDescent="0.2">
      <c r="A244796" s="1">
        <v>361097</v>
      </c>
      <c r="B244796" s="1" t="s">
        <v>243844</v>
      </c>
      <c r="C244796" s="1" t="s">
        <v>5</v>
      </c>
    </row>
    <row r="244797" spans="1:3" x14ac:dyDescent="0.2">
      <c r="A244797" s="1">
        <v>361098</v>
      </c>
      <c r="B244797" s="1" t="s">
        <v>243845</v>
      </c>
      <c r="C244797" s="1" t="s">
        <v>60</v>
      </c>
    </row>
    <row r="244798" spans="1:3" x14ac:dyDescent="0.2">
      <c r="A244798" s="1">
        <v>361099</v>
      </c>
      <c r="B244798" s="1" t="s">
        <v>243846</v>
      </c>
      <c r="C244798" s="1" t="s">
        <v>5</v>
      </c>
    </row>
    <row r="244799" spans="1:3" x14ac:dyDescent="0.2">
      <c r="A244799" s="1">
        <v>361100</v>
      </c>
      <c r="B244799" s="1" t="s">
        <v>243847</v>
      </c>
      <c r="C244799" s="1" t="s">
        <v>5</v>
      </c>
    </row>
    <row r="244800" spans="1:3" x14ac:dyDescent="0.2">
      <c r="A244800" s="1">
        <v>361101</v>
      </c>
      <c r="B244800" s="1" t="s">
        <v>243848</v>
      </c>
      <c r="C244800" s="1" t="s">
        <v>60</v>
      </c>
    </row>
    <row r="244801" spans="1:4" x14ac:dyDescent="0.2">
      <c r="A244801" s="1">
        <v>361102</v>
      </c>
      <c r="B244801" s="1" t="s">
        <v>243849</v>
      </c>
      <c r="C244801" s="1" t="s">
        <v>60</v>
      </c>
    </row>
    <row r="244802" spans="1:4" x14ac:dyDescent="0.2">
      <c r="A244802" s="1">
        <v>361103</v>
      </c>
      <c r="B244802" s="1" t="s">
        <v>243850</v>
      </c>
      <c r="C244802" s="1" t="s">
        <v>60</v>
      </c>
    </row>
    <row r="244803" spans="1:4" x14ac:dyDescent="0.2">
      <c r="A244803" s="1">
        <v>361104</v>
      </c>
      <c r="B244803" s="1" t="s">
        <v>243851</v>
      </c>
      <c r="C244803" s="1" t="s">
        <v>60</v>
      </c>
    </row>
    <row r="244804" spans="1:4" x14ac:dyDescent="0.2">
      <c r="A244804" s="1">
        <v>361105</v>
      </c>
      <c r="B244804" s="1" t="s">
        <v>243852</v>
      </c>
      <c r="C244804" s="1" t="s">
        <v>60</v>
      </c>
    </row>
    <row r="244805" spans="1:4" x14ac:dyDescent="0.2">
      <c r="A244805" s="1">
        <v>361106</v>
      </c>
      <c r="B244805" s="1" t="s">
        <v>243853</v>
      </c>
      <c r="C244805" s="1" t="s">
        <v>60</v>
      </c>
      <c r="D244805" s="1" t="s">
        <v>61</v>
      </c>
    </row>
    <row r="244806" spans="1:4" x14ac:dyDescent="0.2">
      <c r="A244806" s="1">
        <v>361107</v>
      </c>
      <c r="B244806" s="1" t="s">
        <v>243854</v>
      </c>
      <c r="C244806" s="1" t="s">
        <v>60</v>
      </c>
    </row>
    <row r="244807" spans="1:4" x14ac:dyDescent="0.2">
      <c r="A244807" s="1">
        <v>361108</v>
      </c>
      <c r="B244807" s="1" t="s">
        <v>243855</v>
      </c>
      <c r="C244807" s="1" t="s">
        <v>60</v>
      </c>
    </row>
    <row r="244808" spans="1:4" x14ac:dyDescent="0.2">
      <c r="A244808" s="1">
        <v>361109</v>
      </c>
      <c r="B244808" s="1" t="s">
        <v>243856</v>
      </c>
      <c r="C244808" s="1" t="s">
        <v>60</v>
      </c>
    </row>
    <row r="244809" spans="1:4" x14ac:dyDescent="0.2">
      <c r="A244809" s="1">
        <v>361110</v>
      </c>
      <c r="B244809" s="1" t="s">
        <v>243857</v>
      </c>
      <c r="C244809" s="1" t="s">
        <v>60</v>
      </c>
    </row>
    <row r="244810" spans="1:4" x14ac:dyDescent="0.2">
      <c r="A244810" s="1">
        <v>361111</v>
      </c>
      <c r="B244810" s="1" t="s">
        <v>243858</v>
      </c>
      <c r="C244810" s="1" t="s">
        <v>5</v>
      </c>
    </row>
    <row r="244811" spans="1:4" x14ac:dyDescent="0.2">
      <c r="A244811" s="1">
        <v>361112</v>
      </c>
      <c r="B244811" s="1" t="s">
        <v>243859</v>
      </c>
      <c r="C244811" s="1" t="s">
        <v>60</v>
      </c>
    </row>
    <row r="244812" spans="1:4" x14ac:dyDescent="0.2">
      <c r="A244812" s="1">
        <v>361113</v>
      </c>
      <c r="B244812" s="1" t="s">
        <v>243860</v>
      </c>
      <c r="C244812" s="1" t="s">
        <v>60</v>
      </c>
    </row>
    <row r="244813" spans="1:4" x14ac:dyDescent="0.2">
      <c r="A244813" s="1">
        <v>361114</v>
      </c>
      <c r="B244813" s="1" t="s">
        <v>243861</v>
      </c>
      <c r="C244813" s="1" t="s">
        <v>60</v>
      </c>
    </row>
    <row r="244814" spans="1:4" x14ac:dyDescent="0.2">
      <c r="A244814" s="1">
        <v>361115</v>
      </c>
      <c r="B244814" s="1" t="s">
        <v>243862</v>
      </c>
      <c r="C244814" s="1" t="s">
        <v>60</v>
      </c>
    </row>
    <row r="244815" spans="1:4" x14ac:dyDescent="0.2">
      <c r="A244815" s="1">
        <v>361116</v>
      </c>
      <c r="B244815" s="1" t="s">
        <v>243863</v>
      </c>
      <c r="C244815" s="1" t="s">
        <v>60</v>
      </c>
    </row>
    <row r="244816" spans="1:4" x14ac:dyDescent="0.2">
      <c r="A244816" s="1">
        <v>361117</v>
      </c>
      <c r="B244816" s="1" t="s">
        <v>243864</v>
      </c>
      <c r="C244816" s="1" t="s">
        <v>60</v>
      </c>
    </row>
    <row r="244817" spans="1:4" x14ac:dyDescent="0.2">
      <c r="A244817" s="1">
        <v>361118</v>
      </c>
      <c r="B244817" s="1" t="s">
        <v>243865</v>
      </c>
      <c r="C244817" s="1" t="s">
        <v>60</v>
      </c>
    </row>
    <row r="244818" spans="1:4" x14ac:dyDescent="0.2">
      <c r="A244818" s="1">
        <v>361119</v>
      </c>
      <c r="B244818" s="1" t="s">
        <v>243866</v>
      </c>
      <c r="C244818" s="1" t="s">
        <v>60</v>
      </c>
    </row>
    <row r="244819" spans="1:4" x14ac:dyDescent="0.2">
      <c r="A244819" s="1">
        <v>361120</v>
      </c>
      <c r="B244819" s="1" t="s">
        <v>243867</v>
      </c>
      <c r="C244819" s="1" t="s">
        <v>5</v>
      </c>
    </row>
    <row r="244820" spans="1:4" x14ac:dyDescent="0.2">
      <c r="A244820" s="1">
        <v>361121</v>
      </c>
      <c r="B244820" s="1" t="s">
        <v>243868</v>
      </c>
      <c r="C244820" s="1" t="s">
        <v>60</v>
      </c>
    </row>
    <row r="244821" spans="1:4" x14ac:dyDescent="0.2">
      <c r="A244821" s="1">
        <v>361122</v>
      </c>
      <c r="B244821" s="1" t="s">
        <v>243869</v>
      </c>
      <c r="C244821" s="1" t="s">
        <v>60</v>
      </c>
    </row>
    <row r="244822" spans="1:4" x14ac:dyDescent="0.2">
      <c r="A244822" s="1">
        <v>361123</v>
      </c>
      <c r="B244822" s="1" t="s">
        <v>243870</v>
      </c>
      <c r="C244822" s="1" t="s">
        <v>60</v>
      </c>
    </row>
    <row r="244823" spans="1:4" x14ac:dyDescent="0.2">
      <c r="A244823" s="1">
        <v>361124</v>
      </c>
      <c r="B244823" s="1" t="s">
        <v>243871</v>
      </c>
      <c r="C244823" s="1" t="s">
        <v>60</v>
      </c>
      <c r="D244823" s="1" t="s">
        <v>61</v>
      </c>
    </row>
    <row r="244824" spans="1:4" x14ac:dyDescent="0.2">
      <c r="A244824" s="1">
        <v>361125</v>
      </c>
      <c r="B244824" s="1" t="s">
        <v>243872</v>
      </c>
      <c r="C244824" s="1" t="s">
        <v>60</v>
      </c>
    </row>
    <row r="244825" spans="1:4" x14ac:dyDescent="0.2">
      <c r="A244825" s="1">
        <v>361126</v>
      </c>
      <c r="B244825" s="1" t="s">
        <v>243873</v>
      </c>
      <c r="C244825" s="1" t="s">
        <v>60</v>
      </c>
    </row>
    <row r="244826" spans="1:4" x14ac:dyDescent="0.2">
      <c r="A244826" s="1">
        <v>361127</v>
      </c>
      <c r="B244826" s="1" t="s">
        <v>243874</v>
      </c>
      <c r="C244826" s="1" t="s">
        <v>60</v>
      </c>
    </row>
    <row r="244827" spans="1:4" x14ac:dyDescent="0.2">
      <c r="A244827" s="1">
        <v>361128</v>
      </c>
      <c r="B244827" s="1" t="s">
        <v>243875</v>
      </c>
      <c r="C244827" s="1" t="s">
        <v>60</v>
      </c>
    </row>
    <row r="244828" spans="1:4" x14ac:dyDescent="0.2">
      <c r="A244828" s="1">
        <v>361129</v>
      </c>
      <c r="B244828" s="1" t="s">
        <v>243876</v>
      </c>
      <c r="C244828" s="1" t="s">
        <v>60</v>
      </c>
    </row>
    <row r="244829" spans="1:4" x14ac:dyDescent="0.2">
      <c r="A244829" s="1">
        <v>361130</v>
      </c>
      <c r="B244829" s="1" t="s">
        <v>243877</v>
      </c>
      <c r="C244829" s="1" t="s">
        <v>60</v>
      </c>
    </row>
    <row r="244830" spans="1:4" x14ac:dyDescent="0.2">
      <c r="A244830" s="1">
        <v>361131</v>
      </c>
      <c r="B244830" s="1" t="s">
        <v>243878</v>
      </c>
      <c r="C244830" s="1" t="s">
        <v>60</v>
      </c>
    </row>
    <row r="244831" spans="1:4" x14ac:dyDescent="0.2">
      <c r="A244831" s="1">
        <v>361132</v>
      </c>
      <c r="B244831" s="1" t="s">
        <v>243879</v>
      </c>
      <c r="C244831" s="1" t="s">
        <v>60</v>
      </c>
    </row>
    <row r="244832" spans="1:4" x14ac:dyDescent="0.2">
      <c r="A244832" s="1">
        <v>361133</v>
      </c>
      <c r="B244832" s="1" t="s">
        <v>243880</v>
      </c>
      <c r="C244832" s="1" t="s">
        <v>5</v>
      </c>
    </row>
    <row r="244833" spans="1:3" x14ac:dyDescent="0.2">
      <c r="A244833" s="1">
        <v>361134</v>
      </c>
      <c r="B244833" s="1" t="s">
        <v>243881</v>
      </c>
      <c r="C244833" s="1" t="s">
        <v>60</v>
      </c>
    </row>
    <row r="244834" spans="1:3" x14ac:dyDescent="0.2">
      <c r="A244834" s="1">
        <v>361135</v>
      </c>
      <c r="B244834" s="1" t="s">
        <v>243882</v>
      </c>
      <c r="C244834" s="1" t="s">
        <v>60</v>
      </c>
    </row>
    <row r="244835" spans="1:3" x14ac:dyDescent="0.2">
      <c r="A244835" s="1">
        <v>361136</v>
      </c>
      <c r="B244835" s="1" t="s">
        <v>243883</v>
      </c>
      <c r="C244835" s="1" t="s">
        <v>60</v>
      </c>
    </row>
    <row r="244836" spans="1:3" x14ac:dyDescent="0.2">
      <c r="A244836" s="1">
        <v>361137</v>
      </c>
      <c r="B244836" s="1" t="s">
        <v>243884</v>
      </c>
      <c r="C244836" s="1" t="s">
        <v>60</v>
      </c>
    </row>
    <row r="244837" spans="1:3" x14ac:dyDescent="0.2">
      <c r="A244837" s="1">
        <v>361138</v>
      </c>
      <c r="B244837" s="1" t="s">
        <v>243885</v>
      </c>
      <c r="C244837" s="1" t="s">
        <v>5</v>
      </c>
    </row>
    <row r="244838" spans="1:3" x14ac:dyDescent="0.2">
      <c r="A244838" s="1">
        <v>361139</v>
      </c>
      <c r="B244838" s="1" t="s">
        <v>243886</v>
      </c>
      <c r="C244838" s="1" t="s">
        <v>5</v>
      </c>
    </row>
    <row r="244839" spans="1:3" x14ac:dyDescent="0.2">
      <c r="A244839" s="1">
        <v>361140</v>
      </c>
      <c r="B244839" s="1" t="s">
        <v>243887</v>
      </c>
      <c r="C244839" s="1" t="s">
        <v>60</v>
      </c>
    </row>
    <row r="244840" spans="1:3" x14ac:dyDescent="0.2">
      <c r="A244840" s="1">
        <v>361141</v>
      </c>
      <c r="B244840" s="1" t="s">
        <v>243888</v>
      </c>
      <c r="C244840" s="1" t="s">
        <v>60</v>
      </c>
    </row>
    <row r="244841" spans="1:3" x14ac:dyDescent="0.2">
      <c r="A244841" s="1">
        <v>361142</v>
      </c>
      <c r="B244841" s="1" t="s">
        <v>243889</v>
      </c>
      <c r="C244841" s="1" t="s">
        <v>5</v>
      </c>
    </row>
    <row r="244842" spans="1:3" x14ac:dyDescent="0.2">
      <c r="A244842" s="1">
        <v>361143</v>
      </c>
      <c r="B244842" s="1" t="s">
        <v>243890</v>
      </c>
      <c r="C244842" s="1" t="s">
        <v>60</v>
      </c>
    </row>
    <row r="244843" spans="1:3" x14ac:dyDescent="0.2">
      <c r="A244843" s="1">
        <v>361144</v>
      </c>
      <c r="B244843" s="1" t="s">
        <v>243891</v>
      </c>
      <c r="C244843" s="1" t="s">
        <v>5</v>
      </c>
    </row>
    <row r="244844" spans="1:3" x14ac:dyDescent="0.2">
      <c r="A244844" s="1">
        <v>361145</v>
      </c>
      <c r="B244844" s="1" t="s">
        <v>243892</v>
      </c>
      <c r="C244844" s="1" t="s">
        <v>5</v>
      </c>
    </row>
    <row r="244845" spans="1:3" x14ac:dyDescent="0.2">
      <c r="A244845" s="1">
        <v>361146</v>
      </c>
      <c r="B244845" s="1" t="s">
        <v>243893</v>
      </c>
      <c r="C244845" s="1" t="s">
        <v>60</v>
      </c>
    </row>
    <row r="244846" spans="1:3" x14ac:dyDescent="0.2">
      <c r="A244846" s="1">
        <v>361147</v>
      </c>
      <c r="B244846" s="1" t="s">
        <v>243894</v>
      </c>
      <c r="C244846" s="1" t="s">
        <v>60</v>
      </c>
    </row>
    <row r="244847" spans="1:3" x14ac:dyDescent="0.2">
      <c r="A244847" s="1">
        <v>361148</v>
      </c>
      <c r="B244847" s="1" t="s">
        <v>243895</v>
      </c>
      <c r="C244847" s="1" t="s">
        <v>5</v>
      </c>
    </row>
    <row r="244848" spans="1:3" x14ac:dyDescent="0.2">
      <c r="A244848" s="1">
        <v>361149</v>
      </c>
      <c r="B244848" s="1" t="s">
        <v>243896</v>
      </c>
      <c r="C244848" s="1" t="s">
        <v>5</v>
      </c>
    </row>
    <row r="244849" spans="1:4" x14ac:dyDescent="0.2">
      <c r="A244849" s="1">
        <v>361150</v>
      </c>
      <c r="B244849" s="1" t="s">
        <v>243897</v>
      </c>
      <c r="C244849" s="1" t="s">
        <v>60</v>
      </c>
    </row>
    <row r="244850" spans="1:4" x14ac:dyDescent="0.2">
      <c r="A244850" s="1">
        <v>361151</v>
      </c>
      <c r="B244850" s="1" t="s">
        <v>243898</v>
      </c>
      <c r="C244850" s="1" t="s">
        <v>60</v>
      </c>
    </row>
    <row r="244851" spans="1:4" x14ac:dyDescent="0.2">
      <c r="A244851" s="1">
        <v>361152</v>
      </c>
      <c r="B244851" s="1" t="s">
        <v>243899</v>
      </c>
      <c r="C244851" s="1" t="s">
        <v>60</v>
      </c>
      <c r="D244851" s="1" t="s">
        <v>61</v>
      </c>
    </row>
    <row r="244852" spans="1:4" x14ac:dyDescent="0.2">
      <c r="A244852" s="1">
        <v>361153</v>
      </c>
      <c r="B244852" s="1" t="s">
        <v>243900</v>
      </c>
      <c r="C244852" s="1" t="s">
        <v>60</v>
      </c>
    </row>
    <row r="244853" spans="1:4" x14ac:dyDescent="0.2">
      <c r="A244853" s="1">
        <v>361154</v>
      </c>
      <c r="B244853" s="1" t="s">
        <v>243901</v>
      </c>
      <c r="C244853" s="1" t="s">
        <v>60</v>
      </c>
      <c r="D244853" s="1" t="s">
        <v>61</v>
      </c>
    </row>
    <row r="244854" spans="1:4" x14ac:dyDescent="0.2">
      <c r="A244854" s="1">
        <v>361155</v>
      </c>
      <c r="B244854" s="1" t="s">
        <v>243902</v>
      </c>
      <c r="C244854" s="1" t="s">
        <v>60</v>
      </c>
    </row>
    <row r="244855" spans="1:4" x14ac:dyDescent="0.2">
      <c r="A244855" s="1">
        <v>361156</v>
      </c>
      <c r="B244855" s="1" t="s">
        <v>243903</v>
      </c>
      <c r="C244855" s="1" t="s">
        <v>60</v>
      </c>
    </row>
    <row r="244856" spans="1:4" x14ac:dyDescent="0.2">
      <c r="A244856" s="1">
        <v>361157</v>
      </c>
      <c r="B244856" s="1" t="s">
        <v>243904</v>
      </c>
      <c r="C244856" s="1" t="s">
        <v>60</v>
      </c>
    </row>
    <row r="244857" spans="1:4" x14ac:dyDescent="0.2">
      <c r="A244857" s="1">
        <v>361158</v>
      </c>
      <c r="B244857" s="1" t="s">
        <v>243905</v>
      </c>
      <c r="C244857" s="1" t="s">
        <v>60</v>
      </c>
    </row>
    <row r="244858" spans="1:4" x14ac:dyDescent="0.2">
      <c r="A244858" s="1">
        <v>361159</v>
      </c>
      <c r="B244858" s="1" t="s">
        <v>243906</v>
      </c>
      <c r="C244858" s="1" t="s">
        <v>60</v>
      </c>
    </row>
    <row r="244859" spans="1:4" x14ac:dyDescent="0.2">
      <c r="A244859" s="1">
        <v>361160</v>
      </c>
      <c r="B244859" s="1" t="s">
        <v>243907</v>
      </c>
      <c r="C244859" s="1" t="s">
        <v>60</v>
      </c>
    </row>
    <row r="244860" spans="1:4" x14ac:dyDescent="0.2">
      <c r="A244860" s="1">
        <v>361161</v>
      </c>
      <c r="B244860" s="1" t="s">
        <v>243908</v>
      </c>
      <c r="C244860" s="1" t="s">
        <v>60</v>
      </c>
    </row>
    <row r="244861" spans="1:4" x14ac:dyDescent="0.2">
      <c r="A244861" s="1">
        <v>361162</v>
      </c>
      <c r="B244861" s="1" t="s">
        <v>243909</v>
      </c>
      <c r="C244861" s="1" t="s">
        <v>5</v>
      </c>
    </row>
    <row r="244862" spans="1:4" x14ac:dyDescent="0.2">
      <c r="A244862" s="1">
        <v>361163</v>
      </c>
      <c r="B244862" s="1" t="s">
        <v>243910</v>
      </c>
      <c r="C244862" s="1" t="s">
        <v>5</v>
      </c>
    </row>
    <row r="244863" spans="1:4" x14ac:dyDescent="0.2">
      <c r="A244863" s="1">
        <v>361164</v>
      </c>
      <c r="B244863" s="1" t="s">
        <v>243911</v>
      </c>
      <c r="C244863" s="1" t="s">
        <v>5</v>
      </c>
    </row>
    <row r="244864" spans="1:4" x14ac:dyDescent="0.2">
      <c r="A244864" s="1">
        <v>361165</v>
      </c>
      <c r="B244864" s="1" t="s">
        <v>243912</v>
      </c>
      <c r="C244864" s="1" t="s">
        <v>60</v>
      </c>
    </row>
    <row r="244865" spans="1:3" x14ac:dyDescent="0.2">
      <c r="A244865" s="1">
        <v>361166</v>
      </c>
      <c r="B244865" s="1" t="s">
        <v>243913</v>
      </c>
      <c r="C244865" s="1" t="s">
        <v>60</v>
      </c>
    </row>
    <row r="244866" spans="1:3" x14ac:dyDescent="0.2">
      <c r="A244866" s="1">
        <v>361167</v>
      </c>
      <c r="B244866" s="1" t="s">
        <v>243914</v>
      </c>
      <c r="C244866" s="1" t="s">
        <v>5</v>
      </c>
    </row>
    <row r="244867" spans="1:3" x14ac:dyDescent="0.2">
      <c r="A244867" s="1">
        <v>361168</v>
      </c>
      <c r="B244867" s="1" t="s">
        <v>243915</v>
      </c>
      <c r="C244867" s="1" t="s">
        <v>5</v>
      </c>
    </row>
    <row r="244868" spans="1:3" x14ac:dyDescent="0.2">
      <c r="A244868" s="1">
        <v>361169</v>
      </c>
      <c r="B244868" s="1" t="s">
        <v>243916</v>
      </c>
      <c r="C244868" s="1" t="s">
        <v>5</v>
      </c>
    </row>
    <row r="244869" spans="1:3" x14ac:dyDescent="0.2">
      <c r="A244869" s="1">
        <v>361170</v>
      </c>
      <c r="B244869" s="1" t="s">
        <v>243917</v>
      </c>
      <c r="C244869" s="1" t="s">
        <v>60</v>
      </c>
    </row>
    <row r="244870" spans="1:3" x14ac:dyDescent="0.2">
      <c r="A244870" s="1">
        <v>361171</v>
      </c>
      <c r="B244870" s="1" t="s">
        <v>243918</v>
      </c>
      <c r="C244870" s="1" t="s">
        <v>60</v>
      </c>
    </row>
    <row r="244871" spans="1:3" x14ac:dyDescent="0.2">
      <c r="A244871" s="1">
        <v>361172</v>
      </c>
      <c r="B244871" s="1" t="s">
        <v>243919</v>
      </c>
      <c r="C244871" s="1" t="s">
        <v>60</v>
      </c>
    </row>
    <row r="244872" spans="1:3" x14ac:dyDescent="0.2">
      <c r="A244872" s="1">
        <v>361173</v>
      </c>
      <c r="B244872" s="1" t="s">
        <v>243920</v>
      </c>
      <c r="C244872" s="1" t="s">
        <v>60</v>
      </c>
    </row>
    <row r="244873" spans="1:3" x14ac:dyDescent="0.2">
      <c r="A244873" s="1">
        <v>361174</v>
      </c>
      <c r="B244873" s="1" t="s">
        <v>243921</v>
      </c>
      <c r="C244873" s="1" t="s">
        <v>60</v>
      </c>
    </row>
    <row r="244874" spans="1:3" x14ac:dyDescent="0.2">
      <c r="A244874" s="1">
        <v>361175</v>
      </c>
      <c r="B244874" s="1" t="s">
        <v>243922</v>
      </c>
      <c r="C244874" s="1" t="s">
        <v>60</v>
      </c>
    </row>
    <row r="244875" spans="1:3" x14ac:dyDescent="0.2">
      <c r="A244875" s="1">
        <v>361176</v>
      </c>
      <c r="B244875" s="1" t="s">
        <v>243923</v>
      </c>
      <c r="C244875" s="1" t="s">
        <v>60</v>
      </c>
    </row>
    <row r="244876" spans="1:3" x14ac:dyDescent="0.2">
      <c r="A244876" s="1">
        <v>361177</v>
      </c>
      <c r="B244876" s="1" t="s">
        <v>243924</v>
      </c>
      <c r="C244876" s="1" t="s">
        <v>60</v>
      </c>
    </row>
    <row r="244877" spans="1:3" x14ac:dyDescent="0.2">
      <c r="A244877" s="1">
        <v>361178</v>
      </c>
      <c r="B244877" s="1" t="s">
        <v>243925</v>
      </c>
      <c r="C244877" s="1" t="s">
        <v>60</v>
      </c>
    </row>
    <row r="244878" spans="1:3" x14ac:dyDescent="0.2">
      <c r="A244878" s="1">
        <v>361179</v>
      </c>
      <c r="B244878" s="1" t="s">
        <v>243926</v>
      </c>
      <c r="C244878" s="1" t="s">
        <v>60</v>
      </c>
    </row>
    <row r="244879" spans="1:3" x14ac:dyDescent="0.2">
      <c r="A244879" s="1">
        <v>361180</v>
      </c>
      <c r="B244879" s="1" t="s">
        <v>243927</v>
      </c>
      <c r="C244879" s="1" t="s">
        <v>60</v>
      </c>
    </row>
    <row r="244880" spans="1:3" x14ac:dyDescent="0.2">
      <c r="A244880" s="1">
        <v>361181</v>
      </c>
      <c r="B244880" s="1" t="s">
        <v>243928</v>
      </c>
      <c r="C244880" s="1" t="s">
        <v>60</v>
      </c>
    </row>
    <row r="244881" spans="1:4" x14ac:dyDescent="0.2">
      <c r="A244881" s="1">
        <v>361182</v>
      </c>
      <c r="B244881" s="1" t="s">
        <v>243929</v>
      </c>
      <c r="C244881" s="1" t="s">
        <v>5</v>
      </c>
    </row>
    <row r="244882" spans="1:4" x14ac:dyDescent="0.2">
      <c r="A244882" s="1">
        <v>361183</v>
      </c>
      <c r="B244882" s="1" t="s">
        <v>243930</v>
      </c>
      <c r="C244882" s="1" t="s">
        <v>5</v>
      </c>
    </row>
    <row r="244883" spans="1:4" x14ac:dyDescent="0.2">
      <c r="A244883" s="1">
        <v>361184</v>
      </c>
      <c r="B244883" s="1" t="s">
        <v>243931</v>
      </c>
      <c r="C244883" s="1" t="s">
        <v>60</v>
      </c>
    </row>
    <row r="244884" spans="1:4" x14ac:dyDescent="0.2">
      <c r="A244884" s="1">
        <v>361185</v>
      </c>
      <c r="B244884" s="1" t="s">
        <v>243932</v>
      </c>
      <c r="C244884" s="1" t="s">
        <v>60</v>
      </c>
    </row>
    <row r="244885" spans="1:4" x14ac:dyDescent="0.2">
      <c r="A244885" s="1">
        <v>361186</v>
      </c>
      <c r="B244885" s="1" t="s">
        <v>243933</v>
      </c>
      <c r="C244885" s="1" t="s">
        <v>60</v>
      </c>
    </row>
    <row r="244886" spans="1:4" x14ac:dyDescent="0.2">
      <c r="A244886" s="1">
        <v>361187</v>
      </c>
      <c r="B244886" s="1" t="s">
        <v>243934</v>
      </c>
      <c r="C244886" s="1" t="s">
        <v>5</v>
      </c>
    </row>
    <row r="244887" spans="1:4" x14ac:dyDescent="0.2">
      <c r="A244887" s="1">
        <v>361188</v>
      </c>
      <c r="B244887" s="1" t="s">
        <v>243935</v>
      </c>
      <c r="C244887" s="1" t="s">
        <v>60</v>
      </c>
    </row>
    <row r="244888" spans="1:4" x14ac:dyDescent="0.2">
      <c r="A244888" s="1">
        <v>361189</v>
      </c>
      <c r="B244888" s="1" t="s">
        <v>243936</v>
      </c>
      <c r="C244888" s="1" t="s">
        <v>60</v>
      </c>
    </row>
    <row r="244889" spans="1:4" x14ac:dyDescent="0.2">
      <c r="A244889" s="1">
        <v>361190</v>
      </c>
      <c r="B244889" s="1" t="s">
        <v>243937</v>
      </c>
      <c r="C244889" s="1" t="s">
        <v>5</v>
      </c>
    </row>
    <row r="244890" spans="1:4" x14ac:dyDescent="0.2">
      <c r="A244890" s="1">
        <v>361191</v>
      </c>
      <c r="B244890" s="1" t="s">
        <v>243938</v>
      </c>
      <c r="C244890" s="1" t="s">
        <v>60</v>
      </c>
    </row>
    <row r="244891" spans="1:4" x14ac:dyDescent="0.2">
      <c r="A244891" s="1">
        <v>361192</v>
      </c>
      <c r="B244891" s="1" t="s">
        <v>243939</v>
      </c>
      <c r="C244891" s="1" t="s">
        <v>60</v>
      </c>
    </row>
    <row r="244892" spans="1:4" x14ac:dyDescent="0.2">
      <c r="A244892" s="1">
        <v>361193</v>
      </c>
      <c r="B244892" s="1" t="s">
        <v>243940</v>
      </c>
      <c r="C244892" s="1" t="s">
        <v>60</v>
      </c>
      <c r="D244892" s="1" t="s">
        <v>61</v>
      </c>
    </row>
    <row r="244893" spans="1:4" x14ac:dyDescent="0.2">
      <c r="A244893" s="1">
        <v>361194</v>
      </c>
      <c r="B244893" s="1" t="s">
        <v>243941</v>
      </c>
      <c r="C244893" s="1" t="s">
        <v>60</v>
      </c>
    </row>
    <row r="244894" spans="1:4" x14ac:dyDescent="0.2">
      <c r="A244894" s="1">
        <v>361195</v>
      </c>
      <c r="B244894" s="1" t="s">
        <v>243942</v>
      </c>
      <c r="C244894" s="1" t="s">
        <v>60</v>
      </c>
    </row>
    <row r="244895" spans="1:4" x14ac:dyDescent="0.2">
      <c r="A244895" s="1">
        <v>361196</v>
      </c>
      <c r="B244895" s="1" t="s">
        <v>243943</v>
      </c>
      <c r="C244895" s="1" t="s">
        <v>60</v>
      </c>
    </row>
    <row r="244896" spans="1:4" x14ac:dyDescent="0.2">
      <c r="A244896" s="1">
        <v>361197</v>
      </c>
      <c r="B244896" s="1" t="s">
        <v>243944</v>
      </c>
      <c r="C244896" s="1" t="s">
        <v>60</v>
      </c>
      <c r="D244896" s="1" t="s">
        <v>61</v>
      </c>
    </row>
    <row r="244897" spans="1:3" x14ac:dyDescent="0.2">
      <c r="A244897" s="1">
        <v>361198</v>
      </c>
      <c r="B244897" s="1" t="s">
        <v>243945</v>
      </c>
      <c r="C244897" s="1" t="s">
        <v>60</v>
      </c>
    </row>
    <row r="244898" spans="1:3" x14ac:dyDescent="0.2">
      <c r="A244898" s="1">
        <v>361199</v>
      </c>
      <c r="B244898" s="1" t="s">
        <v>243946</v>
      </c>
      <c r="C244898" s="1" t="s">
        <v>60</v>
      </c>
    </row>
    <row r="244899" spans="1:3" x14ac:dyDescent="0.2">
      <c r="A244899" s="1">
        <v>361200</v>
      </c>
      <c r="B244899" s="1" t="s">
        <v>243947</v>
      </c>
      <c r="C244899" s="1" t="s">
        <v>60</v>
      </c>
    </row>
    <row r="244900" spans="1:3" x14ac:dyDescent="0.2">
      <c r="A244900" s="1">
        <v>361201</v>
      </c>
      <c r="B244900" s="1" t="s">
        <v>243948</v>
      </c>
      <c r="C244900" s="1" t="s">
        <v>60</v>
      </c>
    </row>
    <row r="244901" spans="1:3" x14ac:dyDescent="0.2">
      <c r="A244901" s="1">
        <v>361202</v>
      </c>
      <c r="B244901" s="1" t="s">
        <v>243949</v>
      </c>
      <c r="C244901" s="1" t="s">
        <v>5</v>
      </c>
    </row>
    <row r="244902" spans="1:3" x14ac:dyDescent="0.2">
      <c r="A244902" s="1">
        <v>361203</v>
      </c>
      <c r="B244902" s="1" t="s">
        <v>243950</v>
      </c>
      <c r="C244902" s="1" t="s">
        <v>5</v>
      </c>
    </row>
    <row r="244903" spans="1:3" x14ac:dyDescent="0.2">
      <c r="A244903" s="1">
        <v>361204</v>
      </c>
      <c r="B244903" s="1" t="s">
        <v>243951</v>
      </c>
      <c r="C244903" s="1" t="s">
        <v>5</v>
      </c>
    </row>
    <row r="244904" spans="1:3" x14ac:dyDescent="0.2">
      <c r="A244904" s="1">
        <v>361205</v>
      </c>
      <c r="B244904" s="1" t="s">
        <v>243952</v>
      </c>
      <c r="C244904" s="1" t="s">
        <v>60</v>
      </c>
    </row>
    <row r="244905" spans="1:3" x14ac:dyDescent="0.2">
      <c r="A244905" s="1">
        <v>361206</v>
      </c>
      <c r="B244905" s="1" t="s">
        <v>243953</v>
      </c>
      <c r="C244905" s="1" t="s">
        <v>60</v>
      </c>
    </row>
    <row r="244906" spans="1:3" x14ac:dyDescent="0.2">
      <c r="A244906" s="1">
        <v>361207</v>
      </c>
      <c r="B244906" s="1" t="s">
        <v>243954</v>
      </c>
      <c r="C244906" s="1" t="s">
        <v>5</v>
      </c>
    </row>
    <row r="244907" spans="1:3" x14ac:dyDescent="0.2">
      <c r="A244907" s="1">
        <v>361208</v>
      </c>
      <c r="B244907" s="1" t="s">
        <v>243955</v>
      </c>
      <c r="C244907" s="1" t="s">
        <v>5</v>
      </c>
    </row>
    <row r="244908" spans="1:3" x14ac:dyDescent="0.2">
      <c r="A244908" s="1">
        <v>361209</v>
      </c>
      <c r="B244908" s="1" t="s">
        <v>243956</v>
      </c>
      <c r="C244908" s="1" t="s">
        <v>60</v>
      </c>
    </row>
    <row r="244909" spans="1:3" x14ac:dyDescent="0.2">
      <c r="A244909" s="1">
        <v>361210</v>
      </c>
      <c r="B244909" s="1" t="s">
        <v>243957</v>
      </c>
      <c r="C244909" s="1" t="s">
        <v>60</v>
      </c>
    </row>
    <row r="244910" spans="1:3" x14ac:dyDescent="0.2">
      <c r="A244910" s="1">
        <v>361211</v>
      </c>
      <c r="B244910" s="1" t="s">
        <v>243958</v>
      </c>
      <c r="C244910" s="1" t="s">
        <v>60</v>
      </c>
    </row>
    <row r="244911" spans="1:3" x14ac:dyDescent="0.2">
      <c r="A244911" s="1">
        <v>361212</v>
      </c>
      <c r="B244911" s="1" t="s">
        <v>243959</v>
      </c>
      <c r="C244911" s="1" t="s">
        <v>60</v>
      </c>
    </row>
    <row r="244912" spans="1:3" x14ac:dyDescent="0.2">
      <c r="A244912" s="1">
        <v>361213</v>
      </c>
      <c r="B244912" s="1" t="s">
        <v>243960</v>
      </c>
      <c r="C244912" s="1" t="s">
        <v>60</v>
      </c>
    </row>
    <row r="244913" spans="1:3" x14ac:dyDescent="0.2">
      <c r="A244913" s="1">
        <v>361214</v>
      </c>
      <c r="B244913" s="1" t="s">
        <v>243961</v>
      </c>
      <c r="C244913" s="1" t="s">
        <v>60</v>
      </c>
    </row>
    <row r="244914" spans="1:3" x14ac:dyDescent="0.2">
      <c r="A244914" s="1">
        <v>361215</v>
      </c>
      <c r="B244914" s="1" t="s">
        <v>243962</v>
      </c>
      <c r="C244914" s="1" t="s">
        <v>5</v>
      </c>
    </row>
    <row r="244915" spans="1:3" x14ac:dyDescent="0.2">
      <c r="A244915" s="1">
        <v>361216</v>
      </c>
      <c r="B244915" s="1" t="s">
        <v>243963</v>
      </c>
      <c r="C244915" s="1" t="s">
        <v>60</v>
      </c>
    </row>
    <row r="244916" spans="1:3" x14ac:dyDescent="0.2">
      <c r="A244916" s="1">
        <v>361217</v>
      </c>
      <c r="B244916" s="1" t="s">
        <v>243964</v>
      </c>
      <c r="C244916" s="1" t="s">
        <v>60</v>
      </c>
    </row>
    <row r="244917" spans="1:3" x14ac:dyDescent="0.2">
      <c r="A244917" s="1">
        <v>361218</v>
      </c>
      <c r="B244917" s="1" t="s">
        <v>243965</v>
      </c>
      <c r="C244917" s="1" t="s">
        <v>60</v>
      </c>
    </row>
    <row r="244918" spans="1:3" x14ac:dyDescent="0.2">
      <c r="A244918" s="1">
        <v>361219</v>
      </c>
      <c r="B244918" s="1" t="s">
        <v>243966</v>
      </c>
      <c r="C244918" s="1" t="s">
        <v>5</v>
      </c>
    </row>
    <row r="244919" spans="1:3" x14ac:dyDescent="0.2">
      <c r="A244919" s="1">
        <v>361220</v>
      </c>
      <c r="B244919" s="1" t="s">
        <v>243967</v>
      </c>
      <c r="C244919" s="1" t="s">
        <v>60</v>
      </c>
    </row>
    <row r="244920" spans="1:3" x14ac:dyDescent="0.2">
      <c r="A244920" s="1">
        <v>361221</v>
      </c>
      <c r="B244920" s="1" t="s">
        <v>243968</v>
      </c>
      <c r="C244920" s="1" t="s">
        <v>5</v>
      </c>
    </row>
    <row r="244921" spans="1:3" x14ac:dyDescent="0.2">
      <c r="A244921" s="1">
        <v>361222</v>
      </c>
      <c r="B244921" s="1" t="s">
        <v>243969</v>
      </c>
      <c r="C244921" s="1" t="s">
        <v>60</v>
      </c>
    </row>
    <row r="244922" spans="1:3" x14ac:dyDescent="0.2">
      <c r="A244922" s="1">
        <v>361223</v>
      </c>
      <c r="B244922" s="1" t="s">
        <v>243970</v>
      </c>
      <c r="C244922" s="1" t="s">
        <v>5</v>
      </c>
    </row>
    <row r="244923" spans="1:3" x14ac:dyDescent="0.2">
      <c r="A244923" s="1">
        <v>361224</v>
      </c>
      <c r="B244923" s="1" t="s">
        <v>243971</v>
      </c>
      <c r="C244923" s="1" t="s">
        <v>60</v>
      </c>
    </row>
    <row r="244924" spans="1:3" x14ac:dyDescent="0.2">
      <c r="A244924" s="1">
        <v>361225</v>
      </c>
      <c r="B244924" s="1" t="s">
        <v>243972</v>
      </c>
      <c r="C244924" s="1" t="s">
        <v>60</v>
      </c>
    </row>
    <row r="244925" spans="1:3" x14ac:dyDescent="0.2">
      <c r="A244925" s="1">
        <v>361226</v>
      </c>
      <c r="B244925" s="1" t="s">
        <v>243973</v>
      </c>
      <c r="C244925" s="1" t="s">
        <v>60</v>
      </c>
    </row>
    <row r="244926" spans="1:3" x14ac:dyDescent="0.2">
      <c r="A244926" s="1">
        <v>361227</v>
      </c>
      <c r="B244926" s="1" t="s">
        <v>243974</v>
      </c>
      <c r="C244926" s="1" t="s">
        <v>60</v>
      </c>
    </row>
    <row r="244927" spans="1:3" x14ac:dyDescent="0.2">
      <c r="A244927" s="1">
        <v>361228</v>
      </c>
      <c r="B244927" s="1" t="s">
        <v>243975</v>
      </c>
      <c r="C244927" s="1" t="s">
        <v>60</v>
      </c>
    </row>
    <row r="244928" spans="1:3" x14ac:dyDescent="0.2">
      <c r="A244928" s="1">
        <v>361229</v>
      </c>
      <c r="B244928" s="1" t="s">
        <v>243976</v>
      </c>
      <c r="C244928" s="1" t="s">
        <v>60</v>
      </c>
    </row>
    <row r="244929" spans="1:4" x14ac:dyDescent="0.2">
      <c r="A244929" s="1">
        <v>361230</v>
      </c>
      <c r="B244929" s="1" t="s">
        <v>243977</v>
      </c>
      <c r="C244929" s="1" t="s">
        <v>60</v>
      </c>
    </row>
    <row r="244930" spans="1:4" x14ac:dyDescent="0.2">
      <c r="A244930" s="1">
        <v>361231</v>
      </c>
      <c r="B244930" s="1" t="s">
        <v>243978</v>
      </c>
      <c r="C244930" s="1" t="s">
        <v>60</v>
      </c>
    </row>
    <row r="244931" spans="1:4" x14ac:dyDescent="0.2">
      <c r="A244931" s="1">
        <v>361232</v>
      </c>
      <c r="B244931" s="1" t="s">
        <v>243979</v>
      </c>
      <c r="C244931" s="1" t="s">
        <v>60</v>
      </c>
    </row>
    <row r="244932" spans="1:4" x14ac:dyDescent="0.2">
      <c r="A244932" s="1">
        <v>361233</v>
      </c>
      <c r="B244932" s="1" t="s">
        <v>243980</v>
      </c>
      <c r="C244932" s="1" t="s">
        <v>60</v>
      </c>
    </row>
    <row r="244933" spans="1:4" x14ac:dyDescent="0.2">
      <c r="A244933" s="1">
        <v>361234</v>
      </c>
      <c r="B244933" s="1" t="s">
        <v>243981</v>
      </c>
      <c r="C244933" s="1" t="s">
        <v>60</v>
      </c>
      <c r="D244933" s="1" t="s">
        <v>61</v>
      </c>
    </row>
    <row r="244934" spans="1:4" x14ac:dyDescent="0.2">
      <c r="A244934" s="1">
        <v>361235</v>
      </c>
      <c r="B244934" s="1" t="s">
        <v>243982</v>
      </c>
      <c r="C244934" s="1" t="s">
        <v>60</v>
      </c>
    </row>
    <row r="244935" spans="1:4" x14ac:dyDescent="0.2">
      <c r="A244935" s="1">
        <v>361236</v>
      </c>
      <c r="B244935" s="1" t="s">
        <v>243983</v>
      </c>
      <c r="C244935" s="1" t="s">
        <v>60</v>
      </c>
    </row>
    <row r="244936" spans="1:4" x14ac:dyDescent="0.2">
      <c r="A244936" s="1">
        <v>361237</v>
      </c>
      <c r="B244936" s="1" t="s">
        <v>243984</v>
      </c>
      <c r="C244936" s="1" t="s">
        <v>60</v>
      </c>
    </row>
    <row r="244937" spans="1:4" x14ac:dyDescent="0.2">
      <c r="A244937" s="1">
        <v>361238</v>
      </c>
      <c r="B244937" s="1" t="s">
        <v>243985</v>
      </c>
      <c r="C244937" s="1" t="s">
        <v>60</v>
      </c>
    </row>
    <row r="244938" spans="1:4" x14ac:dyDescent="0.2">
      <c r="A244938" s="1">
        <v>361239</v>
      </c>
      <c r="B244938" s="1" t="s">
        <v>243986</v>
      </c>
      <c r="C244938" s="1" t="s">
        <v>60</v>
      </c>
    </row>
    <row r="244939" spans="1:4" x14ac:dyDescent="0.2">
      <c r="A244939" s="1">
        <v>361240</v>
      </c>
      <c r="B244939" s="1" t="s">
        <v>243987</v>
      </c>
      <c r="C244939" s="1" t="s">
        <v>60</v>
      </c>
      <c r="D244939" s="1" t="s">
        <v>61</v>
      </c>
    </row>
    <row r="244940" spans="1:4" x14ac:dyDescent="0.2">
      <c r="A244940" s="1">
        <v>361241</v>
      </c>
      <c r="B244940" s="1" t="s">
        <v>243988</v>
      </c>
      <c r="C244940" s="1" t="s">
        <v>5</v>
      </c>
    </row>
    <row r="244941" spans="1:4" x14ac:dyDescent="0.2">
      <c r="A244941" s="1">
        <v>361242</v>
      </c>
      <c r="B244941" s="1" t="s">
        <v>243989</v>
      </c>
      <c r="C244941" s="1" t="s">
        <v>5</v>
      </c>
    </row>
    <row r="244942" spans="1:4" x14ac:dyDescent="0.2">
      <c r="A244942" s="1">
        <v>361243</v>
      </c>
      <c r="B244942" s="1" t="s">
        <v>243990</v>
      </c>
      <c r="C244942" s="1" t="s">
        <v>60</v>
      </c>
    </row>
    <row r="244943" spans="1:4" x14ac:dyDescent="0.2">
      <c r="A244943" s="1">
        <v>361244</v>
      </c>
      <c r="B244943" s="1" t="s">
        <v>243991</v>
      </c>
      <c r="C244943" s="1" t="s">
        <v>60</v>
      </c>
    </row>
    <row r="244944" spans="1:4" x14ac:dyDescent="0.2">
      <c r="A244944" s="1">
        <v>361245</v>
      </c>
      <c r="B244944" s="1" t="s">
        <v>243992</v>
      </c>
      <c r="C244944" s="1" t="s">
        <v>60</v>
      </c>
    </row>
    <row r="244945" spans="1:3" x14ac:dyDescent="0.2">
      <c r="A244945" s="1">
        <v>361246</v>
      </c>
      <c r="B244945" s="1" t="s">
        <v>243993</v>
      </c>
      <c r="C244945" s="1" t="s">
        <v>5</v>
      </c>
    </row>
    <row r="244946" spans="1:3" x14ac:dyDescent="0.2">
      <c r="A244946" s="1">
        <v>361247</v>
      </c>
      <c r="B244946" s="1" t="s">
        <v>243994</v>
      </c>
      <c r="C244946" s="1" t="s">
        <v>60</v>
      </c>
    </row>
    <row r="244947" spans="1:3" x14ac:dyDescent="0.2">
      <c r="A244947" s="1">
        <v>361248</v>
      </c>
      <c r="B244947" s="1" t="s">
        <v>243995</v>
      </c>
      <c r="C244947" s="1" t="s">
        <v>60</v>
      </c>
    </row>
    <row r="244948" spans="1:3" x14ac:dyDescent="0.2">
      <c r="A244948" s="1">
        <v>361249</v>
      </c>
      <c r="B244948" s="1" t="s">
        <v>243996</v>
      </c>
      <c r="C244948" s="1" t="s">
        <v>5</v>
      </c>
    </row>
    <row r="244949" spans="1:3" x14ac:dyDescent="0.2">
      <c r="A244949" s="1">
        <v>361250</v>
      </c>
      <c r="B244949" s="1" t="s">
        <v>243997</v>
      </c>
      <c r="C244949" s="1" t="s">
        <v>60</v>
      </c>
    </row>
    <row r="244950" spans="1:3" x14ac:dyDescent="0.2">
      <c r="A244950" s="1">
        <v>361251</v>
      </c>
      <c r="B244950" s="1" t="s">
        <v>243998</v>
      </c>
      <c r="C244950" s="1" t="s">
        <v>60</v>
      </c>
    </row>
    <row r="244951" spans="1:3" x14ac:dyDescent="0.2">
      <c r="A244951" s="1">
        <v>361252</v>
      </c>
      <c r="B244951" s="1" t="s">
        <v>243999</v>
      </c>
      <c r="C244951" s="1" t="s">
        <v>60</v>
      </c>
    </row>
    <row r="244952" spans="1:3" x14ac:dyDescent="0.2">
      <c r="A244952" s="1">
        <v>361253</v>
      </c>
      <c r="B244952" s="1" t="s">
        <v>244000</v>
      </c>
      <c r="C244952" s="1" t="s">
        <v>60</v>
      </c>
    </row>
    <row r="244953" spans="1:3" x14ac:dyDescent="0.2">
      <c r="A244953" s="1">
        <v>361254</v>
      </c>
      <c r="B244953" s="1" t="s">
        <v>244001</v>
      </c>
      <c r="C244953" s="1" t="s">
        <v>60</v>
      </c>
    </row>
    <row r="244954" spans="1:3" x14ac:dyDescent="0.2">
      <c r="A244954" s="1">
        <v>361255</v>
      </c>
      <c r="B244954" s="1" t="s">
        <v>244002</v>
      </c>
      <c r="C244954" s="1" t="s">
        <v>60</v>
      </c>
    </row>
    <row r="244955" spans="1:3" x14ac:dyDescent="0.2">
      <c r="A244955" s="1">
        <v>361256</v>
      </c>
      <c r="B244955" s="1" t="s">
        <v>244003</v>
      </c>
      <c r="C244955" s="1" t="s">
        <v>5</v>
      </c>
    </row>
    <row r="244956" spans="1:3" x14ac:dyDescent="0.2">
      <c r="A244956" s="1">
        <v>361257</v>
      </c>
      <c r="B244956" s="1" t="s">
        <v>244004</v>
      </c>
      <c r="C244956" s="1" t="s">
        <v>5</v>
      </c>
    </row>
    <row r="244957" spans="1:3" x14ac:dyDescent="0.2">
      <c r="A244957" s="1">
        <v>361258</v>
      </c>
      <c r="B244957" s="1" t="s">
        <v>244005</v>
      </c>
      <c r="C244957" s="1" t="s">
        <v>5</v>
      </c>
    </row>
    <row r="244958" spans="1:3" x14ac:dyDescent="0.2">
      <c r="A244958" s="1">
        <v>361259</v>
      </c>
      <c r="B244958" s="1" t="s">
        <v>244006</v>
      </c>
      <c r="C244958" s="1" t="s">
        <v>60</v>
      </c>
    </row>
    <row r="244959" spans="1:3" x14ac:dyDescent="0.2">
      <c r="A244959" s="1">
        <v>361260</v>
      </c>
      <c r="B244959" s="1" t="s">
        <v>244007</v>
      </c>
      <c r="C244959" s="1" t="s">
        <v>60</v>
      </c>
    </row>
    <row r="244960" spans="1:3" x14ac:dyDescent="0.2">
      <c r="A244960" s="1">
        <v>361261</v>
      </c>
      <c r="B244960" s="1" t="s">
        <v>244008</v>
      </c>
      <c r="C244960" s="1" t="s">
        <v>60</v>
      </c>
    </row>
    <row r="244961" spans="1:3" x14ac:dyDescent="0.2">
      <c r="A244961" s="1">
        <v>361262</v>
      </c>
      <c r="B244961" s="1" t="s">
        <v>244009</v>
      </c>
      <c r="C244961" s="1" t="s">
        <v>60</v>
      </c>
    </row>
    <row r="244962" spans="1:3" x14ac:dyDescent="0.2">
      <c r="A244962" s="1">
        <v>361263</v>
      </c>
      <c r="B244962" s="1" t="s">
        <v>244010</v>
      </c>
      <c r="C244962" s="1" t="s">
        <v>60</v>
      </c>
    </row>
    <row r="244963" spans="1:3" x14ac:dyDescent="0.2">
      <c r="A244963" s="1">
        <v>361264</v>
      </c>
      <c r="B244963" s="1" t="s">
        <v>244011</v>
      </c>
      <c r="C244963" s="1" t="s">
        <v>60</v>
      </c>
    </row>
    <row r="244964" spans="1:3" x14ac:dyDescent="0.2">
      <c r="A244964" s="1">
        <v>361265</v>
      </c>
      <c r="B244964" s="1" t="s">
        <v>244012</v>
      </c>
      <c r="C244964" s="1" t="s">
        <v>60</v>
      </c>
    </row>
    <row r="244965" spans="1:3" x14ac:dyDescent="0.2">
      <c r="A244965" s="1">
        <v>361266</v>
      </c>
      <c r="B244965" s="1" t="s">
        <v>244013</v>
      </c>
      <c r="C244965" s="1" t="s">
        <v>60</v>
      </c>
    </row>
    <row r="244966" spans="1:3" x14ac:dyDescent="0.2">
      <c r="A244966" s="1">
        <v>361267</v>
      </c>
      <c r="B244966" s="1" t="s">
        <v>244014</v>
      </c>
      <c r="C244966" s="1" t="s">
        <v>60</v>
      </c>
    </row>
    <row r="244967" spans="1:3" x14ac:dyDescent="0.2">
      <c r="A244967" s="1">
        <v>361268</v>
      </c>
      <c r="B244967" s="1" t="s">
        <v>244015</v>
      </c>
      <c r="C244967" s="1" t="s">
        <v>60</v>
      </c>
    </row>
    <row r="244968" spans="1:3" x14ac:dyDescent="0.2">
      <c r="A244968" s="1">
        <v>361269</v>
      </c>
      <c r="B244968" s="1" t="s">
        <v>244016</v>
      </c>
      <c r="C244968" s="1" t="s">
        <v>60</v>
      </c>
    </row>
    <row r="244969" spans="1:3" x14ac:dyDescent="0.2">
      <c r="A244969" s="1">
        <v>361270</v>
      </c>
      <c r="B244969" s="1" t="s">
        <v>244017</v>
      </c>
      <c r="C244969" s="1" t="s">
        <v>60</v>
      </c>
    </row>
    <row r="244970" spans="1:3" x14ac:dyDescent="0.2">
      <c r="A244970" s="1">
        <v>361271</v>
      </c>
      <c r="B244970" s="1" t="s">
        <v>244018</v>
      </c>
      <c r="C244970" s="1" t="s">
        <v>60</v>
      </c>
    </row>
    <row r="244971" spans="1:3" x14ac:dyDescent="0.2">
      <c r="A244971" s="1">
        <v>361272</v>
      </c>
      <c r="B244971" s="1" t="s">
        <v>244019</v>
      </c>
      <c r="C244971" s="1" t="s">
        <v>5</v>
      </c>
    </row>
    <row r="244972" spans="1:3" x14ac:dyDescent="0.2">
      <c r="A244972" s="1">
        <v>361273</v>
      </c>
      <c r="B244972" s="1" t="s">
        <v>244020</v>
      </c>
      <c r="C244972" s="1" t="s">
        <v>60</v>
      </c>
    </row>
    <row r="244973" spans="1:3" x14ac:dyDescent="0.2">
      <c r="A244973" s="1">
        <v>361274</v>
      </c>
      <c r="B244973" s="1" t="s">
        <v>244021</v>
      </c>
      <c r="C244973" s="1" t="s">
        <v>60</v>
      </c>
    </row>
    <row r="244974" spans="1:3" x14ac:dyDescent="0.2">
      <c r="A244974" s="1">
        <v>361275</v>
      </c>
      <c r="B244974" s="1" t="s">
        <v>244022</v>
      </c>
      <c r="C244974" s="1" t="s">
        <v>60</v>
      </c>
    </row>
    <row r="244975" spans="1:3" x14ac:dyDescent="0.2">
      <c r="A244975" s="1">
        <v>361276</v>
      </c>
      <c r="B244975" s="1" t="s">
        <v>244023</v>
      </c>
      <c r="C244975" s="1" t="s">
        <v>60</v>
      </c>
    </row>
    <row r="244976" spans="1:3" x14ac:dyDescent="0.2">
      <c r="A244976" s="1">
        <v>361277</v>
      </c>
      <c r="B244976" s="1" t="s">
        <v>244024</v>
      </c>
      <c r="C244976" s="1" t="s">
        <v>60</v>
      </c>
    </row>
    <row r="244977" spans="1:4" x14ac:dyDescent="0.2">
      <c r="A244977" s="1">
        <v>361278</v>
      </c>
      <c r="B244977" s="1" t="s">
        <v>244025</v>
      </c>
      <c r="C244977" s="1" t="s">
        <v>5</v>
      </c>
    </row>
    <row r="244978" spans="1:4" x14ac:dyDescent="0.2">
      <c r="A244978" s="1">
        <v>361279</v>
      </c>
      <c r="B244978" s="1" t="s">
        <v>244026</v>
      </c>
      <c r="C244978" s="1" t="s">
        <v>5</v>
      </c>
    </row>
    <row r="244979" spans="1:4" x14ac:dyDescent="0.2">
      <c r="A244979" s="1">
        <v>361280</v>
      </c>
      <c r="B244979" s="1" t="s">
        <v>244027</v>
      </c>
      <c r="C244979" s="1" t="s">
        <v>5</v>
      </c>
    </row>
    <row r="244980" spans="1:4" x14ac:dyDescent="0.2">
      <c r="A244980" s="1">
        <v>361281</v>
      </c>
      <c r="B244980" s="1" t="s">
        <v>244028</v>
      </c>
      <c r="C244980" s="1" t="s">
        <v>60</v>
      </c>
      <c r="D244980" s="1" t="s">
        <v>61</v>
      </c>
    </row>
    <row r="244981" spans="1:4" x14ac:dyDescent="0.2">
      <c r="A244981" s="1">
        <v>361282</v>
      </c>
      <c r="B244981" s="1" t="s">
        <v>244029</v>
      </c>
      <c r="C244981" s="1" t="s">
        <v>60</v>
      </c>
    </row>
    <row r="244982" spans="1:4" x14ac:dyDescent="0.2">
      <c r="A244982" s="1">
        <v>361283</v>
      </c>
      <c r="B244982" s="1" t="s">
        <v>244030</v>
      </c>
      <c r="C244982" s="1" t="s">
        <v>60</v>
      </c>
      <c r="D244982" s="1" t="s">
        <v>61</v>
      </c>
    </row>
    <row r="244983" spans="1:4" x14ac:dyDescent="0.2">
      <c r="A244983" s="1">
        <v>361284</v>
      </c>
      <c r="B244983" s="1" t="s">
        <v>244031</v>
      </c>
      <c r="C244983" s="1" t="s">
        <v>60</v>
      </c>
    </row>
    <row r="244984" spans="1:4" x14ac:dyDescent="0.2">
      <c r="A244984" s="1">
        <v>361285</v>
      </c>
      <c r="B244984" s="1" t="s">
        <v>244032</v>
      </c>
      <c r="C244984" s="1" t="s">
        <v>60</v>
      </c>
    </row>
    <row r="244985" spans="1:4" x14ac:dyDescent="0.2">
      <c r="A244985" s="1">
        <v>361286</v>
      </c>
      <c r="B244985" s="1" t="s">
        <v>244033</v>
      </c>
      <c r="C244985" s="1" t="s">
        <v>60</v>
      </c>
    </row>
    <row r="244986" spans="1:4" x14ac:dyDescent="0.2">
      <c r="A244986" s="1">
        <v>361287</v>
      </c>
      <c r="B244986" s="1" t="s">
        <v>244034</v>
      </c>
      <c r="C244986" s="1" t="s">
        <v>60</v>
      </c>
    </row>
    <row r="244987" spans="1:4" x14ac:dyDescent="0.2">
      <c r="A244987" s="1">
        <v>361288</v>
      </c>
      <c r="B244987" s="1" t="s">
        <v>244035</v>
      </c>
      <c r="C244987" s="1" t="s">
        <v>60</v>
      </c>
    </row>
    <row r="244988" spans="1:4" x14ac:dyDescent="0.2">
      <c r="A244988" s="1">
        <v>361289</v>
      </c>
      <c r="B244988" s="1" t="s">
        <v>244036</v>
      </c>
      <c r="C244988" s="1" t="s">
        <v>60</v>
      </c>
    </row>
    <row r="244989" spans="1:4" x14ac:dyDescent="0.2">
      <c r="A244989" s="1">
        <v>361290</v>
      </c>
      <c r="B244989" s="1" t="s">
        <v>244037</v>
      </c>
      <c r="C244989" s="1" t="s">
        <v>60</v>
      </c>
      <c r="D244989" s="1" t="s">
        <v>61</v>
      </c>
    </row>
    <row r="244990" spans="1:4" x14ac:dyDescent="0.2">
      <c r="A244990" s="1">
        <v>361291</v>
      </c>
      <c r="B244990" s="1" t="s">
        <v>244038</v>
      </c>
      <c r="C244990" s="1" t="s">
        <v>60</v>
      </c>
    </row>
    <row r="244991" spans="1:4" x14ac:dyDescent="0.2">
      <c r="A244991" s="1">
        <v>361292</v>
      </c>
      <c r="B244991" s="1" t="s">
        <v>244039</v>
      </c>
      <c r="C244991" s="1" t="s">
        <v>60</v>
      </c>
    </row>
    <row r="244992" spans="1:4" x14ac:dyDescent="0.2">
      <c r="A244992" s="1">
        <v>361293</v>
      </c>
      <c r="B244992" s="1" t="s">
        <v>244040</v>
      </c>
      <c r="C244992" s="1" t="s">
        <v>60</v>
      </c>
    </row>
    <row r="244993" spans="1:3" x14ac:dyDescent="0.2">
      <c r="A244993" s="1">
        <v>361294</v>
      </c>
      <c r="B244993" s="1" t="s">
        <v>244041</v>
      </c>
      <c r="C244993" s="1" t="s">
        <v>5</v>
      </c>
    </row>
    <row r="244994" spans="1:3" x14ac:dyDescent="0.2">
      <c r="A244994" s="1">
        <v>361295</v>
      </c>
      <c r="B244994" s="1" t="s">
        <v>244042</v>
      </c>
      <c r="C244994" s="1" t="s">
        <v>60</v>
      </c>
    </row>
    <row r="244995" spans="1:3" x14ac:dyDescent="0.2">
      <c r="A244995" s="1">
        <v>361296</v>
      </c>
      <c r="B244995" s="1" t="s">
        <v>244043</v>
      </c>
      <c r="C244995" s="1" t="s">
        <v>5</v>
      </c>
    </row>
    <row r="244996" spans="1:3" x14ac:dyDescent="0.2">
      <c r="A244996" s="1">
        <v>361297</v>
      </c>
      <c r="B244996" s="1" t="s">
        <v>244044</v>
      </c>
      <c r="C244996" s="1" t="s">
        <v>60</v>
      </c>
    </row>
    <row r="244997" spans="1:3" x14ac:dyDescent="0.2">
      <c r="A244997" s="1">
        <v>361298</v>
      </c>
      <c r="B244997" s="1" t="s">
        <v>244045</v>
      </c>
      <c r="C244997" s="1" t="s">
        <v>5</v>
      </c>
    </row>
    <row r="244998" spans="1:3" x14ac:dyDescent="0.2">
      <c r="A244998" s="1">
        <v>361299</v>
      </c>
      <c r="B244998" s="1" t="s">
        <v>244046</v>
      </c>
      <c r="C244998" s="1" t="s">
        <v>5</v>
      </c>
    </row>
    <row r="244999" spans="1:3" x14ac:dyDescent="0.2">
      <c r="A244999" s="1">
        <v>361300</v>
      </c>
      <c r="B244999" s="1" t="s">
        <v>244047</v>
      </c>
      <c r="C244999" s="1" t="s">
        <v>60</v>
      </c>
    </row>
    <row r="245000" spans="1:3" x14ac:dyDescent="0.2">
      <c r="A245000" s="1">
        <v>361301</v>
      </c>
      <c r="B245000" s="1" t="s">
        <v>244048</v>
      </c>
      <c r="C245000" s="1" t="s">
        <v>60</v>
      </c>
    </row>
    <row r="245001" spans="1:3" x14ac:dyDescent="0.2">
      <c r="A245001" s="1">
        <v>361302</v>
      </c>
      <c r="B245001" s="1" t="s">
        <v>244049</v>
      </c>
      <c r="C245001" s="1" t="s">
        <v>60</v>
      </c>
    </row>
    <row r="245002" spans="1:3" x14ac:dyDescent="0.2">
      <c r="A245002" s="1">
        <v>361303</v>
      </c>
      <c r="B245002" s="1" t="s">
        <v>244050</v>
      </c>
      <c r="C245002" s="1" t="s">
        <v>60</v>
      </c>
    </row>
    <row r="245003" spans="1:3" x14ac:dyDescent="0.2">
      <c r="A245003" s="1">
        <v>361304</v>
      </c>
      <c r="B245003" s="1" t="s">
        <v>244051</v>
      </c>
      <c r="C245003" s="1" t="s">
        <v>60</v>
      </c>
    </row>
    <row r="245004" spans="1:3" x14ac:dyDescent="0.2">
      <c r="A245004" s="1">
        <v>361305</v>
      </c>
      <c r="B245004" s="1" t="s">
        <v>244052</v>
      </c>
      <c r="C245004" s="1" t="s">
        <v>60</v>
      </c>
    </row>
    <row r="245005" spans="1:3" x14ac:dyDescent="0.2">
      <c r="A245005" s="1">
        <v>361306</v>
      </c>
      <c r="B245005" s="1" t="s">
        <v>244053</v>
      </c>
      <c r="C245005" s="1" t="s">
        <v>60</v>
      </c>
    </row>
    <row r="245006" spans="1:3" x14ac:dyDescent="0.2">
      <c r="A245006" s="1">
        <v>361307</v>
      </c>
      <c r="B245006" s="1" t="s">
        <v>244054</v>
      </c>
      <c r="C245006" s="1" t="s">
        <v>60</v>
      </c>
    </row>
    <row r="245007" spans="1:3" x14ac:dyDescent="0.2">
      <c r="A245007" s="1">
        <v>361308</v>
      </c>
      <c r="B245007" s="1" t="s">
        <v>244055</v>
      </c>
      <c r="C245007" s="1" t="s">
        <v>60</v>
      </c>
    </row>
    <row r="245008" spans="1:3" x14ac:dyDescent="0.2">
      <c r="A245008" s="1">
        <v>361309</v>
      </c>
      <c r="B245008" s="1" t="s">
        <v>244056</v>
      </c>
      <c r="C245008" s="1" t="s">
        <v>60</v>
      </c>
    </row>
    <row r="245009" spans="1:4" x14ac:dyDescent="0.2">
      <c r="A245009" s="1">
        <v>361310</v>
      </c>
      <c r="B245009" s="1" t="s">
        <v>244057</v>
      </c>
      <c r="C245009" s="1" t="s">
        <v>60</v>
      </c>
    </row>
    <row r="245010" spans="1:4" x14ac:dyDescent="0.2">
      <c r="A245010" s="1">
        <v>361311</v>
      </c>
      <c r="B245010" s="1" t="s">
        <v>244058</v>
      </c>
      <c r="C245010" s="1" t="s">
        <v>60</v>
      </c>
    </row>
    <row r="245011" spans="1:4" x14ac:dyDescent="0.2">
      <c r="A245011" s="1">
        <v>361312</v>
      </c>
      <c r="B245011" s="1" t="s">
        <v>244059</v>
      </c>
      <c r="C245011" s="1" t="s">
        <v>60</v>
      </c>
    </row>
    <row r="245012" spans="1:4" x14ac:dyDescent="0.2">
      <c r="A245012" s="1">
        <v>361313</v>
      </c>
      <c r="B245012" s="1" t="s">
        <v>244060</v>
      </c>
      <c r="C245012" s="1" t="s">
        <v>5</v>
      </c>
    </row>
    <row r="245013" spans="1:4" x14ac:dyDescent="0.2">
      <c r="A245013" s="1">
        <v>361314</v>
      </c>
      <c r="B245013" s="1" t="s">
        <v>244061</v>
      </c>
      <c r="C245013" s="1" t="s">
        <v>5</v>
      </c>
    </row>
    <row r="245014" spans="1:4" x14ac:dyDescent="0.2">
      <c r="A245014" s="1">
        <v>361315</v>
      </c>
      <c r="B245014" s="1" t="s">
        <v>244062</v>
      </c>
      <c r="C245014" s="1" t="s">
        <v>5</v>
      </c>
    </row>
    <row r="245015" spans="1:4" x14ac:dyDescent="0.2">
      <c r="A245015" s="1">
        <v>361316</v>
      </c>
      <c r="B245015" s="1" t="s">
        <v>244063</v>
      </c>
      <c r="C245015" s="1" t="s">
        <v>60</v>
      </c>
    </row>
    <row r="245016" spans="1:4" x14ac:dyDescent="0.2">
      <c r="A245016" s="1">
        <v>361317</v>
      </c>
      <c r="B245016" s="1" t="s">
        <v>244064</v>
      </c>
      <c r="C245016" s="1" t="s">
        <v>60</v>
      </c>
    </row>
    <row r="245017" spans="1:4" x14ac:dyDescent="0.2">
      <c r="A245017" s="1">
        <v>361318</v>
      </c>
      <c r="B245017" s="1" t="s">
        <v>244065</v>
      </c>
      <c r="C245017" s="1" t="s">
        <v>5</v>
      </c>
    </row>
    <row r="245018" spans="1:4" x14ac:dyDescent="0.2">
      <c r="A245018" s="1">
        <v>361319</v>
      </c>
      <c r="B245018" s="1" t="s">
        <v>244066</v>
      </c>
      <c r="C245018" s="1" t="s">
        <v>60</v>
      </c>
    </row>
    <row r="245019" spans="1:4" x14ac:dyDescent="0.2">
      <c r="A245019" s="1">
        <v>361320</v>
      </c>
      <c r="B245019" s="1" t="s">
        <v>244067</v>
      </c>
      <c r="C245019" s="1" t="s">
        <v>60</v>
      </c>
    </row>
    <row r="245020" spans="1:4" x14ac:dyDescent="0.2">
      <c r="A245020" s="1">
        <v>361321</v>
      </c>
      <c r="B245020" s="1" t="s">
        <v>244068</v>
      </c>
      <c r="C245020" s="1" t="s">
        <v>60</v>
      </c>
      <c r="D245020" s="1" t="s">
        <v>61</v>
      </c>
    </row>
    <row r="245021" spans="1:4" x14ac:dyDescent="0.2">
      <c r="A245021" s="1">
        <v>361322</v>
      </c>
      <c r="B245021" s="1" t="s">
        <v>244069</v>
      </c>
      <c r="C245021" s="1" t="s">
        <v>60</v>
      </c>
      <c r="D245021" s="1" t="s">
        <v>61</v>
      </c>
    </row>
    <row r="245022" spans="1:4" x14ac:dyDescent="0.2">
      <c r="A245022" s="1">
        <v>361323</v>
      </c>
      <c r="B245022" s="1" t="s">
        <v>244070</v>
      </c>
      <c r="C245022" s="1" t="s">
        <v>60</v>
      </c>
      <c r="D245022" s="1" t="s">
        <v>61</v>
      </c>
    </row>
    <row r="245023" spans="1:4" x14ac:dyDescent="0.2">
      <c r="A245023" s="1">
        <v>361324</v>
      </c>
      <c r="B245023" s="1" t="s">
        <v>244071</v>
      </c>
      <c r="C245023" s="1" t="s">
        <v>60</v>
      </c>
    </row>
    <row r="245024" spans="1:4" x14ac:dyDescent="0.2">
      <c r="A245024" s="1">
        <v>361325</v>
      </c>
      <c r="B245024" s="1" t="s">
        <v>244072</v>
      </c>
      <c r="C245024" s="1" t="s">
        <v>60</v>
      </c>
      <c r="D245024" s="1" t="s">
        <v>61</v>
      </c>
    </row>
    <row r="245025" spans="1:4" x14ac:dyDescent="0.2">
      <c r="A245025" s="1">
        <v>361326</v>
      </c>
      <c r="B245025" s="1" t="s">
        <v>244073</v>
      </c>
      <c r="C245025" s="1" t="s">
        <v>60</v>
      </c>
    </row>
    <row r="245026" spans="1:4" x14ac:dyDescent="0.2">
      <c r="A245026" s="1">
        <v>361327</v>
      </c>
      <c r="B245026" s="1" t="s">
        <v>244074</v>
      </c>
      <c r="C245026" s="1" t="s">
        <v>60</v>
      </c>
      <c r="D245026" s="1" t="s">
        <v>61</v>
      </c>
    </row>
    <row r="245027" spans="1:4" x14ac:dyDescent="0.2">
      <c r="A245027" s="1">
        <v>361328</v>
      </c>
      <c r="B245027" s="1" t="s">
        <v>244075</v>
      </c>
      <c r="C245027" s="1" t="s">
        <v>60</v>
      </c>
    </row>
    <row r="245028" spans="1:4" x14ac:dyDescent="0.2">
      <c r="A245028" s="1">
        <v>361329</v>
      </c>
      <c r="B245028" s="1" t="s">
        <v>244076</v>
      </c>
      <c r="C245028" s="1" t="s">
        <v>60</v>
      </c>
    </row>
    <row r="245029" spans="1:4" x14ac:dyDescent="0.2">
      <c r="A245029" s="1">
        <v>361330</v>
      </c>
      <c r="B245029" s="1" t="s">
        <v>244077</v>
      </c>
      <c r="C245029" s="1" t="s">
        <v>60</v>
      </c>
    </row>
    <row r="245030" spans="1:4" x14ac:dyDescent="0.2">
      <c r="A245030" s="1">
        <v>361331</v>
      </c>
      <c r="B245030" s="1" t="s">
        <v>244078</v>
      </c>
      <c r="C245030" s="1" t="s">
        <v>60</v>
      </c>
    </row>
    <row r="245031" spans="1:4" x14ac:dyDescent="0.2">
      <c r="A245031" s="1">
        <v>361332</v>
      </c>
      <c r="B245031" s="1" t="s">
        <v>244079</v>
      </c>
      <c r="C245031" s="1" t="s">
        <v>60</v>
      </c>
    </row>
    <row r="245032" spans="1:4" x14ac:dyDescent="0.2">
      <c r="A245032" s="1">
        <v>361333</v>
      </c>
      <c r="B245032" s="1" t="s">
        <v>244080</v>
      </c>
      <c r="C245032" s="1" t="s">
        <v>5</v>
      </c>
    </row>
    <row r="245033" spans="1:4" x14ac:dyDescent="0.2">
      <c r="A245033" s="1">
        <v>361334</v>
      </c>
      <c r="B245033" s="1" t="s">
        <v>244081</v>
      </c>
      <c r="C245033" s="1" t="s">
        <v>60</v>
      </c>
    </row>
    <row r="245034" spans="1:4" x14ac:dyDescent="0.2">
      <c r="A245034" s="1">
        <v>361335</v>
      </c>
      <c r="B245034" s="1" t="s">
        <v>244082</v>
      </c>
      <c r="C245034" s="1" t="s">
        <v>5</v>
      </c>
    </row>
    <row r="245035" spans="1:4" x14ac:dyDescent="0.2">
      <c r="A245035" s="1">
        <v>361336</v>
      </c>
      <c r="B245035" s="1" t="s">
        <v>244083</v>
      </c>
      <c r="C245035" s="1" t="s">
        <v>5</v>
      </c>
    </row>
    <row r="245036" spans="1:4" x14ac:dyDescent="0.2">
      <c r="A245036" s="1">
        <v>361337</v>
      </c>
      <c r="B245036" s="1" t="s">
        <v>244084</v>
      </c>
      <c r="C245036" s="1" t="s">
        <v>60</v>
      </c>
    </row>
    <row r="245037" spans="1:4" x14ac:dyDescent="0.2">
      <c r="A245037" s="1">
        <v>361338</v>
      </c>
      <c r="B245037" s="1" t="s">
        <v>244085</v>
      </c>
      <c r="C245037" s="1" t="s">
        <v>60</v>
      </c>
    </row>
    <row r="245038" spans="1:4" x14ac:dyDescent="0.2">
      <c r="A245038" s="1">
        <v>361339</v>
      </c>
      <c r="B245038" s="1" t="s">
        <v>244086</v>
      </c>
      <c r="C245038" s="1" t="s">
        <v>5</v>
      </c>
    </row>
    <row r="245039" spans="1:4" x14ac:dyDescent="0.2">
      <c r="A245039" s="1">
        <v>361340</v>
      </c>
      <c r="B245039" s="1" t="s">
        <v>244087</v>
      </c>
      <c r="C245039" s="1" t="s">
        <v>60</v>
      </c>
    </row>
    <row r="245040" spans="1:4" x14ac:dyDescent="0.2">
      <c r="A245040" s="1">
        <v>361342</v>
      </c>
      <c r="B245040" s="1" t="s">
        <v>244088</v>
      </c>
      <c r="C245040" s="1" t="s">
        <v>60</v>
      </c>
    </row>
    <row r="245041" spans="1:3" x14ac:dyDescent="0.2">
      <c r="A245041" s="1">
        <v>361343</v>
      </c>
      <c r="B245041" s="1" t="s">
        <v>244089</v>
      </c>
      <c r="C245041" s="1" t="s">
        <v>60</v>
      </c>
    </row>
    <row r="245042" spans="1:3" x14ac:dyDescent="0.2">
      <c r="A245042" s="1">
        <v>361344</v>
      </c>
      <c r="B245042" s="1" t="s">
        <v>244090</v>
      </c>
      <c r="C245042" s="1" t="s">
        <v>60</v>
      </c>
    </row>
    <row r="245043" spans="1:3" x14ac:dyDescent="0.2">
      <c r="A245043" s="1">
        <v>361345</v>
      </c>
      <c r="B245043" s="1" t="s">
        <v>244091</v>
      </c>
      <c r="C245043" s="1" t="s">
        <v>60</v>
      </c>
    </row>
    <row r="245044" spans="1:3" x14ac:dyDescent="0.2">
      <c r="A245044" s="1">
        <v>361346</v>
      </c>
      <c r="B245044" s="1" t="s">
        <v>244092</v>
      </c>
      <c r="C245044" s="1" t="s">
        <v>60</v>
      </c>
    </row>
    <row r="245045" spans="1:3" x14ac:dyDescent="0.2">
      <c r="A245045" s="1">
        <v>361347</v>
      </c>
      <c r="B245045" s="1" t="s">
        <v>244093</v>
      </c>
      <c r="C245045" s="1" t="s">
        <v>60</v>
      </c>
    </row>
    <row r="245046" spans="1:3" x14ac:dyDescent="0.2">
      <c r="A245046" s="1">
        <v>361348</v>
      </c>
      <c r="B245046" s="1" t="s">
        <v>244094</v>
      </c>
      <c r="C245046" s="1" t="s">
        <v>60</v>
      </c>
    </row>
    <row r="245047" spans="1:3" x14ac:dyDescent="0.2">
      <c r="A245047" s="1">
        <v>361349</v>
      </c>
      <c r="B245047" s="1" t="s">
        <v>244095</v>
      </c>
      <c r="C245047" s="1" t="s">
        <v>60</v>
      </c>
    </row>
    <row r="245048" spans="1:3" x14ac:dyDescent="0.2">
      <c r="A245048" s="1">
        <v>361351</v>
      </c>
      <c r="B245048" s="1" t="s">
        <v>244096</v>
      </c>
      <c r="C245048" s="1" t="s">
        <v>5</v>
      </c>
    </row>
    <row r="245049" spans="1:3" x14ac:dyDescent="0.2">
      <c r="A245049" s="1">
        <v>361352</v>
      </c>
      <c r="B245049" s="1" t="s">
        <v>244097</v>
      </c>
      <c r="C245049" s="1" t="s">
        <v>60</v>
      </c>
    </row>
    <row r="245050" spans="1:3" x14ac:dyDescent="0.2">
      <c r="A245050" s="1">
        <v>361353</v>
      </c>
      <c r="B245050" s="1" t="s">
        <v>244098</v>
      </c>
      <c r="C245050" s="1" t="s">
        <v>5</v>
      </c>
    </row>
    <row r="245051" spans="1:3" x14ac:dyDescent="0.2">
      <c r="A245051" s="1">
        <v>361354</v>
      </c>
      <c r="B245051" s="1" t="s">
        <v>244099</v>
      </c>
      <c r="C245051" s="1" t="s">
        <v>60</v>
      </c>
    </row>
    <row r="245052" spans="1:3" x14ac:dyDescent="0.2">
      <c r="A245052" s="1">
        <v>361355</v>
      </c>
      <c r="B245052" s="1" t="s">
        <v>244100</v>
      </c>
      <c r="C245052" s="1" t="s">
        <v>60</v>
      </c>
    </row>
    <row r="245053" spans="1:3" x14ac:dyDescent="0.2">
      <c r="A245053" s="1">
        <v>361356</v>
      </c>
      <c r="B245053" s="1" t="s">
        <v>244101</v>
      </c>
      <c r="C245053" s="1" t="s">
        <v>60</v>
      </c>
    </row>
    <row r="245054" spans="1:3" x14ac:dyDescent="0.2">
      <c r="A245054" s="1">
        <v>361357</v>
      </c>
      <c r="B245054" s="1" t="s">
        <v>244102</v>
      </c>
      <c r="C245054" s="1" t="s">
        <v>60</v>
      </c>
    </row>
    <row r="245055" spans="1:3" x14ac:dyDescent="0.2">
      <c r="A245055" s="1">
        <v>361358</v>
      </c>
      <c r="B245055" s="1" t="s">
        <v>244103</v>
      </c>
      <c r="C245055" s="1" t="s">
        <v>5</v>
      </c>
    </row>
    <row r="245056" spans="1:3" x14ac:dyDescent="0.2">
      <c r="A245056" s="1">
        <v>361359</v>
      </c>
      <c r="B245056" s="1" t="s">
        <v>244104</v>
      </c>
      <c r="C245056" s="1" t="s">
        <v>5</v>
      </c>
    </row>
    <row r="245057" spans="1:4" x14ac:dyDescent="0.2">
      <c r="A245057" s="1">
        <v>361360</v>
      </c>
      <c r="B245057" s="1" t="s">
        <v>244105</v>
      </c>
      <c r="C245057" s="1" t="s">
        <v>5</v>
      </c>
    </row>
    <row r="245058" spans="1:4" x14ac:dyDescent="0.2">
      <c r="A245058" s="1">
        <v>361361</v>
      </c>
      <c r="B245058" s="1" t="s">
        <v>244106</v>
      </c>
      <c r="C245058" s="1" t="s">
        <v>60</v>
      </c>
      <c r="D245058" s="1" t="s">
        <v>61</v>
      </c>
    </row>
    <row r="245059" spans="1:4" x14ac:dyDescent="0.2">
      <c r="A245059" s="1">
        <v>361362</v>
      </c>
      <c r="B245059" s="1" t="s">
        <v>244107</v>
      </c>
      <c r="C245059" s="1" t="s">
        <v>60</v>
      </c>
    </row>
    <row r="245060" spans="1:4" x14ac:dyDescent="0.2">
      <c r="A245060" s="1">
        <v>361363</v>
      </c>
      <c r="B245060" s="1" t="s">
        <v>244108</v>
      </c>
      <c r="C245060" s="1" t="s">
        <v>60</v>
      </c>
    </row>
    <row r="245061" spans="1:4" x14ac:dyDescent="0.2">
      <c r="A245061" s="1">
        <v>361364</v>
      </c>
      <c r="B245061" s="1" t="s">
        <v>244109</v>
      </c>
      <c r="C245061" s="1" t="s">
        <v>60</v>
      </c>
    </row>
    <row r="245062" spans="1:4" x14ac:dyDescent="0.2">
      <c r="A245062" s="1">
        <v>361365</v>
      </c>
      <c r="B245062" s="1" t="s">
        <v>244110</v>
      </c>
      <c r="C245062" s="1" t="s">
        <v>60</v>
      </c>
      <c r="D245062" s="1" t="s">
        <v>61</v>
      </c>
    </row>
    <row r="245063" spans="1:4" x14ac:dyDescent="0.2">
      <c r="A245063" s="1">
        <v>361366</v>
      </c>
      <c r="B245063" s="1" t="s">
        <v>244111</v>
      </c>
      <c r="C245063" s="1" t="s">
        <v>60</v>
      </c>
    </row>
    <row r="245064" spans="1:4" x14ac:dyDescent="0.2">
      <c r="A245064" s="1">
        <v>361367</v>
      </c>
      <c r="B245064" s="1" t="s">
        <v>244112</v>
      </c>
      <c r="C245064" s="1" t="s">
        <v>60</v>
      </c>
    </row>
    <row r="245065" spans="1:4" x14ac:dyDescent="0.2">
      <c r="A245065" s="1">
        <v>361368</v>
      </c>
      <c r="B245065" s="1" t="s">
        <v>244113</v>
      </c>
      <c r="C245065" s="1" t="s">
        <v>60</v>
      </c>
    </row>
    <row r="245066" spans="1:4" x14ac:dyDescent="0.2">
      <c r="A245066" s="1">
        <v>361369</v>
      </c>
      <c r="B245066" s="1" t="s">
        <v>244114</v>
      </c>
      <c r="C245066" s="1" t="s">
        <v>60</v>
      </c>
    </row>
    <row r="245067" spans="1:4" x14ac:dyDescent="0.2">
      <c r="A245067" s="1">
        <v>361370</v>
      </c>
      <c r="B245067" s="1" t="s">
        <v>244115</v>
      </c>
      <c r="C245067" s="1" t="s">
        <v>60</v>
      </c>
    </row>
    <row r="245068" spans="1:4" x14ac:dyDescent="0.2">
      <c r="A245068" s="1">
        <v>361371</v>
      </c>
      <c r="B245068" s="1" t="s">
        <v>244116</v>
      </c>
      <c r="C245068" s="1" t="s">
        <v>60</v>
      </c>
    </row>
    <row r="245069" spans="1:4" x14ac:dyDescent="0.2">
      <c r="A245069" s="1">
        <v>361372</v>
      </c>
      <c r="B245069" s="1" t="s">
        <v>244117</v>
      </c>
      <c r="C245069" s="1" t="s">
        <v>60</v>
      </c>
    </row>
    <row r="245070" spans="1:4" x14ac:dyDescent="0.2">
      <c r="A245070" s="1">
        <v>361373</v>
      </c>
      <c r="B245070" s="1" t="s">
        <v>244118</v>
      </c>
      <c r="C245070" s="1" t="s">
        <v>5</v>
      </c>
    </row>
    <row r="245071" spans="1:4" x14ac:dyDescent="0.2">
      <c r="A245071" s="1">
        <v>361374</v>
      </c>
      <c r="B245071" s="1" t="s">
        <v>244119</v>
      </c>
      <c r="C245071" s="1" t="s">
        <v>5</v>
      </c>
    </row>
    <row r="245072" spans="1:4" x14ac:dyDescent="0.2">
      <c r="A245072" s="1">
        <v>361375</v>
      </c>
      <c r="B245072" s="1" t="s">
        <v>244120</v>
      </c>
      <c r="C245072" s="1" t="s">
        <v>5</v>
      </c>
    </row>
    <row r="245073" spans="1:4" x14ac:dyDescent="0.2">
      <c r="A245073" s="1">
        <v>361376</v>
      </c>
      <c r="B245073" s="1" t="s">
        <v>244121</v>
      </c>
      <c r="C245073" s="1" t="s">
        <v>60</v>
      </c>
    </row>
    <row r="245074" spans="1:4" x14ac:dyDescent="0.2">
      <c r="A245074" s="1">
        <v>361377</v>
      </c>
      <c r="B245074" s="1" t="s">
        <v>244122</v>
      </c>
      <c r="C245074" s="1" t="s">
        <v>60</v>
      </c>
    </row>
    <row r="245075" spans="1:4" x14ac:dyDescent="0.2">
      <c r="A245075" s="1">
        <v>361378</v>
      </c>
      <c r="B245075" s="1" t="s">
        <v>244123</v>
      </c>
      <c r="C245075" s="1" t="s">
        <v>60</v>
      </c>
    </row>
    <row r="245076" spans="1:4" x14ac:dyDescent="0.2">
      <c r="A245076" s="1">
        <v>361379</v>
      </c>
      <c r="B245076" s="1" t="s">
        <v>244124</v>
      </c>
      <c r="C245076" s="1" t="s">
        <v>60</v>
      </c>
    </row>
    <row r="245077" spans="1:4" x14ac:dyDescent="0.2">
      <c r="A245077" s="1">
        <v>361380</v>
      </c>
      <c r="B245077" s="1" t="s">
        <v>244125</v>
      </c>
      <c r="C245077" s="1" t="s">
        <v>60</v>
      </c>
    </row>
    <row r="245078" spans="1:4" x14ac:dyDescent="0.2">
      <c r="A245078" s="1">
        <v>361382</v>
      </c>
      <c r="B245078" s="1" t="s">
        <v>244126</v>
      </c>
      <c r="C245078" s="1" t="s">
        <v>60</v>
      </c>
    </row>
    <row r="245079" spans="1:4" x14ac:dyDescent="0.2">
      <c r="A245079" s="1">
        <v>361385</v>
      </c>
      <c r="B245079" s="1" t="s">
        <v>244127</v>
      </c>
      <c r="C245079" s="1" t="s">
        <v>60</v>
      </c>
    </row>
    <row r="245080" spans="1:4" x14ac:dyDescent="0.2">
      <c r="A245080" s="1">
        <v>361386</v>
      </c>
      <c r="B245080" s="1" t="s">
        <v>244128</v>
      </c>
      <c r="C245080" s="1" t="s">
        <v>60</v>
      </c>
    </row>
    <row r="245081" spans="1:4" x14ac:dyDescent="0.2">
      <c r="A245081" s="1">
        <v>361387</v>
      </c>
      <c r="B245081" s="1" t="s">
        <v>244129</v>
      </c>
      <c r="C245081" s="1" t="s">
        <v>60</v>
      </c>
    </row>
    <row r="245082" spans="1:4" x14ac:dyDescent="0.2">
      <c r="A245082" s="1">
        <v>361389</v>
      </c>
      <c r="B245082" s="1" t="s">
        <v>244130</v>
      </c>
      <c r="C245082" s="1" t="s">
        <v>60</v>
      </c>
    </row>
    <row r="245083" spans="1:4" x14ac:dyDescent="0.2">
      <c r="A245083" s="1">
        <v>361390</v>
      </c>
      <c r="B245083" s="1" t="s">
        <v>244131</v>
      </c>
      <c r="C245083" s="1" t="s">
        <v>60</v>
      </c>
    </row>
    <row r="245084" spans="1:4" x14ac:dyDescent="0.2">
      <c r="A245084" s="1">
        <v>361391</v>
      </c>
      <c r="B245084" s="1" t="s">
        <v>244132</v>
      </c>
      <c r="C245084" s="1" t="s">
        <v>60</v>
      </c>
      <c r="D245084" s="1" t="s">
        <v>61</v>
      </c>
    </row>
    <row r="245085" spans="1:4" x14ac:dyDescent="0.2">
      <c r="A245085" s="1">
        <v>361392</v>
      </c>
      <c r="B245085" s="1" t="s">
        <v>244133</v>
      </c>
      <c r="C245085" s="1" t="s">
        <v>60</v>
      </c>
    </row>
    <row r="245086" spans="1:4" x14ac:dyDescent="0.2">
      <c r="A245086" s="1">
        <v>361393</v>
      </c>
      <c r="B245086" s="1" t="s">
        <v>244134</v>
      </c>
      <c r="C245086" s="1" t="s">
        <v>60</v>
      </c>
    </row>
    <row r="245087" spans="1:4" x14ac:dyDescent="0.2">
      <c r="A245087" s="1">
        <v>361394</v>
      </c>
      <c r="B245087" s="1" t="s">
        <v>244135</v>
      </c>
      <c r="C245087" s="1" t="s">
        <v>60</v>
      </c>
    </row>
    <row r="245088" spans="1:4" x14ac:dyDescent="0.2">
      <c r="A245088" s="1">
        <v>361395</v>
      </c>
      <c r="B245088" s="1" t="s">
        <v>244136</v>
      </c>
      <c r="C245088" s="1" t="s">
        <v>60</v>
      </c>
    </row>
    <row r="245089" spans="1:4" x14ac:dyDescent="0.2">
      <c r="A245089" s="1">
        <v>361396</v>
      </c>
      <c r="B245089" s="1" t="s">
        <v>244137</v>
      </c>
      <c r="C245089" s="1" t="s">
        <v>60</v>
      </c>
    </row>
    <row r="245090" spans="1:4" x14ac:dyDescent="0.2">
      <c r="A245090" s="1">
        <v>361397</v>
      </c>
      <c r="B245090" s="1" t="s">
        <v>244138</v>
      </c>
      <c r="C245090" s="1" t="s">
        <v>60</v>
      </c>
      <c r="D245090" s="1" t="s">
        <v>61</v>
      </c>
    </row>
    <row r="245091" spans="1:4" x14ac:dyDescent="0.2">
      <c r="A245091" s="1">
        <v>361398</v>
      </c>
      <c r="B245091" s="1" t="s">
        <v>244139</v>
      </c>
      <c r="C245091" s="1" t="s">
        <v>60</v>
      </c>
      <c r="D245091" s="1" t="s">
        <v>61</v>
      </c>
    </row>
    <row r="245092" spans="1:4" x14ac:dyDescent="0.2">
      <c r="A245092" s="1">
        <v>361399</v>
      </c>
      <c r="B245092" s="1" t="s">
        <v>244140</v>
      </c>
      <c r="C245092" s="1" t="s">
        <v>60</v>
      </c>
      <c r="D245092" s="1" t="s">
        <v>61</v>
      </c>
    </row>
    <row r="245093" spans="1:4" x14ac:dyDescent="0.2">
      <c r="A245093" s="1">
        <v>361400</v>
      </c>
      <c r="B245093" s="1" t="s">
        <v>244141</v>
      </c>
      <c r="C245093" s="1" t="s">
        <v>60</v>
      </c>
    </row>
    <row r="245094" spans="1:4" x14ac:dyDescent="0.2">
      <c r="A245094" s="1">
        <v>361401</v>
      </c>
      <c r="B245094" s="1" t="s">
        <v>244142</v>
      </c>
      <c r="C245094" s="1" t="s">
        <v>60</v>
      </c>
    </row>
    <row r="245095" spans="1:4" x14ac:dyDescent="0.2">
      <c r="A245095" s="1">
        <v>361402</v>
      </c>
      <c r="B245095" s="1" t="s">
        <v>244143</v>
      </c>
      <c r="C245095" s="1" t="s">
        <v>60</v>
      </c>
    </row>
    <row r="245096" spans="1:4" x14ac:dyDescent="0.2">
      <c r="A245096" s="1">
        <v>361403</v>
      </c>
      <c r="B245096" s="1" t="s">
        <v>244144</v>
      </c>
      <c r="C245096" s="1" t="s">
        <v>60</v>
      </c>
    </row>
    <row r="245097" spans="1:4" x14ac:dyDescent="0.2">
      <c r="A245097" s="1">
        <v>361404</v>
      </c>
      <c r="B245097" s="1" t="s">
        <v>244145</v>
      </c>
      <c r="C245097" s="1" t="s">
        <v>60</v>
      </c>
    </row>
    <row r="245098" spans="1:4" x14ac:dyDescent="0.2">
      <c r="A245098" s="1">
        <v>361405</v>
      </c>
      <c r="B245098" s="1" t="s">
        <v>244146</v>
      </c>
      <c r="C245098" s="1" t="s">
        <v>60</v>
      </c>
    </row>
    <row r="245099" spans="1:4" x14ac:dyDescent="0.2">
      <c r="A245099" s="1">
        <v>361406</v>
      </c>
      <c r="B245099" s="1" t="s">
        <v>244147</v>
      </c>
      <c r="C245099" s="1" t="s">
        <v>60</v>
      </c>
    </row>
    <row r="245100" spans="1:4" x14ac:dyDescent="0.2">
      <c r="A245100" s="1">
        <v>361407</v>
      </c>
      <c r="B245100" s="1" t="s">
        <v>244148</v>
      </c>
      <c r="C245100" s="1" t="s">
        <v>60</v>
      </c>
    </row>
    <row r="245101" spans="1:4" x14ac:dyDescent="0.2">
      <c r="A245101" s="1">
        <v>361408</v>
      </c>
      <c r="B245101" s="1" t="s">
        <v>244149</v>
      </c>
      <c r="C245101" s="1" t="s">
        <v>60</v>
      </c>
    </row>
    <row r="245102" spans="1:4" x14ac:dyDescent="0.2">
      <c r="A245102" s="1">
        <v>361409</v>
      </c>
      <c r="B245102" s="1" t="s">
        <v>244150</v>
      </c>
      <c r="C245102" s="1" t="s">
        <v>60</v>
      </c>
    </row>
    <row r="245103" spans="1:4" x14ac:dyDescent="0.2">
      <c r="A245103" s="1">
        <v>361410</v>
      </c>
      <c r="B245103" s="1" t="s">
        <v>244151</v>
      </c>
      <c r="C245103" s="1" t="s">
        <v>60</v>
      </c>
    </row>
    <row r="245104" spans="1:4" x14ac:dyDescent="0.2">
      <c r="A245104" s="1">
        <v>361411</v>
      </c>
      <c r="B245104" s="1" t="s">
        <v>244152</v>
      </c>
      <c r="C245104" s="1" t="s">
        <v>60</v>
      </c>
    </row>
    <row r="245105" spans="1:3" x14ac:dyDescent="0.2">
      <c r="A245105" s="1">
        <v>361412</v>
      </c>
      <c r="B245105" s="1" t="s">
        <v>244153</v>
      </c>
      <c r="C245105" s="1" t="s">
        <v>5</v>
      </c>
    </row>
    <row r="245106" spans="1:3" x14ac:dyDescent="0.2">
      <c r="A245106" s="1">
        <v>361413</v>
      </c>
      <c r="B245106" s="1" t="s">
        <v>244154</v>
      </c>
      <c r="C245106" s="1" t="s">
        <v>60</v>
      </c>
    </row>
    <row r="245107" spans="1:3" x14ac:dyDescent="0.2">
      <c r="A245107" s="1">
        <v>361414</v>
      </c>
      <c r="B245107" s="1" t="s">
        <v>244155</v>
      </c>
      <c r="C245107" s="1" t="s">
        <v>5</v>
      </c>
    </row>
    <row r="245108" spans="1:3" x14ac:dyDescent="0.2">
      <c r="A245108" s="1">
        <v>361415</v>
      </c>
      <c r="B245108" s="1" t="s">
        <v>244156</v>
      </c>
      <c r="C245108" s="1" t="s">
        <v>60</v>
      </c>
    </row>
    <row r="245109" spans="1:3" x14ac:dyDescent="0.2">
      <c r="A245109" s="1">
        <v>361416</v>
      </c>
      <c r="B245109" s="1" t="s">
        <v>244157</v>
      </c>
      <c r="C245109" s="1" t="s">
        <v>60</v>
      </c>
    </row>
    <row r="245110" spans="1:3" x14ac:dyDescent="0.2">
      <c r="A245110" s="1">
        <v>361417</v>
      </c>
      <c r="B245110" s="1" t="s">
        <v>244158</v>
      </c>
      <c r="C245110" s="1" t="s">
        <v>5</v>
      </c>
    </row>
    <row r="245111" spans="1:3" x14ac:dyDescent="0.2">
      <c r="A245111" s="1">
        <v>361418</v>
      </c>
      <c r="B245111" s="1" t="s">
        <v>244159</v>
      </c>
      <c r="C245111" s="1" t="s">
        <v>60</v>
      </c>
    </row>
    <row r="245112" spans="1:3" x14ac:dyDescent="0.2">
      <c r="A245112" s="1">
        <v>361419</v>
      </c>
      <c r="B245112" s="1" t="s">
        <v>244160</v>
      </c>
      <c r="C245112" s="1" t="s">
        <v>60</v>
      </c>
    </row>
    <row r="245113" spans="1:3" x14ac:dyDescent="0.2">
      <c r="A245113" s="1">
        <v>361420</v>
      </c>
      <c r="B245113" s="1" t="s">
        <v>244161</v>
      </c>
      <c r="C245113" s="1" t="s">
        <v>60</v>
      </c>
    </row>
    <row r="245114" spans="1:3" x14ac:dyDescent="0.2">
      <c r="A245114" s="1">
        <v>361421</v>
      </c>
      <c r="B245114" s="1" t="s">
        <v>244162</v>
      </c>
      <c r="C245114" s="1" t="s">
        <v>60</v>
      </c>
    </row>
    <row r="245115" spans="1:3" x14ac:dyDescent="0.2">
      <c r="A245115" s="1">
        <v>361422</v>
      </c>
      <c r="B245115" s="1" t="s">
        <v>244163</v>
      </c>
      <c r="C245115" s="1" t="s">
        <v>60</v>
      </c>
    </row>
    <row r="245116" spans="1:3" x14ac:dyDescent="0.2">
      <c r="A245116" s="1">
        <v>361423</v>
      </c>
      <c r="B245116" s="1" t="s">
        <v>244164</v>
      </c>
      <c r="C245116" s="1" t="s">
        <v>60</v>
      </c>
    </row>
    <row r="245117" spans="1:3" x14ac:dyDescent="0.2">
      <c r="A245117" s="1">
        <v>361424</v>
      </c>
      <c r="B245117" s="1" t="s">
        <v>244165</v>
      </c>
      <c r="C245117" s="1" t="s">
        <v>5</v>
      </c>
    </row>
    <row r="245118" spans="1:3" x14ac:dyDescent="0.2">
      <c r="A245118" s="1">
        <v>361425</v>
      </c>
      <c r="B245118" s="1" t="s">
        <v>244166</v>
      </c>
      <c r="C245118" s="1" t="s">
        <v>5</v>
      </c>
    </row>
    <row r="245119" spans="1:3" x14ac:dyDescent="0.2">
      <c r="A245119" s="1">
        <v>361426</v>
      </c>
      <c r="B245119" s="1" t="s">
        <v>244167</v>
      </c>
      <c r="C245119" s="1" t="s">
        <v>5</v>
      </c>
    </row>
    <row r="245120" spans="1:3" x14ac:dyDescent="0.2">
      <c r="A245120" s="1">
        <v>361427</v>
      </c>
      <c r="B245120" s="1" t="s">
        <v>244168</v>
      </c>
      <c r="C245120" s="1" t="s">
        <v>60</v>
      </c>
    </row>
    <row r="245121" spans="1:4" x14ac:dyDescent="0.2">
      <c r="A245121" s="1">
        <v>361428</v>
      </c>
      <c r="B245121" s="1" t="s">
        <v>244169</v>
      </c>
      <c r="C245121" s="1" t="s">
        <v>60</v>
      </c>
    </row>
    <row r="245122" spans="1:4" x14ac:dyDescent="0.2">
      <c r="A245122" s="1">
        <v>361429</v>
      </c>
      <c r="B245122" s="1" t="s">
        <v>244170</v>
      </c>
      <c r="C245122" s="1" t="s">
        <v>60</v>
      </c>
    </row>
    <row r="245123" spans="1:4" x14ac:dyDescent="0.2">
      <c r="A245123" s="1">
        <v>361430</v>
      </c>
      <c r="B245123" s="1" t="s">
        <v>244171</v>
      </c>
      <c r="C245123" s="1" t="s">
        <v>5</v>
      </c>
    </row>
    <row r="245124" spans="1:4" x14ac:dyDescent="0.2">
      <c r="A245124" s="1">
        <v>361431</v>
      </c>
      <c r="B245124" s="1" t="s">
        <v>244172</v>
      </c>
      <c r="C245124" s="1" t="s">
        <v>60</v>
      </c>
    </row>
    <row r="245125" spans="1:4" x14ac:dyDescent="0.2">
      <c r="A245125" s="1">
        <v>361432</v>
      </c>
      <c r="B245125" s="1" t="s">
        <v>244173</v>
      </c>
      <c r="C245125" s="1" t="s">
        <v>60</v>
      </c>
      <c r="D245125" s="1" t="s">
        <v>61</v>
      </c>
    </row>
    <row r="245126" spans="1:4" x14ac:dyDescent="0.2">
      <c r="A245126" s="1">
        <v>361433</v>
      </c>
      <c r="B245126" s="1" t="s">
        <v>244174</v>
      </c>
      <c r="C245126" s="1" t="s">
        <v>60</v>
      </c>
    </row>
    <row r="245127" spans="1:4" x14ac:dyDescent="0.2">
      <c r="A245127" s="1">
        <v>361434</v>
      </c>
      <c r="B245127" s="1" t="s">
        <v>244175</v>
      </c>
      <c r="C245127" s="1" t="s">
        <v>60</v>
      </c>
      <c r="D245127" s="1" t="s">
        <v>61</v>
      </c>
    </row>
    <row r="245128" spans="1:4" x14ac:dyDescent="0.2">
      <c r="A245128" s="1">
        <v>361435</v>
      </c>
      <c r="B245128" s="1" t="s">
        <v>244176</v>
      </c>
      <c r="C245128" s="1" t="s">
        <v>60</v>
      </c>
      <c r="D245128" s="1" t="s">
        <v>61</v>
      </c>
    </row>
    <row r="245129" spans="1:4" x14ac:dyDescent="0.2">
      <c r="A245129" s="1">
        <v>361436</v>
      </c>
      <c r="B245129" s="1" t="s">
        <v>244177</v>
      </c>
      <c r="C245129" s="1" t="s">
        <v>60</v>
      </c>
    </row>
    <row r="245130" spans="1:4" x14ac:dyDescent="0.2">
      <c r="A245130" s="1">
        <v>361437</v>
      </c>
      <c r="B245130" s="1" t="s">
        <v>244178</v>
      </c>
      <c r="C245130" s="1" t="s">
        <v>60</v>
      </c>
    </row>
    <row r="245131" spans="1:4" x14ac:dyDescent="0.2">
      <c r="A245131" s="1">
        <v>361438</v>
      </c>
      <c r="B245131" s="1" t="s">
        <v>244179</v>
      </c>
      <c r="C245131" s="1" t="s">
        <v>60</v>
      </c>
    </row>
    <row r="245132" spans="1:4" x14ac:dyDescent="0.2">
      <c r="A245132" s="1">
        <v>361439</v>
      </c>
      <c r="B245132" s="1" t="s">
        <v>244180</v>
      </c>
      <c r="C245132" s="1" t="s">
        <v>60</v>
      </c>
      <c r="D245132" s="1" t="s">
        <v>61</v>
      </c>
    </row>
    <row r="245133" spans="1:4" x14ac:dyDescent="0.2">
      <c r="A245133" s="1">
        <v>361440</v>
      </c>
      <c r="B245133" s="1" t="s">
        <v>244181</v>
      </c>
      <c r="C245133" s="1" t="s">
        <v>60</v>
      </c>
    </row>
    <row r="245134" spans="1:4" x14ac:dyDescent="0.2">
      <c r="A245134" s="1">
        <v>361444</v>
      </c>
      <c r="B245134" s="1" t="s">
        <v>244182</v>
      </c>
      <c r="C245134" s="1" t="s">
        <v>60</v>
      </c>
    </row>
    <row r="245135" spans="1:4" x14ac:dyDescent="0.2">
      <c r="A245135" s="1">
        <v>361446</v>
      </c>
      <c r="B245135" s="1" t="s">
        <v>244183</v>
      </c>
      <c r="C245135" s="1" t="s">
        <v>60</v>
      </c>
    </row>
    <row r="245136" spans="1:4" x14ac:dyDescent="0.2">
      <c r="A245136" s="1">
        <v>361448</v>
      </c>
      <c r="B245136" s="1" t="s">
        <v>244184</v>
      </c>
      <c r="C245136" s="1" t="s">
        <v>60</v>
      </c>
    </row>
    <row r="245137" spans="1:3" x14ac:dyDescent="0.2">
      <c r="A245137" s="1">
        <v>361450</v>
      </c>
      <c r="B245137" s="1" t="s">
        <v>244185</v>
      </c>
      <c r="C245137" s="1" t="s">
        <v>60</v>
      </c>
    </row>
    <row r="245138" spans="1:3" x14ac:dyDescent="0.2">
      <c r="A245138" s="1">
        <v>361451</v>
      </c>
      <c r="B245138" s="1" t="s">
        <v>244186</v>
      </c>
      <c r="C245138" s="1" t="s">
        <v>5</v>
      </c>
    </row>
    <row r="245139" spans="1:3" x14ac:dyDescent="0.2">
      <c r="A245139" s="1">
        <v>361452</v>
      </c>
      <c r="B245139" s="1" t="s">
        <v>244187</v>
      </c>
      <c r="C245139" s="1" t="s">
        <v>5</v>
      </c>
    </row>
    <row r="245140" spans="1:3" x14ac:dyDescent="0.2">
      <c r="A245140" s="1">
        <v>361453</v>
      </c>
      <c r="B245140" s="1" t="s">
        <v>244188</v>
      </c>
      <c r="C245140" s="1" t="s">
        <v>60</v>
      </c>
    </row>
    <row r="245141" spans="1:3" x14ac:dyDescent="0.2">
      <c r="A245141" s="1">
        <v>361454</v>
      </c>
      <c r="B245141" s="1" t="s">
        <v>244189</v>
      </c>
      <c r="C245141" s="1" t="s">
        <v>5</v>
      </c>
    </row>
    <row r="245142" spans="1:3" x14ac:dyDescent="0.2">
      <c r="A245142" s="1">
        <v>361455</v>
      </c>
      <c r="B245142" s="1" t="s">
        <v>244190</v>
      </c>
      <c r="C245142" s="1" t="s">
        <v>5</v>
      </c>
    </row>
    <row r="245143" spans="1:3" x14ac:dyDescent="0.2">
      <c r="A245143" s="1">
        <v>361456</v>
      </c>
      <c r="B245143" s="1" t="s">
        <v>244191</v>
      </c>
      <c r="C245143" s="1" t="s">
        <v>60</v>
      </c>
    </row>
    <row r="245144" spans="1:3" x14ac:dyDescent="0.2">
      <c r="A245144" s="1">
        <v>361457</v>
      </c>
      <c r="B245144" s="1" t="s">
        <v>244192</v>
      </c>
      <c r="C245144" s="1" t="s">
        <v>5</v>
      </c>
    </row>
    <row r="245145" spans="1:3" x14ac:dyDescent="0.2">
      <c r="A245145" s="1">
        <v>361458</v>
      </c>
      <c r="B245145" s="1" t="s">
        <v>244193</v>
      </c>
      <c r="C245145" s="1" t="s">
        <v>60</v>
      </c>
    </row>
    <row r="245146" spans="1:3" x14ac:dyDescent="0.2">
      <c r="A245146" s="1">
        <v>361459</v>
      </c>
      <c r="B245146" s="1" t="s">
        <v>244194</v>
      </c>
      <c r="C245146" s="1" t="s">
        <v>60</v>
      </c>
    </row>
    <row r="245147" spans="1:3" x14ac:dyDescent="0.2">
      <c r="A245147" s="1">
        <v>361460</v>
      </c>
      <c r="B245147" s="1" t="s">
        <v>244195</v>
      </c>
      <c r="C245147" s="1" t="s">
        <v>5</v>
      </c>
    </row>
    <row r="245148" spans="1:3" x14ac:dyDescent="0.2">
      <c r="A245148" s="1">
        <v>361461</v>
      </c>
      <c r="B245148" s="1" t="s">
        <v>244196</v>
      </c>
      <c r="C245148" s="1" t="s">
        <v>60</v>
      </c>
    </row>
    <row r="245149" spans="1:3" x14ac:dyDescent="0.2">
      <c r="A245149" s="1">
        <v>361462</v>
      </c>
      <c r="B245149" s="1" t="s">
        <v>244197</v>
      </c>
      <c r="C245149" s="1" t="s">
        <v>60</v>
      </c>
    </row>
    <row r="245150" spans="1:3" x14ac:dyDescent="0.2">
      <c r="A245150" s="1">
        <v>361463</v>
      </c>
      <c r="B245150" s="1" t="s">
        <v>244198</v>
      </c>
      <c r="C245150" s="1" t="s">
        <v>60</v>
      </c>
    </row>
    <row r="245151" spans="1:3" x14ac:dyDescent="0.2">
      <c r="A245151" s="1">
        <v>361464</v>
      </c>
      <c r="B245151" s="1" t="s">
        <v>244199</v>
      </c>
      <c r="C245151" s="1" t="s">
        <v>60</v>
      </c>
    </row>
    <row r="245152" spans="1:3" x14ac:dyDescent="0.2">
      <c r="A245152" s="1">
        <v>361465</v>
      </c>
      <c r="B245152" s="1" t="s">
        <v>244200</v>
      </c>
      <c r="C245152" s="1" t="s">
        <v>60</v>
      </c>
    </row>
    <row r="245153" spans="1:4" x14ac:dyDescent="0.2">
      <c r="A245153" s="1">
        <v>361466</v>
      </c>
      <c r="B245153" s="1" t="s">
        <v>244201</v>
      </c>
      <c r="C245153" s="1" t="s">
        <v>60</v>
      </c>
    </row>
    <row r="245154" spans="1:4" x14ac:dyDescent="0.2">
      <c r="A245154" s="1">
        <v>361467</v>
      </c>
      <c r="B245154" s="1" t="s">
        <v>244202</v>
      </c>
      <c r="C245154" s="1" t="s">
        <v>60</v>
      </c>
    </row>
    <row r="245155" spans="1:4" x14ac:dyDescent="0.2">
      <c r="A245155" s="1">
        <v>361468</v>
      </c>
      <c r="B245155" s="1" t="s">
        <v>244203</v>
      </c>
      <c r="C245155" s="1" t="s">
        <v>60</v>
      </c>
    </row>
    <row r="245156" spans="1:4" x14ac:dyDescent="0.2">
      <c r="A245156" s="1">
        <v>361469</v>
      </c>
      <c r="B245156" s="1" t="s">
        <v>244204</v>
      </c>
      <c r="C245156" s="1" t="s">
        <v>60</v>
      </c>
    </row>
    <row r="245157" spans="1:4" x14ac:dyDescent="0.2">
      <c r="A245157" s="1">
        <v>361470</v>
      </c>
      <c r="B245157" s="1" t="s">
        <v>244205</v>
      </c>
      <c r="C245157" s="1" t="s">
        <v>5</v>
      </c>
    </row>
    <row r="245158" spans="1:4" x14ac:dyDescent="0.2">
      <c r="A245158" s="1">
        <v>361471</v>
      </c>
      <c r="B245158" s="1" t="s">
        <v>244206</v>
      </c>
      <c r="C245158" s="1" t="s">
        <v>60</v>
      </c>
    </row>
    <row r="245159" spans="1:4" x14ac:dyDescent="0.2">
      <c r="A245159" s="1">
        <v>361472</v>
      </c>
      <c r="B245159" s="1" t="s">
        <v>244207</v>
      </c>
      <c r="C245159" s="1" t="s">
        <v>60</v>
      </c>
    </row>
    <row r="245160" spans="1:4" x14ac:dyDescent="0.2">
      <c r="A245160" s="1">
        <v>361473</v>
      </c>
      <c r="B245160" s="1" t="s">
        <v>244208</v>
      </c>
      <c r="C245160" s="1" t="s">
        <v>60</v>
      </c>
      <c r="D245160" s="1" t="s">
        <v>61</v>
      </c>
    </row>
    <row r="245161" spans="1:4" x14ac:dyDescent="0.2">
      <c r="A245161" s="1">
        <v>361474</v>
      </c>
      <c r="B245161" s="1" t="s">
        <v>244209</v>
      </c>
      <c r="C245161" s="1" t="s">
        <v>60</v>
      </c>
      <c r="D245161" s="1" t="s">
        <v>61</v>
      </c>
    </row>
    <row r="245162" spans="1:4" x14ac:dyDescent="0.2">
      <c r="A245162" s="1">
        <v>361475</v>
      </c>
      <c r="B245162" s="1" t="s">
        <v>244210</v>
      </c>
      <c r="C245162" s="1" t="s">
        <v>60</v>
      </c>
      <c r="D245162" s="1" t="s">
        <v>61</v>
      </c>
    </row>
    <row r="245163" spans="1:4" x14ac:dyDescent="0.2">
      <c r="A245163" s="1">
        <v>361476</v>
      </c>
      <c r="B245163" s="1" t="s">
        <v>244211</v>
      </c>
      <c r="C245163" s="1" t="s">
        <v>60</v>
      </c>
    </row>
    <row r="245164" spans="1:4" x14ac:dyDescent="0.2">
      <c r="A245164" s="1">
        <v>361477</v>
      </c>
      <c r="B245164" s="1" t="s">
        <v>244212</v>
      </c>
      <c r="C245164" s="1" t="s">
        <v>60</v>
      </c>
    </row>
    <row r="245165" spans="1:4" x14ac:dyDescent="0.2">
      <c r="A245165" s="1">
        <v>361478</v>
      </c>
      <c r="B245165" s="1" t="s">
        <v>244213</v>
      </c>
      <c r="C245165" s="1" t="s">
        <v>60</v>
      </c>
      <c r="D245165" s="1" t="s">
        <v>61</v>
      </c>
    </row>
    <row r="245166" spans="1:4" x14ac:dyDescent="0.2">
      <c r="A245166" s="1">
        <v>361479</v>
      </c>
      <c r="B245166" s="1" t="s">
        <v>244214</v>
      </c>
      <c r="C245166" s="1" t="s">
        <v>60</v>
      </c>
      <c r="D245166" s="1" t="s">
        <v>61</v>
      </c>
    </row>
    <row r="245167" spans="1:4" x14ac:dyDescent="0.2">
      <c r="A245167" s="1">
        <v>361480</v>
      </c>
      <c r="B245167" s="1" t="s">
        <v>244215</v>
      </c>
      <c r="C245167" s="1" t="s">
        <v>60</v>
      </c>
    </row>
    <row r="245168" spans="1:4" x14ac:dyDescent="0.2">
      <c r="A245168" s="1">
        <v>361796</v>
      </c>
      <c r="B245168" s="1" t="s">
        <v>244216</v>
      </c>
      <c r="C245168" s="1" t="s">
        <v>60</v>
      </c>
    </row>
    <row r="245169" spans="1:3" x14ac:dyDescent="0.2">
      <c r="A245169" s="1">
        <v>361797</v>
      </c>
      <c r="B245169" s="1" t="s">
        <v>244217</v>
      </c>
      <c r="C245169" s="1" t="s">
        <v>60</v>
      </c>
    </row>
    <row r="245170" spans="1:3" x14ac:dyDescent="0.2">
      <c r="A245170" s="1">
        <v>361798</v>
      </c>
      <c r="B245170" s="1" t="s">
        <v>244218</v>
      </c>
      <c r="C245170" s="1" t="s">
        <v>60</v>
      </c>
    </row>
    <row r="245171" spans="1:3" x14ac:dyDescent="0.2">
      <c r="A245171" s="1">
        <v>361800</v>
      </c>
      <c r="B245171" s="1" t="s">
        <v>244219</v>
      </c>
      <c r="C245171" s="1" t="s">
        <v>60</v>
      </c>
    </row>
    <row r="245172" spans="1:3" x14ac:dyDescent="0.2">
      <c r="A245172" s="1">
        <v>361801</v>
      </c>
      <c r="B245172" s="1" t="s">
        <v>244220</v>
      </c>
      <c r="C245172" s="1" t="s">
        <v>60</v>
      </c>
    </row>
    <row r="245173" spans="1:3" x14ac:dyDescent="0.2">
      <c r="A245173" s="1">
        <v>361803</v>
      </c>
      <c r="B245173" s="1" t="s">
        <v>244221</v>
      </c>
      <c r="C245173" s="1" t="s">
        <v>60</v>
      </c>
    </row>
    <row r="245174" spans="1:3" x14ac:dyDescent="0.2">
      <c r="A245174" s="1">
        <v>361804</v>
      </c>
      <c r="B245174" s="1" t="s">
        <v>244222</v>
      </c>
      <c r="C245174" s="1" t="s">
        <v>60</v>
      </c>
    </row>
    <row r="245175" spans="1:3" x14ac:dyDescent="0.2">
      <c r="A245175" s="1">
        <v>361805</v>
      </c>
      <c r="B245175" s="1" t="s">
        <v>244223</v>
      </c>
      <c r="C245175" s="1" t="s">
        <v>60</v>
      </c>
    </row>
    <row r="245176" spans="1:3" x14ac:dyDescent="0.2">
      <c r="A245176" s="1">
        <v>361806</v>
      </c>
      <c r="B245176" s="1" t="s">
        <v>244224</v>
      </c>
      <c r="C245176" s="1" t="s">
        <v>60</v>
      </c>
    </row>
    <row r="245177" spans="1:3" x14ac:dyDescent="0.2">
      <c r="A245177" s="1">
        <v>361807</v>
      </c>
      <c r="B245177" s="1" t="s">
        <v>244225</v>
      </c>
      <c r="C245177" s="1" t="s">
        <v>60</v>
      </c>
    </row>
    <row r="245178" spans="1:3" x14ac:dyDescent="0.2">
      <c r="A245178" s="1">
        <v>361808</v>
      </c>
      <c r="B245178" s="1" t="s">
        <v>244226</v>
      </c>
      <c r="C245178" s="1" t="s">
        <v>60</v>
      </c>
    </row>
    <row r="245179" spans="1:3" x14ac:dyDescent="0.2">
      <c r="A245179" s="1">
        <v>361809</v>
      </c>
      <c r="B245179" s="1" t="s">
        <v>244227</v>
      </c>
      <c r="C245179" s="1" t="s">
        <v>5</v>
      </c>
    </row>
    <row r="245180" spans="1:3" x14ac:dyDescent="0.2">
      <c r="A245180" s="1">
        <v>361810</v>
      </c>
      <c r="B245180" s="1" t="s">
        <v>244228</v>
      </c>
      <c r="C245180" s="1" t="s">
        <v>60</v>
      </c>
    </row>
    <row r="245181" spans="1:3" x14ac:dyDescent="0.2">
      <c r="A245181" s="1">
        <v>361811</v>
      </c>
      <c r="B245181" s="1" t="s">
        <v>244229</v>
      </c>
      <c r="C245181" s="1" t="s">
        <v>60</v>
      </c>
    </row>
    <row r="245182" spans="1:3" x14ac:dyDescent="0.2">
      <c r="A245182" s="1">
        <v>361812</v>
      </c>
      <c r="B245182" s="1" t="s">
        <v>244230</v>
      </c>
      <c r="C245182" s="1" t="s">
        <v>5</v>
      </c>
    </row>
    <row r="245183" spans="1:3" x14ac:dyDescent="0.2">
      <c r="A245183" s="1">
        <v>361813</v>
      </c>
      <c r="B245183" s="1" t="s">
        <v>244231</v>
      </c>
      <c r="C245183" s="1" t="s">
        <v>60</v>
      </c>
    </row>
    <row r="245184" spans="1:3" x14ac:dyDescent="0.2">
      <c r="A245184" s="1">
        <v>361814</v>
      </c>
      <c r="B245184" s="1" t="s">
        <v>244232</v>
      </c>
      <c r="C245184" s="1" t="s">
        <v>5</v>
      </c>
    </row>
    <row r="245185" spans="1:4" x14ac:dyDescent="0.2">
      <c r="A245185" s="1">
        <v>361815</v>
      </c>
      <c r="B245185" s="1" t="s">
        <v>244233</v>
      </c>
      <c r="C245185" s="1" t="s">
        <v>60</v>
      </c>
    </row>
    <row r="245186" spans="1:4" x14ac:dyDescent="0.2">
      <c r="A245186" s="1">
        <v>361816</v>
      </c>
      <c r="B245186" s="1" t="s">
        <v>244234</v>
      </c>
      <c r="C245186" s="1" t="s">
        <v>60</v>
      </c>
    </row>
    <row r="245187" spans="1:4" x14ac:dyDescent="0.2">
      <c r="A245187" s="1">
        <v>361817</v>
      </c>
      <c r="B245187" s="1" t="s">
        <v>244235</v>
      </c>
      <c r="C245187" s="1" t="s">
        <v>60</v>
      </c>
    </row>
    <row r="245188" spans="1:4" x14ac:dyDescent="0.2">
      <c r="A245188" s="1">
        <v>361818</v>
      </c>
      <c r="B245188" s="1" t="s">
        <v>244236</v>
      </c>
      <c r="C245188" s="1" t="s">
        <v>5</v>
      </c>
    </row>
    <row r="245189" spans="1:4" x14ac:dyDescent="0.2">
      <c r="A245189" s="1">
        <v>361819</v>
      </c>
      <c r="B245189" s="1" t="s">
        <v>244237</v>
      </c>
      <c r="C245189" s="1" t="s">
        <v>60</v>
      </c>
    </row>
    <row r="245190" spans="1:4" x14ac:dyDescent="0.2">
      <c r="A245190" s="1">
        <v>361820</v>
      </c>
      <c r="B245190" s="1" t="s">
        <v>244238</v>
      </c>
      <c r="C245190" s="1" t="s">
        <v>5</v>
      </c>
    </row>
    <row r="245191" spans="1:4" x14ac:dyDescent="0.2">
      <c r="A245191" s="1">
        <v>361821</v>
      </c>
      <c r="B245191" s="1" t="s">
        <v>244239</v>
      </c>
      <c r="C245191" s="1" t="s">
        <v>60</v>
      </c>
    </row>
    <row r="245192" spans="1:4" x14ac:dyDescent="0.2">
      <c r="A245192" s="1">
        <v>361822</v>
      </c>
      <c r="B245192" s="1" t="s">
        <v>244240</v>
      </c>
      <c r="C245192" s="1" t="s">
        <v>60</v>
      </c>
    </row>
    <row r="245193" spans="1:4" x14ac:dyDescent="0.2">
      <c r="A245193" s="1">
        <v>361823</v>
      </c>
      <c r="B245193" s="1" t="s">
        <v>244241</v>
      </c>
      <c r="C245193" s="1" t="s">
        <v>5</v>
      </c>
    </row>
    <row r="245194" spans="1:4" x14ac:dyDescent="0.2">
      <c r="A245194" s="1">
        <v>361824</v>
      </c>
      <c r="B245194" s="1" t="s">
        <v>244242</v>
      </c>
      <c r="C245194" s="1" t="s">
        <v>60</v>
      </c>
    </row>
    <row r="245195" spans="1:4" x14ac:dyDescent="0.2">
      <c r="A245195" s="1">
        <v>361825</v>
      </c>
      <c r="B245195" s="1" t="s">
        <v>244243</v>
      </c>
      <c r="C245195" s="1" t="s">
        <v>60</v>
      </c>
    </row>
    <row r="245196" spans="1:4" x14ac:dyDescent="0.2">
      <c r="A245196" s="1">
        <v>361826</v>
      </c>
      <c r="B245196" s="1" t="s">
        <v>244244</v>
      </c>
      <c r="C245196" s="1" t="s">
        <v>60</v>
      </c>
      <c r="D245196" s="1" t="s">
        <v>61</v>
      </c>
    </row>
    <row r="245197" spans="1:4" x14ac:dyDescent="0.2">
      <c r="A245197" s="1">
        <v>361827</v>
      </c>
      <c r="B245197" s="1" t="s">
        <v>244245</v>
      </c>
      <c r="C245197" s="1" t="s">
        <v>60</v>
      </c>
      <c r="D245197" s="1" t="s">
        <v>61</v>
      </c>
    </row>
    <row r="245198" spans="1:4" x14ac:dyDescent="0.2">
      <c r="A245198" s="1">
        <v>361828</v>
      </c>
      <c r="B245198" s="1" t="s">
        <v>244246</v>
      </c>
      <c r="C245198" s="1" t="s">
        <v>60</v>
      </c>
      <c r="D245198" s="1" t="s">
        <v>61</v>
      </c>
    </row>
    <row r="245199" spans="1:4" x14ac:dyDescent="0.2">
      <c r="A245199" s="1">
        <v>361829</v>
      </c>
      <c r="B245199" s="1" t="s">
        <v>244247</v>
      </c>
      <c r="C245199" s="1" t="s">
        <v>60</v>
      </c>
    </row>
    <row r="245200" spans="1:4" x14ac:dyDescent="0.2">
      <c r="A245200" s="1">
        <v>361830</v>
      </c>
      <c r="B245200" s="1" t="s">
        <v>244248</v>
      </c>
      <c r="C245200" s="1" t="s">
        <v>60</v>
      </c>
    </row>
    <row r="245201" spans="1:4" x14ac:dyDescent="0.2">
      <c r="A245201" s="1">
        <v>361831</v>
      </c>
      <c r="B245201" s="1" t="s">
        <v>244249</v>
      </c>
      <c r="C245201" s="1" t="s">
        <v>60</v>
      </c>
    </row>
    <row r="245202" spans="1:4" x14ac:dyDescent="0.2">
      <c r="A245202" s="1">
        <v>361832</v>
      </c>
      <c r="B245202" s="1" t="s">
        <v>244250</v>
      </c>
      <c r="C245202" s="1" t="s">
        <v>60</v>
      </c>
    </row>
    <row r="245203" spans="1:4" x14ac:dyDescent="0.2">
      <c r="A245203" s="1">
        <v>361833</v>
      </c>
      <c r="B245203" s="1" t="s">
        <v>244251</v>
      </c>
      <c r="C245203" s="1" t="s">
        <v>60</v>
      </c>
    </row>
    <row r="245204" spans="1:4" x14ac:dyDescent="0.2">
      <c r="A245204" s="1">
        <v>361834</v>
      </c>
      <c r="B245204" s="1" t="s">
        <v>244252</v>
      </c>
      <c r="C245204" s="1" t="s">
        <v>60</v>
      </c>
    </row>
    <row r="245205" spans="1:4" x14ac:dyDescent="0.2">
      <c r="A245205" s="1">
        <v>361835</v>
      </c>
      <c r="B245205" s="1" t="s">
        <v>244253</v>
      </c>
      <c r="C245205" s="1" t="s">
        <v>60</v>
      </c>
      <c r="D245205" s="1" t="s">
        <v>61</v>
      </c>
    </row>
    <row r="245206" spans="1:4" x14ac:dyDescent="0.2">
      <c r="A245206" s="1">
        <v>361836</v>
      </c>
      <c r="B245206" s="1" t="s">
        <v>244254</v>
      </c>
      <c r="C245206" s="1" t="s">
        <v>5</v>
      </c>
    </row>
    <row r="245207" spans="1:4" x14ac:dyDescent="0.2">
      <c r="A245207" s="1">
        <v>361837</v>
      </c>
      <c r="B245207" s="1" t="s">
        <v>244255</v>
      </c>
      <c r="C245207" s="1" t="s">
        <v>60</v>
      </c>
    </row>
    <row r="245208" spans="1:4" x14ac:dyDescent="0.2">
      <c r="A245208" s="1">
        <v>361838</v>
      </c>
      <c r="B245208" s="1" t="s">
        <v>244256</v>
      </c>
      <c r="C245208" s="1" t="s">
        <v>60</v>
      </c>
    </row>
    <row r="245209" spans="1:4" x14ac:dyDescent="0.2">
      <c r="A245209" s="1">
        <v>361839</v>
      </c>
      <c r="B245209" s="1" t="s">
        <v>244257</v>
      </c>
      <c r="C245209" s="1" t="s">
        <v>60</v>
      </c>
    </row>
    <row r="245210" spans="1:4" x14ac:dyDescent="0.2">
      <c r="A245210" s="1">
        <v>361840</v>
      </c>
      <c r="B245210" s="1" t="s">
        <v>244258</v>
      </c>
      <c r="C245210" s="1" t="s">
        <v>60</v>
      </c>
    </row>
    <row r="245211" spans="1:4" x14ac:dyDescent="0.2">
      <c r="A245211" s="1">
        <v>361841</v>
      </c>
      <c r="B245211" s="1" t="s">
        <v>244259</v>
      </c>
      <c r="C245211" s="1" t="s">
        <v>5</v>
      </c>
    </row>
    <row r="245212" spans="1:4" x14ac:dyDescent="0.2">
      <c r="A245212" s="1">
        <v>361842</v>
      </c>
      <c r="B245212" s="1" t="s">
        <v>244260</v>
      </c>
      <c r="C245212" s="1" t="s">
        <v>60</v>
      </c>
    </row>
    <row r="245213" spans="1:4" x14ac:dyDescent="0.2">
      <c r="A245213" s="1">
        <v>361843</v>
      </c>
      <c r="B245213" s="1" t="s">
        <v>244261</v>
      </c>
      <c r="C245213" s="1" t="s">
        <v>60</v>
      </c>
    </row>
    <row r="245214" spans="1:4" x14ac:dyDescent="0.2">
      <c r="A245214" s="1">
        <v>361844</v>
      </c>
      <c r="B245214" s="1" t="s">
        <v>244262</v>
      </c>
      <c r="C245214" s="1" t="s">
        <v>60</v>
      </c>
    </row>
    <row r="245215" spans="1:4" x14ac:dyDescent="0.2">
      <c r="A245215" s="1">
        <v>361845</v>
      </c>
      <c r="B245215" s="1" t="s">
        <v>244263</v>
      </c>
      <c r="C245215" s="1" t="s">
        <v>60</v>
      </c>
    </row>
    <row r="245216" spans="1:4" x14ac:dyDescent="0.2">
      <c r="A245216" s="1">
        <v>361846</v>
      </c>
      <c r="B245216" s="1" t="s">
        <v>244264</v>
      </c>
      <c r="C245216" s="1" t="s">
        <v>5</v>
      </c>
    </row>
    <row r="245217" spans="1:3" x14ac:dyDescent="0.2">
      <c r="A245217" s="1">
        <v>361847</v>
      </c>
      <c r="B245217" s="1" t="s">
        <v>244265</v>
      </c>
      <c r="C245217" s="1" t="s">
        <v>60</v>
      </c>
    </row>
    <row r="245218" spans="1:3" x14ac:dyDescent="0.2">
      <c r="A245218" s="1">
        <v>361848</v>
      </c>
      <c r="B245218" s="1" t="s">
        <v>244266</v>
      </c>
      <c r="C245218" s="1" t="s">
        <v>5</v>
      </c>
    </row>
    <row r="245219" spans="1:3" x14ac:dyDescent="0.2">
      <c r="A245219" s="1">
        <v>361849</v>
      </c>
      <c r="B245219" s="1" t="s">
        <v>244267</v>
      </c>
      <c r="C245219" s="1" t="s">
        <v>60</v>
      </c>
    </row>
    <row r="245220" spans="1:3" x14ac:dyDescent="0.2">
      <c r="A245220" s="1">
        <v>361850</v>
      </c>
      <c r="B245220" s="1" t="s">
        <v>244268</v>
      </c>
      <c r="C245220" s="1" t="s">
        <v>5</v>
      </c>
    </row>
    <row r="245221" spans="1:3" x14ac:dyDescent="0.2">
      <c r="A245221" s="1">
        <v>361851</v>
      </c>
      <c r="B245221" s="1" t="s">
        <v>244269</v>
      </c>
      <c r="C245221" s="1" t="s">
        <v>60</v>
      </c>
    </row>
    <row r="245222" spans="1:3" x14ac:dyDescent="0.2">
      <c r="A245222" s="1">
        <v>361852</v>
      </c>
      <c r="B245222" s="1" t="s">
        <v>244270</v>
      </c>
      <c r="C245222" s="1" t="s">
        <v>60</v>
      </c>
    </row>
    <row r="245223" spans="1:3" x14ac:dyDescent="0.2">
      <c r="A245223" s="1">
        <v>361853</v>
      </c>
      <c r="B245223" s="1" t="s">
        <v>244271</v>
      </c>
      <c r="C245223" s="1" t="s">
        <v>60</v>
      </c>
    </row>
    <row r="245224" spans="1:3" x14ac:dyDescent="0.2">
      <c r="A245224" s="1">
        <v>361854</v>
      </c>
      <c r="B245224" s="1" t="s">
        <v>244272</v>
      </c>
      <c r="C245224" s="1" t="s">
        <v>60</v>
      </c>
    </row>
    <row r="245225" spans="1:3" x14ac:dyDescent="0.2">
      <c r="A245225" s="1">
        <v>361855</v>
      </c>
      <c r="B245225" s="1" t="s">
        <v>244273</v>
      </c>
      <c r="C245225" s="1" t="s">
        <v>60</v>
      </c>
    </row>
    <row r="245226" spans="1:3" x14ac:dyDescent="0.2">
      <c r="A245226" s="1">
        <v>361856</v>
      </c>
      <c r="B245226" s="1" t="s">
        <v>244274</v>
      </c>
      <c r="C245226" s="1" t="s">
        <v>60</v>
      </c>
    </row>
    <row r="245227" spans="1:3" x14ac:dyDescent="0.2">
      <c r="A245227" s="1">
        <v>361857</v>
      </c>
      <c r="B245227" s="1" t="s">
        <v>244275</v>
      </c>
      <c r="C245227" s="1" t="s">
        <v>60</v>
      </c>
    </row>
    <row r="245228" spans="1:3" x14ac:dyDescent="0.2">
      <c r="A245228" s="1">
        <v>361858</v>
      </c>
      <c r="B245228" s="1" t="s">
        <v>244276</v>
      </c>
      <c r="C245228" s="1" t="s">
        <v>60</v>
      </c>
    </row>
    <row r="245229" spans="1:3" x14ac:dyDescent="0.2">
      <c r="A245229" s="1">
        <v>361859</v>
      </c>
      <c r="B245229" s="1" t="s">
        <v>244277</v>
      </c>
      <c r="C245229" s="1" t="s">
        <v>60</v>
      </c>
    </row>
    <row r="245230" spans="1:3" x14ac:dyDescent="0.2">
      <c r="A245230" s="1">
        <v>361860</v>
      </c>
      <c r="B245230" s="1" t="s">
        <v>244278</v>
      </c>
      <c r="C245230" s="1" t="s">
        <v>60</v>
      </c>
    </row>
    <row r="245231" spans="1:3" x14ac:dyDescent="0.2">
      <c r="A245231" s="1">
        <v>361861</v>
      </c>
      <c r="B245231" s="1" t="s">
        <v>244279</v>
      </c>
      <c r="C245231" s="1" t="s">
        <v>60</v>
      </c>
    </row>
    <row r="245232" spans="1:3" x14ac:dyDescent="0.2">
      <c r="A245232" s="1">
        <v>361863</v>
      </c>
      <c r="B245232" s="1" t="s">
        <v>244280</v>
      </c>
      <c r="C245232" s="1" t="s">
        <v>60</v>
      </c>
    </row>
    <row r="245233" spans="1:4" x14ac:dyDescent="0.2">
      <c r="A245233" s="1">
        <v>361864</v>
      </c>
      <c r="B245233" s="1" t="s">
        <v>244281</v>
      </c>
      <c r="C245233" s="1" t="s">
        <v>60</v>
      </c>
    </row>
    <row r="245234" spans="1:4" x14ac:dyDescent="0.2">
      <c r="A245234" s="1">
        <v>361865</v>
      </c>
      <c r="B245234" s="1" t="s">
        <v>244282</v>
      </c>
      <c r="C245234" s="1" t="s">
        <v>60</v>
      </c>
    </row>
    <row r="245235" spans="1:4" x14ac:dyDescent="0.2">
      <c r="A245235" s="1">
        <v>361866</v>
      </c>
      <c r="B245235" s="1" t="s">
        <v>244283</v>
      </c>
      <c r="C245235" s="1" t="s">
        <v>60</v>
      </c>
    </row>
    <row r="245236" spans="1:4" x14ac:dyDescent="0.2">
      <c r="A245236" s="1">
        <v>361867</v>
      </c>
      <c r="B245236" s="1" t="s">
        <v>244284</v>
      </c>
      <c r="C245236" s="1" t="s">
        <v>60</v>
      </c>
    </row>
    <row r="245237" spans="1:4" x14ac:dyDescent="0.2">
      <c r="A245237" s="1">
        <v>361868</v>
      </c>
      <c r="B245237" s="1" t="s">
        <v>244285</v>
      </c>
      <c r="C245237" s="1" t="s">
        <v>60</v>
      </c>
      <c r="D245237" s="1" t="s">
        <v>61</v>
      </c>
    </row>
    <row r="245238" spans="1:4" x14ac:dyDescent="0.2">
      <c r="A245238" s="1">
        <v>361869</v>
      </c>
      <c r="B245238" s="1" t="s">
        <v>244286</v>
      </c>
      <c r="C245238" s="1" t="s">
        <v>60</v>
      </c>
    </row>
    <row r="245239" spans="1:4" x14ac:dyDescent="0.2">
      <c r="A245239" s="1">
        <v>361870</v>
      </c>
      <c r="B245239" s="1" t="s">
        <v>244287</v>
      </c>
      <c r="C245239" s="1" t="s">
        <v>60</v>
      </c>
    </row>
    <row r="245240" spans="1:4" x14ac:dyDescent="0.2">
      <c r="A245240" s="1">
        <v>361871</v>
      </c>
      <c r="B245240" s="1" t="s">
        <v>244288</v>
      </c>
      <c r="C245240" s="1" t="s">
        <v>60</v>
      </c>
    </row>
    <row r="245241" spans="1:4" x14ac:dyDescent="0.2">
      <c r="A245241" s="1">
        <v>361872</v>
      </c>
      <c r="B245241" s="1" t="s">
        <v>244289</v>
      </c>
      <c r="C245241" s="1" t="s">
        <v>60</v>
      </c>
      <c r="D245241" s="1" t="s">
        <v>61</v>
      </c>
    </row>
    <row r="245242" spans="1:4" x14ac:dyDescent="0.2">
      <c r="A245242" s="1">
        <v>361873</v>
      </c>
      <c r="B245242" s="1" t="s">
        <v>244290</v>
      </c>
      <c r="C245242" s="1" t="s">
        <v>60</v>
      </c>
      <c r="D245242" s="1" t="s">
        <v>61</v>
      </c>
    </row>
    <row r="245243" spans="1:4" x14ac:dyDescent="0.2">
      <c r="A245243" s="1">
        <v>361874</v>
      </c>
      <c r="B245243" s="1" t="s">
        <v>244291</v>
      </c>
      <c r="C245243" s="1" t="s">
        <v>60</v>
      </c>
    </row>
    <row r="245244" spans="1:4" x14ac:dyDescent="0.2">
      <c r="A245244" s="1">
        <v>361875</v>
      </c>
      <c r="B245244" s="1" t="s">
        <v>244292</v>
      </c>
      <c r="C245244" s="1" t="s">
        <v>60</v>
      </c>
      <c r="D245244" s="1" t="s">
        <v>61</v>
      </c>
    </row>
    <row r="245245" spans="1:4" x14ac:dyDescent="0.2">
      <c r="A245245" s="1">
        <v>361876</v>
      </c>
      <c r="B245245" s="1" t="s">
        <v>244293</v>
      </c>
      <c r="C245245" s="1" t="s">
        <v>60</v>
      </c>
    </row>
    <row r="245246" spans="1:4" x14ac:dyDescent="0.2">
      <c r="A245246" s="1">
        <v>361877</v>
      </c>
      <c r="B245246" s="1" t="s">
        <v>244294</v>
      </c>
      <c r="C245246" s="1" t="s">
        <v>60</v>
      </c>
    </row>
    <row r="245247" spans="1:4" x14ac:dyDescent="0.2">
      <c r="A245247" s="1">
        <v>361878</v>
      </c>
      <c r="B245247" s="1" t="s">
        <v>244295</v>
      </c>
      <c r="C245247" s="1" t="s">
        <v>60</v>
      </c>
    </row>
    <row r="245248" spans="1:4" x14ac:dyDescent="0.2">
      <c r="A245248" s="1">
        <v>361879</v>
      </c>
      <c r="B245248" s="1" t="s">
        <v>244296</v>
      </c>
      <c r="C245248" s="1" t="s">
        <v>60</v>
      </c>
    </row>
    <row r="245249" spans="1:3" x14ac:dyDescent="0.2">
      <c r="A245249" s="1">
        <v>361880</v>
      </c>
      <c r="B245249" s="1" t="s">
        <v>244297</v>
      </c>
      <c r="C245249" s="1" t="s">
        <v>60</v>
      </c>
    </row>
    <row r="245250" spans="1:3" x14ac:dyDescent="0.2">
      <c r="A245250" s="1">
        <v>361881</v>
      </c>
      <c r="B245250" s="1" t="s">
        <v>244298</v>
      </c>
      <c r="C245250" s="1" t="s">
        <v>5</v>
      </c>
    </row>
    <row r="245251" spans="1:3" x14ac:dyDescent="0.2">
      <c r="A245251" s="1">
        <v>361882</v>
      </c>
      <c r="B245251" s="1" t="s">
        <v>244299</v>
      </c>
      <c r="C245251" s="1" t="s">
        <v>60</v>
      </c>
    </row>
    <row r="245252" spans="1:3" x14ac:dyDescent="0.2">
      <c r="A245252" s="1">
        <v>361883</v>
      </c>
      <c r="B245252" s="1" t="s">
        <v>244300</v>
      </c>
      <c r="C245252" s="1" t="s">
        <v>60</v>
      </c>
    </row>
    <row r="245253" spans="1:3" x14ac:dyDescent="0.2">
      <c r="A245253" s="1">
        <v>361884</v>
      </c>
      <c r="B245253" s="1" t="s">
        <v>244301</v>
      </c>
      <c r="C245253" s="1" t="s">
        <v>60</v>
      </c>
    </row>
    <row r="245254" spans="1:3" x14ac:dyDescent="0.2">
      <c r="A245254" s="1">
        <v>361885</v>
      </c>
      <c r="B245254" s="1" t="s">
        <v>244302</v>
      </c>
      <c r="C245254" s="1" t="s">
        <v>60</v>
      </c>
    </row>
    <row r="245255" spans="1:3" x14ac:dyDescent="0.2">
      <c r="A245255" s="1">
        <v>361886</v>
      </c>
      <c r="B245255" s="1" t="s">
        <v>244303</v>
      </c>
      <c r="C245255" s="1" t="s">
        <v>5</v>
      </c>
    </row>
    <row r="245256" spans="1:3" x14ac:dyDescent="0.2">
      <c r="A245256" s="1">
        <v>361887</v>
      </c>
      <c r="B245256" s="1" t="s">
        <v>244304</v>
      </c>
      <c r="C245256" s="1" t="s">
        <v>60</v>
      </c>
    </row>
    <row r="245257" spans="1:3" x14ac:dyDescent="0.2">
      <c r="A245257" s="1">
        <v>361888</v>
      </c>
      <c r="B245257" s="1" t="s">
        <v>244305</v>
      </c>
      <c r="C245257" s="1" t="s">
        <v>60</v>
      </c>
    </row>
    <row r="245258" spans="1:3" x14ac:dyDescent="0.2">
      <c r="A245258" s="1">
        <v>361889</v>
      </c>
      <c r="B245258" s="1" t="s">
        <v>244306</v>
      </c>
      <c r="C245258" s="1" t="s">
        <v>60</v>
      </c>
    </row>
    <row r="245259" spans="1:3" x14ac:dyDescent="0.2">
      <c r="A245259" s="1">
        <v>361890</v>
      </c>
      <c r="B245259" s="1" t="s">
        <v>244307</v>
      </c>
      <c r="C245259" s="1" t="s">
        <v>5</v>
      </c>
    </row>
    <row r="245260" spans="1:3" x14ac:dyDescent="0.2">
      <c r="A245260" s="1">
        <v>361891</v>
      </c>
      <c r="B245260" s="1" t="s">
        <v>244308</v>
      </c>
      <c r="C245260" s="1" t="s">
        <v>60</v>
      </c>
    </row>
    <row r="245261" spans="1:3" x14ac:dyDescent="0.2">
      <c r="A245261" s="1">
        <v>361892</v>
      </c>
      <c r="B245261" s="1" t="s">
        <v>244309</v>
      </c>
      <c r="C245261" s="1" t="s">
        <v>60</v>
      </c>
    </row>
    <row r="245262" spans="1:3" x14ac:dyDescent="0.2">
      <c r="A245262" s="1">
        <v>361893</v>
      </c>
      <c r="B245262" s="1" t="s">
        <v>244310</v>
      </c>
      <c r="C245262" s="1" t="s">
        <v>60</v>
      </c>
    </row>
    <row r="245263" spans="1:3" x14ac:dyDescent="0.2">
      <c r="A245263" s="1">
        <v>361894</v>
      </c>
      <c r="B245263" s="1" t="s">
        <v>244311</v>
      </c>
      <c r="C245263" s="1" t="s">
        <v>60</v>
      </c>
    </row>
    <row r="245264" spans="1:3" x14ac:dyDescent="0.2">
      <c r="A245264" s="1">
        <v>361895</v>
      </c>
      <c r="B245264" s="1" t="s">
        <v>244312</v>
      </c>
      <c r="C245264" s="1" t="s">
        <v>5</v>
      </c>
    </row>
    <row r="245265" spans="1:4" x14ac:dyDescent="0.2">
      <c r="A245265" s="1">
        <v>361897</v>
      </c>
      <c r="B245265" s="1" t="s">
        <v>244313</v>
      </c>
      <c r="C245265" s="1" t="s">
        <v>60</v>
      </c>
    </row>
    <row r="245266" spans="1:4" x14ac:dyDescent="0.2">
      <c r="A245266" s="1">
        <v>361898</v>
      </c>
      <c r="B245266" s="1" t="s">
        <v>244314</v>
      </c>
      <c r="C245266" s="1" t="s">
        <v>60</v>
      </c>
    </row>
    <row r="245267" spans="1:4" x14ac:dyDescent="0.2">
      <c r="A245267" s="1">
        <v>361900</v>
      </c>
      <c r="B245267" s="1" t="s">
        <v>244315</v>
      </c>
      <c r="C245267" s="1" t="s">
        <v>60</v>
      </c>
    </row>
    <row r="245268" spans="1:4" x14ac:dyDescent="0.2">
      <c r="A245268" s="1">
        <v>361901</v>
      </c>
      <c r="B245268" s="1" t="s">
        <v>244316</v>
      </c>
      <c r="C245268" s="1" t="s">
        <v>60</v>
      </c>
    </row>
    <row r="245269" spans="1:4" x14ac:dyDescent="0.2">
      <c r="A245269" s="1">
        <v>361902</v>
      </c>
      <c r="B245269" s="1" t="s">
        <v>244317</v>
      </c>
      <c r="C245269" s="1" t="s">
        <v>60</v>
      </c>
    </row>
    <row r="245270" spans="1:4" x14ac:dyDescent="0.2">
      <c r="A245270" s="1">
        <v>361903</v>
      </c>
      <c r="B245270" s="1" t="s">
        <v>244318</v>
      </c>
      <c r="C245270" s="1" t="s">
        <v>60</v>
      </c>
    </row>
    <row r="245271" spans="1:4" x14ac:dyDescent="0.2">
      <c r="A245271" s="1">
        <v>361905</v>
      </c>
      <c r="B245271" s="1" t="s">
        <v>244319</v>
      </c>
      <c r="C245271" s="1" t="s">
        <v>60</v>
      </c>
    </row>
    <row r="245272" spans="1:4" x14ac:dyDescent="0.2">
      <c r="A245272" s="1">
        <v>361906</v>
      </c>
      <c r="B245272" s="1" t="s">
        <v>244320</v>
      </c>
      <c r="C245272" s="1" t="s">
        <v>60</v>
      </c>
      <c r="D245272" s="1" t="s">
        <v>61</v>
      </c>
    </row>
    <row r="245273" spans="1:4" x14ac:dyDescent="0.2">
      <c r="A245273" s="1">
        <v>361907</v>
      </c>
      <c r="B245273" s="1" t="s">
        <v>244321</v>
      </c>
      <c r="C245273" s="1" t="s">
        <v>60</v>
      </c>
      <c r="D245273" s="1" t="s">
        <v>61</v>
      </c>
    </row>
    <row r="245274" spans="1:4" x14ac:dyDescent="0.2">
      <c r="A245274" s="1">
        <v>361908</v>
      </c>
      <c r="B245274" s="1" t="s">
        <v>244322</v>
      </c>
      <c r="C245274" s="1" t="s">
        <v>60</v>
      </c>
      <c r="D245274" s="1" t="s">
        <v>61</v>
      </c>
    </row>
    <row r="245275" spans="1:4" x14ac:dyDescent="0.2">
      <c r="A245275" s="1">
        <v>361909</v>
      </c>
      <c r="B245275" s="1" t="s">
        <v>244323</v>
      </c>
      <c r="C245275" s="1" t="s">
        <v>60</v>
      </c>
      <c r="D245275" s="1" t="s">
        <v>61</v>
      </c>
    </row>
    <row r="245276" spans="1:4" x14ac:dyDescent="0.2">
      <c r="A245276" s="1">
        <v>361910</v>
      </c>
      <c r="B245276" s="1" t="s">
        <v>244324</v>
      </c>
      <c r="C245276" s="1" t="s">
        <v>60</v>
      </c>
      <c r="D245276" s="1" t="s">
        <v>61</v>
      </c>
    </row>
    <row r="245277" spans="1:4" x14ac:dyDescent="0.2">
      <c r="A245277" s="1">
        <v>361911</v>
      </c>
      <c r="B245277" s="1" t="s">
        <v>244325</v>
      </c>
      <c r="C245277" s="1" t="s">
        <v>60</v>
      </c>
      <c r="D245277" s="1" t="s">
        <v>61</v>
      </c>
    </row>
    <row r="245278" spans="1:4" x14ac:dyDescent="0.2">
      <c r="A245278" s="1">
        <v>361912</v>
      </c>
      <c r="B245278" s="1" t="s">
        <v>244326</v>
      </c>
      <c r="C245278" s="1" t="s">
        <v>60</v>
      </c>
      <c r="D245278" s="1" t="s">
        <v>61</v>
      </c>
    </row>
    <row r="245279" spans="1:4" x14ac:dyDescent="0.2">
      <c r="A245279" s="1">
        <v>361913</v>
      </c>
      <c r="B245279" s="1" t="s">
        <v>244327</v>
      </c>
      <c r="C245279" s="1" t="s">
        <v>60</v>
      </c>
    </row>
    <row r="245280" spans="1:4" x14ac:dyDescent="0.2">
      <c r="A245280" s="1">
        <v>361914</v>
      </c>
      <c r="B245280" s="1" t="s">
        <v>244328</v>
      </c>
      <c r="C245280" s="1" t="s">
        <v>60</v>
      </c>
    </row>
    <row r="245281" spans="1:4" x14ac:dyDescent="0.2">
      <c r="A245281" s="1">
        <v>361915</v>
      </c>
      <c r="B245281" s="1" t="s">
        <v>244329</v>
      </c>
      <c r="C245281" s="1" t="s">
        <v>60</v>
      </c>
      <c r="D245281" s="1" t="s">
        <v>61</v>
      </c>
    </row>
    <row r="245282" spans="1:4" x14ac:dyDescent="0.2">
      <c r="A245282" s="1">
        <v>361916</v>
      </c>
      <c r="B245282" s="1" t="s">
        <v>244330</v>
      </c>
      <c r="C245282" s="1" t="s">
        <v>60</v>
      </c>
    </row>
    <row r="245283" spans="1:4" x14ac:dyDescent="0.2">
      <c r="A245283" s="1">
        <v>361917</v>
      </c>
      <c r="B245283" s="1" t="s">
        <v>244331</v>
      </c>
      <c r="C245283" s="1" t="s">
        <v>5</v>
      </c>
    </row>
    <row r="245284" spans="1:4" x14ac:dyDescent="0.2">
      <c r="A245284" s="1">
        <v>361918</v>
      </c>
      <c r="B245284" s="1" t="s">
        <v>244332</v>
      </c>
      <c r="C245284" s="1" t="s">
        <v>5</v>
      </c>
    </row>
    <row r="245285" spans="1:4" x14ac:dyDescent="0.2">
      <c r="A245285" s="1">
        <v>361919</v>
      </c>
      <c r="B245285" s="1" t="s">
        <v>244333</v>
      </c>
      <c r="C245285" s="1" t="s">
        <v>60</v>
      </c>
    </row>
    <row r="245286" spans="1:4" x14ac:dyDescent="0.2">
      <c r="A245286" s="1">
        <v>361920</v>
      </c>
      <c r="B245286" s="1" t="s">
        <v>244334</v>
      </c>
      <c r="C245286" s="1" t="s">
        <v>60</v>
      </c>
    </row>
    <row r="245287" spans="1:4" x14ac:dyDescent="0.2">
      <c r="A245287" s="1">
        <v>361921</v>
      </c>
      <c r="B245287" s="1" t="s">
        <v>244335</v>
      </c>
      <c r="C245287" s="1" t="s">
        <v>60</v>
      </c>
    </row>
    <row r="245288" spans="1:4" x14ac:dyDescent="0.2">
      <c r="A245288" s="1">
        <v>361922</v>
      </c>
      <c r="B245288" s="1" t="s">
        <v>244336</v>
      </c>
      <c r="C245288" s="1" t="s">
        <v>60</v>
      </c>
    </row>
    <row r="245289" spans="1:4" x14ac:dyDescent="0.2">
      <c r="A245289" s="1">
        <v>361923</v>
      </c>
      <c r="B245289" s="1" t="s">
        <v>244337</v>
      </c>
      <c r="C245289" s="1" t="s">
        <v>60</v>
      </c>
    </row>
    <row r="245290" spans="1:4" x14ac:dyDescent="0.2">
      <c r="A245290" s="1">
        <v>361924</v>
      </c>
      <c r="B245290" s="1" t="s">
        <v>244338</v>
      </c>
      <c r="C245290" s="1" t="s">
        <v>60</v>
      </c>
    </row>
    <row r="245291" spans="1:4" x14ac:dyDescent="0.2">
      <c r="A245291" s="1">
        <v>361925</v>
      </c>
      <c r="B245291" s="1" t="s">
        <v>244339</v>
      </c>
      <c r="C245291" s="1" t="s">
        <v>60</v>
      </c>
    </row>
    <row r="245292" spans="1:4" x14ac:dyDescent="0.2">
      <c r="A245292" s="1">
        <v>361926</v>
      </c>
      <c r="B245292" s="1" t="s">
        <v>244340</v>
      </c>
      <c r="C245292" s="1" t="s">
        <v>60</v>
      </c>
    </row>
    <row r="245293" spans="1:4" x14ac:dyDescent="0.2">
      <c r="A245293" s="1">
        <v>361927</v>
      </c>
      <c r="B245293" s="1" t="s">
        <v>244341</v>
      </c>
      <c r="C245293" s="1" t="s">
        <v>60</v>
      </c>
    </row>
    <row r="245294" spans="1:4" x14ac:dyDescent="0.2">
      <c r="A245294" s="1">
        <v>361928</v>
      </c>
      <c r="B245294" s="1" t="s">
        <v>244342</v>
      </c>
      <c r="C245294" s="1" t="s">
        <v>5</v>
      </c>
    </row>
    <row r="245295" spans="1:4" x14ac:dyDescent="0.2">
      <c r="A245295" s="1">
        <v>361929</v>
      </c>
      <c r="B245295" s="1" t="s">
        <v>244343</v>
      </c>
      <c r="C245295" s="1" t="s">
        <v>60</v>
      </c>
    </row>
    <row r="245296" spans="1:4" x14ac:dyDescent="0.2">
      <c r="A245296" s="1">
        <v>361930</v>
      </c>
      <c r="B245296" s="1" t="s">
        <v>244344</v>
      </c>
      <c r="C245296" s="1" t="s">
        <v>5</v>
      </c>
    </row>
    <row r="245297" spans="1:4" x14ac:dyDescent="0.2">
      <c r="A245297" s="1">
        <v>361931</v>
      </c>
      <c r="B245297" s="1" t="s">
        <v>244345</v>
      </c>
      <c r="C245297" s="1" t="s">
        <v>60</v>
      </c>
    </row>
    <row r="245298" spans="1:4" x14ac:dyDescent="0.2">
      <c r="A245298" s="1">
        <v>361932</v>
      </c>
      <c r="B245298" s="1" t="s">
        <v>244346</v>
      </c>
      <c r="C245298" s="1" t="s">
        <v>60</v>
      </c>
    </row>
    <row r="245299" spans="1:4" x14ac:dyDescent="0.2">
      <c r="A245299" s="1">
        <v>361933</v>
      </c>
      <c r="B245299" s="1" t="s">
        <v>244347</v>
      </c>
      <c r="C245299" s="1" t="s">
        <v>60</v>
      </c>
    </row>
    <row r="245300" spans="1:4" x14ac:dyDescent="0.2">
      <c r="A245300" s="1">
        <v>361934</v>
      </c>
      <c r="B245300" s="1" t="s">
        <v>244348</v>
      </c>
      <c r="C245300" s="1" t="s">
        <v>60</v>
      </c>
    </row>
    <row r="245301" spans="1:4" x14ac:dyDescent="0.2">
      <c r="A245301" s="1">
        <v>361935</v>
      </c>
      <c r="B245301" s="1" t="s">
        <v>244349</v>
      </c>
      <c r="C245301" s="1" t="s">
        <v>60</v>
      </c>
    </row>
    <row r="245302" spans="1:4" x14ac:dyDescent="0.2">
      <c r="A245302" s="1">
        <v>361936</v>
      </c>
      <c r="B245302" s="1" t="s">
        <v>244350</v>
      </c>
      <c r="C245302" s="1" t="s">
        <v>60</v>
      </c>
    </row>
    <row r="245303" spans="1:4" x14ac:dyDescent="0.2">
      <c r="A245303" s="1">
        <v>361937</v>
      </c>
      <c r="B245303" s="1" t="s">
        <v>244351</v>
      </c>
      <c r="C245303" s="1" t="s">
        <v>60</v>
      </c>
    </row>
    <row r="245304" spans="1:4" x14ac:dyDescent="0.2">
      <c r="A245304" s="1">
        <v>361938</v>
      </c>
      <c r="B245304" s="1" t="s">
        <v>244352</v>
      </c>
      <c r="C245304" s="1" t="s">
        <v>60</v>
      </c>
    </row>
    <row r="245305" spans="1:4" x14ac:dyDescent="0.2">
      <c r="A245305" s="1">
        <v>361939</v>
      </c>
      <c r="B245305" s="1" t="s">
        <v>244353</v>
      </c>
      <c r="C245305" s="1" t="s">
        <v>60</v>
      </c>
    </row>
    <row r="245306" spans="1:4" x14ac:dyDescent="0.2">
      <c r="A245306" s="1">
        <v>361940</v>
      </c>
      <c r="B245306" s="1" t="s">
        <v>244354</v>
      </c>
      <c r="C245306" s="1" t="s">
        <v>60</v>
      </c>
    </row>
    <row r="245307" spans="1:4" x14ac:dyDescent="0.2">
      <c r="A245307" s="1">
        <v>361942</v>
      </c>
      <c r="B245307" s="1" t="s">
        <v>244355</v>
      </c>
      <c r="C245307" s="1" t="s">
        <v>60</v>
      </c>
    </row>
    <row r="245308" spans="1:4" x14ac:dyDescent="0.2">
      <c r="A245308" s="1">
        <v>361943</v>
      </c>
      <c r="B245308" s="1" t="s">
        <v>244356</v>
      </c>
      <c r="C245308" s="1" t="s">
        <v>60</v>
      </c>
    </row>
    <row r="245309" spans="1:4" x14ac:dyDescent="0.2">
      <c r="A245309" s="1">
        <v>361944</v>
      </c>
      <c r="B245309" s="1" t="s">
        <v>244357</v>
      </c>
      <c r="C245309" s="1" t="s">
        <v>60</v>
      </c>
    </row>
    <row r="245310" spans="1:4" x14ac:dyDescent="0.2">
      <c r="A245310" s="1">
        <v>361945</v>
      </c>
      <c r="B245310" s="1" t="s">
        <v>244358</v>
      </c>
      <c r="C245310" s="1" t="s">
        <v>60</v>
      </c>
    </row>
    <row r="245311" spans="1:4" x14ac:dyDescent="0.2">
      <c r="A245311" s="1">
        <v>361946</v>
      </c>
      <c r="B245311" s="1" t="s">
        <v>244359</v>
      </c>
      <c r="C245311" s="1" t="s">
        <v>60</v>
      </c>
    </row>
    <row r="245312" spans="1:4" x14ac:dyDescent="0.2">
      <c r="A245312" s="1">
        <v>361947</v>
      </c>
      <c r="B245312" s="1" t="s">
        <v>244360</v>
      </c>
      <c r="C245312" s="1" t="s">
        <v>60</v>
      </c>
      <c r="D245312" s="1" t="s">
        <v>61</v>
      </c>
    </row>
    <row r="245313" spans="1:4" x14ac:dyDescent="0.2">
      <c r="A245313" s="1">
        <v>361948</v>
      </c>
      <c r="B245313" s="1" t="s">
        <v>244361</v>
      </c>
      <c r="C245313" s="1" t="s">
        <v>60</v>
      </c>
    </row>
    <row r="245314" spans="1:4" x14ac:dyDescent="0.2">
      <c r="A245314" s="1">
        <v>361949</v>
      </c>
      <c r="B245314" s="1" t="s">
        <v>244362</v>
      </c>
      <c r="C245314" s="1" t="s">
        <v>60</v>
      </c>
      <c r="D245314" s="1" t="s">
        <v>61</v>
      </c>
    </row>
    <row r="245315" spans="1:4" x14ac:dyDescent="0.2">
      <c r="A245315" s="1">
        <v>361950</v>
      </c>
      <c r="B245315" s="1" t="s">
        <v>244363</v>
      </c>
      <c r="C245315" s="1" t="s">
        <v>60</v>
      </c>
    </row>
    <row r="245316" spans="1:4" x14ac:dyDescent="0.2">
      <c r="A245316" s="1">
        <v>361951</v>
      </c>
      <c r="B245316" s="1" t="s">
        <v>244364</v>
      </c>
      <c r="C245316" s="1" t="s">
        <v>60</v>
      </c>
    </row>
    <row r="245317" spans="1:4" x14ac:dyDescent="0.2">
      <c r="A245317" s="1">
        <v>361952</v>
      </c>
      <c r="B245317" s="1" t="s">
        <v>244365</v>
      </c>
      <c r="C245317" s="1" t="s">
        <v>60</v>
      </c>
    </row>
    <row r="245318" spans="1:4" x14ac:dyDescent="0.2">
      <c r="A245318" s="1">
        <v>361953</v>
      </c>
      <c r="B245318" s="1" t="s">
        <v>244366</v>
      </c>
      <c r="C245318" s="1" t="s">
        <v>60</v>
      </c>
    </row>
    <row r="245319" spans="1:4" x14ac:dyDescent="0.2">
      <c r="A245319" s="1">
        <v>361954</v>
      </c>
      <c r="B245319" s="1" t="s">
        <v>244367</v>
      </c>
      <c r="C245319" s="1" t="s">
        <v>60</v>
      </c>
    </row>
    <row r="245320" spans="1:4" x14ac:dyDescent="0.2">
      <c r="A245320" s="1">
        <v>361955</v>
      </c>
      <c r="B245320" s="1" t="s">
        <v>244368</v>
      </c>
      <c r="C245320" s="1" t="s">
        <v>60</v>
      </c>
    </row>
    <row r="245321" spans="1:4" x14ac:dyDescent="0.2">
      <c r="A245321" s="1">
        <v>361956</v>
      </c>
      <c r="B245321" s="1" t="s">
        <v>244369</v>
      </c>
      <c r="C245321" s="1" t="s">
        <v>60</v>
      </c>
    </row>
    <row r="245322" spans="1:4" x14ac:dyDescent="0.2">
      <c r="A245322" s="1">
        <v>361957</v>
      </c>
      <c r="B245322" s="1" t="s">
        <v>244370</v>
      </c>
      <c r="C245322" s="1" t="s">
        <v>60</v>
      </c>
    </row>
    <row r="245323" spans="1:4" x14ac:dyDescent="0.2">
      <c r="A245323" s="1">
        <v>361958</v>
      </c>
      <c r="B245323" s="1" t="s">
        <v>244371</v>
      </c>
      <c r="C245323" s="1" t="s">
        <v>5</v>
      </c>
    </row>
    <row r="245324" spans="1:4" x14ac:dyDescent="0.2">
      <c r="A245324" s="1">
        <v>361959</v>
      </c>
      <c r="B245324" s="1" t="s">
        <v>244372</v>
      </c>
      <c r="C245324" s="1" t="s">
        <v>60</v>
      </c>
    </row>
    <row r="245325" spans="1:4" x14ac:dyDescent="0.2">
      <c r="A245325" s="1">
        <v>361960</v>
      </c>
      <c r="B245325" s="1" t="s">
        <v>244373</v>
      </c>
      <c r="C245325" s="1" t="s">
        <v>60</v>
      </c>
    </row>
    <row r="245326" spans="1:4" x14ac:dyDescent="0.2">
      <c r="A245326" s="1">
        <v>361961</v>
      </c>
      <c r="B245326" s="1" t="s">
        <v>244374</v>
      </c>
      <c r="C245326" s="1" t="s">
        <v>60</v>
      </c>
    </row>
    <row r="245327" spans="1:4" x14ac:dyDescent="0.2">
      <c r="A245327" s="1">
        <v>361962</v>
      </c>
      <c r="B245327" s="1" t="s">
        <v>244375</v>
      </c>
      <c r="C245327" s="1" t="s">
        <v>60</v>
      </c>
    </row>
    <row r="245328" spans="1:4" x14ac:dyDescent="0.2">
      <c r="A245328" s="1">
        <v>361963</v>
      </c>
      <c r="B245328" s="1" t="s">
        <v>244376</v>
      </c>
      <c r="C245328" s="1" t="s">
        <v>60</v>
      </c>
    </row>
    <row r="245329" spans="1:3" x14ac:dyDescent="0.2">
      <c r="A245329" s="1">
        <v>361964</v>
      </c>
      <c r="B245329" s="1" t="s">
        <v>244377</v>
      </c>
      <c r="C245329" s="1" t="s">
        <v>5</v>
      </c>
    </row>
    <row r="245330" spans="1:3" x14ac:dyDescent="0.2">
      <c r="A245330" s="1">
        <v>361965</v>
      </c>
      <c r="B245330" s="1" t="s">
        <v>244378</v>
      </c>
      <c r="C245330" s="1" t="s">
        <v>60</v>
      </c>
    </row>
    <row r="245331" spans="1:3" x14ac:dyDescent="0.2">
      <c r="A245331" s="1">
        <v>361966</v>
      </c>
      <c r="B245331" s="1" t="s">
        <v>244379</v>
      </c>
      <c r="C245331" s="1" t="s">
        <v>60</v>
      </c>
    </row>
    <row r="245332" spans="1:3" x14ac:dyDescent="0.2">
      <c r="A245332" s="1">
        <v>361967</v>
      </c>
      <c r="B245332" s="1" t="s">
        <v>244380</v>
      </c>
      <c r="C245332" s="1" t="s">
        <v>5</v>
      </c>
    </row>
    <row r="245333" spans="1:3" x14ac:dyDescent="0.2">
      <c r="A245333" s="1">
        <v>361968</v>
      </c>
      <c r="B245333" s="1" t="s">
        <v>244381</v>
      </c>
      <c r="C245333" s="1" t="s">
        <v>5</v>
      </c>
    </row>
    <row r="245334" spans="1:3" x14ac:dyDescent="0.2">
      <c r="A245334" s="1">
        <v>361969</v>
      </c>
      <c r="B245334" s="1" t="s">
        <v>244382</v>
      </c>
      <c r="C245334" s="1" t="s">
        <v>5</v>
      </c>
    </row>
    <row r="245335" spans="1:3" x14ac:dyDescent="0.2">
      <c r="A245335" s="1">
        <v>361970</v>
      </c>
      <c r="B245335" s="1" t="s">
        <v>244383</v>
      </c>
      <c r="C245335" s="1" t="s">
        <v>60</v>
      </c>
    </row>
    <row r="245336" spans="1:3" x14ac:dyDescent="0.2">
      <c r="A245336" s="1">
        <v>361971</v>
      </c>
      <c r="B245336" s="1" t="s">
        <v>244384</v>
      </c>
      <c r="C245336" s="1" t="s">
        <v>60</v>
      </c>
    </row>
    <row r="245337" spans="1:3" x14ac:dyDescent="0.2">
      <c r="A245337" s="1">
        <v>361972</v>
      </c>
      <c r="B245337" s="1" t="s">
        <v>244385</v>
      </c>
      <c r="C245337" s="1" t="s">
        <v>5</v>
      </c>
    </row>
    <row r="245338" spans="1:3" x14ac:dyDescent="0.2">
      <c r="A245338" s="1">
        <v>361973</v>
      </c>
      <c r="B245338" s="1" t="s">
        <v>244386</v>
      </c>
      <c r="C245338" s="1" t="s">
        <v>60</v>
      </c>
    </row>
    <row r="245339" spans="1:3" x14ac:dyDescent="0.2">
      <c r="A245339" s="1">
        <v>361974</v>
      </c>
      <c r="B245339" s="1" t="s">
        <v>244387</v>
      </c>
      <c r="C245339" s="1" t="s">
        <v>60</v>
      </c>
    </row>
    <row r="245340" spans="1:3" x14ac:dyDescent="0.2">
      <c r="A245340" s="1">
        <v>361975</v>
      </c>
      <c r="B245340" s="1" t="s">
        <v>244388</v>
      </c>
      <c r="C245340" s="1" t="s">
        <v>5</v>
      </c>
    </row>
    <row r="245341" spans="1:3" x14ac:dyDescent="0.2">
      <c r="A245341" s="1">
        <v>361976</v>
      </c>
      <c r="B245341" s="1" t="s">
        <v>244389</v>
      </c>
      <c r="C245341" s="1" t="s">
        <v>60</v>
      </c>
    </row>
    <row r="245342" spans="1:3" x14ac:dyDescent="0.2">
      <c r="A245342" s="1">
        <v>361977</v>
      </c>
      <c r="B245342" s="1" t="s">
        <v>244390</v>
      </c>
      <c r="C245342" s="1" t="s">
        <v>60</v>
      </c>
    </row>
    <row r="245343" spans="1:3" x14ac:dyDescent="0.2">
      <c r="A245343" s="1">
        <v>361978</v>
      </c>
      <c r="B245343" s="1" t="s">
        <v>244391</v>
      </c>
      <c r="C245343" s="1" t="s">
        <v>60</v>
      </c>
    </row>
    <row r="245344" spans="1:3" x14ac:dyDescent="0.2">
      <c r="A245344" s="1">
        <v>361979</v>
      </c>
      <c r="B245344" s="1" t="s">
        <v>244392</v>
      </c>
      <c r="C245344" s="1" t="s">
        <v>60</v>
      </c>
    </row>
    <row r="245345" spans="1:3" x14ac:dyDescent="0.2">
      <c r="A245345" s="1">
        <v>361981</v>
      </c>
      <c r="B245345" s="1" t="s">
        <v>244393</v>
      </c>
      <c r="C245345" s="1" t="s">
        <v>60</v>
      </c>
    </row>
    <row r="245346" spans="1:3" x14ac:dyDescent="0.2">
      <c r="A245346" s="1">
        <v>361982</v>
      </c>
      <c r="B245346" s="1" t="s">
        <v>244394</v>
      </c>
      <c r="C245346" s="1" t="s">
        <v>60</v>
      </c>
    </row>
    <row r="245347" spans="1:3" x14ac:dyDescent="0.2">
      <c r="A245347" s="1">
        <v>361983</v>
      </c>
      <c r="B245347" s="1" t="s">
        <v>244395</v>
      </c>
      <c r="C245347" s="1" t="s">
        <v>60</v>
      </c>
    </row>
    <row r="245348" spans="1:3" x14ac:dyDescent="0.2">
      <c r="A245348" s="1">
        <v>361984</v>
      </c>
      <c r="B245348" s="1" t="s">
        <v>244396</v>
      </c>
      <c r="C245348" s="1" t="s">
        <v>60</v>
      </c>
    </row>
    <row r="245349" spans="1:3" x14ac:dyDescent="0.2">
      <c r="A245349" s="1">
        <v>361986</v>
      </c>
      <c r="B245349" s="1" t="s">
        <v>244397</v>
      </c>
      <c r="C245349" s="1" t="s">
        <v>60</v>
      </c>
    </row>
    <row r="245350" spans="1:3" x14ac:dyDescent="0.2">
      <c r="A245350" s="1">
        <v>361987</v>
      </c>
      <c r="B245350" s="1" t="s">
        <v>244398</v>
      </c>
      <c r="C245350" s="1" t="s">
        <v>60</v>
      </c>
    </row>
    <row r="245351" spans="1:3" x14ac:dyDescent="0.2">
      <c r="A245351" s="1">
        <v>361988</v>
      </c>
      <c r="B245351" s="1" t="s">
        <v>244399</v>
      </c>
      <c r="C245351" s="1" t="s">
        <v>60</v>
      </c>
    </row>
    <row r="245352" spans="1:3" x14ac:dyDescent="0.2">
      <c r="A245352" s="1">
        <v>361989</v>
      </c>
      <c r="B245352" s="1" t="s">
        <v>244400</v>
      </c>
      <c r="C245352" s="1" t="s">
        <v>60</v>
      </c>
    </row>
    <row r="245353" spans="1:3" x14ac:dyDescent="0.2">
      <c r="A245353" s="1">
        <v>361990</v>
      </c>
      <c r="B245353" s="1" t="s">
        <v>244401</v>
      </c>
      <c r="C245353" s="1" t="s">
        <v>5</v>
      </c>
    </row>
    <row r="245354" spans="1:3" x14ac:dyDescent="0.2">
      <c r="A245354" s="1">
        <v>361991</v>
      </c>
      <c r="B245354" s="1" t="s">
        <v>244402</v>
      </c>
      <c r="C245354" s="1" t="s">
        <v>60</v>
      </c>
    </row>
    <row r="245355" spans="1:3" x14ac:dyDescent="0.2">
      <c r="A245355" s="1">
        <v>361992</v>
      </c>
      <c r="B245355" s="1" t="s">
        <v>244403</v>
      </c>
      <c r="C245355" s="1" t="s">
        <v>60</v>
      </c>
    </row>
    <row r="245356" spans="1:3" x14ac:dyDescent="0.2">
      <c r="A245356" s="1">
        <v>361993</v>
      </c>
      <c r="B245356" s="1" t="s">
        <v>244404</v>
      </c>
      <c r="C245356" s="1" t="s">
        <v>60</v>
      </c>
    </row>
    <row r="245357" spans="1:3" x14ac:dyDescent="0.2">
      <c r="A245357" s="1">
        <v>361994</v>
      </c>
      <c r="B245357" s="1" t="s">
        <v>244405</v>
      </c>
      <c r="C245357" s="1" t="s">
        <v>60</v>
      </c>
    </row>
    <row r="245358" spans="1:3" x14ac:dyDescent="0.2">
      <c r="A245358" s="1">
        <v>361995</v>
      </c>
      <c r="B245358" s="1" t="s">
        <v>244406</v>
      </c>
      <c r="C245358" s="1" t="s">
        <v>60</v>
      </c>
    </row>
    <row r="245359" spans="1:3" x14ac:dyDescent="0.2">
      <c r="A245359" s="1">
        <v>361996</v>
      </c>
      <c r="B245359" s="1" t="s">
        <v>244407</v>
      </c>
      <c r="C245359" s="1" t="s">
        <v>60</v>
      </c>
    </row>
    <row r="245360" spans="1:3" x14ac:dyDescent="0.2">
      <c r="A245360" s="1">
        <v>361997</v>
      </c>
      <c r="B245360" s="1" t="s">
        <v>244408</v>
      </c>
      <c r="C245360" s="1" t="s">
        <v>60</v>
      </c>
    </row>
    <row r="245361" spans="1:3" x14ac:dyDescent="0.2">
      <c r="A245361" s="1">
        <v>361998</v>
      </c>
      <c r="B245361" s="1" t="s">
        <v>244409</v>
      </c>
      <c r="C245361" s="1" t="s">
        <v>60</v>
      </c>
    </row>
    <row r="245362" spans="1:3" x14ac:dyDescent="0.2">
      <c r="A245362" s="1">
        <v>361999</v>
      </c>
      <c r="B245362" s="1" t="s">
        <v>244410</v>
      </c>
      <c r="C245362" s="1" t="s">
        <v>60</v>
      </c>
    </row>
    <row r="245363" spans="1:3" x14ac:dyDescent="0.2">
      <c r="A245363" s="1">
        <v>362000</v>
      </c>
      <c r="B245363" s="1" t="s">
        <v>244411</v>
      </c>
      <c r="C245363" s="1" t="s">
        <v>60</v>
      </c>
    </row>
    <row r="245364" spans="1:3" x14ac:dyDescent="0.2">
      <c r="A245364" s="1">
        <v>362001</v>
      </c>
      <c r="B245364" s="1" t="s">
        <v>244412</v>
      </c>
      <c r="C245364" s="1" t="s">
        <v>60</v>
      </c>
    </row>
    <row r="245365" spans="1:3" x14ac:dyDescent="0.2">
      <c r="A245365" s="1">
        <v>362002</v>
      </c>
      <c r="B245365" s="1" t="s">
        <v>244413</v>
      </c>
      <c r="C245365" s="1" t="s">
        <v>60</v>
      </c>
    </row>
    <row r="245366" spans="1:3" x14ac:dyDescent="0.2">
      <c r="A245366" s="1">
        <v>362003</v>
      </c>
      <c r="B245366" s="1" t="s">
        <v>244414</v>
      </c>
      <c r="C245366" s="1" t="s">
        <v>60</v>
      </c>
    </row>
    <row r="245367" spans="1:3" x14ac:dyDescent="0.2">
      <c r="A245367" s="1">
        <v>362004</v>
      </c>
      <c r="B245367" s="1" t="s">
        <v>244415</v>
      </c>
      <c r="C245367" s="1" t="s">
        <v>60</v>
      </c>
    </row>
    <row r="245368" spans="1:3" x14ac:dyDescent="0.2">
      <c r="A245368" s="1">
        <v>362005</v>
      </c>
      <c r="B245368" s="1" t="s">
        <v>244416</v>
      </c>
      <c r="C245368" s="1" t="s">
        <v>5</v>
      </c>
    </row>
    <row r="245369" spans="1:3" x14ac:dyDescent="0.2">
      <c r="A245369" s="1">
        <v>362006</v>
      </c>
      <c r="B245369" s="1" t="s">
        <v>244417</v>
      </c>
      <c r="C245369" s="1" t="s">
        <v>5</v>
      </c>
    </row>
    <row r="245370" spans="1:3" x14ac:dyDescent="0.2">
      <c r="A245370" s="1">
        <v>362007</v>
      </c>
      <c r="B245370" s="1" t="s">
        <v>244418</v>
      </c>
      <c r="C245370" s="1" t="s">
        <v>60</v>
      </c>
    </row>
    <row r="245371" spans="1:3" x14ac:dyDescent="0.2">
      <c r="A245371" s="1">
        <v>362008</v>
      </c>
      <c r="B245371" s="1" t="s">
        <v>244419</v>
      </c>
      <c r="C245371" s="1" t="s">
        <v>60</v>
      </c>
    </row>
    <row r="245372" spans="1:3" x14ac:dyDescent="0.2">
      <c r="A245372" s="1">
        <v>362009</v>
      </c>
      <c r="B245372" s="1" t="s">
        <v>244420</v>
      </c>
      <c r="C245372" s="1" t="s">
        <v>60</v>
      </c>
    </row>
    <row r="245373" spans="1:3" x14ac:dyDescent="0.2">
      <c r="A245373" s="1">
        <v>362010</v>
      </c>
      <c r="B245373" s="1" t="s">
        <v>244421</v>
      </c>
      <c r="C245373" s="1" t="s">
        <v>60</v>
      </c>
    </row>
    <row r="245374" spans="1:3" x14ac:dyDescent="0.2">
      <c r="A245374" s="1">
        <v>362013</v>
      </c>
      <c r="B245374" s="1" t="s">
        <v>244422</v>
      </c>
      <c r="C245374" s="1" t="s">
        <v>60</v>
      </c>
    </row>
    <row r="245375" spans="1:3" x14ac:dyDescent="0.2">
      <c r="A245375" s="1">
        <v>362014</v>
      </c>
      <c r="B245375" s="1" t="s">
        <v>244423</v>
      </c>
      <c r="C245375" s="1" t="s">
        <v>60</v>
      </c>
    </row>
    <row r="245376" spans="1:3" x14ac:dyDescent="0.2">
      <c r="A245376" s="1">
        <v>362015</v>
      </c>
      <c r="B245376" s="1" t="s">
        <v>244424</v>
      </c>
      <c r="C245376" s="1" t="s">
        <v>60</v>
      </c>
    </row>
    <row r="245377" spans="1:3" x14ac:dyDescent="0.2">
      <c r="A245377" s="1">
        <v>362016</v>
      </c>
      <c r="B245377" s="1" t="s">
        <v>244425</v>
      </c>
      <c r="C245377" s="1" t="s">
        <v>60</v>
      </c>
    </row>
    <row r="245378" spans="1:3" x14ac:dyDescent="0.2">
      <c r="A245378" s="1">
        <v>362018</v>
      </c>
      <c r="B245378" s="1" t="s">
        <v>244426</v>
      </c>
      <c r="C245378" s="1" t="s">
        <v>60</v>
      </c>
    </row>
    <row r="245379" spans="1:3" x14ac:dyDescent="0.2">
      <c r="A245379" s="1">
        <v>362019</v>
      </c>
      <c r="B245379" s="1" t="s">
        <v>244427</v>
      </c>
      <c r="C245379" s="1" t="s">
        <v>60</v>
      </c>
    </row>
    <row r="245380" spans="1:3" x14ac:dyDescent="0.2">
      <c r="A245380" s="1">
        <v>362020</v>
      </c>
      <c r="B245380" s="1" t="s">
        <v>244428</v>
      </c>
      <c r="C245380" s="1" t="s">
        <v>5</v>
      </c>
    </row>
    <row r="245381" spans="1:3" x14ac:dyDescent="0.2">
      <c r="A245381" s="1">
        <v>362021</v>
      </c>
      <c r="B245381" s="1" t="s">
        <v>244429</v>
      </c>
      <c r="C245381" s="1" t="s">
        <v>60</v>
      </c>
    </row>
    <row r="245382" spans="1:3" x14ac:dyDescent="0.2">
      <c r="A245382" s="1">
        <v>362022</v>
      </c>
      <c r="B245382" s="1" t="s">
        <v>244430</v>
      </c>
      <c r="C245382" s="1" t="s">
        <v>60</v>
      </c>
    </row>
    <row r="245383" spans="1:3" x14ac:dyDescent="0.2">
      <c r="A245383" s="1">
        <v>362023</v>
      </c>
      <c r="B245383" s="1" t="s">
        <v>244431</v>
      </c>
      <c r="C245383" s="1" t="s">
        <v>60</v>
      </c>
    </row>
    <row r="245384" spans="1:3" x14ac:dyDescent="0.2">
      <c r="A245384" s="1">
        <v>362024</v>
      </c>
      <c r="B245384" s="1" t="s">
        <v>244432</v>
      </c>
      <c r="C245384" s="1" t="s">
        <v>60</v>
      </c>
    </row>
    <row r="245385" spans="1:3" x14ac:dyDescent="0.2">
      <c r="A245385" s="1">
        <v>362025</v>
      </c>
      <c r="B245385" s="1" t="s">
        <v>244433</v>
      </c>
      <c r="C245385" s="1" t="s">
        <v>5</v>
      </c>
    </row>
    <row r="245386" spans="1:3" x14ac:dyDescent="0.2">
      <c r="A245386" s="1">
        <v>362026</v>
      </c>
      <c r="B245386" s="1" t="s">
        <v>244434</v>
      </c>
      <c r="C245386" s="1" t="s">
        <v>60</v>
      </c>
    </row>
    <row r="245387" spans="1:3" x14ac:dyDescent="0.2">
      <c r="A245387" s="1">
        <v>362027</v>
      </c>
      <c r="B245387" s="1" t="s">
        <v>244435</v>
      </c>
      <c r="C245387" s="1" t="s">
        <v>60</v>
      </c>
    </row>
    <row r="245388" spans="1:3" x14ac:dyDescent="0.2">
      <c r="A245388" s="1">
        <v>362028</v>
      </c>
      <c r="B245388" s="1" t="s">
        <v>244436</v>
      </c>
      <c r="C245388" s="1" t="s">
        <v>60</v>
      </c>
    </row>
    <row r="245389" spans="1:3" x14ac:dyDescent="0.2">
      <c r="A245389" s="1">
        <v>362029</v>
      </c>
      <c r="B245389" s="1" t="s">
        <v>244437</v>
      </c>
      <c r="C245389" s="1" t="s">
        <v>60</v>
      </c>
    </row>
    <row r="245390" spans="1:3" x14ac:dyDescent="0.2">
      <c r="A245390" s="1">
        <v>362030</v>
      </c>
      <c r="B245390" s="1" t="s">
        <v>244438</v>
      </c>
      <c r="C245390" s="1" t="s">
        <v>60</v>
      </c>
    </row>
    <row r="245391" spans="1:3" x14ac:dyDescent="0.2">
      <c r="A245391" s="1">
        <v>362031</v>
      </c>
      <c r="B245391" s="1" t="s">
        <v>244439</v>
      </c>
      <c r="C245391" s="1" t="s">
        <v>60</v>
      </c>
    </row>
    <row r="245392" spans="1:3" x14ac:dyDescent="0.2">
      <c r="A245392" s="1">
        <v>362032</v>
      </c>
      <c r="B245392" s="1" t="s">
        <v>244440</v>
      </c>
      <c r="C245392" s="1" t="s">
        <v>60</v>
      </c>
    </row>
    <row r="245393" spans="1:3" x14ac:dyDescent="0.2">
      <c r="A245393" s="1">
        <v>362033</v>
      </c>
      <c r="B245393" s="1" t="s">
        <v>244441</v>
      </c>
      <c r="C245393" s="1" t="s">
        <v>60</v>
      </c>
    </row>
    <row r="245394" spans="1:3" x14ac:dyDescent="0.2">
      <c r="A245394" s="1">
        <v>362034</v>
      </c>
      <c r="B245394" s="1" t="s">
        <v>244442</v>
      </c>
      <c r="C245394" s="1" t="s">
        <v>60</v>
      </c>
    </row>
    <row r="245395" spans="1:3" x14ac:dyDescent="0.2">
      <c r="A245395" s="1">
        <v>362035</v>
      </c>
      <c r="B245395" s="1" t="s">
        <v>244443</v>
      </c>
      <c r="C245395" s="1" t="s">
        <v>60</v>
      </c>
    </row>
    <row r="245396" spans="1:3" x14ac:dyDescent="0.2">
      <c r="A245396" s="1">
        <v>362036</v>
      </c>
      <c r="B245396" s="1" t="s">
        <v>244444</v>
      </c>
      <c r="C245396" s="1" t="s">
        <v>60</v>
      </c>
    </row>
    <row r="245397" spans="1:3" x14ac:dyDescent="0.2">
      <c r="A245397" s="1">
        <v>362037</v>
      </c>
      <c r="B245397" s="1" t="s">
        <v>244445</v>
      </c>
      <c r="C245397" s="1" t="s">
        <v>5</v>
      </c>
    </row>
    <row r="245398" spans="1:3" x14ac:dyDescent="0.2">
      <c r="A245398" s="1">
        <v>362038</v>
      </c>
      <c r="B245398" s="1" t="s">
        <v>244446</v>
      </c>
      <c r="C245398" s="1" t="s">
        <v>60</v>
      </c>
    </row>
    <row r="245399" spans="1:3" x14ac:dyDescent="0.2">
      <c r="A245399" s="1">
        <v>362039</v>
      </c>
      <c r="B245399" s="1" t="s">
        <v>244447</v>
      </c>
      <c r="C245399" s="1" t="s">
        <v>60</v>
      </c>
    </row>
    <row r="245400" spans="1:3" x14ac:dyDescent="0.2">
      <c r="A245400" s="1">
        <v>362040</v>
      </c>
      <c r="B245400" s="1" t="s">
        <v>244448</v>
      </c>
      <c r="C245400" s="1" t="s">
        <v>60</v>
      </c>
    </row>
    <row r="245401" spans="1:3" x14ac:dyDescent="0.2">
      <c r="A245401" s="1">
        <v>362041</v>
      </c>
      <c r="B245401" s="1" t="s">
        <v>244449</v>
      </c>
      <c r="C245401" s="1" t="s">
        <v>60</v>
      </c>
    </row>
    <row r="245402" spans="1:3" x14ac:dyDescent="0.2">
      <c r="A245402" s="1">
        <v>362042</v>
      </c>
      <c r="B245402" s="1" t="s">
        <v>244450</v>
      </c>
      <c r="C245402" s="1" t="s">
        <v>60</v>
      </c>
    </row>
    <row r="245403" spans="1:3" x14ac:dyDescent="0.2">
      <c r="A245403" s="1">
        <v>362043</v>
      </c>
      <c r="B245403" s="1" t="s">
        <v>244451</v>
      </c>
      <c r="C245403" s="1" t="s">
        <v>60</v>
      </c>
    </row>
    <row r="245404" spans="1:3" x14ac:dyDescent="0.2">
      <c r="A245404" s="1">
        <v>362044</v>
      </c>
      <c r="B245404" s="1" t="s">
        <v>244452</v>
      </c>
      <c r="C245404" s="1" t="s">
        <v>60</v>
      </c>
    </row>
    <row r="245405" spans="1:3" x14ac:dyDescent="0.2">
      <c r="A245405" s="1">
        <v>362045</v>
      </c>
      <c r="B245405" s="1" t="s">
        <v>244453</v>
      </c>
      <c r="C245405" s="1" t="s">
        <v>60</v>
      </c>
    </row>
    <row r="245406" spans="1:3" x14ac:dyDescent="0.2">
      <c r="A245406" s="1">
        <v>362047</v>
      </c>
      <c r="B245406" s="1" t="s">
        <v>244454</v>
      </c>
      <c r="C245406" s="1" t="s">
        <v>60</v>
      </c>
    </row>
    <row r="245407" spans="1:3" x14ac:dyDescent="0.2">
      <c r="A245407" s="1">
        <v>362048</v>
      </c>
      <c r="B245407" s="1" t="s">
        <v>244455</v>
      </c>
      <c r="C245407" s="1" t="s">
        <v>60</v>
      </c>
    </row>
    <row r="245408" spans="1:3" x14ac:dyDescent="0.2">
      <c r="A245408" s="1">
        <v>362049</v>
      </c>
      <c r="B245408" s="1" t="s">
        <v>244456</v>
      </c>
      <c r="C245408" s="1" t="s">
        <v>5</v>
      </c>
    </row>
    <row r="245409" spans="1:3" x14ac:dyDescent="0.2">
      <c r="A245409" s="1">
        <v>362050</v>
      </c>
      <c r="B245409" s="1" t="s">
        <v>244457</v>
      </c>
      <c r="C245409" s="1" t="s">
        <v>60</v>
      </c>
    </row>
    <row r="245410" spans="1:3" x14ac:dyDescent="0.2">
      <c r="A245410" s="1">
        <v>362051</v>
      </c>
      <c r="B245410" s="1" t="s">
        <v>244458</v>
      </c>
      <c r="C245410" s="1" t="s">
        <v>60</v>
      </c>
    </row>
    <row r="245411" spans="1:3" x14ac:dyDescent="0.2">
      <c r="A245411" s="1">
        <v>362052</v>
      </c>
      <c r="B245411" s="1" t="s">
        <v>244459</v>
      </c>
      <c r="C245411" s="1" t="s">
        <v>60</v>
      </c>
    </row>
    <row r="245412" spans="1:3" x14ac:dyDescent="0.2">
      <c r="A245412" s="1">
        <v>362053</v>
      </c>
      <c r="B245412" s="1" t="s">
        <v>244460</v>
      </c>
      <c r="C245412" s="1" t="s">
        <v>5</v>
      </c>
    </row>
    <row r="245413" spans="1:3" x14ac:dyDescent="0.2">
      <c r="A245413" s="1">
        <v>362054</v>
      </c>
      <c r="B245413" s="1" t="s">
        <v>244461</v>
      </c>
      <c r="C245413" s="1" t="s">
        <v>5</v>
      </c>
    </row>
    <row r="245414" spans="1:3" x14ac:dyDescent="0.2">
      <c r="A245414" s="1">
        <v>362055</v>
      </c>
      <c r="B245414" s="1" t="s">
        <v>244462</v>
      </c>
      <c r="C245414" s="1" t="s">
        <v>60</v>
      </c>
    </row>
    <row r="245415" spans="1:3" x14ac:dyDescent="0.2">
      <c r="A245415" s="1">
        <v>362056</v>
      </c>
      <c r="B245415" s="1" t="s">
        <v>244463</v>
      </c>
      <c r="C245415" s="1" t="s">
        <v>5</v>
      </c>
    </row>
    <row r="245416" spans="1:3" x14ac:dyDescent="0.2">
      <c r="A245416" s="1">
        <v>362057</v>
      </c>
      <c r="B245416" s="1" t="s">
        <v>244464</v>
      </c>
      <c r="C245416" s="1" t="s">
        <v>60</v>
      </c>
    </row>
    <row r="245417" spans="1:3" x14ac:dyDescent="0.2">
      <c r="A245417" s="1">
        <v>362058</v>
      </c>
      <c r="B245417" s="1" t="s">
        <v>244465</v>
      </c>
      <c r="C245417" s="1" t="s">
        <v>60</v>
      </c>
    </row>
    <row r="245418" spans="1:3" x14ac:dyDescent="0.2">
      <c r="A245418" s="1">
        <v>362059</v>
      </c>
      <c r="B245418" s="1" t="s">
        <v>244466</v>
      </c>
      <c r="C245418" s="1" t="s">
        <v>60</v>
      </c>
    </row>
    <row r="245419" spans="1:3" x14ac:dyDescent="0.2">
      <c r="A245419" s="1">
        <v>362060</v>
      </c>
      <c r="B245419" s="1" t="s">
        <v>244467</v>
      </c>
      <c r="C245419" s="1" t="s">
        <v>60</v>
      </c>
    </row>
    <row r="245420" spans="1:3" x14ac:dyDescent="0.2">
      <c r="A245420" s="1">
        <v>362061</v>
      </c>
      <c r="B245420" s="1" t="s">
        <v>244468</v>
      </c>
      <c r="C245420" s="1" t="s">
        <v>60</v>
      </c>
    </row>
    <row r="245421" spans="1:3" x14ac:dyDescent="0.2">
      <c r="A245421" s="1">
        <v>362062</v>
      </c>
      <c r="B245421" s="1" t="s">
        <v>244469</v>
      </c>
      <c r="C245421" s="1" t="s">
        <v>60</v>
      </c>
    </row>
    <row r="245422" spans="1:3" x14ac:dyDescent="0.2">
      <c r="A245422" s="1">
        <v>362063</v>
      </c>
      <c r="B245422" s="1" t="s">
        <v>244470</v>
      </c>
      <c r="C245422" s="1" t="s">
        <v>60</v>
      </c>
    </row>
    <row r="245423" spans="1:3" x14ac:dyDescent="0.2">
      <c r="A245423" s="1">
        <v>362064</v>
      </c>
      <c r="B245423" s="1" t="s">
        <v>244471</v>
      </c>
      <c r="C245423" s="1" t="s">
        <v>60</v>
      </c>
    </row>
    <row r="245424" spans="1:3" x14ac:dyDescent="0.2">
      <c r="A245424" s="1">
        <v>362065</v>
      </c>
      <c r="B245424" s="1" t="s">
        <v>244472</v>
      </c>
      <c r="C245424" s="1" t="s">
        <v>60</v>
      </c>
    </row>
    <row r="245425" spans="1:4" x14ac:dyDescent="0.2">
      <c r="A245425" s="1">
        <v>362066</v>
      </c>
      <c r="B245425" s="1" t="s">
        <v>244473</v>
      </c>
      <c r="C245425" s="1" t="s">
        <v>60</v>
      </c>
    </row>
    <row r="245426" spans="1:4" x14ac:dyDescent="0.2">
      <c r="A245426" s="1">
        <v>362067</v>
      </c>
      <c r="B245426" s="1" t="s">
        <v>244474</v>
      </c>
      <c r="C245426" s="1" t="s">
        <v>60</v>
      </c>
    </row>
    <row r="245427" spans="1:4" x14ac:dyDescent="0.2">
      <c r="A245427" s="1">
        <v>362069</v>
      </c>
      <c r="B245427" s="1" t="s">
        <v>244475</v>
      </c>
      <c r="C245427" s="1" t="s">
        <v>60</v>
      </c>
    </row>
    <row r="245428" spans="1:4" x14ac:dyDescent="0.2">
      <c r="A245428" s="1">
        <v>362073</v>
      </c>
      <c r="B245428" s="1" t="s">
        <v>244476</v>
      </c>
      <c r="C245428" s="1" t="s">
        <v>60</v>
      </c>
    </row>
    <row r="245429" spans="1:4" x14ac:dyDescent="0.2">
      <c r="A245429" s="1">
        <v>362074</v>
      </c>
      <c r="B245429" s="1" t="s">
        <v>244477</v>
      </c>
      <c r="C245429" s="1" t="s">
        <v>60</v>
      </c>
    </row>
    <row r="245430" spans="1:4" x14ac:dyDescent="0.2">
      <c r="A245430" s="1">
        <v>362075</v>
      </c>
      <c r="B245430" s="1" t="s">
        <v>244478</v>
      </c>
      <c r="C245430" s="1" t="s">
        <v>60</v>
      </c>
    </row>
    <row r="245431" spans="1:4" x14ac:dyDescent="0.2">
      <c r="A245431" s="1">
        <v>362076</v>
      </c>
      <c r="B245431" s="1" t="s">
        <v>244479</v>
      </c>
      <c r="C245431" s="1" t="s">
        <v>60</v>
      </c>
    </row>
    <row r="245432" spans="1:4" x14ac:dyDescent="0.2">
      <c r="A245432" s="1">
        <v>362077</v>
      </c>
      <c r="B245432" s="1" t="s">
        <v>244480</v>
      </c>
      <c r="C245432" s="1" t="s">
        <v>60</v>
      </c>
    </row>
    <row r="245433" spans="1:4" x14ac:dyDescent="0.2">
      <c r="A245433" s="1">
        <v>362080</v>
      </c>
      <c r="B245433" s="1" t="s">
        <v>244481</v>
      </c>
      <c r="C245433" s="1" t="s">
        <v>5</v>
      </c>
    </row>
    <row r="245434" spans="1:4" x14ac:dyDescent="0.2">
      <c r="A245434" s="1">
        <v>362082</v>
      </c>
      <c r="B245434" s="1" t="s">
        <v>244482</v>
      </c>
      <c r="C245434" s="1" t="s">
        <v>5</v>
      </c>
    </row>
    <row r="245435" spans="1:4" x14ac:dyDescent="0.2">
      <c r="A245435" s="1">
        <v>362083</v>
      </c>
      <c r="B245435" s="1" t="s">
        <v>244483</v>
      </c>
      <c r="C245435" s="1" t="s">
        <v>5</v>
      </c>
    </row>
    <row r="245436" spans="1:4" x14ac:dyDescent="0.2">
      <c r="A245436" s="1">
        <v>362085</v>
      </c>
      <c r="B245436" s="1" t="s">
        <v>244484</v>
      </c>
      <c r="C245436" s="1" t="s">
        <v>60</v>
      </c>
      <c r="D245436" s="1" t="s">
        <v>61</v>
      </c>
    </row>
    <row r="245437" spans="1:4" x14ac:dyDescent="0.2">
      <c r="A245437" s="1">
        <v>362086</v>
      </c>
      <c r="B245437" s="1" t="s">
        <v>244485</v>
      </c>
      <c r="C245437" s="1" t="s">
        <v>5</v>
      </c>
    </row>
    <row r="245438" spans="1:4" x14ac:dyDescent="0.2">
      <c r="A245438" s="1">
        <v>362088</v>
      </c>
      <c r="B245438" s="1" t="s">
        <v>244486</v>
      </c>
      <c r="C245438" s="1" t="s">
        <v>307</v>
      </c>
    </row>
    <row r="245439" spans="1:4" x14ac:dyDescent="0.2">
      <c r="A245439" s="1">
        <v>362089</v>
      </c>
      <c r="B245439" s="1" t="s">
        <v>244487</v>
      </c>
      <c r="C245439" s="1" t="s">
        <v>5</v>
      </c>
    </row>
    <row r="245440" spans="1:4" x14ac:dyDescent="0.2">
      <c r="A245440" s="1">
        <v>362091</v>
      </c>
      <c r="B245440" s="1" t="s">
        <v>244488</v>
      </c>
      <c r="C245440" s="1" t="s">
        <v>60</v>
      </c>
    </row>
    <row r="245441" spans="1:3" x14ac:dyDescent="0.2">
      <c r="A245441" s="1">
        <v>362092</v>
      </c>
      <c r="B245441" s="1" t="s">
        <v>244489</v>
      </c>
      <c r="C245441" s="1" t="s">
        <v>5</v>
      </c>
    </row>
    <row r="245442" spans="1:3" x14ac:dyDescent="0.2">
      <c r="A245442" s="1">
        <v>362093</v>
      </c>
      <c r="B245442" s="1" t="s">
        <v>244490</v>
      </c>
      <c r="C245442" s="1" t="s">
        <v>307</v>
      </c>
    </row>
    <row r="245443" spans="1:3" x14ac:dyDescent="0.2">
      <c r="A245443" s="1">
        <v>362095</v>
      </c>
      <c r="B245443" s="1" t="s">
        <v>244491</v>
      </c>
      <c r="C245443" s="1" t="s">
        <v>5</v>
      </c>
    </row>
    <row r="245444" spans="1:3" x14ac:dyDescent="0.2">
      <c r="A245444" s="1">
        <v>362096</v>
      </c>
      <c r="B245444" s="1" t="s">
        <v>244492</v>
      </c>
      <c r="C245444" s="1" t="s">
        <v>5</v>
      </c>
    </row>
    <row r="245445" spans="1:3" x14ac:dyDescent="0.2">
      <c r="A245445" s="1">
        <v>362097</v>
      </c>
      <c r="B245445" s="1" t="s">
        <v>244493</v>
      </c>
      <c r="C245445" s="1" t="s">
        <v>5</v>
      </c>
    </row>
    <row r="245446" spans="1:3" x14ac:dyDescent="0.2">
      <c r="A245446" s="1">
        <v>362098</v>
      </c>
      <c r="B245446" s="1" t="s">
        <v>244494</v>
      </c>
      <c r="C245446" s="1" t="s">
        <v>307</v>
      </c>
    </row>
    <row r="245447" spans="1:3" x14ac:dyDescent="0.2">
      <c r="A245447" s="1">
        <v>362099</v>
      </c>
      <c r="B245447" s="1" t="s">
        <v>244495</v>
      </c>
      <c r="C245447" s="1" t="s">
        <v>5</v>
      </c>
    </row>
    <row r="245448" spans="1:3" x14ac:dyDescent="0.2">
      <c r="A245448" s="1">
        <v>362100</v>
      </c>
      <c r="B245448" s="1" t="s">
        <v>244496</v>
      </c>
      <c r="C245448" s="1" t="s">
        <v>307</v>
      </c>
    </row>
    <row r="245449" spans="1:3" x14ac:dyDescent="0.2">
      <c r="A245449" s="1">
        <v>362101</v>
      </c>
      <c r="B245449" s="1" t="s">
        <v>244497</v>
      </c>
      <c r="C245449" s="1" t="s">
        <v>5</v>
      </c>
    </row>
    <row r="245450" spans="1:3" x14ac:dyDescent="0.2">
      <c r="A245450" s="1">
        <v>362103</v>
      </c>
      <c r="B245450" s="1" t="s">
        <v>244498</v>
      </c>
      <c r="C245450" s="1" t="s">
        <v>307</v>
      </c>
    </row>
    <row r="245451" spans="1:3" x14ac:dyDescent="0.2">
      <c r="A245451" s="1">
        <v>362104</v>
      </c>
      <c r="B245451" s="1" t="s">
        <v>244499</v>
      </c>
      <c r="C245451" s="1" t="s">
        <v>5</v>
      </c>
    </row>
    <row r="245452" spans="1:3" x14ac:dyDescent="0.2">
      <c r="A245452" s="1">
        <v>362105</v>
      </c>
      <c r="B245452" s="1" t="s">
        <v>244500</v>
      </c>
      <c r="C245452" s="1" t="s">
        <v>5</v>
      </c>
    </row>
    <row r="245453" spans="1:3" x14ac:dyDescent="0.2">
      <c r="A245453" s="1">
        <v>362106</v>
      </c>
      <c r="B245453" s="1" t="s">
        <v>244501</v>
      </c>
      <c r="C245453" s="1" t="s">
        <v>60</v>
      </c>
    </row>
    <row r="245454" spans="1:3" x14ac:dyDescent="0.2">
      <c r="A245454" s="1">
        <v>362107</v>
      </c>
      <c r="B245454" s="1" t="s">
        <v>244502</v>
      </c>
      <c r="C245454" s="1" t="s">
        <v>60</v>
      </c>
    </row>
    <row r="245455" spans="1:3" x14ac:dyDescent="0.2">
      <c r="A245455" s="1">
        <v>362108</v>
      </c>
      <c r="B245455" s="1" t="s">
        <v>244503</v>
      </c>
      <c r="C245455" s="1" t="s">
        <v>307</v>
      </c>
    </row>
    <row r="245456" spans="1:3" x14ac:dyDescent="0.2">
      <c r="A245456" s="1">
        <v>362110</v>
      </c>
      <c r="B245456" s="1" t="s">
        <v>244504</v>
      </c>
      <c r="C245456" s="1" t="s">
        <v>60</v>
      </c>
    </row>
    <row r="245457" spans="1:4" x14ac:dyDescent="0.2">
      <c r="A245457" s="1">
        <v>362112</v>
      </c>
      <c r="B245457" s="1" t="s">
        <v>244505</v>
      </c>
      <c r="C245457" s="1" t="s">
        <v>5</v>
      </c>
    </row>
    <row r="245458" spans="1:4" x14ac:dyDescent="0.2">
      <c r="A245458" s="1">
        <v>362113</v>
      </c>
      <c r="B245458" s="1" t="s">
        <v>244506</v>
      </c>
      <c r="C245458" s="1" t="s">
        <v>5</v>
      </c>
    </row>
    <row r="245459" spans="1:4" x14ac:dyDescent="0.2">
      <c r="A245459" s="1">
        <v>362114</v>
      </c>
      <c r="B245459" s="1" t="s">
        <v>244507</v>
      </c>
      <c r="C245459" s="1" t="s">
        <v>5</v>
      </c>
    </row>
    <row r="245460" spans="1:4" x14ac:dyDescent="0.2">
      <c r="A245460" s="1">
        <v>362115</v>
      </c>
      <c r="B245460" s="1" t="s">
        <v>244508</v>
      </c>
      <c r="C245460" s="1" t="s">
        <v>5</v>
      </c>
    </row>
    <row r="245461" spans="1:4" x14ac:dyDescent="0.2">
      <c r="A245461" s="1">
        <v>362116</v>
      </c>
      <c r="B245461" s="1" t="s">
        <v>244509</v>
      </c>
      <c r="C245461" s="1" t="s">
        <v>5</v>
      </c>
    </row>
    <row r="245462" spans="1:4" x14ac:dyDescent="0.2">
      <c r="A245462" s="1">
        <v>362117</v>
      </c>
      <c r="B245462" s="1" t="s">
        <v>244510</v>
      </c>
      <c r="C245462" s="1" t="s">
        <v>5</v>
      </c>
    </row>
    <row r="245463" spans="1:4" x14ac:dyDescent="0.2">
      <c r="A245463" s="1">
        <v>362118</v>
      </c>
      <c r="B245463" s="1" t="s">
        <v>244511</v>
      </c>
      <c r="C245463" s="1" t="s">
        <v>5</v>
      </c>
    </row>
    <row r="245464" spans="1:4" x14ac:dyDescent="0.2">
      <c r="A245464" s="1">
        <v>362120</v>
      </c>
      <c r="B245464" s="1" t="s">
        <v>244512</v>
      </c>
      <c r="C245464" s="1" t="s">
        <v>5</v>
      </c>
    </row>
    <row r="245465" spans="1:4" x14ac:dyDescent="0.2">
      <c r="A245465" s="1">
        <v>362121</v>
      </c>
      <c r="B245465" s="1" t="s">
        <v>244513</v>
      </c>
      <c r="C245465" s="1" t="s">
        <v>307</v>
      </c>
    </row>
    <row r="245466" spans="1:4" x14ac:dyDescent="0.2">
      <c r="A245466" s="1">
        <v>362122</v>
      </c>
      <c r="B245466" s="1" t="s">
        <v>244514</v>
      </c>
      <c r="C245466" s="1" t="s">
        <v>5</v>
      </c>
    </row>
    <row r="245467" spans="1:4" x14ac:dyDescent="0.2">
      <c r="A245467" s="1">
        <v>362124</v>
      </c>
      <c r="B245467" s="1" t="s">
        <v>244515</v>
      </c>
      <c r="C245467" s="1" t="s">
        <v>60</v>
      </c>
      <c r="D245467" s="1" t="s">
        <v>61</v>
      </c>
    </row>
    <row r="245468" spans="1:4" x14ac:dyDescent="0.2">
      <c r="A245468" s="1">
        <v>362125</v>
      </c>
      <c r="B245468" s="1" t="s">
        <v>244516</v>
      </c>
      <c r="C245468" s="1" t="s">
        <v>5</v>
      </c>
    </row>
    <row r="245469" spans="1:4" x14ac:dyDescent="0.2">
      <c r="A245469" s="1">
        <v>362126</v>
      </c>
      <c r="B245469" s="1" t="s">
        <v>244517</v>
      </c>
      <c r="C245469" s="1" t="s">
        <v>5</v>
      </c>
    </row>
    <row r="245470" spans="1:4" x14ac:dyDescent="0.2">
      <c r="A245470" s="1">
        <v>362128</v>
      </c>
      <c r="B245470" s="1" t="s">
        <v>244518</v>
      </c>
      <c r="C245470" s="1" t="s">
        <v>5</v>
      </c>
    </row>
    <row r="245471" spans="1:4" x14ac:dyDescent="0.2">
      <c r="A245471" s="1">
        <v>362129</v>
      </c>
      <c r="B245471" s="1" t="s">
        <v>244519</v>
      </c>
      <c r="C245471" s="1" t="s">
        <v>60</v>
      </c>
    </row>
    <row r="245472" spans="1:4" x14ac:dyDescent="0.2">
      <c r="A245472" s="1">
        <v>362131</v>
      </c>
      <c r="B245472" s="1" t="s">
        <v>244520</v>
      </c>
      <c r="C245472" s="1" t="s">
        <v>5</v>
      </c>
    </row>
    <row r="245473" spans="1:4" x14ac:dyDescent="0.2">
      <c r="A245473" s="1">
        <v>362132</v>
      </c>
      <c r="B245473" s="1" t="s">
        <v>244521</v>
      </c>
      <c r="C245473" s="1" t="s">
        <v>5</v>
      </c>
    </row>
    <row r="245474" spans="1:4" x14ac:dyDescent="0.2">
      <c r="A245474" s="1">
        <v>362133</v>
      </c>
      <c r="B245474" s="1" t="s">
        <v>244522</v>
      </c>
      <c r="C245474" s="1" t="s">
        <v>5</v>
      </c>
    </row>
    <row r="245475" spans="1:4" x14ac:dyDescent="0.2">
      <c r="A245475" s="1">
        <v>362134</v>
      </c>
      <c r="B245475" s="1" t="s">
        <v>244523</v>
      </c>
      <c r="C245475" s="1" t="s">
        <v>60</v>
      </c>
      <c r="D245475" s="1" t="s">
        <v>61</v>
      </c>
    </row>
    <row r="245476" spans="1:4" x14ac:dyDescent="0.2">
      <c r="A245476" s="1">
        <v>362136</v>
      </c>
      <c r="B245476" s="1" t="s">
        <v>244524</v>
      </c>
      <c r="C245476" s="1" t="s">
        <v>5</v>
      </c>
    </row>
    <row r="245477" spans="1:4" x14ac:dyDescent="0.2">
      <c r="A245477" s="1">
        <v>362138</v>
      </c>
      <c r="B245477" s="1" t="s">
        <v>244525</v>
      </c>
      <c r="C245477" s="1" t="s">
        <v>5</v>
      </c>
    </row>
    <row r="245478" spans="1:4" x14ac:dyDescent="0.2">
      <c r="A245478" s="1">
        <v>362139</v>
      </c>
      <c r="B245478" s="1" t="s">
        <v>244526</v>
      </c>
      <c r="C245478" s="1" t="s">
        <v>5</v>
      </c>
    </row>
    <row r="245479" spans="1:4" x14ac:dyDescent="0.2">
      <c r="A245479" s="1">
        <v>362140</v>
      </c>
      <c r="B245479" s="1" t="s">
        <v>244527</v>
      </c>
      <c r="C245479" s="1" t="s">
        <v>5</v>
      </c>
    </row>
    <row r="245480" spans="1:4" x14ac:dyDescent="0.2">
      <c r="A245480" s="1">
        <v>362146</v>
      </c>
      <c r="B245480" s="1" t="s">
        <v>244528</v>
      </c>
      <c r="C245480" s="1" t="s">
        <v>60</v>
      </c>
    </row>
    <row r="245481" spans="1:4" x14ac:dyDescent="0.2">
      <c r="A245481" s="1">
        <v>362149</v>
      </c>
      <c r="B245481" s="1" t="s">
        <v>244529</v>
      </c>
      <c r="C245481" s="1" t="s">
        <v>307</v>
      </c>
    </row>
    <row r="245482" spans="1:4" x14ac:dyDescent="0.2">
      <c r="A245482" s="1">
        <v>362156</v>
      </c>
      <c r="B245482" s="1" t="s">
        <v>244530</v>
      </c>
      <c r="C245482" s="1" t="s">
        <v>5</v>
      </c>
    </row>
    <row r="245483" spans="1:4" x14ac:dyDescent="0.2">
      <c r="A245483" s="1">
        <v>362159</v>
      </c>
      <c r="B245483" s="1" t="s">
        <v>244531</v>
      </c>
      <c r="C245483" s="1" t="s">
        <v>5</v>
      </c>
    </row>
    <row r="245484" spans="1:4" x14ac:dyDescent="0.2">
      <c r="A245484" s="1">
        <v>362168</v>
      </c>
      <c r="B245484" s="1" t="s">
        <v>244532</v>
      </c>
      <c r="C245484" s="1" t="s">
        <v>60</v>
      </c>
    </row>
    <row r="245485" spans="1:4" x14ac:dyDescent="0.2">
      <c r="A245485" s="1">
        <v>362173</v>
      </c>
      <c r="B245485" s="1" t="s">
        <v>244533</v>
      </c>
      <c r="C245485" s="1" t="s">
        <v>5</v>
      </c>
    </row>
    <row r="245486" spans="1:4" x14ac:dyDescent="0.2">
      <c r="A245486" s="1">
        <v>362198</v>
      </c>
      <c r="B245486" s="1" t="s">
        <v>244534</v>
      </c>
      <c r="C245486" s="1" t="s">
        <v>5</v>
      </c>
    </row>
    <row r="245487" spans="1:4" x14ac:dyDescent="0.2">
      <c r="A245487" s="1">
        <v>362200</v>
      </c>
      <c r="B245487" s="1" t="s">
        <v>244535</v>
      </c>
      <c r="C245487" s="1" t="s">
        <v>5</v>
      </c>
    </row>
    <row r="245488" spans="1:4" x14ac:dyDescent="0.2">
      <c r="A245488" s="1">
        <v>362209</v>
      </c>
      <c r="B245488" s="1" t="s">
        <v>244536</v>
      </c>
      <c r="C245488" s="1" t="s">
        <v>5</v>
      </c>
    </row>
    <row r="245489" spans="1:3" x14ac:dyDescent="0.2">
      <c r="A245489" s="1">
        <v>362218</v>
      </c>
      <c r="B245489" s="1" t="s">
        <v>244537</v>
      </c>
      <c r="C245489" s="1" t="s">
        <v>5</v>
      </c>
    </row>
    <row r="245490" spans="1:3" x14ac:dyDescent="0.2">
      <c r="A245490" s="1">
        <v>362223</v>
      </c>
      <c r="B245490" s="1" t="s">
        <v>244538</v>
      </c>
      <c r="C245490" s="1" t="s">
        <v>60</v>
      </c>
    </row>
    <row r="245491" spans="1:3" x14ac:dyDescent="0.2">
      <c r="A245491" s="1">
        <v>362225</v>
      </c>
      <c r="B245491" s="1" t="s">
        <v>244539</v>
      </c>
      <c r="C245491" s="1" t="s">
        <v>5</v>
      </c>
    </row>
    <row r="245492" spans="1:3" x14ac:dyDescent="0.2">
      <c r="A245492" s="1">
        <v>362232</v>
      </c>
      <c r="B245492" s="1" t="s">
        <v>244540</v>
      </c>
      <c r="C245492" s="1" t="s">
        <v>60</v>
      </c>
    </row>
    <row r="245493" spans="1:3" x14ac:dyDescent="0.2">
      <c r="A245493" s="1">
        <v>362239</v>
      </c>
      <c r="B245493" s="1" t="s">
        <v>244541</v>
      </c>
      <c r="C245493" s="1" t="s">
        <v>5</v>
      </c>
    </row>
    <row r="245494" spans="1:3" x14ac:dyDescent="0.2">
      <c r="A245494" s="1">
        <v>362253</v>
      </c>
      <c r="B245494" s="1" t="s">
        <v>244542</v>
      </c>
      <c r="C245494" s="1" t="s">
        <v>60</v>
      </c>
    </row>
    <row r="245495" spans="1:3" x14ac:dyDescent="0.2">
      <c r="A245495" s="1">
        <v>362254</v>
      </c>
      <c r="B245495" s="1" t="s">
        <v>244543</v>
      </c>
      <c r="C245495" s="1" t="s">
        <v>60</v>
      </c>
    </row>
    <row r="245496" spans="1:3" x14ac:dyDescent="0.2">
      <c r="A245496" s="1">
        <v>362255</v>
      </c>
      <c r="B245496" s="1" t="s">
        <v>244544</v>
      </c>
      <c r="C245496" s="1" t="s">
        <v>5</v>
      </c>
    </row>
    <row r="245497" spans="1:3" x14ac:dyDescent="0.2">
      <c r="A245497" s="1">
        <v>362256</v>
      </c>
      <c r="B245497" s="1" t="s">
        <v>244545</v>
      </c>
      <c r="C245497" s="1" t="s">
        <v>60</v>
      </c>
    </row>
    <row r="245498" spans="1:3" x14ac:dyDescent="0.2">
      <c r="A245498" s="1">
        <v>362257</v>
      </c>
      <c r="B245498" s="1" t="s">
        <v>244546</v>
      </c>
      <c r="C245498" s="1" t="s">
        <v>5</v>
      </c>
    </row>
    <row r="245499" spans="1:3" x14ac:dyDescent="0.2">
      <c r="A245499" s="1">
        <v>362258</v>
      </c>
      <c r="B245499" s="1" t="s">
        <v>244547</v>
      </c>
      <c r="C245499" s="1" t="s">
        <v>60</v>
      </c>
    </row>
    <row r="245500" spans="1:3" x14ac:dyDescent="0.2">
      <c r="A245500" s="1">
        <v>362259</v>
      </c>
      <c r="B245500" s="1" t="s">
        <v>244548</v>
      </c>
      <c r="C245500" s="1" t="s">
        <v>60</v>
      </c>
    </row>
    <row r="245501" spans="1:3" x14ac:dyDescent="0.2">
      <c r="A245501" s="1">
        <v>362260</v>
      </c>
      <c r="B245501" s="1" t="s">
        <v>244549</v>
      </c>
      <c r="C245501" s="1" t="s">
        <v>60</v>
      </c>
    </row>
    <row r="245502" spans="1:3" x14ac:dyDescent="0.2">
      <c r="A245502" s="1">
        <v>362261</v>
      </c>
      <c r="B245502" s="1" t="s">
        <v>244550</v>
      </c>
      <c r="C245502" s="1" t="s">
        <v>60</v>
      </c>
    </row>
    <row r="245503" spans="1:3" x14ac:dyDescent="0.2">
      <c r="A245503" s="1">
        <v>362262</v>
      </c>
      <c r="B245503" s="1" t="s">
        <v>244551</v>
      </c>
      <c r="C245503" s="1" t="s">
        <v>60</v>
      </c>
    </row>
    <row r="245504" spans="1:3" x14ac:dyDescent="0.2">
      <c r="A245504" s="1">
        <v>362263</v>
      </c>
      <c r="B245504" s="1" t="s">
        <v>244552</v>
      </c>
      <c r="C245504" s="1" t="s">
        <v>60</v>
      </c>
    </row>
    <row r="245505" spans="1:3" x14ac:dyDescent="0.2">
      <c r="A245505" s="1">
        <v>362264</v>
      </c>
      <c r="B245505" s="1" t="s">
        <v>244553</v>
      </c>
      <c r="C245505" s="1" t="s">
        <v>60</v>
      </c>
    </row>
    <row r="245506" spans="1:3" x14ac:dyDescent="0.2">
      <c r="A245506" s="1">
        <v>362265</v>
      </c>
      <c r="B245506" s="1" t="s">
        <v>244554</v>
      </c>
      <c r="C245506" s="1" t="s">
        <v>60</v>
      </c>
    </row>
    <row r="245507" spans="1:3" x14ac:dyDescent="0.2">
      <c r="A245507" s="1">
        <v>362266</v>
      </c>
      <c r="B245507" s="1" t="s">
        <v>244555</v>
      </c>
      <c r="C245507" s="1" t="s">
        <v>5</v>
      </c>
    </row>
    <row r="245508" spans="1:3" x14ac:dyDescent="0.2">
      <c r="A245508" s="1">
        <v>362267</v>
      </c>
      <c r="B245508" s="1" t="s">
        <v>244556</v>
      </c>
      <c r="C245508" s="1" t="s">
        <v>60</v>
      </c>
    </row>
    <row r="245509" spans="1:3" x14ac:dyDescent="0.2">
      <c r="A245509" s="1">
        <v>362268</v>
      </c>
      <c r="B245509" s="1" t="s">
        <v>244557</v>
      </c>
      <c r="C245509" s="1" t="s">
        <v>60</v>
      </c>
    </row>
    <row r="245510" spans="1:3" x14ac:dyDescent="0.2">
      <c r="A245510" s="1">
        <v>362269</v>
      </c>
      <c r="B245510" s="1" t="s">
        <v>244558</v>
      </c>
      <c r="C245510" s="1" t="s">
        <v>60</v>
      </c>
    </row>
    <row r="245511" spans="1:3" x14ac:dyDescent="0.2">
      <c r="A245511" s="1">
        <v>362270</v>
      </c>
      <c r="B245511" s="1" t="s">
        <v>244559</v>
      </c>
      <c r="C245511" s="1" t="s">
        <v>5</v>
      </c>
    </row>
    <row r="245512" spans="1:3" x14ac:dyDescent="0.2">
      <c r="A245512" s="1">
        <v>362271</v>
      </c>
      <c r="B245512" s="1" t="s">
        <v>244560</v>
      </c>
      <c r="C245512" s="1" t="s">
        <v>60</v>
      </c>
    </row>
    <row r="245513" spans="1:3" x14ac:dyDescent="0.2">
      <c r="A245513" s="1">
        <v>362272</v>
      </c>
      <c r="B245513" s="1" t="s">
        <v>244561</v>
      </c>
      <c r="C245513" s="1" t="s">
        <v>60</v>
      </c>
    </row>
    <row r="245514" spans="1:3" x14ac:dyDescent="0.2">
      <c r="A245514" s="1">
        <v>362273</v>
      </c>
      <c r="B245514" s="1" t="s">
        <v>244562</v>
      </c>
      <c r="C245514" s="1" t="s">
        <v>60</v>
      </c>
    </row>
    <row r="245515" spans="1:3" x14ac:dyDescent="0.2">
      <c r="A245515" s="1">
        <v>362274</v>
      </c>
      <c r="B245515" s="1" t="s">
        <v>244563</v>
      </c>
      <c r="C245515" s="1" t="s">
        <v>60</v>
      </c>
    </row>
    <row r="245516" spans="1:3" x14ac:dyDescent="0.2">
      <c r="A245516" s="1">
        <v>362275</v>
      </c>
      <c r="B245516" s="1" t="s">
        <v>244564</v>
      </c>
      <c r="C245516" s="1" t="s">
        <v>60</v>
      </c>
    </row>
    <row r="245517" spans="1:3" x14ac:dyDescent="0.2">
      <c r="A245517" s="1">
        <v>362276</v>
      </c>
      <c r="B245517" s="1" t="s">
        <v>244565</v>
      </c>
      <c r="C245517" s="1" t="s">
        <v>60</v>
      </c>
    </row>
    <row r="245518" spans="1:3" x14ac:dyDescent="0.2">
      <c r="A245518" s="1">
        <v>362277</v>
      </c>
      <c r="B245518" s="1" t="s">
        <v>244566</v>
      </c>
      <c r="C245518" s="1" t="s">
        <v>60</v>
      </c>
    </row>
    <row r="245519" spans="1:3" x14ac:dyDescent="0.2">
      <c r="A245519" s="1">
        <v>362278</v>
      </c>
      <c r="B245519" s="1" t="s">
        <v>244567</v>
      </c>
      <c r="C245519" s="1" t="s">
        <v>60</v>
      </c>
    </row>
    <row r="245520" spans="1:3" x14ac:dyDescent="0.2">
      <c r="A245520" s="1">
        <v>362279</v>
      </c>
      <c r="B245520" s="1" t="s">
        <v>244568</v>
      </c>
      <c r="C245520" s="1" t="s">
        <v>60</v>
      </c>
    </row>
    <row r="245521" spans="1:3" x14ac:dyDescent="0.2">
      <c r="A245521" s="1">
        <v>362280</v>
      </c>
      <c r="B245521" s="1" t="s">
        <v>244569</v>
      </c>
      <c r="C245521" s="1" t="s">
        <v>60</v>
      </c>
    </row>
    <row r="245522" spans="1:3" x14ac:dyDescent="0.2">
      <c r="A245522" s="1">
        <v>362281</v>
      </c>
      <c r="B245522" s="1" t="s">
        <v>244570</v>
      </c>
      <c r="C245522" s="1" t="s">
        <v>60</v>
      </c>
    </row>
    <row r="245523" spans="1:3" x14ac:dyDescent="0.2">
      <c r="A245523" s="1">
        <v>362282</v>
      </c>
      <c r="B245523" s="1" t="s">
        <v>244571</v>
      </c>
      <c r="C245523" s="1" t="s">
        <v>60</v>
      </c>
    </row>
    <row r="245524" spans="1:3" x14ac:dyDescent="0.2">
      <c r="A245524" s="1">
        <v>362283</v>
      </c>
      <c r="B245524" s="1" t="s">
        <v>244572</v>
      </c>
      <c r="C245524" s="1" t="s">
        <v>5</v>
      </c>
    </row>
    <row r="245525" spans="1:3" x14ac:dyDescent="0.2">
      <c r="A245525" s="1">
        <v>362284</v>
      </c>
      <c r="B245525" s="1" t="s">
        <v>244573</v>
      </c>
      <c r="C245525" s="1" t="s">
        <v>60</v>
      </c>
    </row>
    <row r="245526" spans="1:3" x14ac:dyDescent="0.2">
      <c r="A245526" s="1">
        <v>362285</v>
      </c>
      <c r="B245526" s="1" t="s">
        <v>244574</v>
      </c>
      <c r="C245526" s="1" t="s">
        <v>60</v>
      </c>
    </row>
    <row r="245527" spans="1:3" x14ac:dyDescent="0.2">
      <c r="A245527" s="1">
        <v>362286</v>
      </c>
      <c r="B245527" s="1" t="s">
        <v>244575</v>
      </c>
      <c r="C245527" s="1" t="s">
        <v>60</v>
      </c>
    </row>
    <row r="245528" spans="1:3" x14ac:dyDescent="0.2">
      <c r="A245528" s="1">
        <v>362287</v>
      </c>
      <c r="B245528" s="1" t="s">
        <v>244576</v>
      </c>
      <c r="C245528" s="1" t="s">
        <v>60</v>
      </c>
    </row>
    <row r="245529" spans="1:3" x14ac:dyDescent="0.2">
      <c r="A245529" s="1">
        <v>362288</v>
      </c>
      <c r="B245529" s="1" t="s">
        <v>244577</v>
      </c>
      <c r="C245529" s="1" t="s">
        <v>60</v>
      </c>
    </row>
    <row r="245530" spans="1:3" x14ac:dyDescent="0.2">
      <c r="A245530" s="1">
        <v>362289</v>
      </c>
      <c r="B245530" s="1" t="s">
        <v>244578</v>
      </c>
      <c r="C245530" s="1" t="s">
        <v>60</v>
      </c>
    </row>
    <row r="245531" spans="1:3" x14ac:dyDescent="0.2">
      <c r="A245531" s="1">
        <v>362290</v>
      </c>
      <c r="B245531" s="1" t="s">
        <v>244579</v>
      </c>
      <c r="C245531" s="1" t="s">
        <v>60</v>
      </c>
    </row>
    <row r="245532" spans="1:3" x14ac:dyDescent="0.2">
      <c r="A245532" s="1">
        <v>362291</v>
      </c>
      <c r="B245532" s="1" t="s">
        <v>244580</v>
      </c>
      <c r="C245532" s="1" t="s">
        <v>60</v>
      </c>
    </row>
    <row r="245533" spans="1:3" x14ac:dyDescent="0.2">
      <c r="A245533" s="1">
        <v>362292</v>
      </c>
      <c r="B245533" s="1" t="s">
        <v>244581</v>
      </c>
      <c r="C245533" s="1" t="s">
        <v>60</v>
      </c>
    </row>
    <row r="245534" spans="1:3" x14ac:dyDescent="0.2">
      <c r="A245534" s="1">
        <v>362298</v>
      </c>
      <c r="B245534" s="1" t="s">
        <v>244582</v>
      </c>
      <c r="C245534" s="1" t="s">
        <v>60</v>
      </c>
    </row>
    <row r="245535" spans="1:3" x14ac:dyDescent="0.2">
      <c r="A245535" s="1">
        <v>362300</v>
      </c>
      <c r="B245535" s="1" t="s">
        <v>244583</v>
      </c>
      <c r="C245535" s="1" t="s">
        <v>5</v>
      </c>
    </row>
    <row r="245536" spans="1:3" x14ac:dyDescent="0.2">
      <c r="A245536" s="1">
        <v>362304</v>
      </c>
      <c r="B245536" s="1" t="s">
        <v>244584</v>
      </c>
      <c r="C245536" s="1" t="s">
        <v>5</v>
      </c>
    </row>
    <row r="245537" spans="1:4" x14ac:dyDescent="0.2">
      <c r="A245537" s="1">
        <v>362351</v>
      </c>
      <c r="B245537" s="1" t="s">
        <v>244585</v>
      </c>
      <c r="C245537" s="1" t="s">
        <v>60</v>
      </c>
      <c r="D245537" s="1" t="s">
        <v>61</v>
      </c>
    </row>
    <row r="245538" spans="1:4" x14ac:dyDescent="0.2">
      <c r="A245538" s="1">
        <v>362353</v>
      </c>
      <c r="B245538" s="1" t="s">
        <v>244586</v>
      </c>
      <c r="C245538" s="1" t="s">
        <v>5</v>
      </c>
    </row>
    <row r="245539" spans="1:4" x14ac:dyDescent="0.2">
      <c r="A245539" s="1">
        <v>362367</v>
      </c>
      <c r="B245539" s="1" t="s">
        <v>244587</v>
      </c>
      <c r="C245539" s="1" t="s">
        <v>5</v>
      </c>
    </row>
    <row r="245540" spans="1:4" x14ac:dyDescent="0.2">
      <c r="A245540" s="1">
        <v>362370</v>
      </c>
      <c r="B245540" s="1" t="s">
        <v>244588</v>
      </c>
      <c r="C245540" s="1" t="s">
        <v>5</v>
      </c>
    </row>
    <row r="245541" spans="1:4" x14ac:dyDescent="0.2">
      <c r="A245541" s="1">
        <v>362381</v>
      </c>
      <c r="B245541" s="1" t="s">
        <v>244589</v>
      </c>
      <c r="C245541" s="1" t="s">
        <v>60</v>
      </c>
    </row>
    <row r="245542" spans="1:4" x14ac:dyDescent="0.2">
      <c r="A245542" s="1">
        <v>362382</v>
      </c>
      <c r="B245542" s="1" t="s">
        <v>244590</v>
      </c>
      <c r="C245542" s="1" t="s">
        <v>60</v>
      </c>
    </row>
    <row r="245543" spans="1:4" x14ac:dyDescent="0.2">
      <c r="A245543" s="1">
        <v>362383</v>
      </c>
      <c r="B245543" s="1" t="s">
        <v>244591</v>
      </c>
      <c r="C245543" s="1" t="s">
        <v>60</v>
      </c>
    </row>
    <row r="245544" spans="1:4" x14ac:dyDescent="0.2">
      <c r="A245544" s="1">
        <v>362384</v>
      </c>
      <c r="B245544" s="1" t="s">
        <v>244592</v>
      </c>
      <c r="C245544" s="1" t="s">
        <v>60</v>
      </c>
    </row>
    <row r="245545" spans="1:4" x14ac:dyDescent="0.2">
      <c r="A245545" s="1">
        <v>362385</v>
      </c>
      <c r="B245545" s="1" t="s">
        <v>244593</v>
      </c>
      <c r="C245545" s="1" t="s">
        <v>5</v>
      </c>
    </row>
    <row r="245546" spans="1:4" x14ac:dyDescent="0.2">
      <c r="A245546" s="1">
        <v>362386</v>
      </c>
      <c r="B245546" s="1" t="s">
        <v>244594</v>
      </c>
      <c r="C245546" s="1" t="s">
        <v>60</v>
      </c>
    </row>
    <row r="245547" spans="1:4" x14ac:dyDescent="0.2">
      <c r="A245547" s="1">
        <v>362387</v>
      </c>
      <c r="B245547" s="1" t="s">
        <v>244595</v>
      </c>
      <c r="C245547" s="1" t="s">
        <v>60</v>
      </c>
    </row>
    <row r="245548" spans="1:4" x14ac:dyDescent="0.2">
      <c r="A245548" s="1">
        <v>362388</v>
      </c>
      <c r="B245548" s="1" t="s">
        <v>244596</v>
      </c>
      <c r="C245548" s="1" t="s">
        <v>60</v>
      </c>
    </row>
    <row r="245549" spans="1:4" x14ac:dyDescent="0.2">
      <c r="A245549" s="1">
        <v>362389</v>
      </c>
      <c r="B245549" s="1" t="s">
        <v>244597</v>
      </c>
      <c r="C245549" s="1" t="s">
        <v>5</v>
      </c>
    </row>
    <row r="245550" spans="1:4" x14ac:dyDescent="0.2">
      <c r="A245550" s="1">
        <v>362390</v>
      </c>
      <c r="B245550" s="1" t="s">
        <v>244598</v>
      </c>
      <c r="C245550" s="1" t="s">
        <v>60</v>
      </c>
    </row>
    <row r="245551" spans="1:4" x14ac:dyDescent="0.2">
      <c r="A245551" s="1">
        <v>362391</v>
      </c>
      <c r="B245551" s="1" t="s">
        <v>244599</v>
      </c>
      <c r="C245551" s="1" t="s">
        <v>5</v>
      </c>
    </row>
    <row r="245552" spans="1:4" x14ac:dyDescent="0.2">
      <c r="A245552" s="1">
        <v>362392</v>
      </c>
      <c r="B245552" s="1" t="s">
        <v>244600</v>
      </c>
      <c r="C245552" s="1" t="s">
        <v>5</v>
      </c>
    </row>
    <row r="245553" spans="1:3" x14ac:dyDescent="0.2">
      <c r="A245553" s="1">
        <v>362393</v>
      </c>
      <c r="B245553" s="1" t="s">
        <v>244601</v>
      </c>
      <c r="C245553" s="1" t="s">
        <v>60</v>
      </c>
    </row>
    <row r="245554" spans="1:3" x14ac:dyDescent="0.2">
      <c r="A245554" s="1">
        <v>362394</v>
      </c>
      <c r="B245554" s="1" t="s">
        <v>244602</v>
      </c>
      <c r="C245554" s="1" t="s">
        <v>60</v>
      </c>
    </row>
    <row r="245555" spans="1:3" x14ac:dyDescent="0.2">
      <c r="A245555" s="1">
        <v>362395</v>
      </c>
      <c r="B245555" s="1" t="s">
        <v>244603</v>
      </c>
      <c r="C245555" s="1" t="s">
        <v>60</v>
      </c>
    </row>
    <row r="245556" spans="1:3" x14ac:dyDescent="0.2">
      <c r="A245556" s="1">
        <v>362396</v>
      </c>
      <c r="B245556" s="1" t="s">
        <v>244604</v>
      </c>
      <c r="C245556" s="1" t="s">
        <v>60</v>
      </c>
    </row>
    <row r="245557" spans="1:3" x14ac:dyDescent="0.2">
      <c r="A245557" s="1">
        <v>362397</v>
      </c>
      <c r="B245557" s="1" t="s">
        <v>244605</v>
      </c>
      <c r="C245557" s="1" t="s">
        <v>60</v>
      </c>
    </row>
    <row r="245558" spans="1:3" x14ac:dyDescent="0.2">
      <c r="A245558" s="1">
        <v>362398</v>
      </c>
      <c r="B245558" s="1" t="s">
        <v>244606</v>
      </c>
      <c r="C245558" s="1" t="s">
        <v>60</v>
      </c>
    </row>
    <row r="245559" spans="1:3" x14ac:dyDescent="0.2">
      <c r="A245559" s="1">
        <v>362399</v>
      </c>
      <c r="B245559" s="1" t="s">
        <v>244607</v>
      </c>
      <c r="C245559" s="1" t="s">
        <v>60</v>
      </c>
    </row>
    <row r="245560" spans="1:3" x14ac:dyDescent="0.2">
      <c r="A245560" s="1">
        <v>362400</v>
      </c>
      <c r="B245560" s="1" t="s">
        <v>244608</v>
      </c>
      <c r="C245560" s="1" t="s">
        <v>5</v>
      </c>
    </row>
    <row r="245561" spans="1:3" x14ac:dyDescent="0.2">
      <c r="A245561" s="1">
        <v>362401</v>
      </c>
      <c r="B245561" s="1" t="s">
        <v>244609</v>
      </c>
      <c r="C245561" s="1" t="s">
        <v>60</v>
      </c>
    </row>
    <row r="245562" spans="1:3" x14ac:dyDescent="0.2">
      <c r="A245562" s="1">
        <v>362402</v>
      </c>
      <c r="B245562" s="1" t="s">
        <v>244610</v>
      </c>
      <c r="C245562" s="1" t="s">
        <v>60</v>
      </c>
    </row>
    <row r="245563" spans="1:3" x14ac:dyDescent="0.2">
      <c r="A245563" s="1">
        <v>362403</v>
      </c>
      <c r="B245563" s="1" t="s">
        <v>244611</v>
      </c>
      <c r="C245563" s="1" t="s">
        <v>60</v>
      </c>
    </row>
    <row r="245564" spans="1:3" x14ac:dyDescent="0.2">
      <c r="A245564" s="1">
        <v>362404</v>
      </c>
      <c r="B245564" s="1" t="s">
        <v>244612</v>
      </c>
      <c r="C245564" s="1" t="s">
        <v>60</v>
      </c>
    </row>
    <row r="245565" spans="1:3" x14ac:dyDescent="0.2">
      <c r="A245565" s="1">
        <v>362405</v>
      </c>
      <c r="B245565" s="1" t="s">
        <v>244613</v>
      </c>
      <c r="C245565" s="1" t="s">
        <v>60</v>
      </c>
    </row>
    <row r="245566" spans="1:3" x14ac:dyDescent="0.2">
      <c r="A245566" s="1">
        <v>362406</v>
      </c>
      <c r="B245566" s="1" t="s">
        <v>244614</v>
      </c>
      <c r="C245566" s="1" t="s">
        <v>60</v>
      </c>
    </row>
    <row r="245567" spans="1:3" x14ac:dyDescent="0.2">
      <c r="A245567" s="1">
        <v>362407</v>
      </c>
      <c r="B245567" s="1" t="s">
        <v>244615</v>
      </c>
      <c r="C245567" s="1" t="s">
        <v>60</v>
      </c>
    </row>
    <row r="245568" spans="1:3" x14ac:dyDescent="0.2">
      <c r="A245568" s="1">
        <v>362408</v>
      </c>
      <c r="B245568" s="1" t="s">
        <v>244616</v>
      </c>
      <c r="C245568" s="1" t="s">
        <v>60</v>
      </c>
    </row>
    <row r="245569" spans="1:3" x14ac:dyDescent="0.2">
      <c r="A245569" s="1">
        <v>362409</v>
      </c>
      <c r="B245569" s="1" t="s">
        <v>244617</v>
      </c>
      <c r="C245569" s="1" t="s">
        <v>60</v>
      </c>
    </row>
    <row r="245570" spans="1:3" x14ac:dyDescent="0.2">
      <c r="A245570" s="1">
        <v>362410</v>
      </c>
      <c r="B245570" s="1" t="s">
        <v>244618</v>
      </c>
      <c r="C245570" s="1" t="s">
        <v>60</v>
      </c>
    </row>
    <row r="245571" spans="1:3" x14ac:dyDescent="0.2">
      <c r="A245571" s="1">
        <v>362411</v>
      </c>
      <c r="B245571" s="1" t="s">
        <v>244619</v>
      </c>
      <c r="C245571" s="1" t="s">
        <v>60</v>
      </c>
    </row>
    <row r="245572" spans="1:3" x14ac:dyDescent="0.2">
      <c r="A245572" s="1">
        <v>362412</v>
      </c>
      <c r="B245572" s="1" t="s">
        <v>244620</v>
      </c>
      <c r="C245572" s="1" t="s">
        <v>5</v>
      </c>
    </row>
    <row r="245573" spans="1:3" x14ac:dyDescent="0.2">
      <c r="A245573" s="1">
        <v>362413</v>
      </c>
      <c r="B245573" s="1" t="s">
        <v>244621</v>
      </c>
      <c r="C245573" s="1" t="s">
        <v>60</v>
      </c>
    </row>
    <row r="245574" spans="1:3" x14ac:dyDescent="0.2">
      <c r="A245574" s="1">
        <v>362415</v>
      </c>
      <c r="B245574" s="1" t="s">
        <v>244622</v>
      </c>
      <c r="C245574" s="1" t="s">
        <v>60</v>
      </c>
    </row>
    <row r="245575" spans="1:3" x14ac:dyDescent="0.2">
      <c r="A245575" s="1">
        <v>362416</v>
      </c>
      <c r="B245575" s="1" t="s">
        <v>244623</v>
      </c>
      <c r="C245575" s="1" t="s">
        <v>60</v>
      </c>
    </row>
    <row r="245576" spans="1:3" x14ac:dyDescent="0.2">
      <c r="A245576" s="1">
        <v>362417</v>
      </c>
      <c r="B245576" s="1" t="s">
        <v>244624</v>
      </c>
      <c r="C245576" s="1" t="s">
        <v>60</v>
      </c>
    </row>
    <row r="245577" spans="1:3" x14ac:dyDescent="0.2">
      <c r="A245577" s="1">
        <v>362418</v>
      </c>
      <c r="B245577" s="1" t="s">
        <v>244625</v>
      </c>
      <c r="C245577" s="1" t="s">
        <v>60</v>
      </c>
    </row>
    <row r="245578" spans="1:3" x14ac:dyDescent="0.2">
      <c r="A245578" s="1">
        <v>362419</v>
      </c>
      <c r="B245578" s="1" t="s">
        <v>244626</v>
      </c>
      <c r="C245578" s="1" t="s">
        <v>60</v>
      </c>
    </row>
    <row r="245579" spans="1:3" x14ac:dyDescent="0.2">
      <c r="A245579" s="1">
        <v>362420</v>
      </c>
      <c r="B245579" s="1" t="s">
        <v>244627</v>
      </c>
      <c r="C245579" s="1" t="s">
        <v>60</v>
      </c>
    </row>
    <row r="245580" spans="1:3" x14ac:dyDescent="0.2">
      <c r="A245580" s="1">
        <v>362421</v>
      </c>
      <c r="B245580" s="1" t="s">
        <v>244628</v>
      </c>
      <c r="C245580" s="1" t="s">
        <v>60</v>
      </c>
    </row>
    <row r="245581" spans="1:3" x14ac:dyDescent="0.2">
      <c r="A245581" s="1">
        <v>362422</v>
      </c>
      <c r="B245581" s="1" t="s">
        <v>244629</v>
      </c>
      <c r="C245581" s="1" t="s">
        <v>5</v>
      </c>
    </row>
    <row r="245582" spans="1:3" x14ac:dyDescent="0.2">
      <c r="A245582" s="1">
        <v>362423</v>
      </c>
      <c r="B245582" s="1" t="s">
        <v>244630</v>
      </c>
      <c r="C245582" s="1" t="s">
        <v>60</v>
      </c>
    </row>
    <row r="245583" spans="1:3" x14ac:dyDescent="0.2">
      <c r="A245583" s="1">
        <v>362424</v>
      </c>
      <c r="B245583" s="1" t="s">
        <v>244631</v>
      </c>
      <c r="C245583" s="1" t="s">
        <v>60</v>
      </c>
    </row>
    <row r="245584" spans="1:3" x14ac:dyDescent="0.2">
      <c r="A245584" s="1">
        <v>362425</v>
      </c>
      <c r="B245584" s="1" t="s">
        <v>244632</v>
      </c>
      <c r="C245584" s="1" t="s">
        <v>60</v>
      </c>
    </row>
    <row r="245585" spans="1:3" x14ac:dyDescent="0.2">
      <c r="A245585" s="1">
        <v>362426</v>
      </c>
      <c r="B245585" s="1" t="s">
        <v>244633</v>
      </c>
      <c r="C245585" s="1" t="s">
        <v>60</v>
      </c>
    </row>
    <row r="245586" spans="1:3" x14ac:dyDescent="0.2">
      <c r="A245586" s="1">
        <v>362427</v>
      </c>
      <c r="B245586" s="1" t="s">
        <v>244634</v>
      </c>
      <c r="C245586" s="1" t="s">
        <v>60</v>
      </c>
    </row>
    <row r="245587" spans="1:3" x14ac:dyDescent="0.2">
      <c r="A245587" s="1">
        <v>362428</v>
      </c>
      <c r="B245587" s="1" t="s">
        <v>244635</v>
      </c>
      <c r="C245587" s="1" t="s">
        <v>60</v>
      </c>
    </row>
    <row r="245588" spans="1:3" x14ac:dyDescent="0.2">
      <c r="A245588" s="1">
        <v>362429</v>
      </c>
      <c r="B245588" s="1" t="s">
        <v>244636</v>
      </c>
      <c r="C245588" s="1" t="s">
        <v>60</v>
      </c>
    </row>
    <row r="245589" spans="1:3" x14ac:dyDescent="0.2">
      <c r="A245589" s="1">
        <v>362430</v>
      </c>
      <c r="B245589" s="1" t="s">
        <v>244637</v>
      </c>
      <c r="C245589" s="1" t="s">
        <v>60</v>
      </c>
    </row>
    <row r="245590" spans="1:3" x14ac:dyDescent="0.2">
      <c r="A245590" s="1">
        <v>362431</v>
      </c>
      <c r="B245590" s="1" t="s">
        <v>244638</v>
      </c>
      <c r="C245590" s="1" t="s">
        <v>60</v>
      </c>
    </row>
    <row r="245591" spans="1:3" x14ac:dyDescent="0.2">
      <c r="A245591" s="1">
        <v>362432</v>
      </c>
      <c r="B245591" s="1" t="s">
        <v>244639</v>
      </c>
      <c r="C245591" s="1" t="s">
        <v>60</v>
      </c>
    </row>
    <row r="245592" spans="1:3" x14ac:dyDescent="0.2">
      <c r="A245592" s="1">
        <v>362433</v>
      </c>
      <c r="B245592" s="1" t="s">
        <v>244640</v>
      </c>
      <c r="C245592" s="1" t="s">
        <v>60</v>
      </c>
    </row>
    <row r="245593" spans="1:3" x14ac:dyDescent="0.2">
      <c r="A245593" s="1">
        <v>362434</v>
      </c>
      <c r="B245593" s="1" t="s">
        <v>244641</v>
      </c>
      <c r="C245593" s="1" t="s">
        <v>60</v>
      </c>
    </row>
    <row r="245594" spans="1:3" x14ac:dyDescent="0.2">
      <c r="A245594" s="1">
        <v>362435</v>
      </c>
      <c r="B245594" s="1" t="s">
        <v>244642</v>
      </c>
      <c r="C245594" s="1" t="s">
        <v>60</v>
      </c>
    </row>
    <row r="245595" spans="1:3" x14ac:dyDescent="0.2">
      <c r="A245595" s="1">
        <v>362436</v>
      </c>
      <c r="B245595" s="1" t="s">
        <v>244643</v>
      </c>
      <c r="C245595" s="1" t="s">
        <v>60</v>
      </c>
    </row>
    <row r="245596" spans="1:3" x14ac:dyDescent="0.2">
      <c r="A245596" s="1">
        <v>362437</v>
      </c>
      <c r="B245596" s="1" t="s">
        <v>244644</v>
      </c>
      <c r="C245596" s="1" t="s">
        <v>60</v>
      </c>
    </row>
    <row r="245597" spans="1:3" x14ac:dyDescent="0.2">
      <c r="A245597" s="1">
        <v>362438</v>
      </c>
      <c r="B245597" s="1" t="s">
        <v>244645</v>
      </c>
      <c r="C245597" s="1" t="s">
        <v>60</v>
      </c>
    </row>
    <row r="245598" spans="1:3" x14ac:dyDescent="0.2">
      <c r="A245598" s="1">
        <v>362439</v>
      </c>
      <c r="B245598" s="1" t="s">
        <v>244646</v>
      </c>
      <c r="C245598" s="1" t="s">
        <v>60</v>
      </c>
    </row>
    <row r="245599" spans="1:3" x14ac:dyDescent="0.2">
      <c r="A245599" s="1">
        <v>362440</v>
      </c>
      <c r="B245599" s="1" t="s">
        <v>244647</v>
      </c>
      <c r="C245599" s="1" t="s">
        <v>60</v>
      </c>
    </row>
    <row r="245600" spans="1:3" x14ac:dyDescent="0.2">
      <c r="A245600" s="1">
        <v>362441</v>
      </c>
      <c r="B245600" s="1" t="s">
        <v>244648</v>
      </c>
      <c r="C245600" s="1" t="s">
        <v>60</v>
      </c>
    </row>
    <row r="245601" spans="1:3" x14ac:dyDescent="0.2">
      <c r="A245601" s="1">
        <v>362442</v>
      </c>
      <c r="B245601" s="1" t="s">
        <v>244649</v>
      </c>
      <c r="C245601" s="1" t="s">
        <v>60</v>
      </c>
    </row>
    <row r="245602" spans="1:3" x14ac:dyDescent="0.2">
      <c r="A245602" s="1">
        <v>362443</v>
      </c>
      <c r="B245602" s="1" t="s">
        <v>244650</v>
      </c>
      <c r="C245602" s="1" t="s">
        <v>60</v>
      </c>
    </row>
    <row r="245603" spans="1:3" x14ac:dyDescent="0.2">
      <c r="A245603" s="1">
        <v>362444</v>
      </c>
      <c r="B245603" s="1" t="s">
        <v>244651</v>
      </c>
      <c r="C245603" s="1" t="s">
        <v>60</v>
      </c>
    </row>
    <row r="245604" spans="1:3" x14ac:dyDescent="0.2">
      <c r="A245604" s="1">
        <v>362445</v>
      </c>
      <c r="B245604" s="1" t="s">
        <v>244652</v>
      </c>
      <c r="C245604" s="1" t="s">
        <v>60</v>
      </c>
    </row>
    <row r="245605" spans="1:3" x14ac:dyDescent="0.2">
      <c r="A245605" s="1">
        <v>362446</v>
      </c>
      <c r="B245605" s="1" t="s">
        <v>244653</v>
      </c>
      <c r="C245605" s="1" t="s">
        <v>60</v>
      </c>
    </row>
    <row r="245606" spans="1:3" x14ac:dyDescent="0.2">
      <c r="A245606" s="1">
        <v>362447</v>
      </c>
      <c r="B245606" s="1" t="s">
        <v>244654</v>
      </c>
      <c r="C245606" s="1" t="s">
        <v>60</v>
      </c>
    </row>
    <row r="245607" spans="1:3" x14ac:dyDescent="0.2">
      <c r="A245607" s="1">
        <v>362448</v>
      </c>
      <c r="B245607" s="1" t="s">
        <v>244655</v>
      </c>
      <c r="C245607" s="1" t="s">
        <v>60</v>
      </c>
    </row>
    <row r="245608" spans="1:3" x14ac:dyDescent="0.2">
      <c r="A245608" s="1">
        <v>362449</v>
      </c>
      <c r="B245608" s="1" t="s">
        <v>244656</v>
      </c>
      <c r="C245608" s="1" t="s">
        <v>5</v>
      </c>
    </row>
    <row r="245609" spans="1:3" x14ac:dyDescent="0.2">
      <c r="A245609" s="1">
        <v>362450</v>
      </c>
      <c r="B245609" s="1" t="s">
        <v>244657</v>
      </c>
      <c r="C245609" s="1" t="s">
        <v>60</v>
      </c>
    </row>
    <row r="245610" spans="1:3" x14ac:dyDescent="0.2">
      <c r="A245610" s="1">
        <v>362451</v>
      </c>
      <c r="B245610" s="1" t="s">
        <v>244658</v>
      </c>
      <c r="C245610" s="1" t="s">
        <v>60</v>
      </c>
    </row>
    <row r="245611" spans="1:3" x14ac:dyDescent="0.2">
      <c r="A245611" s="1">
        <v>362452</v>
      </c>
      <c r="B245611" s="1" t="s">
        <v>244659</v>
      </c>
      <c r="C245611" s="1" t="s">
        <v>60</v>
      </c>
    </row>
    <row r="245612" spans="1:3" x14ac:dyDescent="0.2">
      <c r="A245612" s="1">
        <v>362453</v>
      </c>
      <c r="B245612" s="1" t="s">
        <v>244660</v>
      </c>
      <c r="C245612" s="1" t="s">
        <v>60</v>
      </c>
    </row>
    <row r="245613" spans="1:3" x14ac:dyDescent="0.2">
      <c r="A245613" s="1">
        <v>362454</v>
      </c>
      <c r="B245613" s="1" t="s">
        <v>244661</v>
      </c>
      <c r="C245613" s="1" t="s">
        <v>60</v>
      </c>
    </row>
    <row r="245614" spans="1:3" x14ac:dyDescent="0.2">
      <c r="A245614" s="1">
        <v>362457</v>
      </c>
      <c r="B245614" s="1" t="s">
        <v>244662</v>
      </c>
      <c r="C245614" s="1" t="s">
        <v>60</v>
      </c>
    </row>
    <row r="245615" spans="1:3" x14ac:dyDescent="0.2">
      <c r="A245615" s="1">
        <v>362458</v>
      </c>
      <c r="B245615" s="1" t="s">
        <v>244663</v>
      </c>
      <c r="C245615" s="1" t="s">
        <v>60</v>
      </c>
    </row>
    <row r="245616" spans="1:3" x14ac:dyDescent="0.2">
      <c r="A245616" s="1">
        <v>362459</v>
      </c>
      <c r="B245616" s="1" t="s">
        <v>244664</v>
      </c>
      <c r="C245616" s="1" t="s">
        <v>60</v>
      </c>
    </row>
    <row r="245617" spans="1:3" x14ac:dyDescent="0.2">
      <c r="A245617" s="1">
        <v>362460</v>
      </c>
      <c r="B245617" s="1" t="s">
        <v>244665</v>
      </c>
      <c r="C245617" s="1" t="s">
        <v>60</v>
      </c>
    </row>
    <row r="245618" spans="1:3" x14ac:dyDescent="0.2">
      <c r="A245618" s="1">
        <v>362461</v>
      </c>
      <c r="B245618" s="1" t="s">
        <v>244666</v>
      </c>
      <c r="C245618" s="1" t="s">
        <v>60</v>
      </c>
    </row>
    <row r="245619" spans="1:3" x14ac:dyDescent="0.2">
      <c r="A245619" s="1">
        <v>362462</v>
      </c>
      <c r="B245619" s="1" t="s">
        <v>244667</v>
      </c>
      <c r="C245619" s="1" t="s">
        <v>60</v>
      </c>
    </row>
    <row r="245620" spans="1:3" x14ac:dyDescent="0.2">
      <c r="A245620" s="1">
        <v>362463</v>
      </c>
      <c r="B245620" s="1" t="s">
        <v>244668</v>
      </c>
      <c r="C245620" s="1" t="s">
        <v>60</v>
      </c>
    </row>
    <row r="245621" spans="1:3" x14ac:dyDescent="0.2">
      <c r="A245621" s="1">
        <v>362464</v>
      </c>
      <c r="B245621" s="1" t="s">
        <v>244669</v>
      </c>
      <c r="C245621" s="1" t="s">
        <v>60</v>
      </c>
    </row>
    <row r="245622" spans="1:3" x14ac:dyDescent="0.2">
      <c r="A245622" s="1">
        <v>362465</v>
      </c>
      <c r="B245622" s="1" t="s">
        <v>244670</v>
      </c>
      <c r="C245622" s="1" t="s">
        <v>5</v>
      </c>
    </row>
    <row r="245623" spans="1:3" x14ac:dyDescent="0.2">
      <c r="A245623" s="1">
        <v>362466</v>
      </c>
      <c r="B245623" s="1" t="s">
        <v>244671</v>
      </c>
      <c r="C245623" s="1" t="s">
        <v>60</v>
      </c>
    </row>
    <row r="245624" spans="1:3" x14ac:dyDescent="0.2">
      <c r="A245624" s="1">
        <v>362467</v>
      </c>
      <c r="B245624" s="1" t="s">
        <v>244672</v>
      </c>
      <c r="C245624" s="1" t="s">
        <v>60</v>
      </c>
    </row>
    <row r="245625" spans="1:3" x14ac:dyDescent="0.2">
      <c r="A245625" s="1">
        <v>362468</v>
      </c>
      <c r="B245625" s="1" t="s">
        <v>244673</v>
      </c>
      <c r="C245625" s="1" t="s">
        <v>60</v>
      </c>
    </row>
    <row r="245626" spans="1:3" x14ac:dyDescent="0.2">
      <c r="A245626" s="1">
        <v>362469</v>
      </c>
      <c r="B245626" s="1" t="s">
        <v>244674</v>
      </c>
      <c r="C245626" s="1" t="s">
        <v>60</v>
      </c>
    </row>
    <row r="245627" spans="1:3" x14ac:dyDescent="0.2">
      <c r="A245627" s="1">
        <v>362470</v>
      </c>
      <c r="B245627" s="1" t="s">
        <v>244675</v>
      </c>
      <c r="C245627" s="1" t="s">
        <v>60</v>
      </c>
    </row>
    <row r="245628" spans="1:3" x14ac:dyDescent="0.2">
      <c r="A245628" s="1">
        <v>362471</v>
      </c>
      <c r="B245628" s="1" t="s">
        <v>244676</v>
      </c>
      <c r="C245628" s="1" t="s">
        <v>60</v>
      </c>
    </row>
    <row r="245629" spans="1:3" x14ac:dyDescent="0.2">
      <c r="A245629" s="1">
        <v>362472</v>
      </c>
      <c r="B245629" s="1" t="s">
        <v>244677</v>
      </c>
      <c r="C245629" s="1" t="s">
        <v>60</v>
      </c>
    </row>
    <row r="245630" spans="1:3" x14ac:dyDescent="0.2">
      <c r="A245630" s="1">
        <v>362473</v>
      </c>
      <c r="B245630" s="1" t="s">
        <v>244678</v>
      </c>
      <c r="C245630" s="1" t="s">
        <v>60</v>
      </c>
    </row>
    <row r="245631" spans="1:3" x14ac:dyDescent="0.2">
      <c r="A245631" s="1">
        <v>362476</v>
      </c>
      <c r="B245631" s="1" t="s">
        <v>244679</v>
      </c>
      <c r="C245631" s="1" t="s">
        <v>5</v>
      </c>
    </row>
    <row r="245632" spans="1:3" x14ac:dyDescent="0.2">
      <c r="A245632" s="1">
        <v>362483</v>
      </c>
      <c r="B245632" s="1" t="s">
        <v>244680</v>
      </c>
      <c r="C245632" s="1" t="s">
        <v>5</v>
      </c>
    </row>
    <row r="245633" spans="1:4" x14ac:dyDescent="0.2">
      <c r="A245633" s="1">
        <v>362641</v>
      </c>
      <c r="B245633" s="1" t="s">
        <v>244681</v>
      </c>
      <c r="C245633" s="1" t="s">
        <v>60</v>
      </c>
    </row>
    <row r="245634" spans="1:4" x14ac:dyDescent="0.2">
      <c r="A245634" s="1">
        <v>362642</v>
      </c>
      <c r="B245634" s="1" t="s">
        <v>244682</v>
      </c>
      <c r="C245634" s="1" t="s">
        <v>5</v>
      </c>
    </row>
    <row r="245635" spans="1:4" x14ac:dyDescent="0.2">
      <c r="A245635" s="1">
        <v>362643</v>
      </c>
      <c r="B245635" s="1" t="s">
        <v>244683</v>
      </c>
      <c r="C245635" s="1" t="s">
        <v>60</v>
      </c>
      <c r="D245635" s="1" t="s">
        <v>61</v>
      </c>
    </row>
    <row r="245636" spans="1:4" x14ac:dyDescent="0.2">
      <c r="A245636" s="1">
        <v>362644</v>
      </c>
      <c r="B245636" s="1" t="s">
        <v>244684</v>
      </c>
      <c r="C245636" s="1" t="s">
        <v>60</v>
      </c>
    </row>
    <row r="245637" spans="1:4" x14ac:dyDescent="0.2">
      <c r="A245637" s="1">
        <v>362645</v>
      </c>
      <c r="B245637" s="1" t="s">
        <v>244685</v>
      </c>
      <c r="C245637" s="1" t="s">
        <v>60</v>
      </c>
    </row>
    <row r="245638" spans="1:4" x14ac:dyDescent="0.2">
      <c r="A245638" s="1">
        <v>362646</v>
      </c>
      <c r="B245638" s="1" t="s">
        <v>244686</v>
      </c>
      <c r="C245638" s="1" t="s">
        <v>60</v>
      </c>
    </row>
    <row r="245639" spans="1:4" x14ac:dyDescent="0.2">
      <c r="A245639" s="1">
        <v>362647</v>
      </c>
      <c r="B245639" s="1" t="s">
        <v>244687</v>
      </c>
      <c r="C245639" s="1" t="s">
        <v>60</v>
      </c>
    </row>
    <row r="245640" spans="1:4" x14ac:dyDescent="0.2">
      <c r="A245640" s="1">
        <v>362648</v>
      </c>
      <c r="B245640" s="1" t="s">
        <v>244688</v>
      </c>
      <c r="C245640" s="1" t="s">
        <v>5</v>
      </c>
    </row>
    <row r="245641" spans="1:4" x14ac:dyDescent="0.2">
      <c r="A245641" s="1">
        <v>362649</v>
      </c>
      <c r="B245641" s="1" t="s">
        <v>244689</v>
      </c>
      <c r="C245641" s="1" t="s">
        <v>60</v>
      </c>
    </row>
    <row r="245642" spans="1:4" x14ac:dyDescent="0.2">
      <c r="A245642" s="1">
        <v>362650</v>
      </c>
      <c r="B245642" s="1" t="s">
        <v>244690</v>
      </c>
      <c r="C245642" s="1" t="s">
        <v>60</v>
      </c>
    </row>
    <row r="245643" spans="1:4" x14ac:dyDescent="0.2">
      <c r="A245643" s="1">
        <v>362651</v>
      </c>
      <c r="B245643" s="1" t="s">
        <v>244691</v>
      </c>
      <c r="C245643" s="1" t="s">
        <v>60</v>
      </c>
    </row>
    <row r="245644" spans="1:4" x14ac:dyDescent="0.2">
      <c r="A245644" s="1">
        <v>362652</v>
      </c>
      <c r="B245644" s="1" t="s">
        <v>244692</v>
      </c>
      <c r="C245644" s="1" t="s">
        <v>60</v>
      </c>
    </row>
    <row r="245645" spans="1:4" x14ac:dyDescent="0.2">
      <c r="A245645" s="1">
        <v>362653</v>
      </c>
      <c r="B245645" s="1" t="s">
        <v>244693</v>
      </c>
      <c r="C245645" s="1" t="s">
        <v>60</v>
      </c>
    </row>
    <row r="245646" spans="1:4" x14ac:dyDescent="0.2">
      <c r="A245646" s="1">
        <v>362654</v>
      </c>
      <c r="B245646" s="1" t="s">
        <v>244694</v>
      </c>
      <c r="C245646" s="1" t="s">
        <v>60</v>
      </c>
    </row>
    <row r="245647" spans="1:4" x14ac:dyDescent="0.2">
      <c r="A245647" s="1">
        <v>362655</v>
      </c>
      <c r="B245647" s="1" t="s">
        <v>244695</v>
      </c>
      <c r="C245647" s="1" t="s">
        <v>60</v>
      </c>
    </row>
    <row r="245648" spans="1:4" x14ac:dyDescent="0.2">
      <c r="A245648" s="1">
        <v>362656</v>
      </c>
      <c r="B245648" s="1" t="s">
        <v>244696</v>
      </c>
      <c r="C245648" s="1" t="s">
        <v>60</v>
      </c>
    </row>
    <row r="245649" spans="1:3" x14ac:dyDescent="0.2">
      <c r="A245649" s="1">
        <v>362657</v>
      </c>
      <c r="B245649" s="1" t="s">
        <v>244697</v>
      </c>
      <c r="C245649" s="1" t="s">
        <v>60</v>
      </c>
    </row>
    <row r="245650" spans="1:3" x14ac:dyDescent="0.2">
      <c r="A245650" s="1">
        <v>362658</v>
      </c>
      <c r="B245650" s="1" t="s">
        <v>244698</v>
      </c>
      <c r="C245650" s="1" t="s">
        <v>60</v>
      </c>
    </row>
    <row r="245651" spans="1:3" x14ac:dyDescent="0.2">
      <c r="A245651" s="1">
        <v>362659</v>
      </c>
      <c r="B245651" s="1" t="s">
        <v>244699</v>
      </c>
      <c r="C245651" s="1" t="s">
        <v>5</v>
      </c>
    </row>
    <row r="245652" spans="1:3" x14ac:dyDescent="0.2">
      <c r="A245652" s="1">
        <v>362660</v>
      </c>
      <c r="B245652" s="1" t="s">
        <v>244700</v>
      </c>
      <c r="C245652" s="1" t="s">
        <v>5</v>
      </c>
    </row>
    <row r="245653" spans="1:3" x14ac:dyDescent="0.2">
      <c r="A245653" s="1">
        <v>362661</v>
      </c>
      <c r="B245653" s="1" t="s">
        <v>244701</v>
      </c>
      <c r="C245653" s="1" t="s">
        <v>5</v>
      </c>
    </row>
    <row r="245654" spans="1:3" x14ac:dyDescent="0.2">
      <c r="A245654" s="1">
        <v>362662</v>
      </c>
      <c r="B245654" s="1" t="s">
        <v>244702</v>
      </c>
      <c r="C245654" s="1" t="s">
        <v>60</v>
      </c>
    </row>
    <row r="245655" spans="1:3" x14ac:dyDescent="0.2">
      <c r="A245655" s="1">
        <v>362663</v>
      </c>
      <c r="B245655" s="1" t="s">
        <v>244703</v>
      </c>
      <c r="C245655" s="1" t="s">
        <v>60</v>
      </c>
    </row>
    <row r="245656" spans="1:3" x14ac:dyDescent="0.2">
      <c r="A245656" s="1">
        <v>362664</v>
      </c>
      <c r="B245656" s="1" t="s">
        <v>244704</v>
      </c>
      <c r="C245656" s="1" t="s">
        <v>60</v>
      </c>
    </row>
    <row r="245657" spans="1:3" x14ac:dyDescent="0.2">
      <c r="A245657" s="1">
        <v>362665</v>
      </c>
      <c r="B245657" s="1" t="s">
        <v>244705</v>
      </c>
      <c r="C245657" s="1" t="s">
        <v>60</v>
      </c>
    </row>
    <row r="245658" spans="1:3" x14ac:dyDescent="0.2">
      <c r="A245658" s="1">
        <v>362666</v>
      </c>
      <c r="B245658" s="1" t="s">
        <v>244706</v>
      </c>
      <c r="C245658" s="1" t="s">
        <v>60</v>
      </c>
    </row>
    <row r="245659" spans="1:3" x14ac:dyDescent="0.2">
      <c r="A245659" s="1">
        <v>362667</v>
      </c>
      <c r="B245659" s="1" t="s">
        <v>244707</v>
      </c>
      <c r="C245659" s="1" t="s">
        <v>60</v>
      </c>
    </row>
    <row r="245660" spans="1:3" x14ac:dyDescent="0.2">
      <c r="A245660" s="1">
        <v>362668</v>
      </c>
      <c r="B245660" s="1" t="s">
        <v>244708</v>
      </c>
      <c r="C245660" s="1" t="s">
        <v>60</v>
      </c>
    </row>
    <row r="245661" spans="1:3" x14ac:dyDescent="0.2">
      <c r="A245661" s="1">
        <v>362669</v>
      </c>
      <c r="B245661" s="1" t="s">
        <v>244709</v>
      </c>
      <c r="C245661" s="1" t="s">
        <v>60</v>
      </c>
    </row>
    <row r="245662" spans="1:3" x14ac:dyDescent="0.2">
      <c r="A245662" s="1">
        <v>362670</v>
      </c>
      <c r="B245662" s="1" t="s">
        <v>244710</v>
      </c>
      <c r="C245662" s="1" t="s">
        <v>60</v>
      </c>
    </row>
    <row r="245663" spans="1:3" x14ac:dyDescent="0.2">
      <c r="A245663" s="1">
        <v>362671</v>
      </c>
      <c r="B245663" s="1" t="s">
        <v>244711</v>
      </c>
      <c r="C245663" s="1" t="s">
        <v>60</v>
      </c>
    </row>
    <row r="245664" spans="1:3" x14ac:dyDescent="0.2">
      <c r="A245664" s="1">
        <v>362672</v>
      </c>
      <c r="B245664" s="1" t="s">
        <v>244712</v>
      </c>
      <c r="C245664" s="1" t="s">
        <v>5</v>
      </c>
    </row>
    <row r="245665" spans="1:3" x14ac:dyDescent="0.2">
      <c r="A245665" s="1">
        <v>362673</v>
      </c>
      <c r="B245665" s="1" t="s">
        <v>244713</v>
      </c>
      <c r="C245665" s="1" t="s">
        <v>60</v>
      </c>
    </row>
    <row r="245666" spans="1:3" x14ac:dyDescent="0.2">
      <c r="A245666" s="1">
        <v>362674</v>
      </c>
      <c r="B245666" s="1" t="s">
        <v>244714</v>
      </c>
      <c r="C245666" s="1" t="s">
        <v>60</v>
      </c>
    </row>
    <row r="245667" spans="1:3" x14ac:dyDescent="0.2">
      <c r="A245667" s="1">
        <v>362675</v>
      </c>
      <c r="B245667" s="1" t="s">
        <v>244715</v>
      </c>
      <c r="C245667" s="1" t="s">
        <v>60</v>
      </c>
    </row>
    <row r="245668" spans="1:3" x14ac:dyDescent="0.2">
      <c r="A245668" s="1">
        <v>362676</v>
      </c>
      <c r="B245668" s="1" t="s">
        <v>244716</v>
      </c>
      <c r="C245668" s="1" t="s">
        <v>60</v>
      </c>
    </row>
    <row r="245669" spans="1:3" x14ac:dyDescent="0.2">
      <c r="A245669" s="1">
        <v>362677</v>
      </c>
      <c r="B245669" s="1" t="s">
        <v>244717</v>
      </c>
      <c r="C245669" s="1" t="s">
        <v>60</v>
      </c>
    </row>
    <row r="245670" spans="1:3" x14ac:dyDescent="0.2">
      <c r="A245670" s="1">
        <v>362678</v>
      </c>
      <c r="B245670" s="1" t="s">
        <v>244718</v>
      </c>
      <c r="C245670" s="1" t="s">
        <v>5</v>
      </c>
    </row>
    <row r="245671" spans="1:3" x14ac:dyDescent="0.2">
      <c r="A245671" s="1">
        <v>362679</v>
      </c>
      <c r="B245671" s="1" t="s">
        <v>244719</v>
      </c>
      <c r="C245671" s="1" t="s">
        <v>60</v>
      </c>
    </row>
    <row r="245672" spans="1:3" x14ac:dyDescent="0.2">
      <c r="A245672" s="1">
        <v>362680</v>
      </c>
      <c r="B245672" s="1" t="s">
        <v>244720</v>
      </c>
      <c r="C245672" s="1" t="s">
        <v>5</v>
      </c>
    </row>
    <row r="245673" spans="1:3" x14ac:dyDescent="0.2">
      <c r="A245673" s="1">
        <v>362758</v>
      </c>
      <c r="B245673" s="1" t="s">
        <v>244721</v>
      </c>
      <c r="C245673" s="1" t="s">
        <v>5</v>
      </c>
    </row>
    <row r="245674" spans="1:3" x14ac:dyDescent="0.2">
      <c r="A245674" s="1">
        <v>362762</v>
      </c>
      <c r="B245674" s="1" t="s">
        <v>244722</v>
      </c>
      <c r="C245674" s="1" t="s">
        <v>5</v>
      </c>
    </row>
    <row r="245675" spans="1:3" x14ac:dyDescent="0.2">
      <c r="A245675" s="1">
        <v>362765</v>
      </c>
      <c r="B245675" s="1" t="s">
        <v>244723</v>
      </c>
      <c r="C245675" s="1" t="s">
        <v>5</v>
      </c>
    </row>
    <row r="245676" spans="1:3" x14ac:dyDescent="0.2">
      <c r="A245676" s="1">
        <v>362766</v>
      </c>
      <c r="B245676" s="1" t="s">
        <v>244724</v>
      </c>
      <c r="C245676" s="1" t="s">
        <v>5</v>
      </c>
    </row>
    <row r="245677" spans="1:3" x14ac:dyDescent="0.2">
      <c r="A245677" s="1">
        <v>362767</v>
      </c>
      <c r="B245677" s="1" t="s">
        <v>244725</v>
      </c>
      <c r="C245677" s="1" t="s">
        <v>60</v>
      </c>
    </row>
    <row r="245678" spans="1:3" x14ac:dyDescent="0.2">
      <c r="A245678" s="1">
        <v>362768</v>
      </c>
      <c r="B245678" s="1" t="s">
        <v>244726</v>
      </c>
      <c r="C245678" s="1" t="s">
        <v>60</v>
      </c>
    </row>
    <row r="245679" spans="1:3" x14ac:dyDescent="0.2">
      <c r="A245679" s="1">
        <v>362769</v>
      </c>
      <c r="B245679" s="1" t="s">
        <v>244727</v>
      </c>
      <c r="C245679" s="1" t="s">
        <v>60</v>
      </c>
    </row>
    <row r="245680" spans="1:3" x14ac:dyDescent="0.2">
      <c r="A245680" s="1">
        <v>362778</v>
      </c>
      <c r="B245680" s="1" t="s">
        <v>244728</v>
      </c>
      <c r="C245680" s="1" t="s">
        <v>60</v>
      </c>
    </row>
    <row r="245681" spans="1:3" x14ac:dyDescent="0.2">
      <c r="A245681" s="1">
        <v>362779</v>
      </c>
      <c r="B245681" s="1" t="s">
        <v>244729</v>
      </c>
      <c r="C245681" s="1" t="s">
        <v>60</v>
      </c>
    </row>
    <row r="245682" spans="1:3" x14ac:dyDescent="0.2">
      <c r="A245682" s="1">
        <v>362780</v>
      </c>
      <c r="B245682" s="1" t="s">
        <v>244730</v>
      </c>
      <c r="C245682" s="1" t="s">
        <v>60</v>
      </c>
    </row>
    <row r="245683" spans="1:3" x14ac:dyDescent="0.2">
      <c r="A245683" s="1">
        <v>362781</v>
      </c>
      <c r="B245683" s="1" t="s">
        <v>244731</v>
      </c>
      <c r="C245683" s="1" t="s">
        <v>60</v>
      </c>
    </row>
    <row r="245684" spans="1:3" x14ac:dyDescent="0.2">
      <c r="A245684" s="1">
        <v>362782</v>
      </c>
      <c r="B245684" s="1" t="s">
        <v>244732</v>
      </c>
      <c r="C245684" s="1" t="s">
        <v>60</v>
      </c>
    </row>
    <row r="245685" spans="1:3" x14ac:dyDescent="0.2">
      <c r="A245685" s="1">
        <v>362783</v>
      </c>
      <c r="B245685" s="1" t="s">
        <v>244733</v>
      </c>
      <c r="C245685" s="1" t="s">
        <v>60</v>
      </c>
    </row>
    <row r="245686" spans="1:3" x14ac:dyDescent="0.2">
      <c r="A245686" s="1">
        <v>362784</v>
      </c>
      <c r="B245686" s="1" t="s">
        <v>244734</v>
      </c>
      <c r="C245686" s="1" t="s">
        <v>5</v>
      </c>
    </row>
    <row r="245687" spans="1:3" x14ac:dyDescent="0.2">
      <c r="A245687" s="1">
        <v>362785</v>
      </c>
      <c r="B245687" s="1" t="s">
        <v>244735</v>
      </c>
      <c r="C245687" s="1" t="s">
        <v>60</v>
      </c>
    </row>
    <row r="245688" spans="1:3" x14ac:dyDescent="0.2">
      <c r="A245688" s="1">
        <v>362786</v>
      </c>
      <c r="B245688" s="1" t="s">
        <v>244736</v>
      </c>
      <c r="C245688" s="1" t="s">
        <v>60</v>
      </c>
    </row>
    <row r="245689" spans="1:3" x14ac:dyDescent="0.2">
      <c r="A245689" s="1">
        <v>362787</v>
      </c>
      <c r="B245689" s="1" t="s">
        <v>244737</v>
      </c>
      <c r="C245689" s="1" t="s">
        <v>5</v>
      </c>
    </row>
    <row r="245690" spans="1:3" x14ac:dyDescent="0.2">
      <c r="A245690" s="1">
        <v>362788</v>
      </c>
      <c r="B245690" s="1" t="s">
        <v>244738</v>
      </c>
      <c r="C245690" s="1" t="s">
        <v>60</v>
      </c>
    </row>
    <row r="245691" spans="1:3" x14ac:dyDescent="0.2">
      <c r="A245691" s="1">
        <v>362789</v>
      </c>
      <c r="B245691" s="1" t="s">
        <v>244739</v>
      </c>
      <c r="C245691" s="1" t="s">
        <v>60</v>
      </c>
    </row>
    <row r="245692" spans="1:3" x14ac:dyDescent="0.2">
      <c r="A245692" s="1">
        <v>362791</v>
      </c>
      <c r="B245692" s="1" t="s">
        <v>244740</v>
      </c>
      <c r="C245692" s="1" t="s">
        <v>60</v>
      </c>
    </row>
    <row r="245693" spans="1:3" x14ac:dyDescent="0.2">
      <c r="A245693" s="1">
        <v>362792</v>
      </c>
      <c r="B245693" s="1" t="s">
        <v>244741</v>
      </c>
      <c r="C245693" s="1" t="s">
        <v>60</v>
      </c>
    </row>
    <row r="245694" spans="1:3" x14ac:dyDescent="0.2">
      <c r="A245694" s="1">
        <v>362793</v>
      </c>
      <c r="B245694" s="1" t="s">
        <v>244742</v>
      </c>
      <c r="C245694" s="1" t="s">
        <v>60</v>
      </c>
    </row>
    <row r="245695" spans="1:3" x14ac:dyDescent="0.2">
      <c r="A245695" s="1">
        <v>362794</v>
      </c>
      <c r="B245695" s="1" t="s">
        <v>244743</v>
      </c>
      <c r="C245695" s="1" t="s">
        <v>5</v>
      </c>
    </row>
    <row r="245696" spans="1:3" x14ac:dyDescent="0.2">
      <c r="A245696" s="1">
        <v>362795</v>
      </c>
      <c r="B245696" s="1" t="s">
        <v>244744</v>
      </c>
      <c r="C245696" s="1" t="s">
        <v>5</v>
      </c>
    </row>
    <row r="245697" spans="1:3" x14ac:dyDescent="0.2">
      <c r="A245697" s="1">
        <v>362796</v>
      </c>
      <c r="B245697" s="1" t="s">
        <v>244745</v>
      </c>
      <c r="C245697" s="1" t="s">
        <v>5</v>
      </c>
    </row>
    <row r="245698" spans="1:3" x14ac:dyDescent="0.2">
      <c r="A245698" s="1">
        <v>362797</v>
      </c>
      <c r="B245698" s="1" t="s">
        <v>244746</v>
      </c>
      <c r="C245698" s="1" t="s">
        <v>5</v>
      </c>
    </row>
    <row r="245699" spans="1:3" x14ac:dyDescent="0.2">
      <c r="A245699" s="1">
        <v>362800</v>
      </c>
      <c r="B245699" s="1" t="s">
        <v>244747</v>
      </c>
      <c r="C245699" s="1" t="s">
        <v>60</v>
      </c>
    </row>
    <row r="245700" spans="1:3" x14ac:dyDescent="0.2">
      <c r="A245700" s="1">
        <v>362801</v>
      </c>
      <c r="B245700" s="1" t="s">
        <v>244748</v>
      </c>
      <c r="C245700" s="1" t="s">
        <v>60</v>
      </c>
    </row>
    <row r="245701" spans="1:3" x14ac:dyDescent="0.2">
      <c r="A245701" s="1">
        <v>362804</v>
      </c>
      <c r="B245701" s="1" t="s">
        <v>244749</v>
      </c>
      <c r="C245701" s="1" t="s">
        <v>60</v>
      </c>
    </row>
    <row r="245702" spans="1:3" x14ac:dyDescent="0.2">
      <c r="A245702" s="1">
        <v>362806</v>
      </c>
      <c r="B245702" s="1" t="s">
        <v>244750</v>
      </c>
      <c r="C245702" s="1" t="s">
        <v>60</v>
      </c>
    </row>
    <row r="245703" spans="1:3" x14ac:dyDescent="0.2">
      <c r="A245703" s="1">
        <v>362807</v>
      </c>
      <c r="B245703" s="1" t="s">
        <v>244751</v>
      </c>
      <c r="C245703" s="1" t="s">
        <v>60</v>
      </c>
    </row>
    <row r="245704" spans="1:3" x14ac:dyDescent="0.2">
      <c r="A245704" s="1">
        <v>362808</v>
      </c>
      <c r="B245704" s="1" t="s">
        <v>244752</v>
      </c>
      <c r="C245704" s="1" t="s">
        <v>60</v>
      </c>
    </row>
    <row r="245705" spans="1:3" x14ac:dyDescent="0.2">
      <c r="A245705" s="1">
        <v>362809</v>
      </c>
      <c r="B245705" s="1" t="s">
        <v>244753</v>
      </c>
      <c r="C245705" s="1" t="s">
        <v>60</v>
      </c>
    </row>
    <row r="245706" spans="1:3" x14ac:dyDescent="0.2">
      <c r="A245706" s="1">
        <v>362810</v>
      </c>
      <c r="B245706" s="1" t="s">
        <v>244754</v>
      </c>
      <c r="C245706" s="1" t="s">
        <v>60</v>
      </c>
    </row>
    <row r="245707" spans="1:3" x14ac:dyDescent="0.2">
      <c r="A245707" s="1">
        <v>362811</v>
      </c>
      <c r="B245707" s="1" t="s">
        <v>244755</v>
      </c>
      <c r="C245707" s="1" t="s">
        <v>60</v>
      </c>
    </row>
    <row r="245708" spans="1:3" x14ac:dyDescent="0.2">
      <c r="A245708" s="1">
        <v>362812</v>
      </c>
      <c r="B245708" s="1" t="s">
        <v>244756</v>
      </c>
      <c r="C245708" s="1" t="s">
        <v>60</v>
      </c>
    </row>
    <row r="245709" spans="1:3" x14ac:dyDescent="0.2">
      <c r="A245709" s="1">
        <v>362813</v>
      </c>
      <c r="B245709" s="1" t="s">
        <v>244757</v>
      </c>
      <c r="C245709" s="1" t="s">
        <v>5</v>
      </c>
    </row>
    <row r="245710" spans="1:3" x14ac:dyDescent="0.2">
      <c r="A245710" s="1">
        <v>362814</v>
      </c>
      <c r="B245710" s="1" t="s">
        <v>244758</v>
      </c>
      <c r="C245710" s="1" t="s">
        <v>5</v>
      </c>
    </row>
    <row r="245711" spans="1:3" x14ac:dyDescent="0.2">
      <c r="A245711" s="1">
        <v>362815</v>
      </c>
      <c r="B245711" s="1" t="s">
        <v>244759</v>
      </c>
      <c r="C245711" s="1" t="s">
        <v>60</v>
      </c>
    </row>
    <row r="245712" spans="1:3" x14ac:dyDescent="0.2">
      <c r="A245712" s="1">
        <v>362816</v>
      </c>
      <c r="B245712" s="1" t="s">
        <v>244760</v>
      </c>
      <c r="C245712" s="1" t="s">
        <v>60</v>
      </c>
    </row>
    <row r="245713" spans="1:3" x14ac:dyDescent="0.2">
      <c r="A245713" s="1">
        <v>362817</v>
      </c>
      <c r="B245713" s="1" t="s">
        <v>244761</v>
      </c>
      <c r="C245713" s="1" t="s">
        <v>60</v>
      </c>
    </row>
    <row r="245714" spans="1:3" x14ac:dyDescent="0.2">
      <c r="A245714" s="1">
        <v>362818</v>
      </c>
      <c r="B245714" s="1" t="s">
        <v>244762</v>
      </c>
      <c r="C245714" s="1" t="s">
        <v>60</v>
      </c>
    </row>
    <row r="245715" spans="1:3" x14ac:dyDescent="0.2">
      <c r="A245715" s="1">
        <v>362819</v>
      </c>
      <c r="B245715" s="1" t="s">
        <v>244763</v>
      </c>
      <c r="C245715" s="1" t="s">
        <v>60</v>
      </c>
    </row>
    <row r="245716" spans="1:3" x14ac:dyDescent="0.2">
      <c r="A245716" s="1">
        <v>362820</v>
      </c>
      <c r="B245716" s="1" t="s">
        <v>244764</v>
      </c>
      <c r="C245716" s="1" t="s">
        <v>60</v>
      </c>
    </row>
    <row r="245717" spans="1:3" x14ac:dyDescent="0.2">
      <c r="A245717" s="1">
        <v>362821</v>
      </c>
      <c r="B245717" s="1" t="s">
        <v>244765</v>
      </c>
      <c r="C245717" s="1" t="s">
        <v>60</v>
      </c>
    </row>
    <row r="245718" spans="1:3" x14ac:dyDescent="0.2">
      <c r="A245718" s="1">
        <v>362822</v>
      </c>
      <c r="B245718" s="1" t="s">
        <v>244766</v>
      </c>
      <c r="C245718" s="1" t="s">
        <v>60</v>
      </c>
    </row>
    <row r="245719" spans="1:3" x14ac:dyDescent="0.2">
      <c r="A245719" s="1">
        <v>362824</v>
      </c>
      <c r="B245719" s="1" t="s">
        <v>244767</v>
      </c>
      <c r="C245719" s="1" t="s">
        <v>5</v>
      </c>
    </row>
    <row r="245720" spans="1:3" x14ac:dyDescent="0.2">
      <c r="A245720" s="1">
        <v>362825</v>
      </c>
      <c r="B245720" s="1" t="s">
        <v>244768</v>
      </c>
      <c r="C245720" s="1" t="s">
        <v>5</v>
      </c>
    </row>
    <row r="245721" spans="1:3" x14ac:dyDescent="0.2">
      <c r="A245721" s="1">
        <v>362827</v>
      </c>
      <c r="B245721" s="1" t="s">
        <v>244769</v>
      </c>
      <c r="C245721" s="1" t="s">
        <v>60</v>
      </c>
    </row>
    <row r="245722" spans="1:3" x14ac:dyDescent="0.2">
      <c r="A245722" s="1">
        <v>362828</v>
      </c>
      <c r="B245722" s="1" t="s">
        <v>244770</v>
      </c>
      <c r="C245722" s="1" t="s">
        <v>5</v>
      </c>
    </row>
    <row r="245723" spans="1:3" x14ac:dyDescent="0.2">
      <c r="A245723" s="1">
        <v>362829</v>
      </c>
      <c r="B245723" s="1" t="s">
        <v>244771</v>
      </c>
      <c r="C245723" s="1" t="s">
        <v>5</v>
      </c>
    </row>
    <row r="245724" spans="1:3" x14ac:dyDescent="0.2">
      <c r="A245724" s="1">
        <v>362830</v>
      </c>
      <c r="B245724" s="1" t="s">
        <v>244772</v>
      </c>
      <c r="C245724" s="1" t="s">
        <v>60</v>
      </c>
    </row>
    <row r="245725" spans="1:3" x14ac:dyDescent="0.2">
      <c r="A245725" s="1">
        <v>362831</v>
      </c>
      <c r="B245725" s="1" t="s">
        <v>244773</v>
      </c>
      <c r="C245725" s="1" t="s">
        <v>5</v>
      </c>
    </row>
    <row r="245726" spans="1:3" x14ac:dyDescent="0.2">
      <c r="A245726" s="1">
        <v>362832</v>
      </c>
      <c r="B245726" s="1" t="s">
        <v>244774</v>
      </c>
      <c r="C245726" s="1" t="s">
        <v>5</v>
      </c>
    </row>
    <row r="245727" spans="1:3" x14ac:dyDescent="0.2">
      <c r="A245727" s="1">
        <v>362833</v>
      </c>
      <c r="B245727" s="1" t="s">
        <v>244775</v>
      </c>
      <c r="C245727" s="1" t="s">
        <v>60</v>
      </c>
    </row>
    <row r="245728" spans="1:3" x14ac:dyDescent="0.2">
      <c r="A245728" s="1">
        <v>362834</v>
      </c>
      <c r="B245728" s="1" t="s">
        <v>244776</v>
      </c>
      <c r="C245728" s="1" t="s">
        <v>60</v>
      </c>
    </row>
    <row r="245729" spans="1:3" x14ac:dyDescent="0.2">
      <c r="A245729" s="1">
        <v>362835</v>
      </c>
      <c r="B245729" s="1" t="s">
        <v>244777</v>
      </c>
      <c r="C245729" s="1" t="s">
        <v>5</v>
      </c>
    </row>
    <row r="245730" spans="1:3" x14ac:dyDescent="0.2">
      <c r="A245730" s="1">
        <v>362836</v>
      </c>
      <c r="B245730" s="1" t="s">
        <v>244778</v>
      </c>
      <c r="C245730" s="1" t="s">
        <v>60</v>
      </c>
    </row>
    <row r="245731" spans="1:3" x14ac:dyDescent="0.2">
      <c r="A245731" s="1">
        <v>362837</v>
      </c>
      <c r="B245731" s="1" t="s">
        <v>244779</v>
      </c>
      <c r="C245731" s="1" t="s">
        <v>60</v>
      </c>
    </row>
    <row r="245732" spans="1:3" x14ac:dyDescent="0.2">
      <c r="A245732" s="1">
        <v>362838</v>
      </c>
      <c r="B245732" s="1" t="s">
        <v>244780</v>
      </c>
      <c r="C245732" s="1" t="s">
        <v>5</v>
      </c>
    </row>
    <row r="245733" spans="1:3" x14ac:dyDescent="0.2">
      <c r="A245733" s="1">
        <v>362839</v>
      </c>
      <c r="B245733" s="1" t="s">
        <v>244781</v>
      </c>
      <c r="C245733" s="1" t="s">
        <v>60</v>
      </c>
    </row>
    <row r="245734" spans="1:3" x14ac:dyDescent="0.2">
      <c r="A245734" s="1">
        <v>362840</v>
      </c>
      <c r="B245734" s="1" t="s">
        <v>244782</v>
      </c>
      <c r="C245734" s="1" t="s">
        <v>60</v>
      </c>
    </row>
    <row r="245735" spans="1:3" x14ac:dyDescent="0.2">
      <c r="A245735" s="1">
        <v>362841</v>
      </c>
      <c r="B245735" s="1" t="s">
        <v>244783</v>
      </c>
      <c r="C245735" s="1" t="s">
        <v>60</v>
      </c>
    </row>
    <row r="245736" spans="1:3" x14ac:dyDescent="0.2">
      <c r="A245736" s="1">
        <v>362842</v>
      </c>
      <c r="B245736" s="1" t="s">
        <v>244784</v>
      </c>
      <c r="C245736" s="1" t="s">
        <v>60</v>
      </c>
    </row>
    <row r="245737" spans="1:3" x14ac:dyDescent="0.2">
      <c r="A245737" s="1">
        <v>362843</v>
      </c>
      <c r="B245737" s="1" t="s">
        <v>244785</v>
      </c>
      <c r="C245737" s="1" t="s">
        <v>5</v>
      </c>
    </row>
    <row r="245738" spans="1:3" x14ac:dyDescent="0.2">
      <c r="A245738" s="1">
        <v>362844</v>
      </c>
      <c r="B245738" s="1" t="s">
        <v>244786</v>
      </c>
      <c r="C245738" s="1" t="s">
        <v>60</v>
      </c>
    </row>
    <row r="245739" spans="1:3" x14ac:dyDescent="0.2">
      <c r="A245739" s="1">
        <v>362845</v>
      </c>
      <c r="B245739" s="1" t="s">
        <v>244787</v>
      </c>
      <c r="C245739" s="1" t="s">
        <v>5</v>
      </c>
    </row>
    <row r="245740" spans="1:3" x14ac:dyDescent="0.2">
      <c r="A245740" s="1">
        <v>362846</v>
      </c>
      <c r="B245740" s="1" t="s">
        <v>244788</v>
      </c>
      <c r="C245740" s="1" t="s">
        <v>5</v>
      </c>
    </row>
    <row r="245741" spans="1:3" x14ac:dyDescent="0.2">
      <c r="A245741" s="1">
        <v>362847</v>
      </c>
      <c r="B245741" s="1" t="s">
        <v>244789</v>
      </c>
      <c r="C245741" s="1" t="s">
        <v>5</v>
      </c>
    </row>
    <row r="245742" spans="1:3" x14ac:dyDescent="0.2">
      <c r="A245742" s="1">
        <v>362848</v>
      </c>
      <c r="B245742" s="1" t="s">
        <v>244790</v>
      </c>
      <c r="C245742" s="1" t="s">
        <v>60</v>
      </c>
    </row>
    <row r="245743" spans="1:3" x14ac:dyDescent="0.2">
      <c r="A245743" s="1">
        <v>362849</v>
      </c>
      <c r="B245743" s="1" t="s">
        <v>244791</v>
      </c>
      <c r="C245743" s="1" t="s">
        <v>60</v>
      </c>
    </row>
    <row r="245744" spans="1:3" x14ac:dyDescent="0.2">
      <c r="A245744" s="1">
        <v>362850</v>
      </c>
      <c r="B245744" s="1" t="s">
        <v>244792</v>
      </c>
      <c r="C245744" s="1" t="s">
        <v>5</v>
      </c>
    </row>
    <row r="245745" spans="1:3" x14ac:dyDescent="0.2">
      <c r="A245745" s="1">
        <v>362851</v>
      </c>
      <c r="B245745" s="1" t="s">
        <v>244793</v>
      </c>
      <c r="C245745" s="1" t="s">
        <v>60</v>
      </c>
    </row>
    <row r="245746" spans="1:3" x14ac:dyDescent="0.2">
      <c r="A245746" s="1">
        <v>362852</v>
      </c>
      <c r="B245746" s="1" t="s">
        <v>244794</v>
      </c>
      <c r="C245746" s="1" t="s">
        <v>5</v>
      </c>
    </row>
    <row r="245747" spans="1:3" x14ac:dyDescent="0.2">
      <c r="A245747" s="1">
        <v>362853</v>
      </c>
      <c r="B245747" s="1" t="s">
        <v>244795</v>
      </c>
      <c r="C245747" s="1" t="s">
        <v>60</v>
      </c>
    </row>
    <row r="245748" spans="1:3" x14ac:dyDescent="0.2">
      <c r="A245748" s="1">
        <v>362854</v>
      </c>
      <c r="B245748" s="1" t="s">
        <v>244796</v>
      </c>
      <c r="C245748" s="1" t="s">
        <v>5</v>
      </c>
    </row>
    <row r="245749" spans="1:3" x14ac:dyDescent="0.2">
      <c r="A245749" s="1">
        <v>362855</v>
      </c>
      <c r="B245749" s="1" t="s">
        <v>244797</v>
      </c>
      <c r="C245749" s="1" t="s">
        <v>5</v>
      </c>
    </row>
    <row r="245750" spans="1:3" x14ac:dyDescent="0.2">
      <c r="A245750" s="1">
        <v>362856</v>
      </c>
      <c r="B245750" s="1" t="s">
        <v>244798</v>
      </c>
      <c r="C245750" s="1" t="s">
        <v>5</v>
      </c>
    </row>
    <row r="245751" spans="1:3" x14ac:dyDescent="0.2">
      <c r="A245751" s="1">
        <v>362857</v>
      </c>
      <c r="B245751" s="1" t="s">
        <v>244799</v>
      </c>
      <c r="C245751" s="1" t="s">
        <v>5</v>
      </c>
    </row>
    <row r="245752" spans="1:3" x14ac:dyDescent="0.2">
      <c r="A245752" s="1">
        <v>362858</v>
      </c>
      <c r="B245752" s="1" t="s">
        <v>244800</v>
      </c>
      <c r="C245752" s="1" t="s">
        <v>5</v>
      </c>
    </row>
    <row r="245753" spans="1:3" x14ac:dyDescent="0.2">
      <c r="A245753" s="1">
        <v>362859</v>
      </c>
      <c r="B245753" s="1" t="s">
        <v>244801</v>
      </c>
      <c r="C245753" s="1" t="s">
        <v>5</v>
      </c>
    </row>
    <row r="245754" spans="1:3" x14ac:dyDescent="0.2">
      <c r="A245754" s="1">
        <v>362860</v>
      </c>
      <c r="B245754" s="1" t="s">
        <v>244802</v>
      </c>
      <c r="C245754" s="1" t="s">
        <v>5</v>
      </c>
    </row>
    <row r="245755" spans="1:3" x14ac:dyDescent="0.2">
      <c r="A245755" s="1">
        <v>362861</v>
      </c>
      <c r="B245755" s="1" t="s">
        <v>244803</v>
      </c>
      <c r="C245755" s="1" t="s">
        <v>5</v>
      </c>
    </row>
    <row r="245756" spans="1:3" x14ac:dyDescent="0.2">
      <c r="A245756" s="1">
        <v>362862</v>
      </c>
      <c r="B245756" s="1" t="s">
        <v>244804</v>
      </c>
      <c r="C245756" s="1" t="s">
        <v>5</v>
      </c>
    </row>
    <row r="245757" spans="1:3" x14ac:dyDescent="0.2">
      <c r="A245757" s="1">
        <v>362863</v>
      </c>
      <c r="B245757" s="1" t="s">
        <v>244805</v>
      </c>
      <c r="C245757" s="1" t="s">
        <v>5</v>
      </c>
    </row>
    <row r="245758" spans="1:3" x14ac:dyDescent="0.2">
      <c r="A245758" s="1">
        <v>362864</v>
      </c>
      <c r="B245758" s="1" t="s">
        <v>244806</v>
      </c>
      <c r="C245758" s="1" t="s">
        <v>5</v>
      </c>
    </row>
    <row r="245759" spans="1:3" x14ac:dyDescent="0.2">
      <c r="A245759" s="1">
        <v>362865</v>
      </c>
      <c r="B245759" s="1" t="s">
        <v>244807</v>
      </c>
      <c r="C245759" s="1" t="s">
        <v>5</v>
      </c>
    </row>
    <row r="245760" spans="1:3" x14ac:dyDescent="0.2">
      <c r="A245760" s="1">
        <v>362866</v>
      </c>
      <c r="B245760" s="1" t="s">
        <v>244808</v>
      </c>
      <c r="C245760" s="1" t="s">
        <v>5</v>
      </c>
    </row>
    <row r="245761" spans="1:3" x14ac:dyDescent="0.2">
      <c r="A245761" s="1">
        <v>362867</v>
      </c>
      <c r="B245761" s="1" t="s">
        <v>244809</v>
      </c>
      <c r="C245761" s="1" t="s">
        <v>60</v>
      </c>
    </row>
    <row r="245762" spans="1:3" x14ac:dyDescent="0.2">
      <c r="A245762" s="1">
        <v>362869</v>
      </c>
      <c r="B245762" s="1" t="s">
        <v>244810</v>
      </c>
      <c r="C245762" s="1" t="s">
        <v>60</v>
      </c>
    </row>
    <row r="245763" spans="1:3" x14ac:dyDescent="0.2">
      <c r="A245763" s="1">
        <v>362870</v>
      </c>
      <c r="B245763" s="1" t="s">
        <v>244811</v>
      </c>
      <c r="C245763" s="1" t="s">
        <v>60</v>
      </c>
    </row>
    <row r="245764" spans="1:3" x14ac:dyDescent="0.2">
      <c r="A245764" s="1">
        <v>362871</v>
      </c>
      <c r="B245764" s="1" t="s">
        <v>244812</v>
      </c>
      <c r="C245764" s="1" t="s">
        <v>5</v>
      </c>
    </row>
    <row r="245765" spans="1:3" x14ac:dyDescent="0.2">
      <c r="A245765" s="1">
        <v>362872</v>
      </c>
      <c r="B245765" s="1" t="s">
        <v>244813</v>
      </c>
      <c r="C245765" s="1" t="s">
        <v>5</v>
      </c>
    </row>
    <row r="245766" spans="1:3" x14ac:dyDescent="0.2">
      <c r="A245766" s="1">
        <v>362873</v>
      </c>
      <c r="B245766" s="1" t="s">
        <v>244814</v>
      </c>
      <c r="C245766" s="1" t="s">
        <v>60</v>
      </c>
    </row>
    <row r="245767" spans="1:3" x14ac:dyDescent="0.2">
      <c r="A245767" s="1">
        <v>362874</v>
      </c>
      <c r="B245767" s="1" t="s">
        <v>244815</v>
      </c>
      <c r="C245767" s="1" t="s">
        <v>60</v>
      </c>
    </row>
    <row r="245768" spans="1:3" x14ac:dyDescent="0.2">
      <c r="A245768" s="1">
        <v>362875</v>
      </c>
      <c r="B245768" s="1" t="s">
        <v>244816</v>
      </c>
      <c r="C245768" s="1" t="s">
        <v>60</v>
      </c>
    </row>
    <row r="245769" spans="1:3" x14ac:dyDescent="0.2">
      <c r="A245769" s="1">
        <v>362876</v>
      </c>
      <c r="B245769" s="1" t="s">
        <v>244817</v>
      </c>
      <c r="C245769" s="1" t="s">
        <v>5</v>
      </c>
    </row>
    <row r="245770" spans="1:3" x14ac:dyDescent="0.2">
      <c r="A245770" s="1">
        <v>362877</v>
      </c>
      <c r="B245770" s="1" t="s">
        <v>244818</v>
      </c>
      <c r="C245770" s="1" t="s">
        <v>60</v>
      </c>
    </row>
    <row r="245771" spans="1:3" x14ac:dyDescent="0.2">
      <c r="A245771" s="1">
        <v>362878</v>
      </c>
      <c r="B245771" s="1" t="s">
        <v>244819</v>
      </c>
      <c r="C245771" s="1" t="s">
        <v>5</v>
      </c>
    </row>
    <row r="245772" spans="1:3" x14ac:dyDescent="0.2">
      <c r="A245772" s="1">
        <v>362879</v>
      </c>
      <c r="B245772" s="1" t="s">
        <v>244820</v>
      </c>
      <c r="C245772" s="1" t="s">
        <v>60</v>
      </c>
    </row>
    <row r="245773" spans="1:3" x14ac:dyDescent="0.2">
      <c r="A245773" s="1">
        <v>362880</v>
      </c>
      <c r="B245773" s="1" t="s">
        <v>244821</v>
      </c>
      <c r="C245773" s="1" t="s">
        <v>5</v>
      </c>
    </row>
    <row r="245774" spans="1:3" x14ac:dyDescent="0.2">
      <c r="A245774" s="1">
        <v>362881</v>
      </c>
      <c r="B245774" s="1" t="s">
        <v>244822</v>
      </c>
      <c r="C245774" s="1" t="s">
        <v>60</v>
      </c>
    </row>
    <row r="245775" spans="1:3" x14ac:dyDescent="0.2">
      <c r="A245775" s="1">
        <v>362882</v>
      </c>
      <c r="B245775" s="1" t="s">
        <v>244823</v>
      </c>
      <c r="C245775" s="1" t="s">
        <v>5</v>
      </c>
    </row>
    <row r="245776" spans="1:3" x14ac:dyDescent="0.2">
      <c r="A245776" s="1">
        <v>362883</v>
      </c>
      <c r="B245776" s="1" t="s">
        <v>244824</v>
      </c>
      <c r="C245776" s="1" t="s">
        <v>60</v>
      </c>
    </row>
    <row r="245777" spans="1:3" x14ac:dyDescent="0.2">
      <c r="A245777" s="1">
        <v>362884</v>
      </c>
      <c r="B245777" s="1" t="s">
        <v>244825</v>
      </c>
      <c r="C245777" s="1" t="s">
        <v>5</v>
      </c>
    </row>
    <row r="245778" spans="1:3" x14ac:dyDescent="0.2">
      <c r="A245778" s="1">
        <v>362885</v>
      </c>
      <c r="B245778" s="1" t="s">
        <v>244826</v>
      </c>
      <c r="C245778" s="1" t="s">
        <v>5</v>
      </c>
    </row>
    <row r="245779" spans="1:3" x14ac:dyDescent="0.2">
      <c r="A245779" s="1">
        <v>362886</v>
      </c>
      <c r="B245779" s="1" t="s">
        <v>244827</v>
      </c>
      <c r="C245779" s="1" t="s">
        <v>60</v>
      </c>
    </row>
    <row r="245780" spans="1:3" x14ac:dyDescent="0.2">
      <c r="A245780" s="1">
        <v>362887</v>
      </c>
      <c r="B245780" s="1" t="s">
        <v>244828</v>
      </c>
      <c r="C245780" s="1" t="s">
        <v>60</v>
      </c>
    </row>
    <row r="245781" spans="1:3" x14ac:dyDescent="0.2">
      <c r="A245781" s="1">
        <v>362888</v>
      </c>
      <c r="B245781" s="1" t="s">
        <v>244829</v>
      </c>
      <c r="C245781" s="1" t="s">
        <v>60</v>
      </c>
    </row>
    <row r="245782" spans="1:3" x14ac:dyDescent="0.2">
      <c r="A245782" s="1">
        <v>362889</v>
      </c>
      <c r="B245782" s="1" t="s">
        <v>244830</v>
      </c>
      <c r="C245782" s="1" t="s">
        <v>60</v>
      </c>
    </row>
    <row r="245783" spans="1:3" x14ac:dyDescent="0.2">
      <c r="A245783" s="1">
        <v>362890</v>
      </c>
      <c r="B245783" s="1" t="s">
        <v>244831</v>
      </c>
      <c r="C245783" s="1" t="s">
        <v>5</v>
      </c>
    </row>
    <row r="245784" spans="1:3" x14ac:dyDescent="0.2">
      <c r="A245784" s="1">
        <v>362891</v>
      </c>
      <c r="B245784" s="1" t="s">
        <v>244832</v>
      </c>
      <c r="C245784" s="1" t="s">
        <v>5</v>
      </c>
    </row>
    <row r="245785" spans="1:3" x14ac:dyDescent="0.2">
      <c r="A245785" s="1">
        <v>362892</v>
      </c>
      <c r="B245785" s="1" t="s">
        <v>244833</v>
      </c>
      <c r="C245785" s="1" t="s">
        <v>5</v>
      </c>
    </row>
    <row r="245786" spans="1:3" x14ac:dyDescent="0.2">
      <c r="A245786" s="1">
        <v>362893</v>
      </c>
      <c r="B245786" s="1" t="s">
        <v>244834</v>
      </c>
      <c r="C245786" s="1" t="s">
        <v>5</v>
      </c>
    </row>
    <row r="245787" spans="1:3" x14ac:dyDescent="0.2">
      <c r="A245787" s="1">
        <v>362894</v>
      </c>
      <c r="B245787" s="1" t="s">
        <v>244835</v>
      </c>
      <c r="C245787" s="1" t="s">
        <v>5</v>
      </c>
    </row>
    <row r="245788" spans="1:3" x14ac:dyDescent="0.2">
      <c r="A245788" s="1">
        <v>362895</v>
      </c>
      <c r="B245788" s="1" t="s">
        <v>244836</v>
      </c>
      <c r="C245788" s="1" t="s">
        <v>5</v>
      </c>
    </row>
    <row r="245789" spans="1:3" x14ac:dyDescent="0.2">
      <c r="A245789" s="1">
        <v>362896</v>
      </c>
      <c r="B245789" s="1" t="s">
        <v>244837</v>
      </c>
      <c r="C245789" s="1" t="s">
        <v>60</v>
      </c>
    </row>
    <row r="245790" spans="1:3" x14ac:dyDescent="0.2">
      <c r="A245790" s="1">
        <v>362897</v>
      </c>
      <c r="B245790" s="1" t="s">
        <v>244838</v>
      </c>
      <c r="C245790" s="1" t="s">
        <v>5</v>
      </c>
    </row>
    <row r="245791" spans="1:3" x14ac:dyDescent="0.2">
      <c r="A245791" s="1">
        <v>362898</v>
      </c>
      <c r="B245791" s="1" t="s">
        <v>244839</v>
      </c>
      <c r="C245791" s="1" t="s">
        <v>60</v>
      </c>
    </row>
    <row r="245792" spans="1:3" x14ac:dyDescent="0.2">
      <c r="A245792" s="1">
        <v>362899</v>
      </c>
      <c r="B245792" s="1" t="s">
        <v>244840</v>
      </c>
      <c r="C245792" s="1" t="s">
        <v>5</v>
      </c>
    </row>
    <row r="245793" spans="1:3" x14ac:dyDescent="0.2">
      <c r="A245793" s="1">
        <v>362900</v>
      </c>
      <c r="B245793" s="1" t="s">
        <v>244841</v>
      </c>
      <c r="C245793" s="1" t="s">
        <v>60</v>
      </c>
    </row>
    <row r="245794" spans="1:3" x14ac:dyDescent="0.2">
      <c r="A245794" s="1">
        <v>362901</v>
      </c>
      <c r="B245794" s="1" t="s">
        <v>244842</v>
      </c>
      <c r="C245794" s="1" t="s">
        <v>60</v>
      </c>
    </row>
    <row r="245795" spans="1:3" x14ac:dyDescent="0.2">
      <c r="A245795" s="1">
        <v>362902</v>
      </c>
      <c r="B245795" s="1" t="s">
        <v>244843</v>
      </c>
      <c r="C245795" s="1" t="s">
        <v>60</v>
      </c>
    </row>
    <row r="245796" spans="1:3" x14ac:dyDescent="0.2">
      <c r="A245796" s="1">
        <v>362903</v>
      </c>
      <c r="B245796" s="1" t="s">
        <v>244844</v>
      </c>
      <c r="C245796" s="1" t="s">
        <v>60</v>
      </c>
    </row>
    <row r="245797" spans="1:3" x14ac:dyDescent="0.2">
      <c r="A245797" s="1">
        <v>362904</v>
      </c>
      <c r="B245797" s="1" t="s">
        <v>244845</v>
      </c>
      <c r="C245797" s="1" t="s">
        <v>5</v>
      </c>
    </row>
    <row r="245798" spans="1:3" x14ac:dyDescent="0.2">
      <c r="A245798" s="1">
        <v>362905</v>
      </c>
      <c r="B245798" s="1" t="s">
        <v>244846</v>
      </c>
      <c r="C245798" s="1" t="s">
        <v>5</v>
      </c>
    </row>
    <row r="245799" spans="1:3" x14ac:dyDescent="0.2">
      <c r="A245799" s="1">
        <v>362906</v>
      </c>
      <c r="B245799" s="1" t="s">
        <v>244847</v>
      </c>
      <c r="C245799" s="1" t="s">
        <v>60</v>
      </c>
    </row>
    <row r="245800" spans="1:3" x14ac:dyDescent="0.2">
      <c r="A245800" s="1">
        <v>362907</v>
      </c>
      <c r="B245800" s="1" t="s">
        <v>244848</v>
      </c>
      <c r="C245800" s="1" t="s">
        <v>5</v>
      </c>
    </row>
    <row r="245801" spans="1:3" x14ac:dyDescent="0.2">
      <c r="A245801" s="1">
        <v>362908</v>
      </c>
      <c r="B245801" s="1" t="s">
        <v>244849</v>
      </c>
      <c r="C245801" s="1" t="s">
        <v>5</v>
      </c>
    </row>
    <row r="245802" spans="1:3" x14ac:dyDescent="0.2">
      <c r="A245802" s="1">
        <v>362909</v>
      </c>
      <c r="B245802" s="1" t="s">
        <v>244850</v>
      </c>
      <c r="C245802" s="1" t="s">
        <v>5</v>
      </c>
    </row>
    <row r="245803" spans="1:3" x14ac:dyDescent="0.2">
      <c r="A245803" s="1">
        <v>362910</v>
      </c>
      <c r="B245803" s="1" t="s">
        <v>244851</v>
      </c>
      <c r="C245803" s="1" t="s">
        <v>60</v>
      </c>
    </row>
    <row r="245804" spans="1:3" x14ac:dyDescent="0.2">
      <c r="A245804" s="1">
        <v>362911</v>
      </c>
      <c r="B245804" s="1" t="s">
        <v>244852</v>
      </c>
      <c r="C245804" s="1" t="s">
        <v>60</v>
      </c>
    </row>
    <row r="245805" spans="1:3" x14ac:dyDescent="0.2">
      <c r="A245805" s="1">
        <v>362912</v>
      </c>
      <c r="B245805" s="1" t="s">
        <v>244853</v>
      </c>
      <c r="C245805" s="1" t="s">
        <v>5</v>
      </c>
    </row>
    <row r="245806" spans="1:3" x14ac:dyDescent="0.2">
      <c r="A245806" s="1">
        <v>362913</v>
      </c>
      <c r="B245806" s="1" t="s">
        <v>244854</v>
      </c>
      <c r="C245806" s="1" t="s">
        <v>60</v>
      </c>
    </row>
    <row r="245807" spans="1:3" x14ac:dyDescent="0.2">
      <c r="A245807" s="1">
        <v>362914</v>
      </c>
      <c r="B245807" s="1" t="s">
        <v>244855</v>
      </c>
      <c r="C245807" s="1" t="s">
        <v>60</v>
      </c>
    </row>
    <row r="245808" spans="1:3" x14ac:dyDescent="0.2">
      <c r="A245808" s="1">
        <v>362915</v>
      </c>
      <c r="B245808" s="1" t="s">
        <v>244856</v>
      </c>
      <c r="C245808" s="1" t="s">
        <v>5</v>
      </c>
    </row>
    <row r="245809" spans="1:4" x14ac:dyDescent="0.2">
      <c r="A245809" s="1">
        <v>362916</v>
      </c>
      <c r="B245809" s="1" t="s">
        <v>244857</v>
      </c>
      <c r="C245809" s="1" t="s">
        <v>60</v>
      </c>
    </row>
    <row r="245810" spans="1:4" x14ac:dyDescent="0.2">
      <c r="A245810" s="1">
        <v>362917</v>
      </c>
      <c r="B245810" s="1" t="s">
        <v>244858</v>
      </c>
      <c r="C245810" s="1" t="s">
        <v>5</v>
      </c>
    </row>
    <row r="245811" spans="1:4" x14ac:dyDescent="0.2">
      <c r="A245811" s="1">
        <v>362918</v>
      </c>
      <c r="B245811" s="1" t="s">
        <v>244859</v>
      </c>
      <c r="C245811" s="1" t="s">
        <v>5</v>
      </c>
    </row>
    <row r="245812" spans="1:4" x14ac:dyDescent="0.2">
      <c r="A245812" s="1">
        <v>362919</v>
      </c>
      <c r="B245812" s="1" t="s">
        <v>244860</v>
      </c>
      <c r="C245812" s="1" t="s">
        <v>60</v>
      </c>
    </row>
    <row r="245813" spans="1:4" x14ac:dyDescent="0.2">
      <c r="A245813" s="1">
        <v>362920</v>
      </c>
      <c r="B245813" s="1" t="s">
        <v>244861</v>
      </c>
      <c r="C245813" s="1" t="s">
        <v>60</v>
      </c>
    </row>
    <row r="245814" spans="1:4" x14ac:dyDescent="0.2">
      <c r="A245814" s="1">
        <v>362921</v>
      </c>
      <c r="B245814" s="1" t="s">
        <v>244862</v>
      </c>
      <c r="C245814" s="1" t="s">
        <v>5</v>
      </c>
    </row>
    <row r="245815" spans="1:4" x14ac:dyDescent="0.2">
      <c r="A245815" s="1">
        <v>362922</v>
      </c>
      <c r="B245815" s="1" t="s">
        <v>244863</v>
      </c>
      <c r="C245815" s="1" t="s">
        <v>60</v>
      </c>
      <c r="D245815" s="1" t="s">
        <v>61</v>
      </c>
    </row>
    <row r="245816" spans="1:4" x14ac:dyDescent="0.2">
      <c r="A245816" s="1">
        <v>362923</v>
      </c>
      <c r="B245816" s="1" t="s">
        <v>244864</v>
      </c>
      <c r="C245816" s="1" t="s">
        <v>60</v>
      </c>
    </row>
    <row r="245817" spans="1:4" x14ac:dyDescent="0.2">
      <c r="A245817" s="1">
        <v>362924</v>
      </c>
      <c r="B245817" s="1" t="s">
        <v>244865</v>
      </c>
      <c r="C245817" s="1" t="s">
        <v>5</v>
      </c>
    </row>
    <row r="245818" spans="1:4" x14ac:dyDescent="0.2">
      <c r="A245818" s="1">
        <v>362925</v>
      </c>
      <c r="B245818" s="1" t="s">
        <v>244866</v>
      </c>
      <c r="C245818" s="1" t="s">
        <v>5</v>
      </c>
    </row>
    <row r="245819" spans="1:4" x14ac:dyDescent="0.2">
      <c r="A245819" s="1">
        <v>362926</v>
      </c>
      <c r="B245819" s="1" t="s">
        <v>244867</v>
      </c>
      <c r="C245819" s="1" t="s">
        <v>60</v>
      </c>
      <c r="D245819" s="1" t="s">
        <v>61</v>
      </c>
    </row>
    <row r="245820" spans="1:4" x14ac:dyDescent="0.2">
      <c r="A245820" s="1">
        <v>362927</v>
      </c>
      <c r="B245820" s="1" t="s">
        <v>244868</v>
      </c>
      <c r="C245820" s="1" t="s">
        <v>60</v>
      </c>
    </row>
    <row r="245821" spans="1:4" x14ac:dyDescent="0.2">
      <c r="A245821" s="1">
        <v>362929</v>
      </c>
      <c r="B245821" s="1" t="s">
        <v>244869</v>
      </c>
      <c r="C245821" s="1" t="s">
        <v>5</v>
      </c>
    </row>
    <row r="245822" spans="1:4" x14ac:dyDescent="0.2">
      <c r="A245822" s="1">
        <v>362930</v>
      </c>
      <c r="B245822" s="1" t="s">
        <v>244870</v>
      </c>
      <c r="C245822" s="1" t="s">
        <v>60</v>
      </c>
    </row>
    <row r="245823" spans="1:4" x14ac:dyDescent="0.2">
      <c r="A245823" s="1">
        <v>362931</v>
      </c>
      <c r="B245823" s="1" t="s">
        <v>244871</v>
      </c>
      <c r="C245823" s="1" t="s">
        <v>5</v>
      </c>
    </row>
    <row r="245824" spans="1:4" x14ac:dyDescent="0.2">
      <c r="A245824" s="1">
        <v>362932</v>
      </c>
      <c r="B245824" s="1" t="s">
        <v>244872</v>
      </c>
      <c r="C245824" s="1" t="s">
        <v>60</v>
      </c>
      <c r="D245824" s="1" t="s">
        <v>61</v>
      </c>
    </row>
    <row r="245825" spans="1:4" x14ac:dyDescent="0.2">
      <c r="A245825" s="1">
        <v>362933</v>
      </c>
      <c r="B245825" s="1" t="s">
        <v>244873</v>
      </c>
      <c r="C245825" s="1" t="s">
        <v>60</v>
      </c>
      <c r="D245825" s="1" t="s">
        <v>61</v>
      </c>
    </row>
    <row r="245826" spans="1:4" x14ac:dyDescent="0.2">
      <c r="A245826" s="1">
        <v>362934</v>
      </c>
      <c r="B245826" s="1" t="s">
        <v>244874</v>
      </c>
      <c r="C245826" s="1" t="s">
        <v>60</v>
      </c>
      <c r="D245826" s="1" t="s">
        <v>61</v>
      </c>
    </row>
    <row r="245827" spans="1:4" x14ac:dyDescent="0.2">
      <c r="A245827" s="1">
        <v>362935</v>
      </c>
      <c r="B245827" s="1" t="s">
        <v>244875</v>
      </c>
      <c r="C245827" s="1" t="s">
        <v>60</v>
      </c>
      <c r="D245827" s="1" t="s">
        <v>61</v>
      </c>
    </row>
    <row r="245828" spans="1:4" x14ac:dyDescent="0.2">
      <c r="A245828" s="1">
        <v>362936</v>
      </c>
      <c r="B245828" s="1" t="s">
        <v>244876</v>
      </c>
      <c r="C245828" s="1" t="s">
        <v>60</v>
      </c>
      <c r="D245828" s="1" t="s">
        <v>61</v>
      </c>
    </row>
    <row r="245829" spans="1:4" x14ac:dyDescent="0.2">
      <c r="A245829" s="1">
        <v>362937</v>
      </c>
      <c r="B245829" s="1" t="s">
        <v>244877</v>
      </c>
      <c r="C245829" s="1" t="s">
        <v>60</v>
      </c>
      <c r="D245829" s="1" t="s">
        <v>61</v>
      </c>
    </row>
    <row r="245830" spans="1:4" x14ac:dyDescent="0.2">
      <c r="A245830" s="1">
        <v>362938</v>
      </c>
      <c r="B245830" s="1" t="s">
        <v>244878</v>
      </c>
      <c r="C245830" s="1" t="s">
        <v>60</v>
      </c>
      <c r="D245830" s="1" t="s">
        <v>61</v>
      </c>
    </row>
    <row r="245831" spans="1:4" x14ac:dyDescent="0.2">
      <c r="A245831" s="1">
        <v>362940</v>
      </c>
      <c r="B245831" s="1" t="s">
        <v>244879</v>
      </c>
      <c r="C245831" s="1" t="s">
        <v>60</v>
      </c>
      <c r="D245831" s="1" t="s">
        <v>61</v>
      </c>
    </row>
    <row r="245832" spans="1:4" x14ac:dyDescent="0.2">
      <c r="A245832" s="1">
        <v>362941</v>
      </c>
      <c r="B245832" s="1" t="s">
        <v>244880</v>
      </c>
      <c r="C245832" s="1" t="s">
        <v>60</v>
      </c>
      <c r="D245832" s="1" t="s">
        <v>61</v>
      </c>
    </row>
    <row r="245833" spans="1:4" x14ac:dyDescent="0.2">
      <c r="A245833" s="1">
        <v>362942</v>
      </c>
      <c r="B245833" s="1" t="s">
        <v>244881</v>
      </c>
      <c r="C245833" s="1" t="s">
        <v>60</v>
      </c>
      <c r="D245833" s="1" t="s">
        <v>61</v>
      </c>
    </row>
    <row r="245834" spans="1:4" x14ac:dyDescent="0.2">
      <c r="A245834" s="1">
        <v>362943</v>
      </c>
      <c r="B245834" s="1" t="s">
        <v>244882</v>
      </c>
      <c r="C245834" s="1" t="s">
        <v>60</v>
      </c>
      <c r="D245834" s="1" t="s">
        <v>61</v>
      </c>
    </row>
    <row r="245835" spans="1:4" x14ac:dyDescent="0.2">
      <c r="A245835" s="1">
        <v>362944</v>
      </c>
      <c r="B245835" s="1" t="s">
        <v>244883</v>
      </c>
      <c r="C245835" s="1" t="s">
        <v>60</v>
      </c>
      <c r="D245835" s="1" t="s">
        <v>61</v>
      </c>
    </row>
    <row r="245836" spans="1:4" x14ac:dyDescent="0.2">
      <c r="A245836" s="1">
        <v>362945</v>
      </c>
      <c r="B245836" s="1" t="s">
        <v>244884</v>
      </c>
      <c r="C245836" s="1" t="s">
        <v>60</v>
      </c>
      <c r="D245836" s="1" t="s">
        <v>61</v>
      </c>
    </row>
    <row r="245837" spans="1:4" x14ac:dyDescent="0.2">
      <c r="A245837" s="1">
        <v>362946</v>
      </c>
      <c r="B245837" s="1" t="s">
        <v>244885</v>
      </c>
      <c r="C245837" s="1" t="s">
        <v>60</v>
      </c>
      <c r="D245837" s="1" t="s">
        <v>61</v>
      </c>
    </row>
    <row r="245838" spans="1:4" x14ac:dyDescent="0.2">
      <c r="A245838" s="1">
        <v>362948</v>
      </c>
      <c r="B245838" s="1" t="s">
        <v>244886</v>
      </c>
      <c r="C245838" s="1" t="s">
        <v>60</v>
      </c>
      <c r="D245838" s="1" t="s">
        <v>61</v>
      </c>
    </row>
    <row r="245839" spans="1:4" x14ac:dyDescent="0.2">
      <c r="A245839" s="1">
        <v>362950</v>
      </c>
      <c r="B245839" s="1" t="s">
        <v>244887</v>
      </c>
      <c r="C245839" s="1" t="s">
        <v>60</v>
      </c>
      <c r="D245839" s="1" t="s">
        <v>61</v>
      </c>
    </row>
    <row r="245840" spans="1:4" x14ac:dyDescent="0.2">
      <c r="A245840" s="1">
        <v>362951</v>
      </c>
      <c r="B245840" s="1" t="s">
        <v>244888</v>
      </c>
      <c r="C245840" s="1" t="s">
        <v>60</v>
      </c>
      <c r="D245840" s="1" t="s">
        <v>61</v>
      </c>
    </row>
    <row r="245841" spans="1:4" x14ac:dyDescent="0.2">
      <c r="A245841" s="1">
        <v>362952</v>
      </c>
      <c r="B245841" s="1" t="s">
        <v>244889</v>
      </c>
      <c r="C245841" s="1" t="s">
        <v>60</v>
      </c>
      <c r="D245841" s="1" t="s">
        <v>61</v>
      </c>
    </row>
    <row r="245842" spans="1:4" x14ac:dyDescent="0.2">
      <c r="A245842" s="1">
        <v>362953</v>
      </c>
      <c r="B245842" s="1" t="s">
        <v>244890</v>
      </c>
      <c r="C245842" s="1" t="s">
        <v>5</v>
      </c>
    </row>
    <row r="245843" spans="1:4" x14ac:dyDescent="0.2">
      <c r="A245843" s="1">
        <v>362954</v>
      </c>
      <c r="B245843" s="1" t="s">
        <v>244891</v>
      </c>
      <c r="C245843" s="1" t="s">
        <v>60</v>
      </c>
      <c r="D245843" s="1" t="s">
        <v>61</v>
      </c>
    </row>
    <row r="245844" spans="1:4" x14ac:dyDescent="0.2">
      <c r="A245844" s="1">
        <v>362955</v>
      </c>
      <c r="B245844" s="1" t="s">
        <v>244892</v>
      </c>
      <c r="C245844" s="1" t="s">
        <v>60</v>
      </c>
    </row>
    <row r="245845" spans="1:4" x14ac:dyDescent="0.2">
      <c r="A245845" s="1">
        <v>362956</v>
      </c>
      <c r="B245845" s="1" t="s">
        <v>244893</v>
      </c>
      <c r="C245845" s="1" t="s">
        <v>60</v>
      </c>
    </row>
    <row r="245846" spans="1:4" x14ac:dyDescent="0.2">
      <c r="A245846" s="1">
        <v>362957</v>
      </c>
      <c r="B245846" s="1" t="s">
        <v>244894</v>
      </c>
      <c r="C245846" s="1" t="s">
        <v>60</v>
      </c>
    </row>
    <row r="245847" spans="1:4" x14ac:dyDescent="0.2">
      <c r="A245847" s="1">
        <v>362958</v>
      </c>
      <c r="B245847" s="1" t="s">
        <v>244895</v>
      </c>
      <c r="C245847" s="1" t="s">
        <v>60</v>
      </c>
    </row>
    <row r="245848" spans="1:4" x14ac:dyDescent="0.2">
      <c r="A245848" s="1">
        <v>362959</v>
      </c>
      <c r="B245848" s="1" t="s">
        <v>244896</v>
      </c>
      <c r="C245848" s="1" t="s">
        <v>5</v>
      </c>
    </row>
    <row r="245849" spans="1:4" x14ac:dyDescent="0.2">
      <c r="A245849" s="1">
        <v>362960</v>
      </c>
      <c r="B245849" s="1" t="s">
        <v>244897</v>
      </c>
      <c r="C245849" s="1" t="s">
        <v>60</v>
      </c>
    </row>
    <row r="245850" spans="1:4" x14ac:dyDescent="0.2">
      <c r="A245850" s="1">
        <v>362961</v>
      </c>
      <c r="B245850" s="1" t="s">
        <v>244898</v>
      </c>
      <c r="C245850" s="1" t="s">
        <v>5</v>
      </c>
    </row>
    <row r="245851" spans="1:4" x14ac:dyDescent="0.2">
      <c r="A245851" s="1">
        <v>362962</v>
      </c>
      <c r="B245851" s="1" t="s">
        <v>244899</v>
      </c>
      <c r="C245851" s="1" t="s">
        <v>5</v>
      </c>
    </row>
    <row r="245852" spans="1:4" x14ac:dyDescent="0.2">
      <c r="A245852" s="1">
        <v>362963</v>
      </c>
      <c r="B245852" s="1" t="s">
        <v>244900</v>
      </c>
      <c r="C245852" s="1" t="s">
        <v>60</v>
      </c>
    </row>
    <row r="245853" spans="1:4" x14ac:dyDescent="0.2">
      <c r="A245853" s="1">
        <v>362964</v>
      </c>
      <c r="B245853" s="1" t="s">
        <v>244901</v>
      </c>
      <c r="C245853" s="1" t="s">
        <v>60</v>
      </c>
    </row>
    <row r="245854" spans="1:4" x14ac:dyDescent="0.2">
      <c r="A245854" s="1">
        <v>362965</v>
      </c>
      <c r="B245854" s="1" t="s">
        <v>244902</v>
      </c>
      <c r="C245854" s="1" t="s">
        <v>5</v>
      </c>
    </row>
    <row r="245855" spans="1:4" x14ac:dyDescent="0.2">
      <c r="A245855" s="1">
        <v>362966</v>
      </c>
      <c r="B245855" s="1" t="s">
        <v>244903</v>
      </c>
      <c r="C245855" s="1" t="s">
        <v>5</v>
      </c>
    </row>
    <row r="245856" spans="1:4" x14ac:dyDescent="0.2">
      <c r="A245856" s="1">
        <v>362967</v>
      </c>
      <c r="B245856" s="1" t="s">
        <v>244904</v>
      </c>
      <c r="C245856" s="1" t="s">
        <v>60</v>
      </c>
    </row>
    <row r="245857" spans="1:3" x14ac:dyDescent="0.2">
      <c r="A245857" s="1">
        <v>362968</v>
      </c>
      <c r="B245857" s="1" t="s">
        <v>244905</v>
      </c>
      <c r="C245857" s="1" t="s">
        <v>60</v>
      </c>
    </row>
    <row r="245858" spans="1:3" x14ac:dyDescent="0.2">
      <c r="A245858" s="1">
        <v>362969</v>
      </c>
      <c r="B245858" s="1" t="s">
        <v>244906</v>
      </c>
      <c r="C245858" s="1" t="s">
        <v>60</v>
      </c>
    </row>
    <row r="245859" spans="1:3" x14ac:dyDescent="0.2">
      <c r="A245859" s="1">
        <v>362970</v>
      </c>
      <c r="B245859" s="1" t="s">
        <v>244907</v>
      </c>
      <c r="C245859" s="1" t="s">
        <v>60</v>
      </c>
    </row>
    <row r="245860" spans="1:3" x14ac:dyDescent="0.2">
      <c r="A245860" s="1">
        <v>362971</v>
      </c>
      <c r="B245860" s="1" t="s">
        <v>244908</v>
      </c>
      <c r="C245860" s="1" t="s">
        <v>5</v>
      </c>
    </row>
    <row r="245861" spans="1:3" x14ac:dyDescent="0.2">
      <c r="A245861" s="1">
        <v>362972</v>
      </c>
      <c r="B245861" s="1" t="s">
        <v>244909</v>
      </c>
      <c r="C245861" s="1" t="s">
        <v>60</v>
      </c>
    </row>
    <row r="245862" spans="1:3" x14ac:dyDescent="0.2">
      <c r="A245862" s="1">
        <v>362973</v>
      </c>
      <c r="B245862" s="1" t="s">
        <v>244910</v>
      </c>
      <c r="C245862" s="1" t="s">
        <v>60</v>
      </c>
    </row>
    <row r="245863" spans="1:3" x14ac:dyDescent="0.2">
      <c r="A245863" s="1">
        <v>362974</v>
      </c>
      <c r="B245863" s="1" t="s">
        <v>244911</v>
      </c>
      <c r="C245863" s="1" t="s">
        <v>60</v>
      </c>
    </row>
    <row r="245864" spans="1:3" x14ac:dyDescent="0.2">
      <c r="A245864" s="1">
        <v>362975</v>
      </c>
      <c r="B245864" s="1" t="s">
        <v>244912</v>
      </c>
      <c r="C245864" s="1" t="s">
        <v>5</v>
      </c>
    </row>
    <row r="245865" spans="1:3" x14ac:dyDescent="0.2">
      <c r="A245865" s="1">
        <v>362976</v>
      </c>
      <c r="B245865" s="1" t="s">
        <v>244913</v>
      </c>
      <c r="C245865" s="1" t="s">
        <v>5</v>
      </c>
    </row>
    <row r="245866" spans="1:3" x14ac:dyDescent="0.2">
      <c r="A245866" s="1">
        <v>362977</v>
      </c>
      <c r="B245866" s="1" t="s">
        <v>244914</v>
      </c>
      <c r="C245866" s="1" t="s">
        <v>60</v>
      </c>
    </row>
    <row r="245867" spans="1:3" x14ac:dyDescent="0.2">
      <c r="A245867" s="1">
        <v>362978</v>
      </c>
      <c r="B245867" s="1" t="s">
        <v>244915</v>
      </c>
      <c r="C245867" s="1" t="s">
        <v>60</v>
      </c>
    </row>
    <row r="245868" spans="1:3" x14ac:dyDescent="0.2">
      <c r="A245868" s="1">
        <v>362979</v>
      </c>
      <c r="B245868" s="1" t="s">
        <v>244916</v>
      </c>
      <c r="C245868" s="1" t="s">
        <v>60</v>
      </c>
    </row>
    <row r="245869" spans="1:3" x14ac:dyDescent="0.2">
      <c r="A245869" s="1">
        <v>362980</v>
      </c>
      <c r="B245869" s="1" t="s">
        <v>244917</v>
      </c>
      <c r="C245869" s="1" t="s">
        <v>60</v>
      </c>
    </row>
    <row r="245870" spans="1:3" x14ac:dyDescent="0.2">
      <c r="A245870" s="1">
        <v>362982</v>
      </c>
      <c r="B245870" s="1" t="s">
        <v>244918</v>
      </c>
      <c r="C245870" s="1" t="s">
        <v>60</v>
      </c>
    </row>
    <row r="245871" spans="1:3" x14ac:dyDescent="0.2">
      <c r="A245871" s="1">
        <v>362983</v>
      </c>
      <c r="B245871" s="1" t="s">
        <v>244919</v>
      </c>
      <c r="C245871" s="1" t="s">
        <v>60</v>
      </c>
    </row>
    <row r="245872" spans="1:3" x14ac:dyDescent="0.2">
      <c r="A245872" s="1">
        <v>362984</v>
      </c>
      <c r="B245872" s="1" t="s">
        <v>244920</v>
      </c>
      <c r="C245872" s="1" t="s">
        <v>60</v>
      </c>
    </row>
    <row r="245873" spans="1:4" x14ac:dyDescent="0.2">
      <c r="A245873" s="1">
        <v>362985</v>
      </c>
      <c r="B245873" s="1" t="s">
        <v>244921</v>
      </c>
      <c r="C245873" s="1" t="s">
        <v>60</v>
      </c>
    </row>
    <row r="245874" spans="1:4" x14ac:dyDescent="0.2">
      <c r="A245874" s="1">
        <v>362986</v>
      </c>
      <c r="B245874" s="1" t="s">
        <v>244922</v>
      </c>
      <c r="C245874" s="1" t="s">
        <v>60</v>
      </c>
    </row>
    <row r="245875" spans="1:4" x14ac:dyDescent="0.2">
      <c r="A245875" s="1">
        <v>362987</v>
      </c>
      <c r="B245875" s="1" t="s">
        <v>244923</v>
      </c>
      <c r="C245875" s="1" t="s">
        <v>60</v>
      </c>
    </row>
    <row r="245876" spans="1:4" x14ac:dyDescent="0.2">
      <c r="A245876" s="1">
        <v>362988</v>
      </c>
      <c r="B245876" s="1" t="s">
        <v>244924</v>
      </c>
      <c r="C245876" s="1" t="s">
        <v>60</v>
      </c>
    </row>
    <row r="245877" spans="1:4" x14ac:dyDescent="0.2">
      <c r="A245877" s="1">
        <v>362989</v>
      </c>
      <c r="B245877" s="1" t="s">
        <v>244925</v>
      </c>
      <c r="C245877" s="1" t="s">
        <v>60</v>
      </c>
    </row>
    <row r="245878" spans="1:4" x14ac:dyDescent="0.2">
      <c r="A245878" s="1">
        <v>362990</v>
      </c>
      <c r="B245878" s="1" t="s">
        <v>244926</v>
      </c>
      <c r="C245878" s="1" t="s">
        <v>5</v>
      </c>
    </row>
    <row r="245879" spans="1:4" x14ac:dyDescent="0.2">
      <c r="A245879" s="1">
        <v>362991</v>
      </c>
      <c r="B245879" s="1" t="s">
        <v>244927</v>
      </c>
      <c r="C245879" s="1" t="s">
        <v>60</v>
      </c>
    </row>
    <row r="245880" spans="1:4" x14ac:dyDescent="0.2">
      <c r="A245880" s="1">
        <v>362992</v>
      </c>
      <c r="B245880" s="1" t="s">
        <v>244928</v>
      </c>
      <c r="C245880" s="1" t="s">
        <v>60</v>
      </c>
    </row>
    <row r="245881" spans="1:4" x14ac:dyDescent="0.2">
      <c r="A245881" s="1">
        <v>362993</v>
      </c>
      <c r="B245881" s="1" t="s">
        <v>244929</v>
      </c>
      <c r="C245881" s="1" t="s">
        <v>5</v>
      </c>
    </row>
    <row r="245882" spans="1:4" x14ac:dyDescent="0.2">
      <c r="A245882" s="1">
        <v>362994</v>
      </c>
      <c r="B245882" s="1" t="s">
        <v>244930</v>
      </c>
      <c r="C245882" s="1" t="s">
        <v>60</v>
      </c>
    </row>
    <row r="245883" spans="1:4" x14ac:dyDescent="0.2">
      <c r="A245883" s="1">
        <v>362995</v>
      </c>
      <c r="B245883" s="1" t="s">
        <v>244931</v>
      </c>
      <c r="C245883" s="1" t="s">
        <v>5</v>
      </c>
    </row>
    <row r="245884" spans="1:4" x14ac:dyDescent="0.2">
      <c r="A245884" s="1">
        <v>362996</v>
      </c>
      <c r="B245884" s="1" t="s">
        <v>244932</v>
      </c>
      <c r="C245884" s="1" t="s">
        <v>60</v>
      </c>
      <c r="D245884" s="1" t="s">
        <v>61</v>
      </c>
    </row>
    <row r="245885" spans="1:4" x14ac:dyDescent="0.2">
      <c r="A245885" s="1">
        <v>362997</v>
      </c>
      <c r="B245885" s="1" t="s">
        <v>244933</v>
      </c>
      <c r="C245885" s="1" t="s">
        <v>60</v>
      </c>
    </row>
    <row r="245886" spans="1:4" x14ac:dyDescent="0.2">
      <c r="A245886" s="1">
        <v>362998</v>
      </c>
      <c r="B245886" s="1" t="s">
        <v>244934</v>
      </c>
      <c r="C245886" s="1" t="s">
        <v>5</v>
      </c>
    </row>
    <row r="245887" spans="1:4" x14ac:dyDescent="0.2">
      <c r="A245887" s="1">
        <v>362999</v>
      </c>
      <c r="B245887" s="1" t="s">
        <v>244935</v>
      </c>
      <c r="C245887" s="1" t="s">
        <v>60</v>
      </c>
      <c r="D245887" s="1" t="s">
        <v>61</v>
      </c>
    </row>
    <row r="245888" spans="1:4" x14ac:dyDescent="0.2">
      <c r="A245888" s="1">
        <v>363000</v>
      </c>
      <c r="B245888" s="1" t="s">
        <v>244936</v>
      </c>
      <c r="C245888" s="1" t="s">
        <v>60</v>
      </c>
      <c r="D245888" s="1" t="s">
        <v>61</v>
      </c>
    </row>
    <row r="245889" spans="1:4" x14ac:dyDescent="0.2">
      <c r="A245889" s="1">
        <v>363001</v>
      </c>
      <c r="B245889" s="1" t="s">
        <v>244937</v>
      </c>
      <c r="C245889" s="1" t="s">
        <v>60</v>
      </c>
      <c r="D245889" s="1" t="s">
        <v>61</v>
      </c>
    </row>
    <row r="245890" spans="1:4" x14ac:dyDescent="0.2">
      <c r="A245890" s="1">
        <v>363002</v>
      </c>
      <c r="B245890" s="1" t="s">
        <v>244938</v>
      </c>
      <c r="C245890" s="1" t="s">
        <v>60</v>
      </c>
      <c r="D245890" s="1" t="s">
        <v>61</v>
      </c>
    </row>
    <row r="245891" spans="1:4" x14ac:dyDescent="0.2">
      <c r="A245891" s="1">
        <v>363003</v>
      </c>
      <c r="B245891" s="1" t="s">
        <v>244939</v>
      </c>
      <c r="C245891" s="1" t="s">
        <v>60</v>
      </c>
    </row>
    <row r="245892" spans="1:4" x14ac:dyDescent="0.2">
      <c r="A245892" s="1">
        <v>363004</v>
      </c>
      <c r="B245892" s="1" t="s">
        <v>244940</v>
      </c>
      <c r="C245892" s="1" t="s">
        <v>5</v>
      </c>
    </row>
    <row r="245893" spans="1:4" x14ac:dyDescent="0.2">
      <c r="A245893" s="1">
        <v>363015</v>
      </c>
      <c r="B245893" s="1" t="s">
        <v>244941</v>
      </c>
      <c r="C245893" s="1" t="s">
        <v>60</v>
      </c>
    </row>
    <row r="245894" spans="1:4" x14ac:dyDescent="0.2">
      <c r="A245894" s="1">
        <v>363016</v>
      </c>
      <c r="B245894" s="1" t="s">
        <v>244942</v>
      </c>
      <c r="C245894" s="1" t="s">
        <v>60</v>
      </c>
    </row>
    <row r="245895" spans="1:4" x14ac:dyDescent="0.2">
      <c r="A245895" s="1">
        <v>363017</v>
      </c>
      <c r="B245895" s="1" t="s">
        <v>244943</v>
      </c>
      <c r="C245895" s="1" t="s">
        <v>5</v>
      </c>
    </row>
    <row r="245896" spans="1:4" x14ac:dyDescent="0.2">
      <c r="A245896" s="1">
        <v>363018</v>
      </c>
      <c r="B245896" s="1" t="s">
        <v>244944</v>
      </c>
      <c r="C245896" s="1" t="s">
        <v>5</v>
      </c>
    </row>
    <row r="245897" spans="1:4" x14ac:dyDescent="0.2">
      <c r="A245897" s="1">
        <v>363019</v>
      </c>
      <c r="B245897" s="1" t="s">
        <v>244945</v>
      </c>
      <c r="C245897" s="1" t="s">
        <v>5</v>
      </c>
    </row>
    <row r="245898" spans="1:4" x14ac:dyDescent="0.2">
      <c r="A245898" s="1">
        <v>363020</v>
      </c>
      <c r="B245898" s="1" t="s">
        <v>244946</v>
      </c>
      <c r="C245898" s="1" t="s">
        <v>60</v>
      </c>
    </row>
    <row r="245899" spans="1:4" x14ac:dyDescent="0.2">
      <c r="A245899" s="1">
        <v>363021</v>
      </c>
      <c r="B245899" s="1" t="s">
        <v>244947</v>
      </c>
      <c r="C245899" s="1" t="s">
        <v>60</v>
      </c>
    </row>
    <row r="245900" spans="1:4" x14ac:dyDescent="0.2">
      <c r="A245900" s="1">
        <v>363022</v>
      </c>
      <c r="B245900" s="1" t="s">
        <v>244948</v>
      </c>
      <c r="C245900" s="1" t="s">
        <v>5</v>
      </c>
    </row>
    <row r="245901" spans="1:4" x14ac:dyDescent="0.2">
      <c r="A245901" s="1">
        <v>363023</v>
      </c>
      <c r="B245901" s="1" t="s">
        <v>244949</v>
      </c>
      <c r="C245901" s="1" t="s">
        <v>60</v>
      </c>
    </row>
    <row r="245902" spans="1:4" x14ac:dyDescent="0.2">
      <c r="A245902" s="1">
        <v>363024</v>
      </c>
      <c r="B245902" s="1" t="s">
        <v>244950</v>
      </c>
      <c r="C245902" s="1" t="s">
        <v>60</v>
      </c>
    </row>
    <row r="245903" spans="1:4" x14ac:dyDescent="0.2">
      <c r="A245903" s="1">
        <v>363026</v>
      </c>
      <c r="B245903" s="1" t="s">
        <v>244951</v>
      </c>
      <c r="C245903" s="1" t="s">
        <v>60</v>
      </c>
    </row>
    <row r="245904" spans="1:4" x14ac:dyDescent="0.2">
      <c r="A245904" s="1">
        <v>363027</v>
      </c>
      <c r="B245904" s="1" t="s">
        <v>244952</v>
      </c>
      <c r="C245904" s="1" t="s">
        <v>60</v>
      </c>
    </row>
    <row r="245905" spans="1:4" x14ac:dyDescent="0.2">
      <c r="A245905" s="1">
        <v>363028</v>
      </c>
      <c r="B245905" s="1" t="s">
        <v>244953</v>
      </c>
      <c r="C245905" s="1" t="s">
        <v>60</v>
      </c>
    </row>
    <row r="245906" spans="1:4" x14ac:dyDescent="0.2">
      <c r="A245906" s="1">
        <v>363029</v>
      </c>
      <c r="B245906" s="1" t="s">
        <v>244954</v>
      </c>
      <c r="C245906" s="1" t="s">
        <v>60</v>
      </c>
    </row>
    <row r="245907" spans="1:4" x14ac:dyDescent="0.2">
      <c r="A245907" s="1">
        <v>363030</v>
      </c>
      <c r="B245907" s="1" t="s">
        <v>244955</v>
      </c>
      <c r="C245907" s="1" t="s">
        <v>60</v>
      </c>
    </row>
    <row r="245908" spans="1:4" x14ac:dyDescent="0.2">
      <c r="A245908" s="1">
        <v>363031</v>
      </c>
      <c r="B245908" s="1" t="s">
        <v>244956</v>
      </c>
      <c r="C245908" s="1" t="s">
        <v>5</v>
      </c>
    </row>
    <row r="245909" spans="1:4" x14ac:dyDescent="0.2">
      <c r="A245909" s="1">
        <v>363032</v>
      </c>
      <c r="B245909" s="1" t="s">
        <v>244957</v>
      </c>
      <c r="C245909" s="1" t="s">
        <v>60</v>
      </c>
    </row>
    <row r="245910" spans="1:4" x14ac:dyDescent="0.2">
      <c r="A245910" s="1">
        <v>363033</v>
      </c>
      <c r="B245910" s="1" t="s">
        <v>244958</v>
      </c>
      <c r="C245910" s="1" t="s">
        <v>5</v>
      </c>
    </row>
    <row r="245911" spans="1:4" x14ac:dyDescent="0.2">
      <c r="A245911" s="1">
        <v>363034</v>
      </c>
      <c r="B245911" s="1" t="s">
        <v>244959</v>
      </c>
      <c r="C245911" s="1" t="s">
        <v>60</v>
      </c>
      <c r="D245911" s="1" t="s">
        <v>61</v>
      </c>
    </row>
    <row r="245912" spans="1:4" x14ac:dyDescent="0.2">
      <c r="A245912" s="1">
        <v>363036</v>
      </c>
      <c r="B245912" s="1" t="s">
        <v>244960</v>
      </c>
      <c r="C245912" s="1" t="s">
        <v>60</v>
      </c>
    </row>
    <row r="245913" spans="1:4" x14ac:dyDescent="0.2">
      <c r="A245913" s="1">
        <v>363037</v>
      </c>
      <c r="B245913" s="1" t="s">
        <v>244961</v>
      </c>
      <c r="C245913" s="1" t="s">
        <v>60</v>
      </c>
      <c r="D245913" s="1" t="s">
        <v>61</v>
      </c>
    </row>
    <row r="245914" spans="1:4" x14ac:dyDescent="0.2">
      <c r="A245914" s="1">
        <v>363038</v>
      </c>
      <c r="B245914" s="1" t="s">
        <v>244962</v>
      </c>
      <c r="C245914" s="1" t="s">
        <v>60</v>
      </c>
    </row>
    <row r="245915" spans="1:4" x14ac:dyDescent="0.2">
      <c r="A245915" s="1">
        <v>363040</v>
      </c>
      <c r="B245915" s="1" t="s">
        <v>244963</v>
      </c>
      <c r="C245915" s="1" t="s">
        <v>60</v>
      </c>
    </row>
    <row r="245916" spans="1:4" x14ac:dyDescent="0.2">
      <c r="A245916" s="1">
        <v>363041</v>
      </c>
      <c r="B245916" s="1" t="s">
        <v>244964</v>
      </c>
      <c r="C245916" s="1" t="s">
        <v>60</v>
      </c>
    </row>
    <row r="245917" spans="1:4" x14ac:dyDescent="0.2">
      <c r="A245917" s="1">
        <v>363042</v>
      </c>
      <c r="B245917" s="1" t="s">
        <v>244965</v>
      </c>
      <c r="C245917" s="1" t="s">
        <v>60</v>
      </c>
    </row>
    <row r="245918" spans="1:4" x14ac:dyDescent="0.2">
      <c r="A245918" s="1">
        <v>363043</v>
      </c>
      <c r="B245918" s="1" t="s">
        <v>244966</v>
      </c>
      <c r="C245918" s="1" t="s">
        <v>60</v>
      </c>
    </row>
    <row r="245919" spans="1:4" x14ac:dyDescent="0.2">
      <c r="A245919" s="1">
        <v>363044</v>
      </c>
      <c r="B245919" s="1" t="s">
        <v>244967</v>
      </c>
      <c r="C245919" s="1" t="s">
        <v>5</v>
      </c>
    </row>
    <row r="245920" spans="1:4" x14ac:dyDescent="0.2">
      <c r="A245920" s="1">
        <v>363045</v>
      </c>
      <c r="B245920" s="1" t="s">
        <v>244968</v>
      </c>
      <c r="C245920" s="1" t="s">
        <v>5</v>
      </c>
    </row>
    <row r="245921" spans="1:4" x14ac:dyDescent="0.2">
      <c r="A245921" s="1">
        <v>363046</v>
      </c>
      <c r="B245921" s="1" t="s">
        <v>244969</v>
      </c>
      <c r="C245921" s="1" t="s">
        <v>60</v>
      </c>
    </row>
    <row r="245922" spans="1:4" x14ac:dyDescent="0.2">
      <c r="A245922" s="1">
        <v>363047</v>
      </c>
      <c r="B245922" s="1" t="s">
        <v>244970</v>
      </c>
      <c r="C245922" s="1" t="s">
        <v>5</v>
      </c>
    </row>
    <row r="245923" spans="1:4" x14ac:dyDescent="0.2">
      <c r="A245923" s="1">
        <v>363048</v>
      </c>
      <c r="B245923" s="1" t="s">
        <v>244971</v>
      </c>
      <c r="C245923" s="1" t="s">
        <v>60</v>
      </c>
    </row>
    <row r="245924" spans="1:4" x14ac:dyDescent="0.2">
      <c r="A245924" s="1">
        <v>363049</v>
      </c>
      <c r="B245924" s="1" t="s">
        <v>244972</v>
      </c>
      <c r="C245924" s="1" t="s">
        <v>5</v>
      </c>
    </row>
    <row r="245925" spans="1:4" x14ac:dyDescent="0.2">
      <c r="A245925" s="1">
        <v>363050</v>
      </c>
      <c r="B245925" s="1" t="s">
        <v>244973</v>
      </c>
      <c r="C245925" s="1" t="s">
        <v>5</v>
      </c>
    </row>
    <row r="245926" spans="1:4" x14ac:dyDescent="0.2">
      <c r="A245926" s="1">
        <v>363051</v>
      </c>
      <c r="B245926" s="1" t="s">
        <v>244974</v>
      </c>
      <c r="C245926" s="1" t="s">
        <v>60</v>
      </c>
    </row>
    <row r="245927" spans="1:4" x14ac:dyDescent="0.2">
      <c r="A245927" s="1">
        <v>363052</v>
      </c>
      <c r="B245927" s="1" t="s">
        <v>244975</v>
      </c>
      <c r="C245927" s="1" t="s">
        <v>60</v>
      </c>
      <c r="D245927" s="1" t="s">
        <v>61</v>
      </c>
    </row>
    <row r="245928" spans="1:4" x14ac:dyDescent="0.2">
      <c r="A245928" s="1">
        <v>363053</v>
      </c>
      <c r="B245928" s="1" t="s">
        <v>244976</v>
      </c>
      <c r="C245928" s="1" t="s">
        <v>5</v>
      </c>
    </row>
    <row r="245929" spans="1:4" x14ac:dyDescent="0.2">
      <c r="A245929" s="1">
        <v>363054</v>
      </c>
      <c r="B245929" s="1" t="s">
        <v>244977</v>
      </c>
      <c r="C245929" s="1" t="s">
        <v>60</v>
      </c>
    </row>
    <row r="245930" spans="1:4" x14ac:dyDescent="0.2">
      <c r="A245930" s="1">
        <v>363055</v>
      </c>
      <c r="B245930" s="1" t="s">
        <v>244978</v>
      </c>
      <c r="C245930" s="1" t="s">
        <v>60</v>
      </c>
    </row>
    <row r="245931" spans="1:4" x14ac:dyDescent="0.2">
      <c r="A245931" s="1">
        <v>363056</v>
      </c>
      <c r="B245931" s="1" t="s">
        <v>244979</v>
      </c>
      <c r="C245931" s="1" t="s">
        <v>60</v>
      </c>
    </row>
    <row r="245932" spans="1:4" x14ac:dyDescent="0.2">
      <c r="A245932" s="1">
        <v>363057</v>
      </c>
      <c r="B245932" s="1" t="s">
        <v>244980</v>
      </c>
      <c r="C245932" s="1" t="s">
        <v>5</v>
      </c>
    </row>
    <row r="245933" spans="1:4" x14ac:dyDescent="0.2">
      <c r="A245933" s="1">
        <v>363058</v>
      </c>
      <c r="B245933" s="1" t="s">
        <v>244981</v>
      </c>
      <c r="C245933" s="1" t="s">
        <v>5</v>
      </c>
    </row>
    <row r="245934" spans="1:4" x14ac:dyDescent="0.2">
      <c r="A245934" s="1">
        <v>363059</v>
      </c>
      <c r="B245934" s="1" t="s">
        <v>244982</v>
      </c>
      <c r="C245934" s="1" t="s">
        <v>60</v>
      </c>
    </row>
    <row r="245935" spans="1:4" x14ac:dyDescent="0.2">
      <c r="A245935" s="1">
        <v>363060</v>
      </c>
      <c r="B245935" s="1" t="s">
        <v>244983</v>
      </c>
      <c r="C245935" s="1" t="s">
        <v>5</v>
      </c>
    </row>
    <row r="245936" spans="1:4" x14ac:dyDescent="0.2">
      <c r="A245936" s="1">
        <v>363061</v>
      </c>
      <c r="B245936" s="1" t="s">
        <v>244984</v>
      </c>
      <c r="C245936" s="1" t="s">
        <v>5</v>
      </c>
    </row>
    <row r="245937" spans="1:3" x14ac:dyDescent="0.2">
      <c r="A245937" s="1">
        <v>363062</v>
      </c>
      <c r="B245937" s="1" t="s">
        <v>244985</v>
      </c>
      <c r="C245937" s="1" t="s">
        <v>5</v>
      </c>
    </row>
    <row r="245938" spans="1:3" x14ac:dyDescent="0.2">
      <c r="A245938" s="1">
        <v>363063</v>
      </c>
      <c r="B245938" s="1" t="s">
        <v>244986</v>
      </c>
      <c r="C245938" s="1" t="s">
        <v>60</v>
      </c>
    </row>
    <row r="245939" spans="1:3" x14ac:dyDescent="0.2">
      <c r="A245939" s="1">
        <v>363064</v>
      </c>
      <c r="B245939" s="1" t="s">
        <v>244987</v>
      </c>
      <c r="C245939" s="1" t="s">
        <v>60</v>
      </c>
    </row>
    <row r="245940" spans="1:3" x14ac:dyDescent="0.2">
      <c r="A245940" s="1">
        <v>363065</v>
      </c>
      <c r="B245940" s="1" t="s">
        <v>244988</v>
      </c>
      <c r="C245940" s="1" t="s">
        <v>60</v>
      </c>
    </row>
    <row r="245941" spans="1:3" x14ac:dyDescent="0.2">
      <c r="A245941" s="1">
        <v>363066</v>
      </c>
      <c r="B245941" s="1" t="s">
        <v>244989</v>
      </c>
      <c r="C245941" s="1" t="s">
        <v>60</v>
      </c>
    </row>
    <row r="245942" spans="1:3" x14ac:dyDescent="0.2">
      <c r="A245942" s="1">
        <v>363067</v>
      </c>
      <c r="B245942" s="1" t="s">
        <v>244990</v>
      </c>
      <c r="C245942" s="1" t="s">
        <v>60</v>
      </c>
    </row>
    <row r="245943" spans="1:3" x14ac:dyDescent="0.2">
      <c r="A245943" s="1">
        <v>363068</v>
      </c>
      <c r="B245943" s="1" t="s">
        <v>244991</v>
      </c>
      <c r="C245943" s="1" t="s">
        <v>60</v>
      </c>
    </row>
    <row r="245944" spans="1:3" x14ac:dyDescent="0.2">
      <c r="A245944" s="1">
        <v>363069</v>
      </c>
      <c r="B245944" s="1" t="s">
        <v>244992</v>
      </c>
      <c r="C245944" s="1" t="s">
        <v>5</v>
      </c>
    </row>
    <row r="245945" spans="1:3" x14ac:dyDescent="0.2">
      <c r="A245945" s="1">
        <v>363070</v>
      </c>
      <c r="B245945" s="1" t="s">
        <v>244993</v>
      </c>
      <c r="C245945" s="1" t="s">
        <v>60</v>
      </c>
    </row>
    <row r="245946" spans="1:3" x14ac:dyDescent="0.2">
      <c r="A245946" s="1">
        <v>363071</v>
      </c>
      <c r="B245946" s="1" t="s">
        <v>244994</v>
      </c>
      <c r="C245946" s="1" t="s">
        <v>60</v>
      </c>
    </row>
    <row r="245947" spans="1:3" x14ac:dyDescent="0.2">
      <c r="A245947" s="1">
        <v>363072</v>
      </c>
      <c r="B245947" s="1" t="s">
        <v>244995</v>
      </c>
      <c r="C245947" s="1" t="s">
        <v>5</v>
      </c>
    </row>
    <row r="245948" spans="1:3" x14ac:dyDescent="0.2">
      <c r="A245948" s="1">
        <v>363073</v>
      </c>
      <c r="B245948" s="1" t="s">
        <v>244996</v>
      </c>
      <c r="C245948" s="1" t="s">
        <v>60</v>
      </c>
    </row>
    <row r="245949" spans="1:3" x14ac:dyDescent="0.2">
      <c r="A245949" s="1">
        <v>363074</v>
      </c>
      <c r="B245949" s="1" t="s">
        <v>244997</v>
      </c>
      <c r="C245949" s="1" t="s">
        <v>60</v>
      </c>
    </row>
    <row r="245950" spans="1:3" x14ac:dyDescent="0.2">
      <c r="A245950" s="1">
        <v>363075</v>
      </c>
      <c r="B245950" s="1" t="s">
        <v>244998</v>
      </c>
      <c r="C245950" s="1" t="s">
        <v>5</v>
      </c>
    </row>
    <row r="245951" spans="1:3" x14ac:dyDescent="0.2">
      <c r="A245951" s="1">
        <v>363076</v>
      </c>
      <c r="B245951" s="1" t="s">
        <v>244999</v>
      </c>
      <c r="C245951" s="1" t="s">
        <v>60</v>
      </c>
    </row>
    <row r="245952" spans="1:3" x14ac:dyDescent="0.2">
      <c r="A245952" s="1">
        <v>363077</v>
      </c>
      <c r="B245952" s="1" t="s">
        <v>245000</v>
      </c>
      <c r="C245952" s="1" t="s">
        <v>60</v>
      </c>
    </row>
    <row r="245953" spans="1:4" x14ac:dyDescent="0.2">
      <c r="A245953" s="1">
        <v>363078</v>
      </c>
      <c r="B245953" s="1" t="s">
        <v>245001</v>
      </c>
      <c r="C245953" s="1" t="s">
        <v>60</v>
      </c>
    </row>
    <row r="245954" spans="1:4" x14ac:dyDescent="0.2">
      <c r="A245954" s="1">
        <v>363079</v>
      </c>
      <c r="B245954" s="1" t="s">
        <v>245002</v>
      </c>
      <c r="C245954" s="1" t="s">
        <v>60</v>
      </c>
    </row>
    <row r="245955" spans="1:4" x14ac:dyDescent="0.2">
      <c r="A245955" s="1">
        <v>363085</v>
      </c>
      <c r="B245955" s="1" t="s">
        <v>245003</v>
      </c>
      <c r="C245955" s="1" t="s">
        <v>5</v>
      </c>
    </row>
    <row r="245956" spans="1:4" x14ac:dyDescent="0.2">
      <c r="A245956" s="1">
        <v>363093</v>
      </c>
      <c r="B245956" s="1" t="s">
        <v>245004</v>
      </c>
      <c r="C245956" s="1" t="s">
        <v>5</v>
      </c>
    </row>
    <row r="245957" spans="1:4" x14ac:dyDescent="0.2">
      <c r="A245957" s="1">
        <v>363094</v>
      </c>
      <c r="B245957" s="1" t="s">
        <v>245005</v>
      </c>
      <c r="C245957" s="1" t="s">
        <v>5</v>
      </c>
    </row>
    <row r="245958" spans="1:4" x14ac:dyDescent="0.2">
      <c r="A245958" s="1">
        <v>363098</v>
      </c>
      <c r="B245958" s="1" t="s">
        <v>245006</v>
      </c>
      <c r="C245958" s="1" t="s">
        <v>5</v>
      </c>
    </row>
    <row r="245959" spans="1:4" x14ac:dyDescent="0.2">
      <c r="A245959" s="1">
        <v>363099</v>
      </c>
      <c r="B245959" s="1" t="s">
        <v>245007</v>
      </c>
      <c r="C245959" s="1" t="s">
        <v>5</v>
      </c>
    </row>
    <row r="245960" spans="1:4" x14ac:dyDescent="0.2">
      <c r="A245960" s="1">
        <v>363103</v>
      </c>
      <c r="B245960" s="1" t="s">
        <v>245008</v>
      </c>
      <c r="C245960" s="1" t="s">
        <v>5</v>
      </c>
    </row>
    <row r="245961" spans="1:4" x14ac:dyDescent="0.2">
      <c r="A245961" s="1">
        <v>363106</v>
      </c>
      <c r="B245961" s="1" t="s">
        <v>245009</v>
      </c>
      <c r="C245961" s="1" t="s">
        <v>60</v>
      </c>
    </row>
    <row r="245962" spans="1:4" x14ac:dyDescent="0.2">
      <c r="A245962" s="1">
        <v>363107</v>
      </c>
      <c r="B245962" s="1" t="s">
        <v>245010</v>
      </c>
      <c r="C245962" s="1" t="s">
        <v>5</v>
      </c>
    </row>
    <row r="245963" spans="1:4" x14ac:dyDescent="0.2">
      <c r="A245963" s="1">
        <v>363108</v>
      </c>
      <c r="B245963" s="1" t="s">
        <v>245011</v>
      </c>
      <c r="C245963" s="1" t="s">
        <v>5</v>
      </c>
    </row>
    <row r="245964" spans="1:4" x14ac:dyDescent="0.2">
      <c r="A245964" s="1">
        <v>363110</v>
      </c>
      <c r="B245964" s="1" t="s">
        <v>245012</v>
      </c>
      <c r="C245964" s="1" t="s">
        <v>5</v>
      </c>
    </row>
    <row r="245965" spans="1:4" x14ac:dyDescent="0.2">
      <c r="A245965" s="1">
        <v>363111</v>
      </c>
      <c r="B245965" s="1" t="s">
        <v>245013</v>
      </c>
      <c r="C245965" s="1" t="s">
        <v>60</v>
      </c>
      <c r="D245965" s="1" t="s">
        <v>61</v>
      </c>
    </row>
    <row r="245966" spans="1:4" x14ac:dyDescent="0.2">
      <c r="A245966" s="1">
        <v>363113</v>
      </c>
      <c r="B245966" s="1" t="s">
        <v>245014</v>
      </c>
      <c r="C245966" s="1" t="s">
        <v>5</v>
      </c>
    </row>
    <row r="245967" spans="1:4" x14ac:dyDescent="0.2">
      <c r="A245967" s="1">
        <v>363114</v>
      </c>
      <c r="B245967" s="1" t="s">
        <v>245015</v>
      </c>
      <c r="C245967" s="1" t="s">
        <v>5</v>
      </c>
    </row>
    <row r="245968" spans="1:4" x14ac:dyDescent="0.2">
      <c r="A245968" s="1">
        <v>363115</v>
      </c>
      <c r="B245968" s="1" t="s">
        <v>245016</v>
      </c>
      <c r="C245968" s="1" t="s">
        <v>5</v>
      </c>
    </row>
    <row r="245969" spans="1:4" x14ac:dyDescent="0.2">
      <c r="A245969" s="1">
        <v>363118</v>
      </c>
      <c r="B245969" s="1" t="s">
        <v>245017</v>
      </c>
      <c r="C245969" s="1" t="s">
        <v>60</v>
      </c>
      <c r="D245969" s="1" t="s">
        <v>61</v>
      </c>
    </row>
    <row r="245970" spans="1:4" x14ac:dyDescent="0.2">
      <c r="A245970" s="1">
        <v>363121</v>
      </c>
      <c r="B245970" s="1" t="s">
        <v>245018</v>
      </c>
      <c r="C245970" s="1" t="s">
        <v>60</v>
      </c>
    </row>
    <row r="245971" spans="1:4" x14ac:dyDescent="0.2">
      <c r="A245971" s="1">
        <v>363123</v>
      </c>
      <c r="B245971" s="1" t="s">
        <v>245019</v>
      </c>
      <c r="C245971" s="1" t="s">
        <v>60</v>
      </c>
    </row>
    <row r="245972" spans="1:4" x14ac:dyDescent="0.2">
      <c r="A245972" s="1">
        <v>363124</v>
      </c>
      <c r="B245972" s="1" t="s">
        <v>245020</v>
      </c>
      <c r="C245972" s="1" t="s">
        <v>5</v>
      </c>
    </row>
    <row r="245973" spans="1:4" x14ac:dyDescent="0.2">
      <c r="A245973" s="1">
        <v>363125</v>
      </c>
      <c r="B245973" s="1" t="s">
        <v>245021</v>
      </c>
      <c r="C245973" s="1" t="s">
        <v>5</v>
      </c>
    </row>
    <row r="245974" spans="1:4" x14ac:dyDescent="0.2">
      <c r="A245974" s="1">
        <v>363126</v>
      </c>
      <c r="B245974" s="1" t="s">
        <v>245022</v>
      </c>
      <c r="C245974" s="1" t="s">
        <v>5</v>
      </c>
    </row>
    <row r="245975" spans="1:4" x14ac:dyDescent="0.2">
      <c r="A245975" s="1">
        <v>363127</v>
      </c>
      <c r="B245975" s="1" t="s">
        <v>245023</v>
      </c>
      <c r="C245975" s="1" t="s">
        <v>5</v>
      </c>
    </row>
    <row r="245976" spans="1:4" x14ac:dyDescent="0.2">
      <c r="A245976" s="1">
        <v>363130</v>
      </c>
      <c r="B245976" s="1" t="s">
        <v>245024</v>
      </c>
      <c r="C245976" s="1" t="s">
        <v>60</v>
      </c>
    </row>
    <row r="245977" spans="1:4" x14ac:dyDescent="0.2">
      <c r="A245977" s="1">
        <v>363133</v>
      </c>
      <c r="B245977" s="1" t="s">
        <v>245025</v>
      </c>
      <c r="C245977" s="1" t="s">
        <v>5</v>
      </c>
    </row>
    <row r="245978" spans="1:4" x14ac:dyDescent="0.2">
      <c r="A245978" s="1">
        <v>363137</v>
      </c>
      <c r="B245978" s="1" t="s">
        <v>245026</v>
      </c>
      <c r="C245978" s="1" t="s">
        <v>5</v>
      </c>
    </row>
    <row r="245979" spans="1:4" x14ac:dyDescent="0.2">
      <c r="A245979" s="1">
        <v>363138</v>
      </c>
      <c r="B245979" s="1" t="s">
        <v>245027</v>
      </c>
      <c r="C245979" s="1" t="s">
        <v>5</v>
      </c>
    </row>
    <row r="245980" spans="1:4" x14ac:dyDescent="0.2">
      <c r="A245980" s="1">
        <v>363142</v>
      </c>
      <c r="B245980" s="1" t="s">
        <v>245028</v>
      </c>
      <c r="C245980" s="1" t="s">
        <v>5</v>
      </c>
    </row>
    <row r="245981" spans="1:4" x14ac:dyDescent="0.2">
      <c r="A245981" s="1">
        <v>363143</v>
      </c>
      <c r="B245981" s="1" t="s">
        <v>245029</v>
      </c>
      <c r="C245981" s="1" t="s">
        <v>5</v>
      </c>
    </row>
    <row r="245982" spans="1:4" x14ac:dyDescent="0.2">
      <c r="A245982" s="1">
        <v>363145</v>
      </c>
      <c r="B245982" s="1" t="s">
        <v>245030</v>
      </c>
      <c r="C245982" s="1" t="s">
        <v>60</v>
      </c>
    </row>
    <row r="245983" spans="1:4" x14ac:dyDescent="0.2">
      <c r="A245983" s="1">
        <v>363157</v>
      </c>
      <c r="B245983" s="1" t="s">
        <v>245031</v>
      </c>
      <c r="C245983" s="1" t="s">
        <v>60</v>
      </c>
    </row>
    <row r="245984" spans="1:4" x14ac:dyDescent="0.2">
      <c r="A245984" s="1">
        <v>363169</v>
      </c>
      <c r="B245984" s="1" t="s">
        <v>245032</v>
      </c>
      <c r="C245984" s="1" t="s">
        <v>60</v>
      </c>
    </row>
    <row r="245985" spans="1:3" x14ac:dyDescent="0.2">
      <c r="A245985" s="1">
        <v>363171</v>
      </c>
      <c r="B245985" s="1" t="s">
        <v>245033</v>
      </c>
      <c r="C245985" s="1" t="s">
        <v>60</v>
      </c>
    </row>
    <row r="245986" spans="1:3" x14ac:dyDescent="0.2">
      <c r="A245986" s="1">
        <v>363178</v>
      </c>
      <c r="B245986" s="1" t="s">
        <v>245034</v>
      </c>
      <c r="C245986" s="1" t="s">
        <v>60</v>
      </c>
    </row>
    <row r="245987" spans="1:3" x14ac:dyDescent="0.2">
      <c r="A245987" s="1">
        <v>363183</v>
      </c>
      <c r="B245987" s="1" t="s">
        <v>245035</v>
      </c>
      <c r="C245987" s="1" t="s">
        <v>60</v>
      </c>
    </row>
    <row r="245988" spans="1:3" x14ac:dyDescent="0.2">
      <c r="A245988" s="1">
        <v>363194</v>
      </c>
      <c r="B245988" s="1" t="s">
        <v>245036</v>
      </c>
      <c r="C245988" s="1" t="s">
        <v>60</v>
      </c>
    </row>
    <row r="245989" spans="1:3" x14ac:dyDescent="0.2">
      <c r="A245989" s="1">
        <v>363205</v>
      </c>
      <c r="B245989" s="1" t="s">
        <v>245037</v>
      </c>
      <c r="C245989" s="1" t="s">
        <v>60</v>
      </c>
    </row>
    <row r="245990" spans="1:3" x14ac:dyDescent="0.2">
      <c r="A245990" s="1">
        <v>363216</v>
      </c>
      <c r="B245990" s="1" t="s">
        <v>245038</v>
      </c>
      <c r="C245990" s="1" t="s">
        <v>60</v>
      </c>
    </row>
    <row r="245991" spans="1:3" x14ac:dyDescent="0.2">
      <c r="A245991" s="1">
        <v>363220</v>
      </c>
      <c r="B245991" s="1" t="s">
        <v>245039</v>
      </c>
      <c r="C245991" s="1" t="s">
        <v>60</v>
      </c>
    </row>
    <row r="245992" spans="1:3" x14ac:dyDescent="0.2">
      <c r="A245992" s="1">
        <v>363238</v>
      </c>
      <c r="B245992" s="1" t="s">
        <v>245040</v>
      </c>
      <c r="C245992" s="1" t="s">
        <v>5</v>
      </c>
    </row>
    <row r="245993" spans="1:3" x14ac:dyDescent="0.2">
      <c r="A245993" s="1">
        <v>363239</v>
      </c>
      <c r="B245993" s="1" t="s">
        <v>245041</v>
      </c>
      <c r="C245993" s="1" t="s">
        <v>60</v>
      </c>
    </row>
    <row r="245994" spans="1:3" x14ac:dyDescent="0.2">
      <c r="A245994" s="1">
        <v>363240</v>
      </c>
      <c r="B245994" s="1" t="s">
        <v>245042</v>
      </c>
      <c r="C245994" s="1" t="s">
        <v>60</v>
      </c>
    </row>
    <row r="245995" spans="1:3" x14ac:dyDescent="0.2">
      <c r="A245995" s="1">
        <v>363241</v>
      </c>
      <c r="B245995" s="1" t="s">
        <v>245043</v>
      </c>
      <c r="C245995" s="1" t="s">
        <v>60</v>
      </c>
    </row>
    <row r="245996" spans="1:3" x14ac:dyDescent="0.2">
      <c r="A245996" s="1">
        <v>363242</v>
      </c>
      <c r="B245996" s="1" t="s">
        <v>245044</v>
      </c>
      <c r="C245996" s="1" t="s">
        <v>5</v>
      </c>
    </row>
    <row r="245997" spans="1:3" x14ac:dyDescent="0.2">
      <c r="A245997" s="1">
        <v>363243</v>
      </c>
      <c r="B245997" s="1" t="s">
        <v>245045</v>
      </c>
      <c r="C245997" s="1" t="s">
        <v>5</v>
      </c>
    </row>
    <row r="245998" spans="1:3" x14ac:dyDescent="0.2">
      <c r="A245998" s="1">
        <v>363244</v>
      </c>
      <c r="B245998" s="1" t="s">
        <v>245046</v>
      </c>
      <c r="C245998" s="1" t="s">
        <v>5</v>
      </c>
    </row>
    <row r="245999" spans="1:3" x14ac:dyDescent="0.2">
      <c r="A245999" s="1">
        <v>363245</v>
      </c>
      <c r="B245999" s="1" t="s">
        <v>245047</v>
      </c>
      <c r="C245999" s="1" t="s">
        <v>5</v>
      </c>
    </row>
    <row r="246000" spans="1:3" x14ac:dyDescent="0.2">
      <c r="A246000" s="1">
        <v>363246</v>
      </c>
      <c r="B246000" s="1" t="s">
        <v>245048</v>
      </c>
      <c r="C246000" s="1" t="s">
        <v>5</v>
      </c>
    </row>
    <row r="246001" spans="1:3" x14ac:dyDescent="0.2">
      <c r="A246001" s="1">
        <v>363247</v>
      </c>
      <c r="B246001" s="1" t="s">
        <v>245049</v>
      </c>
      <c r="C246001" s="1" t="s">
        <v>60</v>
      </c>
    </row>
    <row r="246002" spans="1:3" x14ac:dyDescent="0.2">
      <c r="A246002" s="1">
        <v>363248</v>
      </c>
      <c r="B246002" s="1" t="s">
        <v>245050</v>
      </c>
      <c r="C246002" s="1" t="s">
        <v>5</v>
      </c>
    </row>
    <row r="246003" spans="1:3" x14ac:dyDescent="0.2">
      <c r="A246003" s="1">
        <v>363249</v>
      </c>
      <c r="B246003" s="1" t="s">
        <v>245051</v>
      </c>
      <c r="C246003" s="1" t="s">
        <v>5</v>
      </c>
    </row>
    <row r="246004" spans="1:3" x14ac:dyDescent="0.2">
      <c r="A246004" s="1">
        <v>363250</v>
      </c>
      <c r="B246004" s="1" t="s">
        <v>245052</v>
      </c>
      <c r="C246004" s="1" t="s">
        <v>60</v>
      </c>
    </row>
    <row r="246005" spans="1:3" x14ac:dyDescent="0.2">
      <c r="A246005" s="1">
        <v>363251</v>
      </c>
      <c r="B246005" s="1" t="s">
        <v>245053</v>
      </c>
      <c r="C246005" s="1" t="s">
        <v>60</v>
      </c>
    </row>
    <row r="246006" spans="1:3" x14ac:dyDescent="0.2">
      <c r="A246006" s="1">
        <v>363252</v>
      </c>
      <c r="B246006" s="1" t="s">
        <v>245054</v>
      </c>
      <c r="C246006" s="1" t="s">
        <v>60</v>
      </c>
    </row>
    <row r="246007" spans="1:3" x14ac:dyDescent="0.2">
      <c r="A246007" s="1">
        <v>363253</v>
      </c>
      <c r="B246007" s="1" t="s">
        <v>245055</v>
      </c>
      <c r="C246007" s="1" t="s">
        <v>60</v>
      </c>
    </row>
    <row r="246008" spans="1:3" x14ac:dyDescent="0.2">
      <c r="A246008" s="1">
        <v>363254</v>
      </c>
      <c r="B246008" s="1" t="s">
        <v>245056</v>
      </c>
      <c r="C246008" s="1" t="s">
        <v>5</v>
      </c>
    </row>
    <row r="246009" spans="1:3" x14ac:dyDescent="0.2">
      <c r="A246009" s="1">
        <v>363255</v>
      </c>
      <c r="B246009" s="1" t="s">
        <v>245057</v>
      </c>
      <c r="C246009" s="1" t="s">
        <v>60</v>
      </c>
    </row>
    <row r="246010" spans="1:3" x14ac:dyDescent="0.2">
      <c r="A246010" s="1">
        <v>363256</v>
      </c>
      <c r="B246010" s="1" t="s">
        <v>245058</v>
      </c>
      <c r="C246010" s="1" t="s">
        <v>60</v>
      </c>
    </row>
    <row r="246011" spans="1:3" x14ac:dyDescent="0.2">
      <c r="A246011" s="1">
        <v>363257</v>
      </c>
      <c r="B246011" s="1" t="s">
        <v>245059</v>
      </c>
      <c r="C246011" s="1" t="s">
        <v>60</v>
      </c>
    </row>
    <row r="246012" spans="1:3" x14ac:dyDescent="0.2">
      <c r="A246012" s="1">
        <v>363258</v>
      </c>
      <c r="B246012" s="1" t="s">
        <v>245060</v>
      </c>
      <c r="C246012" s="1" t="s">
        <v>60</v>
      </c>
    </row>
    <row r="246013" spans="1:3" x14ac:dyDescent="0.2">
      <c r="A246013" s="1">
        <v>363259</v>
      </c>
      <c r="B246013" s="1" t="s">
        <v>245061</v>
      </c>
      <c r="C246013" s="1" t="s">
        <v>5</v>
      </c>
    </row>
    <row r="246014" spans="1:3" x14ac:dyDescent="0.2">
      <c r="A246014" s="1">
        <v>363260</v>
      </c>
      <c r="B246014" s="1" t="s">
        <v>245062</v>
      </c>
      <c r="C246014" s="1" t="s">
        <v>5</v>
      </c>
    </row>
    <row r="246015" spans="1:3" x14ac:dyDescent="0.2">
      <c r="A246015" s="1">
        <v>363261</v>
      </c>
      <c r="B246015" s="1" t="s">
        <v>245063</v>
      </c>
      <c r="C246015" s="1" t="s">
        <v>60</v>
      </c>
    </row>
    <row r="246016" spans="1:3" x14ac:dyDescent="0.2">
      <c r="A246016" s="1">
        <v>363262</v>
      </c>
      <c r="B246016" s="1" t="s">
        <v>245064</v>
      </c>
      <c r="C246016" s="1" t="s">
        <v>60</v>
      </c>
    </row>
    <row r="246017" spans="1:4" x14ac:dyDescent="0.2">
      <c r="A246017" s="1">
        <v>363263</v>
      </c>
      <c r="B246017" s="1" t="s">
        <v>245065</v>
      </c>
      <c r="C246017" s="1" t="s">
        <v>5</v>
      </c>
    </row>
    <row r="246018" spans="1:4" x14ac:dyDescent="0.2">
      <c r="A246018" s="1">
        <v>363264</v>
      </c>
      <c r="B246018" s="1" t="s">
        <v>245066</v>
      </c>
      <c r="C246018" s="1" t="s">
        <v>60</v>
      </c>
    </row>
    <row r="246019" spans="1:4" x14ac:dyDescent="0.2">
      <c r="A246019" s="1">
        <v>363265</v>
      </c>
      <c r="B246019" s="1" t="s">
        <v>245067</v>
      </c>
      <c r="C246019" s="1" t="s">
        <v>60</v>
      </c>
    </row>
    <row r="246020" spans="1:4" x14ac:dyDescent="0.2">
      <c r="A246020" s="1">
        <v>363266</v>
      </c>
      <c r="B246020" s="1" t="s">
        <v>245068</v>
      </c>
      <c r="C246020" s="1" t="s">
        <v>60</v>
      </c>
    </row>
    <row r="246021" spans="1:4" x14ac:dyDescent="0.2">
      <c r="A246021" s="1">
        <v>363267</v>
      </c>
      <c r="B246021" s="1" t="s">
        <v>245069</v>
      </c>
      <c r="C246021" s="1" t="s">
        <v>60</v>
      </c>
    </row>
    <row r="246022" spans="1:4" x14ac:dyDescent="0.2">
      <c r="A246022" s="1">
        <v>363268</v>
      </c>
      <c r="B246022" s="1" t="s">
        <v>245070</v>
      </c>
      <c r="C246022" s="1" t="s">
        <v>5</v>
      </c>
    </row>
    <row r="246023" spans="1:4" x14ac:dyDescent="0.2">
      <c r="A246023" s="1">
        <v>363269</v>
      </c>
      <c r="B246023" s="1" t="s">
        <v>245071</v>
      </c>
      <c r="C246023" s="1" t="s">
        <v>60</v>
      </c>
      <c r="D246023" s="1" t="s">
        <v>61</v>
      </c>
    </row>
    <row r="246024" spans="1:4" x14ac:dyDescent="0.2">
      <c r="A246024" s="1">
        <v>363270</v>
      </c>
      <c r="B246024" s="1" t="s">
        <v>245072</v>
      </c>
      <c r="C246024" s="1" t="s">
        <v>60</v>
      </c>
      <c r="D246024" s="1" t="s">
        <v>61</v>
      </c>
    </row>
    <row r="246025" spans="1:4" x14ac:dyDescent="0.2">
      <c r="A246025" s="1">
        <v>363271</v>
      </c>
      <c r="B246025" s="1" t="s">
        <v>245073</v>
      </c>
      <c r="C246025" s="1" t="s">
        <v>5</v>
      </c>
    </row>
    <row r="246026" spans="1:4" x14ac:dyDescent="0.2">
      <c r="A246026" s="1">
        <v>363272</v>
      </c>
      <c r="B246026" s="1" t="s">
        <v>245074</v>
      </c>
      <c r="C246026" s="1" t="s">
        <v>5</v>
      </c>
    </row>
    <row r="246027" spans="1:4" x14ac:dyDescent="0.2">
      <c r="A246027" s="1">
        <v>363273</v>
      </c>
      <c r="B246027" s="1" t="s">
        <v>245075</v>
      </c>
      <c r="C246027" s="1" t="s">
        <v>60</v>
      </c>
      <c r="D246027" s="1" t="s">
        <v>61</v>
      </c>
    </row>
    <row r="246028" spans="1:4" x14ac:dyDescent="0.2">
      <c r="A246028" s="1">
        <v>363274</v>
      </c>
      <c r="B246028" s="1" t="s">
        <v>245076</v>
      </c>
      <c r="C246028" s="1" t="s">
        <v>60</v>
      </c>
      <c r="D246028" s="1" t="s">
        <v>61</v>
      </c>
    </row>
    <row r="246029" spans="1:4" x14ac:dyDescent="0.2">
      <c r="A246029" s="1">
        <v>363275</v>
      </c>
      <c r="B246029" s="1" t="s">
        <v>245077</v>
      </c>
      <c r="C246029" s="1" t="s">
        <v>60</v>
      </c>
    </row>
    <row r="246030" spans="1:4" x14ac:dyDescent="0.2">
      <c r="A246030" s="1">
        <v>363276</v>
      </c>
      <c r="B246030" s="1" t="s">
        <v>245078</v>
      </c>
      <c r="C246030" s="1" t="s">
        <v>60</v>
      </c>
    </row>
    <row r="246031" spans="1:4" x14ac:dyDescent="0.2">
      <c r="A246031" s="1">
        <v>363277</v>
      </c>
      <c r="B246031" s="1" t="s">
        <v>245079</v>
      </c>
      <c r="C246031" s="1" t="s">
        <v>60</v>
      </c>
    </row>
    <row r="246032" spans="1:4" x14ac:dyDescent="0.2">
      <c r="A246032" s="1">
        <v>363278</v>
      </c>
      <c r="B246032" s="1" t="s">
        <v>245080</v>
      </c>
      <c r="C246032" s="1" t="s">
        <v>60</v>
      </c>
    </row>
    <row r="246033" spans="1:4" x14ac:dyDescent="0.2">
      <c r="A246033" s="1">
        <v>363279</v>
      </c>
      <c r="B246033" s="1" t="s">
        <v>245081</v>
      </c>
      <c r="C246033" s="1" t="s">
        <v>60</v>
      </c>
    </row>
    <row r="246034" spans="1:4" x14ac:dyDescent="0.2">
      <c r="A246034" s="1">
        <v>363280</v>
      </c>
      <c r="B246034" s="1" t="s">
        <v>245082</v>
      </c>
      <c r="C246034" s="1" t="s">
        <v>5</v>
      </c>
    </row>
    <row r="246035" spans="1:4" x14ac:dyDescent="0.2">
      <c r="A246035" s="1">
        <v>363281</v>
      </c>
      <c r="B246035" s="1" t="s">
        <v>245083</v>
      </c>
      <c r="C246035" s="1" t="s">
        <v>60</v>
      </c>
    </row>
    <row r="246036" spans="1:4" x14ac:dyDescent="0.2">
      <c r="A246036" s="1">
        <v>363282</v>
      </c>
      <c r="B246036" s="1" t="s">
        <v>245084</v>
      </c>
      <c r="C246036" s="1" t="s">
        <v>60</v>
      </c>
    </row>
    <row r="246037" spans="1:4" x14ac:dyDescent="0.2">
      <c r="A246037" s="1">
        <v>363283</v>
      </c>
      <c r="B246037" s="1" t="s">
        <v>245085</v>
      </c>
      <c r="C246037" s="1" t="s">
        <v>5</v>
      </c>
    </row>
    <row r="246038" spans="1:4" x14ac:dyDescent="0.2">
      <c r="A246038" s="1">
        <v>363284</v>
      </c>
      <c r="B246038" s="1" t="s">
        <v>245086</v>
      </c>
      <c r="C246038" s="1" t="s">
        <v>60</v>
      </c>
    </row>
    <row r="246039" spans="1:4" x14ac:dyDescent="0.2">
      <c r="A246039" s="1">
        <v>363285</v>
      </c>
      <c r="B246039" s="1" t="s">
        <v>245087</v>
      </c>
      <c r="C246039" s="1" t="s">
        <v>60</v>
      </c>
    </row>
    <row r="246040" spans="1:4" x14ac:dyDescent="0.2">
      <c r="A246040" s="1">
        <v>363286</v>
      </c>
      <c r="B246040" s="1" t="s">
        <v>245088</v>
      </c>
      <c r="C246040" s="1" t="s">
        <v>60</v>
      </c>
    </row>
    <row r="246041" spans="1:4" x14ac:dyDescent="0.2">
      <c r="A246041" s="1">
        <v>363287</v>
      </c>
      <c r="B246041" s="1" t="s">
        <v>245089</v>
      </c>
      <c r="C246041" s="1" t="s">
        <v>60</v>
      </c>
    </row>
    <row r="246042" spans="1:4" x14ac:dyDescent="0.2">
      <c r="A246042" s="1">
        <v>363288</v>
      </c>
      <c r="B246042" s="1" t="s">
        <v>245090</v>
      </c>
      <c r="C246042" s="1" t="s">
        <v>60</v>
      </c>
    </row>
    <row r="246043" spans="1:4" x14ac:dyDescent="0.2">
      <c r="A246043" s="1">
        <v>363289</v>
      </c>
      <c r="B246043" s="1" t="s">
        <v>245091</v>
      </c>
      <c r="C246043" s="1" t="s">
        <v>5</v>
      </c>
    </row>
    <row r="246044" spans="1:4" x14ac:dyDescent="0.2">
      <c r="A246044" s="1">
        <v>363290</v>
      </c>
      <c r="B246044" s="1" t="s">
        <v>245092</v>
      </c>
      <c r="C246044" s="1" t="s">
        <v>60</v>
      </c>
    </row>
    <row r="246045" spans="1:4" x14ac:dyDescent="0.2">
      <c r="A246045" s="1">
        <v>363291</v>
      </c>
      <c r="B246045" s="1" t="s">
        <v>245093</v>
      </c>
      <c r="C246045" s="1" t="s">
        <v>60</v>
      </c>
    </row>
    <row r="246046" spans="1:4" x14ac:dyDescent="0.2">
      <c r="A246046" s="1">
        <v>363292</v>
      </c>
      <c r="B246046" s="1" t="s">
        <v>245094</v>
      </c>
      <c r="C246046" s="1" t="s">
        <v>60</v>
      </c>
      <c r="D246046" s="1" t="s">
        <v>61</v>
      </c>
    </row>
    <row r="246047" spans="1:4" x14ac:dyDescent="0.2">
      <c r="A246047" s="1">
        <v>363293</v>
      </c>
      <c r="B246047" s="1" t="s">
        <v>245095</v>
      </c>
      <c r="C246047" s="1" t="s">
        <v>60</v>
      </c>
    </row>
    <row r="246048" spans="1:4" x14ac:dyDescent="0.2">
      <c r="A246048" s="1">
        <v>363294</v>
      </c>
      <c r="B246048" s="1" t="s">
        <v>245096</v>
      </c>
      <c r="C246048" s="1" t="s">
        <v>5</v>
      </c>
    </row>
    <row r="246049" spans="1:4" x14ac:dyDescent="0.2">
      <c r="A246049" s="1">
        <v>363295</v>
      </c>
      <c r="B246049" s="1" t="s">
        <v>245097</v>
      </c>
      <c r="C246049" s="1" t="s">
        <v>5</v>
      </c>
    </row>
    <row r="246050" spans="1:4" x14ac:dyDescent="0.2">
      <c r="A246050" s="1">
        <v>363296</v>
      </c>
      <c r="B246050" s="1" t="s">
        <v>245098</v>
      </c>
      <c r="C246050" s="1" t="s">
        <v>60</v>
      </c>
      <c r="D246050" s="1" t="s">
        <v>61</v>
      </c>
    </row>
    <row r="246051" spans="1:4" x14ac:dyDescent="0.2">
      <c r="A246051" s="1">
        <v>363297</v>
      </c>
      <c r="B246051" s="1" t="s">
        <v>245099</v>
      </c>
      <c r="C246051" s="1" t="s">
        <v>5</v>
      </c>
    </row>
    <row r="246052" spans="1:4" x14ac:dyDescent="0.2">
      <c r="A246052" s="1">
        <v>363298</v>
      </c>
      <c r="B246052" s="1" t="s">
        <v>245100</v>
      </c>
      <c r="C246052" s="1" t="s">
        <v>60</v>
      </c>
    </row>
    <row r="246053" spans="1:4" x14ac:dyDescent="0.2">
      <c r="A246053" s="1">
        <v>363299</v>
      </c>
      <c r="B246053" s="1" t="s">
        <v>245101</v>
      </c>
      <c r="C246053" s="1" t="s">
        <v>5</v>
      </c>
    </row>
    <row r="246054" spans="1:4" x14ac:dyDescent="0.2">
      <c r="A246054" s="1">
        <v>363300</v>
      </c>
      <c r="B246054" s="1" t="s">
        <v>245102</v>
      </c>
      <c r="C246054" s="1" t="s">
        <v>60</v>
      </c>
    </row>
    <row r="246055" spans="1:4" x14ac:dyDescent="0.2">
      <c r="A246055" s="1">
        <v>363301</v>
      </c>
      <c r="B246055" s="1" t="s">
        <v>245103</v>
      </c>
      <c r="C246055" s="1" t="s">
        <v>60</v>
      </c>
    </row>
    <row r="246056" spans="1:4" x14ac:dyDescent="0.2">
      <c r="A246056" s="1">
        <v>363302</v>
      </c>
      <c r="B246056" s="1" t="s">
        <v>245104</v>
      </c>
      <c r="C246056" s="1" t="s">
        <v>5</v>
      </c>
    </row>
    <row r="246057" spans="1:4" x14ac:dyDescent="0.2">
      <c r="A246057" s="1">
        <v>363303</v>
      </c>
      <c r="B246057" s="1" t="s">
        <v>245105</v>
      </c>
      <c r="C246057" s="1" t="s">
        <v>5</v>
      </c>
    </row>
    <row r="246058" spans="1:4" x14ac:dyDescent="0.2">
      <c r="A246058" s="1">
        <v>363304</v>
      </c>
      <c r="B246058" s="1" t="s">
        <v>245106</v>
      </c>
      <c r="C246058" s="1" t="s">
        <v>60</v>
      </c>
    </row>
    <row r="246059" spans="1:4" x14ac:dyDescent="0.2">
      <c r="A246059" s="1">
        <v>363305</v>
      </c>
      <c r="B246059" s="1" t="s">
        <v>245107</v>
      </c>
      <c r="C246059" s="1" t="s">
        <v>60</v>
      </c>
    </row>
    <row r="246060" spans="1:4" x14ac:dyDescent="0.2">
      <c r="A246060" s="1">
        <v>363306</v>
      </c>
      <c r="B246060" s="1" t="s">
        <v>245108</v>
      </c>
      <c r="C246060" s="1" t="s">
        <v>5</v>
      </c>
    </row>
    <row r="246061" spans="1:4" x14ac:dyDescent="0.2">
      <c r="A246061" s="1">
        <v>363307</v>
      </c>
      <c r="B246061" s="1" t="s">
        <v>245109</v>
      </c>
      <c r="C246061" s="1" t="s">
        <v>60</v>
      </c>
    </row>
    <row r="246062" spans="1:4" x14ac:dyDescent="0.2">
      <c r="A246062" s="1">
        <v>363308</v>
      </c>
      <c r="B246062" s="1" t="s">
        <v>245110</v>
      </c>
      <c r="C246062" s="1" t="s">
        <v>60</v>
      </c>
      <c r="D246062" s="1" t="s">
        <v>61</v>
      </c>
    </row>
    <row r="246063" spans="1:4" x14ac:dyDescent="0.2">
      <c r="A246063" s="1">
        <v>363309</v>
      </c>
      <c r="B246063" s="1" t="s">
        <v>245111</v>
      </c>
      <c r="C246063" s="1" t="s">
        <v>5</v>
      </c>
    </row>
    <row r="246064" spans="1:4" x14ac:dyDescent="0.2">
      <c r="A246064" s="1">
        <v>363310</v>
      </c>
      <c r="B246064" s="1" t="s">
        <v>245112</v>
      </c>
      <c r="C246064" s="1" t="s">
        <v>5</v>
      </c>
    </row>
    <row r="246065" spans="1:3" x14ac:dyDescent="0.2">
      <c r="A246065" s="1">
        <v>363311</v>
      </c>
      <c r="B246065" s="1" t="s">
        <v>245113</v>
      </c>
      <c r="C246065" s="1" t="s">
        <v>60</v>
      </c>
    </row>
    <row r="246066" spans="1:3" x14ac:dyDescent="0.2">
      <c r="A246066" s="1">
        <v>363312</v>
      </c>
      <c r="B246066" s="1" t="s">
        <v>245114</v>
      </c>
      <c r="C246066" s="1" t="s">
        <v>60</v>
      </c>
    </row>
    <row r="246067" spans="1:3" x14ac:dyDescent="0.2">
      <c r="A246067" s="1">
        <v>363313</v>
      </c>
      <c r="B246067" s="1" t="s">
        <v>245115</v>
      </c>
      <c r="C246067" s="1" t="s">
        <v>60</v>
      </c>
    </row>
    <row r="246068" spans="1:3" x14ac:dyDescent="0.2">
      <c r="A246068" s="1">
        <v>363314</v>
      </c>
      <c r="B246068" s="1" t="s">
        <v>245116</v>
      </c>
      <c r="C246068" s="1" t="s">
        <v>5</v>
      </c>
    </row>
    <row r="246069" spans="1:3" x14ac:dyDescent="0.2">
      <c r="A246069" s="1">
        <v>363315</v>
      </c>
      <c r="B246069" s="1" t="s">
        <v>245117</v>
      </c>
      <c r="C246069" s="1" t="s">
        <v>5</v>
      </c>
    </row>
    <row r="246070" spans="1:3" x14ac:dyDescent="0.2">
      <c r="A246070" s="1">
        <v>363316</v>
      </c>
      <c r="B246070" s="1" t="s">
        <v>245118</v>
      </c>
      <c r="C246070" s="1" t="s">
        <v>60</v>
      </c>
    </row>
    <row r="246071" spans="1:3" x14ac:dyDescent="0.2">
      <c r="A246071" s="1">
        <v>363317</v>
      </c>
      <c r="B246071" s="1" t="s">
        <v>245119</v>
      </c>
      <c r="C246071" s="1" t="s">
        <v>60</v>
      </c>
    </row>
    <row r="246072" spans="1:3" x14ac:dyDescent="0.2">
      <c r="A246072" s="1">
        <v>363318</v>
      </c>
      <c r="B246072" s="1" t="s">
        <v>245120</v>
      </c>
      <c r="C246072" s="1" t="s">
        <v>60</v>
      </c>
    </row>
    <row r="246073" spans="1:3" x14ac:dyDescent="0.2">
      <c r="A246073" s="1">
        <v>363319</v>
      </c>
      <c r="B246073" s="1" t="s">
        <v>245121</v>
      </c>
      <c r="C246073" s="1" t="s">
        <v>60</v>
      </c>
    </row>
    <row r="246074" spans="1:3" x14ac:dyDescent="0.2">
      <c r="A246074" s="1">
        <v>363320</v>
      </c>
      <c r="B246074" s="1" t="s">
        <v>245122</v>
      </c>
      <c r="C246074" s="1" t="s">
        <v>60</v>
      </c>
    </row>
    <row r="246075" spans="1:3" x14ac:dyDescent="0.2">
      <c r="A246075" s="1">
        <v>363321</v>
      </c>
      <c r="B246075" s="1" t="s">
        <v>245123</v>
      </c>
      <c r="C246075" s="1" t="s">
        <v>60</v>
      </c>
    </row>
    <row r="246076" spans="1:3" x14ac:dyDescent="0.2">
      <c r="A246076" s="1">
        <v>363322</v>
      </c>
      <c r="B246076" s="1" t="s">
        <v>245124</v>
      </c>
      <c r="C246076" s="1" t="s">
        <v>60</v>
      </c>
    </row>
    <row r="246077" spans="1:3" x14ac:dyDescent="0.2">
      <c r="A246077" s="1">
        <v>363323</v>
      </c>
      <c r="B246077" s="1" t="s">
        <v>245125</v>
      </c>
      <c r="C246077" s="1" t="s">
        <v>60</v>
      </c>
    </row>
    <row r="246078" spans="1:3" x14ac:dyDescent="0.2">
      <c r="A246078" s="1">
        <v>363324</v>
      </c>
      <c r="B246078" s="1" t="s">
        <v>245126</v>
      </c>
      <c r="C246078" s="1" t="s">
        <v>60</v>
      </c>
    </row>
    <row r="246079" spans="1:3" x14ac:dyDescent="0.2">
      <c r="A246079" s="1">
        <v>363325</v>
      </c>
      <c r="B246079" s="1" t="s">
        <v>245127</v>
      </c>
      <c r="C246079" s="1" t="s">
        <v>60</v>
      </c>
    </row>
    <row r="246080" spans="1:3" x14ac:dyDescent="0.2">
      <c r="A246080" s="1">
        <v>363326</v>
      </c>
      <c r="B246080" s="1" t="s">
        <v>245128</v>
      </c>
      <c r="C246080" s="1" t="s">
        <v>60</v>
      </c>
    </row>
    <row r="246081" spans="1:4" x14ac:dyDescent="0.2">
      <c r="A246081" s="1">
        <v>363327</v>
      </c>
      <c r="B246081" s="1" t="s">
        <v>245129</v>
      </c>
      <c r="C246081" s="1" t="s">
        <v>60</v>
      </c>
    </row>
    <row r="246082" spans="1:4" x14ac:dyDescent="0.2">
      <c r="A246082" s="1">
        <v>363329</v>
      </c>
      <c r="B246082" s="1" t="s">
        <v>245130</v>
      </c>
      <c r="C246082" s="1" t="s">
        <v>60</v>
      </c>
    </row>
    <row r="246083" spans="1:4" x14ac:dyDescent="0.2">
      <c r="A246083" s="1">
        <v>363330</v>
      </c>
      <c r="B246083" s="1" t="s">
        <v>245131</v>
      </c>
      <c r="C246083" s="1" t="s">
        <v>5</v>
      </c>
    </row>
    <row r="246084" spans="1:4" x14ac:dyDescent="0.2">
      <c r="A246084" s="1">
        <v>363331</v>
      </c>
      <c r="B246084" s="1" t="s">
        <v>245132</v>
      </c>
      <c r="C246084" s="1" t="s">
        <v>5</v>
      </c>
    </row>
    <row r="246085" spans="1:4" x14ac:dyDescent="0.2">
      <c r="A246085" s="1">
        <v>363332</v>
      </c>
      <c r="B246085" s="1" t="s">
        <v>245133</v>
      </c>
      <c r="C246085" s="1" t="s">
        <v>5</v>
      </c>
    </row>
    <row r="246086" spans="1:4" x14ac:dyDescent="0.2">
      <c r="A246086" s="1">
        <v>363333</v>
      </c>
      <c r="B246086" s="1" t="s">
        <v>245134</v>
      </c>
      <c r="C246086" s="1" t="s">
        <v>5</v>
      </c>
    </row>
    <row r="246087" spans="1:4" x14ac:dyDescent="0.2">
      <c r="A246087" s="1">
        <v>363334</v>
      </c>
      <c r="B246087" s="1" t="s">
        <v>245135</v>
      </c>
      <c r="C246087" s="1" t="s">
        <v>5</v>
      </c>
    </row>
    <row r="246088" spans="1:4" x14ac:dyDescent="0.2">
      <c r="A246088" s="1">
        <v>363340</v>
      </c>
      <c r="B246088" s="1" t="s">
        <v>245136</v>
      </c>
      <c r="C246088" s="1" t="s">
        <v>5</v>
      </c>
    </row>
    <row r="246089" spans="1:4" x14ac:dyDescent="0.2">
      <c r="A246089" s="1">
        <v>363348</v>
      </c>
      <c r="B246089" s="1" t="s">
        <v>245137</v>
      </c>
      <c r="C246089" s="1" t="s">
        <v>5</v>
      </c>
    </row>
    <row r="246090" spans="1:4" x14ac:dyDescent="0.2">
      <c r="A246090" s="1">
        <v>363357</v>
      </c>
      <c r="B246090" s="1" t="s">
        <v>245138</v>
      </c>
      <c r="C246090" s="1" t="s">
        <v>5</v>
      </c>
    </row>
    <row r="246091" spans="1:4" x14ac:dyDescent="0.2">
      <c r="A246091" s="1">
        <v>363358</v>
      </c>
      <c r="B246091" s="1" t="s">
        <v>245139</v>
      </c>
      <c r="C246091" s="1" t="s">
        <v>5</v>
      </c>
    </row>
    <row r="246092" spans="1:4" x14ac:dyDescent="0.2">
      <c r="A246092" s="1">
        <v>363359</v>
      </c>
      <c r="B246092" s="1" t="s">
        <v>245140</v>
      </c>
      <c r="C246092" s="1" t="s">
        <v>60</v>
      </c>
      <c r="D246092" s="1" t="s">
        <v>61</v>
      </c>
    </row>
    <row r="246093" spans="1:4" x14ac:dyDescent="0.2">
      <c r="A246093" s="1">
        <v>363360</v>
      </c>
      <c r="B246093" s="1" t="s">
        <v>245141</v>
      </c>
      <c r="C246093" s="1" t="s">
        <v>60</v>
      </c>
    </row>
    <row r="246094" spans="1:4" x14ac:dyDescent="0.2">
      <c r="A246094" s="1">
        <v>363361</v>
      </c>
      <c r="B246094" s="1" t="s">
        <v>245142</v>
      </c>
      <c r="C246094" s="1" t="s">
        <v>60</v>
      </c>
    </row>
    <row r="246095" spans="1:4" x14ac:dyDescent="0.2">
      <c r="A246095" s="1">
        <v>363362</v>
      </c>
      <c r="B246095" s="1" t="s">
        <v>245143</v>
      </c>
      <c r="C246095" s="1" t="s">
        <v>60</v>
      </c>
    </row>
    <row r="246096" spans="1:4" x14ac:dyDescent="0.2">
      <c r="A246096" s="1">
        <v>363363</v>
      </c>
      <c r="B246096" s="1" t="s">
        <v>245144</v>
      </c>
      <c r="C246096" s="1" t="s">
        <v>5</v>
      </c>
    </row>
    <row r="246097" spans="1:3" x14ac:dyDescent="0.2">
      <c r="A246097" s="1">
        <v>363364</v>
      </c>
      <c r="B246097" s="1" t="s">
        <v>245145</v>
      </c>
      <c r="C246097" s="1" t="s">
        <v>60</v>
      </c>
    </row>
    <row r="246098" spans="1:3" x14ac:dyDescent="0.2">
      <c r="A246098" s="1">
        <v>363365</v>
      </c>
      <c r="B246098" s="1" t="s">
        <v>245146</v>
      </c>
      <c r="C246098" s="1" t="s">
        <v>60</v>
      </c>
    </row>
    <row r="246099" spans="1:3" x14ac:dyDescent="0.2">
      <c r="A246099" s="1">
        <v>363366</v>
      </c>
      <c r="B246099" s="1" t="s">
        <v>245147</v>
      </c>
      <c r="C246099" s="1" t="s">
        <v>60</v>
      </c>
    </row>
    <row r="246100" spans="1:3" x14ac:dyDescent="0.2">
      <c r="A246100" s="1">
        <v>363371</v>
      </c>
      <c r="B246100" s="1" t="s">
        <v>245148</v>
      </c>
      <c r="C246100" s="1" t="s">
        <v>60</v>
      </c>
    </row>
    <row r="246101" spans="1:3" x14ac:dyDescent="0.2">
      <c r="A246101" s="1">
        <v>363372</v>
      </c>
      <c r="B246101" s="1" t="s">
        <v>245149</v>
      </c>
      <c r="C246101" s="1" t="s">
        <v>60</v>
      </c>
    </row>
    <row r="246102" spans="1:3" x14ac:dyDescent="0.2">
      <c r="A246102" s="1">
        <v>363373</v>
      </c>
      <c r="B246102" s="1" t="s">
        <v>245150</v>
      </c>
      <c r="C246102" s="1" t="s">
        <v>60</v>
      </c>
    </row>
    <row r="246103" spans="1:3" x14ac:dyDescent="0.2">
      <c r="A246103" s="1">
        <v>363374</v>
      </c>
      <c r="B246103" s="1" t="s">
        <v>245151</v>
      </c>
      <c r="C246103" s="1" t="s">
        <v>5</v>
      </c>
    </row>
    <row r="246104" spans="1:3" x14ac:dyDescent="0.2">
      <c r="A246104" s="1">
        <v>363375</v>
      </c>
      <c r="B246104" s="1" t="s">
        <v>245152</v>
      </c>
      <c r="C246104" s="1" t="s">
        <v>5</v>
      </c>
    </row>
    <row r="246105" spans="1:3" x14ac:dyDescent="0.2">
      <c r="A246105" s="1">
        <v>363376</v>
      </c>
      <c r="B246105" s="1" t="s">
        <v>245153</v>
      </c>
      <c r="C246105" s="1" t="s">
        <v>5</v>
      </c>
    </row>
    <row r="246106" spans="1:3" x14ac:dyDescent="0.2">
      <c r="A246106" s="1">
        <v>363377</v>
      </c>
      <c r="B246106" s="1" t="s">
        <v>245154</v>
      </c>
      <c r="C246106" s="1" t="s">
        <v>5</v>
      </c>
    </row>
    <row r="246107" spans="1:3" x14ac:dyDescent="0.2">
      <c r="A246107" s="1">
        <v>363378</v>
      </c>
      <c r="B246107" s="1" t="s">
        <v>245155</v>
      </c>
      <c r="C246107" s="1" t="s">
        <v>5</v>
      </c>
    </row>
    <row r="246108" spans="1:3" x14ac:dyDescent="0.2">
      <c r="A246108" s="1">
        <v>363379</v>
      </c>
      <c r="B246108" s="1" t="s">
        <v>245156</v>
      </c>
      <c r="C246108" s="1" t="s">
        <v>5</v>
      </c>
    </row>
    <row r="246109" spans="1:3" x14ac:dyDescent="0.2">
      <c r="A246109" s="1">
        <v>363380</v>
      </c>
      <c r="B246109" s="1" t="s">
        <v>245157</v>
      </c>
      <c r="C246109" s="1" t="s">
        <v>60</v>
      </c>
    </row>
    <row r="246110" spans="1:3" x14ac:dyDescent="0.2">
      <c r="A246110" s="1">
        <v>363381</v>
      </c>
      <c r="B246110" s="1" t="s">
        <v>245158</v>
      </c>
      <c r="C246110" s="1" t="s">
        <v>60</v>
      </c>
    </row>
    <row r="246111" spans="1:3" x14ac:dyDescent="0.2">
      <c r="A246111" s="1">
        <v>363382</v>
      </c>
      <c r="B246111" s="1" t="s">
        <v>245159</v>
      </c>
      <c r="C246111" s="1" t="s">
        <v>60</v>
      </c>
    </row>
    <row r="246112" spans="1:3" x14ac:dyDescent="0.2">
      <c r="A246112" s="1">
        <v>363383</v>
      </c>
      <c r="B246112" s="1" t="s">
        <v>245160</v>
      </c>
      <c r="C246112" s="1" t="s">
        <v>60</v>
      </c>
    </row>
    <row r="246113" spans="1:4" x14ac:dyDescent="0.2">
      <c r="A246113" s="1">
        <v>363384</v>
      </c>
      <c r="B246113" s="1" t="s">
        <v>245161</v>
      </c>
      <c r="C246113" s="1" t="s">
        <v>60</v>
      </c>
    </row>
    <row r="246114" spans="1:4" x14ac:dyDescent="0.2">
      <c r="A246114" s="1">
        <v>363385</v>
      </c>
      <c r="B246114" s="1" t="s">
        <v>245162</v>
      </c>
      <c r="C246114" s="1" t="s">
        <v>60</v>
      </c>
    </row>
    <row r="246115" spans="1:4" x14ac:dyDescent="0.2">
      <c r="A246115" s="1">
        <v>363386</v>
      </c>
      <c r="B246115" s="1" t="s">
        <v>245163</v>
      </c>
      <c r="C246115" s="1" t="s">
        <v>60</v>
      </c>
    </row>
    <row r="246116" spans="1:4" x14ac:dyDescent="0.2">
      <c r="A246116" s="1">
        <v>363387</v>
      </c>
      <c r="B246116" s="1" t="s">
        <v>245164</v>
      </c>
      <c r="C246116" s="1" t="s">
        <v>60</v>
      </c>
    </row>
    <row r="246117" spans="1:4" x14ac:dyDescent="0.2">
      <c r="A246117" s="1">
        <v>363388</v>
      </c>
      <c r="B246117" s="1" t="s">
        <v>245165</v>
      </c>
      <c r="C246117" s="1" t="s">
        <v>60</v>
      </c>
    </row>
    <row r="246118" spans="1:4" x14ac:dyDescent="0.2">
      <c r="A246118" s="1">
        <v>363389</v>
      </c>
      <c r="B246118" s="1" t="s">
        <v>245166</v>
      </c>
      <c r="C246118" s="1" t="s">
        <v>60</v>
      </c>
    </row>
    <row r="246119" spans="1:4" x14ac:dyDescent="0.2">
      <c r="A246119" s="1">
        <v>363398</v>
      </c>
      <c r="B246119" s="1" t="s">
        <v>245167</v>
      </c>
      <c r="C246119" s="1" t="s">
        <v>60</v>
      </c>
    </row>
    <row r="246120" spans="1:4" x14ac:dyDescent="0.2">
      <c r="A246120" s="1">
        <v>363399</v>
      </c>
      <c r="B246120" s="1" t="s">
        <v>245168</v>
      </c>
      <c r="C246120" s="1" t="s">
        <v>60</v>
      </c>
    </row>
    <row r="246121" spans="1:4" x14ac:dyDescent="0.2">
      <c r="A246121" s="1">
        <v>363400</v>
      </c>
      <c r="B246121" s="1" t="s">
        <v>245169</v>
      </c>
      <c r="C246121" s="1" t="s">
        <v>60</v>
      </c>
      <c r="D246121" s="1" t="s">
        <v>61</v>
      </c>
    </row>
    <row r="246122" spans="1:4" x14ac:dyDescent="0.2">
      <c r="A246122" s="1">
        <v>363401</v>
      </c>
      <c r="B246122" s="1" t="s">
        <v>245170</v>
      </c>
      <c r="C246122" s="1" t="s">
        <v>60</v>
      </c>
    </row>
    <row r="246123" spans="1:4" x14ac:dyDescent="0.2">
      <c r="A246123" s="1">
        <v>363402</v>
      </c>
      <c r="B246123" s="1" t="s">
        <v>245171</v>
      </c>
      <c r="C246123" s="1" t="s">
        <v>5</v>
      </c>
    </row>
    <row r="246124" spans="1:4" x14ac:dyDescent="0.2">
      <c r="A246124" s="1">
        <v>363403</v>
      </c>
      <c r="B246124" s="1" t="s">
        <v>245172</v>
      </c>
      <c r="C246124" s="1" t="s">
        <v>60</v>
      </c>
    </row>
    <row r="246125" spans="1:4" x14ac:dyDescent="0.2">
      <c r="A246125" s="1">
        <v>363404</v>
      </c>
      <c r="B246125" s="1" t="s">
        <v>245173</v>
      </c>
      <c r="C246125" s="1" t="s">
        <v>5</v>
      </c>
    </row>
    <row r="246126" spans="1:4" x14ac:dyDescent="0.2">
      <c r="A246126" s="1">
        <v>363405</v>
      </c>
      <c r="B246126" s="1" t="s">
        <v>245174</v>
      </c>
      <c r="C246126" s="1" t="s">
        <v>60</v>
      </c>
    </row>
    <row r="246127" spans="1:4" x14ac:dyDescent="0.2">
      <c r="A246127" s="1">
        <v>363406</v>
      </c>
      <c r="B246127" s="1" t="s">
        <v>245175</v>
      </c>
      <c r="C246127" s="1" t="s">
        <v>60</v>
      </c>
    </row>
    <row r="246128" spans="1:4" x14ac:dyDescent="0.2">
      <c r="A246128" s="1">
        <v>363407</v>
      </c>
      <c r="B246128" s="1" t="s">
        <v>245176</v>
      </c>
      <c r="C246128" s="1" t="s">
        <v>60</v>
      </c>
      <c r="D246128" s="1" t="s">
        <v>61</v>
      </c>
    </row>
    <row r="246129" spans="1:3" x14ac:dyDescent="0.2">
      <c r="A246129" s="1">
        <v>363410</v>
      </c>
      <c r="B246129" s="1" t="s">
        <v>245177</v>
      </c>
      <c r="C246129" s="1" t="s">
        <v>60</v>
      </c>
    </row>
    <row r="246130" spans="1:3" x14ac:dyDescent="0.2">
      <c r="A246130" s="1">
        <v>363411</v>
      </c>
      <c r="B246130" s="1" t="s">
        <v>245178</v>
      </c>
      <c r="C246130" s="1" t="s">
        <v>60</v>
      </c>
    </row>
    <row r="246131" spans="1:3" x14ac:dyDescent="0.2">
      <c r="A246131" s="1">
        <v>363412</v>
      </c>
      <c r="B246131" s="1" t="s">
        <v>245179</v>
      </c>
      <c r="C246131" s="1" t="s">
        <v>60</v>
      </c>
    </row>
    <row r="246132" spans="1:3" x14ac:dyDescent="0.2">
      <c r="A246132" s="1">
        <v>363413</v>
      </c>
      <c r="B246132" s="1" t="s">
        <v>245180</v>
      </c>
      <c r="C246132" s="1" t="s">
        <v>60</v>
      </c>
    </row>
    <row r="246133" spans="1:3" x14ac:dyDescent="0.2">
      <c r="A246133" s="1">
        <v>363414</v>
      </c>
      <c r="B246133" s="1" t="s">
        <v>245181</v>
      </c>
      <c r="C246133" s="1" t="s">
        <v>5</v>
      </c>
    </row>
    <row r="246134" spans="1:3" x14ac:dyDescent="0.2">
      <c r="A246134" s="1">
        <v>363415</v>
      </c>
      <c r="B246134" s="1" t="s">
        <v>245182</v>
      </c>
      <c r="C246134" s="1" t="s">
        <v>5</v>
      </c>
    </row>
    <row r="246135" spans="1:3" x14ac:dyDescent="0.2">
      <c r="A246135" s="1">
        <v>363416</v>
      </c>
      <c r="B246135" s="1" t="s">
        <v>245183</v>
      </c>
      <c r="C246135" s="1" t="s">
        <v>5</v>
      </c>
    </row>
    <row r="246136" spans="1:3" x14ac:dyDescent="0.2">
      <c r="A246136" s="1">
        <v>363417</v>
      </c>
      <c r="B246136" s="1" t="s">
        <v>245184</v>
      </c>
      <c r="C246136" s="1" t="s">
        <v>60</v>
      </c>
    </row>
    <row r="246137" spans="1:3" x14ac:dyDescent="0.2">
      <c r="A246137" s="1">
        <v>363418</v>
      </c>
      <c r="B246137" s="1" t="s">
        <v>245185</v>
      </c>
      <c r="C246137" s="1" t="s">
        <v>60</v>
      </c>
    </row>
    <row r="246138" spans="1:3" x14ac:dyDescent="0.2">
      <c r="A246138" s="1">
        <v>363419</v>
      </c>
      <c r="B246138" s="1" t="s">
        <v>245186</v>
      </c>
      <c r="C246138" s="1" t="s">
        <v>60</v>
      </c>
    </row>
    <row r="246139" spans="1:3" x14ac:dyDescent="0.2">
      <c r="A246139" s="1">
        <v>363420</v>
      </c>
      <c r="B246139" s="1" t="s">
        <v>245187</v>
      </c>
      <c r="C246139" s="1" t="s">
        <v>60</v>
      </c>
    </row>
    <row r="246140" spans="1:3" x14ac:dyDescent="0.2">
      <c r="A246140" s="1">
        <v>363421</v>
      </c>
      <c r="B246140" s="1" t="s">
        <v>245188</v>
      </c>
      <c r="C246140" s="1" t="s">
        <v>60</v>
      </c>
    </row>
    <row r="246141" spans="1:3" x14ac:dyDescent="0.2">
      <c r="A246141" s="1">
        <v>363422</v>
      </c>
      <c r="B246141" s="1" t="s">
        <v>245189</v>
      </c>
      <c r="C246141" s="1" t="s">
        <v>60</v>
      </c>
    </row>
    <row r="246142" spans="1:3" x14ac:dyDescent="0.2">
      <c r="A246142" s="1">
        <v>363423</v>
      </c>
      <c r="B246142" s="1" t="s">
        <v>245190</v>
      </c>
      <c r="C246142" s="1" t="s">
        <v>60</v>
      </c>
    </row>
    <row r="246143" spans="1:3" x14ac:dyDescent="0.2">
      <c r="A246143" s="1">
        <v>363424</v>
      </c>
      <c r="B246143" s="1" t="s">
        <v>245191</v>
      </c>
      <c r="C246143" s="1" t="s">
        <v>60</v>
      </c>
    </row>
    <row r="246144" spans="1:3" x14ac:dyDescent="0.2">
      <c r="A246144" s="1">
        <v>363425</v>
      </c>
      <c r="B246144" s="1" t="s">
        <v>245192</v>
      </c>
      <c r="C246144" s="1" t="s">
        <v>60</v>
      </c>
    </row>
    <row r="246145" spans="1:3" x14ac:dyDescent="0.2">
      <c r="A246145" s="1">
        <v>363426</v>
      </c>
      <c r="B246145" s="1" t="s">
        <v>245193</v>
      </c>
      <c r="C246145" s="1" t="s">
        <v>60</v>
      </c>
    </row>
    <row r="246146" spans="1:3" x14ac:dyDescent="0.2">
      <c r="A246146" s="1">
        <v>363427</v>
      </c>
      <c r="B246146" s="1" t="s">
        <v>245194</v>
      </c>
      <c r="C246146" s="1" t="s">
        <v>60</v>
      </c>
    </row>
    <row r="246147" spans="1:3" x14ac:dyDescent="0.2">
      <c r="A246147" s="1">
        <v>363428</v>
      </c>
      <c r="B246147" s="1" t="s">
        <v>245195</v>
      </c>
      <c r="C246147" s="1" t="s">
        <v>60</v>
      </c>
    </row>
    <row r="246148" spans="1:3" x14ac:dyDescent="0.2">
      <c r="A246148" s="1">
        <v>363429</v>
      </c>
      <c r="B246148" s="1" t="s">
        <v>245196</v>
      </c>
      <c r="C246148" s="1" t="s">
        <v>5</v>
      </c>
    </row>
    <row r="246149" spans="1:3" x14ac:dyDescent="0.2">
      <c r="A246149" s="1">
        <v>363430</v>
      </c>
      <c r="B246149" s="1" t="s">
        <v>245197</v>
      </c>
      <c r="C246149" s="1" t="s">
        <v>60</v>
      </c>
    </row>
    <row r="246150" spans="1:3" x14ac:dyDescent="0.2">
      <c r="A246150" s="1">
        <v>363431</v>
      </c>
      <c r="B246150" s="1" t="s">
        <v>245198</v>
      </c>
      <c r="C246150" s="1" t="s">
        <v>60</v>
      </c>
    </row>
    <row r="246151" spans="1:3" x14ac:dyDescent="0.2">
      <c r="A246151" s="1">
        <v>363432</v>
      </c>
      <c r="B246151" s="1" t="s">
        <v>245199</v>
      </c>
      <c r="C246151" s="1" t="s">
        <v>60</v>
      </c>
    </row>
    <row r="246152" spans="1:3" x14ac:dyDescent="0.2">
      <c r="A246152" s="1">
        <v>363433</v>
      </c>
      <c r="B246152" s="1" t="s">
        <v>245200</v>
      </c>
      <c r="C246152" s="1" t="s">
        <v>60</v>
      </c>
    </row>
    <row r="246153" spans="1:3" x14ac:dyDescent="0.2">
      <c r="A246153" s="1">
        <v>363434</v>
      </c>
      <c r="B246153" s="1" t="s">
        <v>245201</v>
      </c>
      <c r="C246153" s="1" t="s">
        <v>60</v>
      </c>
    </row>
    <row r="246154" spans="1:3" x14ac:dyDescent="0.2">
      <c r="A246154" s="1">
        <v>363435</v>
      </c>
      <c r="B246154" s="1" t="s">
        <v>245202</v>
      </c>
      <c r="C246154" s="1" t="s">
        <v>60</v>
      </c>
    </row>
    <row r="246155" spans="1:3" x14ac:dyDescent="0.2">
      <c r="A246155" s="1">
        <v>363436</v>
      </c>
      <c r="B246155" s="1" t="s">
        <v>245203</v>
      </c>
      <c r="C246155" s="1" t="s">
        <v>5</v>
      </c>
    </row>
    <row r="246156" spans="1:3" x14ac:dyDescent="0.2">
      <c r="A246156" s="1">
        <v>363437</v>
      </c>
      <c r="B246156" s="1" t="s">
        <v>245204</v>
      </c>
      <c r="C246156" s="1" t="s">
        <v>5</v>
      </c>
    </row>
    <row r="246157" spans="1:3" x14ac:dyDescent="0.2">
      <c r="A246157" s="1">
        <v>363438</v>
      </c>
      <c r="B246157" s="1" t="s">
        <v>245205</v>
      </c>
      <c r="C246157" s="1" t="s">
        <v>5</v>
      </c>
    </row>
    <row r="246158" spans="1:3" x14ac:dyDescent="0.2">
      <c r="A246158" s="1">
        <v>363439</v>
      </c>
      <c r="B246158" s="1" t="s">
        <v>245206</v>
      </c>
      <c r="C246158" s="1" t="s">
        <v>5</v>
      </c>
    </row>
    <row r="246159" spans="1:3" x14ac:dyDescent="0.2">
      <c r="A246159" s="1">
        <v>363440</v>
      </c>
      <c r="B246159" s="1" t="s">
        <v>245207</v>
      </c>
      <c r="C246159" s="1" t="s">
        <v>5</v>
      </c>
    </row>
    <row r="246160" spans="1:3" x14ac:dyDescent="0.2">
      <c r="A246160" s="1">
        <v>363441</v>
      </c>
      <c r="B246160" s="1" t="s">
        <v>245208</v>
      </c>
      <c r="C246160" s="1" t="s">
        <v>5</v>
      </c>
    </row>
    <row r="246161" spans="1:3" x14ac:dyDescent="0.2">
      <c r="A246161" s="1">
        <v>363442</v>
      </c>
      <c r="B246161" s="1" t="s">
        <v>245209</v>
      </c>
      <c r="C246161" s="1" t="s">
        <v>60</v>
      </c>
    </row>
    <row r="246162" spans="1:3" x14ac:dyDescent="0.2">
      <c r="A246162" s="1">
        <v>363443</v>
      </c>
      <c r="B246162" s="1" t="s">
        <v>245210</v>
      </c>
      <c r="C246162" s="1" t="s">
        <v>60</v>
      </c>
    </row>
    <row r="246163" spans="1:3" x14ac:dyDescent="0.2">
      <c r="A246163" s="1">
        <v>363444</v>
      </c>
      <c r="B246163" s="1" t="s">
        <v>245211</v>
      </c>
      <c r="C246163" s="1" t="s">
        <v>60</v>
      </c>
    </row>
    <row r="246164" spans="1:3" x14ac:dyDescent="0.2">
      <c r="A246164" s="1">
        <v>363445</v>
      </c>
      <c r="B246164" s="1" t="s">
        <v>245212</v>
      </c>
      <c r="C246164" s="1" t="s">
        <v>60</v>
      </c>
    </row>
    <row r="246165" spans="1:3" x14ac:dyDescent="0.2">
      <c r="A246165" s="1">
        <v>363446</v>
      </c>
      <c r="B246165" s="1" t="s">
        <v>245213</v>
      </c>
      <c r="C246165" s="1" t="s">
        <v>60</v>
      </c>
    </row>
    <row r="246166" spans="1:3" x14ac:dyDescent="0.2">
      <c r="A246166" s="1">
        <v>363447</v>
      </c>
      <c r="B246166" s="1" t="s">
        <v>245214</v>
      </c>
      <c r="C246166" s="1" t="s">
        <v>60</v>
      </c>
    </row>
    <row r="246167" spans="1:3" x14ac:dyDescent="0.2">
      <c r="A246167" s="1">
        <v>363448</v>
      </c>
      <c r="B246167" s="1" t="s">
        <v>245215</v>
      </c>
      <c r="C246167" s="1" t="s">
        <v>60</v>
      </c>
    </row>
    <row r="246168" spans="1:3" x14ac:dyDescent="0.2">
      <c r="A246168" s="1">
        <v>363449</v>
      </c>
      <c r="B246168" s="1" t="s">
        <v>245216</v>
      </c>
      <c r="C246168" s="1" t="s">
        <v>60</v>
      </c>
    </row>
    <row r="246169" spans="1:3" x14ac:dyDescent="0.2">
      <c r="A246169" s="1">
        <v>363450</v>
      </c>
      <c r="B246169" s="1" t="s">
        <v>245217</v>
      </c>
      <c r="C246169" s="1" t="s">
        <v>60</v>
      </c>
    </row>
    <row r="246170" spans="1:3" x14ac:dyDescent="0.2">
      <c r="A246170" s="1">
        <v>363451</v>
      </c>
      <c r="B246170" s="1" t="s">
        <v>245218</v>
      </c>
      <c r="C246170" s="1" t="s">
        <v>60</v>
      </c>
    </row>
    <row r="246171" spans="1:3" x14ac:dyDescent="0.2">
      <c r="A246171" s="1">
        <v>363452</v>
      </c>
      <c r="B246171" s="1" t="s">
        <v>245219</v>
      </c>
      <c r="C246171" s="1" t="s">
        <v>60</v>
      </c>
    </row>
    <row r="246172" spans="1:3" x14ac:dyDescent="0.2">
      <c r="A246172" s="1">
        <v>363453</v>
      </c>
      <c r="B246172" s="1" t="s">
        <v>245220</v>
      </c>
      <c r="C246172" s="1" t="s">
        <v>60</v>
      </c>
    </row>
    <row r="246173" spans="1:3" x14ac:dyDescent="0.2">
      <c r="A246173" s="1">
        <v>363454</v>
      </c>
      <c r="B246173" s="1" t="s">
        <v>245221</v>
      </c>
      <c r="C246173" s="1" t="s">
        <v>60</v>
      </c>
    </row>
    <row r="246174" spans="1:3" x14ac:dyDescent="0.2">
      <c r="A246174" s="1">
        <v>363455</v>
      </c>
      <c r="B246174" s="1" t="s">
        <v>245222</v>
      </c>
      <c r="C246174" s="1" t="s">
        <v>5</v>
      </c>
    </row>
    <row r="246175" spans="1:3" x14ac:dyDescent="0.2">
      <c r="A246175" s="1">
        <v>363456</v>
      </c>
      <c r="B246175" s="1" t="s">
        <v>245223</v>
      </c>
      <c r="C246175" s="1" t="s">
        <v>5</v>
      </c>
    </row>
    <row r="246176" spans="1:3" x14ac:dyDescent="0.2">
      <c r="A246176" s="1">
        <v>363457</v>
      </c>
      <c r="B246176" s="1" t="s">
        <v>245224</v>
      </c>
      <c r="C246176" s="1" t="s">
        <v>5</v>
      </c>
    </row>
    <row r="246177" spans="1:3" x14ac:dyDescent="0.2">
      <c r="A246177" s="1">
        <v>363458</v>
      </c>
      <c r="B246177" s="1" t="s">
        <v>245225</v>
      </c>
      <c r="C246177" s="1" t="s">
        <v>60</v>
      </c>
    </row>
    <row r="246178" spans="1:3" x14ac:dyDescent="0.2">
      <c r="A246178" s="1">
        <v>363459</v>
      </c>
      <c r="B246178" s="1" t="s">
        <v>245226</v>
      </c>
      <c r="C246178" s="1" t="s">
        <v>5</v>
      </c>
    </row>
    <row r="246179" spans="1:3" x14ac:dyDescent="0.2">
      <c r="A246179" s="1">
        <v>363460</v>
      </c>
      <c r="B246179" s="1" t="s">
        <v>245227</v>
      </c>
      <c r="C246179" s="1" t="s">
        <v>60</v>
      </c>
    </row>
    <row r="246180" spans="1:3" x14ac:dyDescent="0.2">
      <c r="A246180" s="1">
        <v>363461</v>
      </c>
      <c r="B246180" s="1" t="s">
        <v>245228</v>
      </c>
      <c r="C246180" s="1" t="s">
        <v>5</v>
      </c>
    </row>
    <row r="246181" spans="1:3" x14ac:dyDescent="0.2">
      <c r="A246181" s="1">
        <v>363462</v>
      </c>
      <c r="B246181" s="1" t="s">
        <v>245229</v>
      </c>
      <c r="C246181" s="1" t="s">
        <v>60</v>
      </c>
    </row>
    <row r="246182" spans="1:3" x14ac:dyDescent="0.2">
      <c r="A246182" s="1">
        <v>363463</v>
      </c>
      <c r="B246182" s="1" t="s">
        <v>245230</v>
      </c>
      <c r="C246182" s="1" t="s">
        <v>60</v>
      </c>
    </row>
    <row r="246183" spans="1:3" x14ac:dyDescent="0.2">
      <c r="A246183" s="1">
        <v>363464</v>
      </c>
      <c r="B246183" s="1" t="s">
        <v>245231</v>
      </c>
      <c r="C246183" s="1" t="s">
        <v>5</v>
      </c>
    </row>
    <row r="246184" spans="1:3" x14ac:dyDescent="0.2">
      <c r="A246184" s="1">
        <v>363465</v>
      </c>
      <c r="B246184" s="1" t="s">
        <v>245232</v>
      </c>
      <c r="C246184" s="1" t="s">
        <v>5</v>
      </c>
    </row>
    <row r="246185" spans="1:3" x14ac:dyDescent="0.2">
      <c r="A246185" s="1">
        <v>363466</v>
      </c>
      <c r="B246185" s="1" t="s">
        <v>245233</v>
      </c>
      <c r="C246185" s="1" t="s">
        <v>5</v>
      </c>
    </row>
    <row r="246186" spans="1:3" x14ac:dyDescent="0.2">
      <c r="A246186" s="1">
        <v>363467</v>
      </c>
      <c r="B246186" s="1" t="s">
        <v>245234</v>
      </c>
      <c r="C246186" s="1" t="s">
        <v>5</v>
      </c>
    </row>
    <row r="246187" spans="1:3" x14ac:dyDescent="0.2">
      <c r="A246187" s="1">
        <v>363468</v>
      </c>
      <c r="B246187" s="1" t="s">
        <v>245235</v>
      </c>
      <c r="C246187" s="1" t="s">
        <v>60</v>
      </c>
    </row>
    <row r="246188" spans="1:3" x14ac:dyDescent="0.2">
      <c r="A246188" s="1">
        <v>363469</v>
      </c>
      <c r="B246188" s="1" t="s">
        <v>245236</v>
      </c>
      <c r="C246188" s="1" t="s">
        <v>5</v>
      </c>
    </row>
    <row r="246189" spans="1:3" x14ac:dyDescent="0.2">
      <c r="A246189" s="1">
        <v>363470</v>
      </c>
      <c r="B246189" s="1" t="s">
        <v>245237</v>
      </c>
      <c r="C246189" s="1" t="s">
        <v>5</v>
      </c>
    </row>
    <row r="246190" spans="1:3" x14ac:dyDescent="0.2">
      <c r="A246190" s="1">
        <v>363471</v>
      </c>
      <c r="B246190" s="1" t="s">
        <v>245238</v>
      </c>
      <c r="C246190" s="1" t="s">
        <v>5</v>
      </c>
    </row>
    <row r="246191" spans="1:3" x14ac:dyDescent="0.2">
      <c r="A246191" s="1">
        <v>363472</v>
      </c>
      <c r="B246191" s="1" t="s">
        <v>245239</v>
      </c>
      <c r="C246191" s="1" t="s">
        <v>5</v>
      </c>
    </row>
    <row r="246192" spans="1:3" x14ac:dyDescent="0.2">
      <c r="A246192" s="1">
        <v>363473</v>
      </c>
      <c r="B246192" s="1" t="s">
        <v>245240</v>
      </c>
      <c r="C246192" s="1" t="s">
        <v>5</v>
      </c>
    </row>
    <row r="246193" spans="1:3" x14ac:dyDescent="0.2">
      <c r="A246193" s="1">
        <v>363474</v>
      </c>
      <c r="B246193" s="1" t="s">
        <v>245241</v>
      </c>
      <c r="C246193" s="1" t="s">
        <v>60</v>
      </c>
    </row>
    <row r="246194" spans="1:3" x14ac:dyDescent="0.2">
      <c r="A246194" s="1">
        <v>363475</v>
      </c>
      <c r="B246194" s="1" t="s">
        <v>245242</v>
      </c>
      <c r="C246194" s="1" t="s">
        <v>5</v>
      </c>
    </row>
    <row r="246195" spans="1:3" x14ac:dyDescent="0.2">
      <c r="A246195" s="1">
        <v>363476</v>
      </c>
      <c r="B246195" s="1" t="s">
        <v>245243</v>
      </c>
      <c r="C246195" s="1" t="s">
        <v>60</v>
      </c>
    </row>
    <row r="246196" spans="1:3" x14ac:dyDescent="0.2">
      <c r="A246196" s="1">
        <v>363477</v>
      </c>
      <c r="B246196" s="1" t="s">
        <v>245244</v>
      </c>
      <c r="C246196" s="1" t="s">
        <v>5</v>
      </c>
    </row>
    <row r="246197" spans="1:3" x14ac:dyDescent="0.2">
      <c r="A246197" s="1">
        <v>363478</v>
      </c>
      <c r="B246197" s="1" t="s">
        <v>245245</v>
      </c>
      <c r="C246197" s="1" t="s">
        <v>5</v>
      </c>
    </row>
    <row r="246198" spans="1:3" x14ac:dyDescent="0.2">
      <c r="A246198" s="1">
        <v>363479</v>
      </c>
      <c r="B246198" s="1" t="s">
        <v>245246</v>
      </c>
      <c r="C246198" s="1" t="s">
        <v>60</v>
      </c>
    </row>
    <row r="246199" spans="1:3" x14ac:dyDescent="0.2">
      <c r="A246199" s="1">
        <v>363480</v>
      </c>
      <c r="B246199" s="1" t="s">
        <v>245247</v>
      </c>
      <c r="C246199" s="1" t="s">
        <v>60</v>
      </c>
    </row>
    <row r="246200" spans="1:3" x14ac:dyDescent="0.2">
      <c r="A246200" s="1">
        <v>363481</v>
      </c>
      <c r="B246200" s="1" t="s">
        <v>245248</v>
      </c>
      <c r="C246200" s="1" t="s">
        <v>60</v>
      </c>
    </row>
    <row r="246201" spans="1:3" x14ac:dyDescent="0.2">
      <c r="A246201" s="1">
        <v>363482</v>
      </c>
      <c r="B246201" s="1" t="s">
        <v>245249</v>
      </c>
      <c r="C246201" s="1" t="s">
        <v>5</v>
      </c>
    </row>
    <row r="246202" spans="1:3" x14ac:dyDescent="0.2">
      <c r="A246202" s="1">
        <v>363483</v>
      </c>
      <c r="B246202" s="1" t="s">
        <v>245250</v>
      </c>
      <c r="C246202" s="1" t="s">
        <v>5</v>
      </c>
    </row>
    <row r="246203" spans="1:3" x14ac:dyDescent="0.2">
      <c r="A246203" s="1">
        <v>363484</v>
      </c>
      <c r="B246203" s="1" t="s">
        <v>245251</v>
      </c>
      <c r="C246203" s="1" t="s">
        <v>5</v>
      </c>
    </row>
    <row r="246204" spans="1:3" x14ac:dyDescent="0.2">
      <c r="A246204" s="1">
        <v>363485</v>
      </c>
      <c r="B246204" s="1" t="s">
        <v>245252</v>
      </c>
      <c r="C246204" s="1" t="s">
        <v>5</v>
      </c>
    </row>
    <row r="246205" spans="1:3" x14ac:dyDescent="0.2">
      <c r="A246205" s="1">
        <v>363486</v>
      </c>
      <c r="B246205" s="1" t="s">
        <v>245253</v>
      </c>
      <c r="C246205" s="1" t="s">
        <v>5</v>
      </c>
    </row>
    <row r="246206" spans="1:3" x14ac:dyDescent="0.2">
      <c r="A246206" s="1">
        <v>363487</v>
      </c>
      <c r="B246206" s="1" t="s">
        <v>245254</v>
      </c>
      <c r="C246206" s="1" t="s">
        <v>60</v>
      </c>
    </row>
    <row r="246207" spans="1:3" x14ac:dyDescent="0.2">
      <c r="A246207" s="1">
        <v>363488</v>
      </c>
      <c r="B246207" s="1" t="s">
        <v>245255</v>
      </c>
      <c r="C246207" s="1" t="s">
        <v>60</v>
      </c>
    </row>
    <row r="246208" spans="1:3" x14ac:dyDescent="0.2">
      <c r="A246208" s="1">
        <v>363489</v>
      </c>
      <c r="B246208" s="1" t="s">
        <v>245256</v>
      </c>
      <c r="C246208" s="1" t="s">
        <v>5</v>
      </c>
    </row>
    <row r="246209" spans="1:3" x14ac:dyDescent="0.2">
      <c r="A246209" s="1">
        <v>363490</v>
      </c>
      <c r="B246209" s="1" t="s">
        <v>245257</v>
      </c>
      <c r="C246209" s="1" t="s">
        <v>5</v>
      </c>
    </row>
    <row r="246210" spans="1:3" x14ac:dyDescent="0.2">
      <c r="A246210" s="1">
        <v>363491</v>
      </c>
      <c r="B246210" s="1" t="s">
        <v>245258</v>
      </c>
      <c r="C246210" s="1" t="s">
        <v>5</v>
      </c>
    </row>
    <row r="246211" spans="1:3" x14ac:dyDescent="0.2">
      <c r="A246211" s="1">
        <v>363492</v>
      </c>
      <c r="B246211" s="1" t="s">
        <v>245259</v>
      </c>
      <c r="C246211" s="1" t="s">
        <v>60</v>
      </c>
    </row>
    <row r="246212" spans="1:3" x14ac:dyDescent="0.2">
      <c r="A246212" s="1">
        <v>363493</v>
      </c>
      <c r="B246212" s="1" t="s">
        <v>245260</v>
      </c>
      <c r="C246212" s="1" t="s">
        <v>5</v>
      </c>
    </row>
    <row r="246213" spans="1:3" x14ac:dyDescent="0.2">
      <c r="A246213" s="1">
        <v>363494</v>
      </c>
      <c r="B246213" s="1" t="s">
        <v>245261</v>
      </c>
      <c r="C246213" s="1" t="s">
        <v>5</v>
      </c>
    </row>
    <row r="246214" spans="1:3" x14ac:dyDescent="0.2">
      <c r="A246214" s="1">
        <v>363495</v>
      </c>
      <c r="B246214" s="1" t="s">
        <v>245262</v>
      </c>
      <c r="C246214" s="1" t="s">
        <v>5</v>
      </c>
    </row>
    <row r="246215" spans="1:3" x14ac:dyDescent="0.2">
      <c r="A246215" s="1">
        <v>363496</v>
      </c>
      <c r="B246215" s="1" t="s">
        <v>245263</v>
      </c>
      <c r="C246215" s="1" t="s">
        <v>60</v>
      </c>
    </row>
    <row r="246216" spans="1:3" x14ac:dyDescent="0.2">
      <c r="A246216" s="1">
        <v>363497</v>
      </c>
      <c r="B246216" s="1" t="s">
        <v>245264</v>
      </c>
      <c r="C246216" s="1" t="s">
        <v>60</v>
      </c>
    </row>
    <row r="246217" spans="1:3" x14ac:dyDescent="0.2">
      <c r="A246217" s="1">
        <v>363498</v>
      </c>
      <c r="B246217" s="1" t="s">
        <v>245265</v>
      </c>
      <c r="C246217" s="1" t="s">
        <v>60</v>
      </c>
    </row>
    <row r="246218" spans="1:3" x14ac:dyDescent="0.2">
      <c r="A246218" s="1">
        <v>363500</v>
      </c>
      <c r="B246218" s="1" t="s">
        <v>245266</v>
      </c>
      <c r="C246218" s="1" t="s">
        <v>60</v>
      </c>
    </row>
    <row r="246219" spans="1:3" x14ac:dyDescent="0.2">
      <c r="A246219" s="1">
        <v>363501</v>
      </c>
      <c r="B246219" s="1" t="s">
        <v>245267</v>
      </c>
      <c r="C246219" s="1" t="s">
        <v>60</v>
      </c>
    </row>
    <row r="246220" spans="1:3" x14ac:dyDescent="0.2">
      <c r="A246220" s="1">
        <v>363502</v>
      </c>
      <c r="B246220" s="1" t="s">
        <v>245268</v>
      </c>
      <c r="C246220" s="1" t="s">
        <v>60</v>
      </c>
    </row>
    <row r="246221" spans="1:3" x14ac:dyDescent="0.2">
      <c r="A246221" s="1">
        <v>363503</v>
      </c>
      <c r="B246221" s="1" t="s">
        <v>245269</v>
      </c>
      <c r="C246221" s="1" t="s">
        <v>60</v>
      </c>
    </row>
    <row r="246222" spans="1:3" x14ac:dyDescent="0.2">
      <c r="A246222" s="1">
        <v>363504</v>
      </c>
      <c r="B246222" s="1" t="s">
        <v>245270</v>
      </c>
      <c r="C246222" s="1" t="s">
        <v>60</v>
      </c>
    </row>
    <row r="246223" spans="1:3" x14ac:dyDescent="0.2">
      <c r="A246223" s="1">
        <v>363505</v>
      </c>
      <c r="B246223" s="1" t="s">
        <v>245271</v>
      </c>
      <c r="C246223" s="1" t="s">
        <v>60</v>
      </c>
    </row>
    <row r="246224" spans="1:3" x14ac:dyDescent="0.2">
      <c r="A246224" s="1">
        <v>363506</v>
      </c>
      <c r="B246224" s="1" t="s">
        <v>245272</v>
      </c>
      <c r="C246224" s="1" t="s">
        <v>60</v>
      </c>
    </row>
    <row r="246225" spans="1:4" x14ac:dyDescent="0.2">
      <c r="A246225" s="1">
        <v>363507</v>
      </c>
      <c r="B246225" s="1" t="s">
        <v>245273</v>
      </c>
      <c r="C246225" s="1" t="s">
        <v>60</v>
      </c>
    </row>
    <row r="246226" spans="1:4" x14ac:dyDescent="0.2">
      <c r="A246226" s="1">
        <v>363508</v>
      </c>
      <c r="B246226" s="1" t="s">
        <v>245274</v>
      </c>
      <c r="C246226" s="1" t="s">
        <v>60</v>
      </c>
    </row>
    <row r="246227" spans="1:4" x14ac:dyDescent="0.2">
      <c r="A246227" s="1">
        <v>363509</v>
      </c>
      <c r="B246227" s="1" t="s">
        <v>245275</v>
      </c>
      <c r="C246227" s="1" t="s">
        <v>5</v>
      </c>
    </row>
    <row r="246228" spans="1:4" x14ac:dyDescent="0.2">
      <c r="A246228" s="1">
        <v>363510</v>
      </c>
      <c r="B246228" s="1" t="s">
        <v>245276</v>
      </c>
      <c r="C246228" s="1" t="s">
        <v>5</v>
      </c>
    </row>
    <row r="246229" spans="1:4" x14ac:dyDescent="0.2">
      <c r="A246229" s="1">
        <v>363514</v>
      </c>
      <c r="B246229" s="1" t="s">
        <v>245277</v>
      </c>
      <c r="C246229" s="1" t="s">
        <v>60</v>
      </c>
    </row>
    <row r="246230" spans="1:4" x14ac:dyDescent="0.2">
      <c r="A246230" s="1">
        <v>363515</v>
      </c>
      <c r="B246230" s="1" t="s">
        <v>245278</v>
      </c>
      <c r="C246230" s="1" t="s">
        <v>60</v>
      </c>
    </row>
    <row r="246231" spans="1:4" x14ac:dyDescent="0.2">
      <c r="A246231" s="1">
        <v>363518</v>
      </c>
      <c r="B246231" s="1" t="s">
        <v>245279</v>
      </c>
      <c r="C246231" s="1" t="s">
        <v>60</v>
      </c>
    </row>
    <row r="246232" spans="1:4" x14ac:dyDescent="0.2">
      <c r="A246232" s="1">
        <v>363519</v>
      </c>
      <c r="B246232" s="1" t="s">
        <v>245280</v>
      </c>
      <c r="C246232" s="1" t="s">
        <v>60</v>
      </c>
    </row>
    <row r="246233" spans="1:4" x14ac:dyDescent="0.2">
      <c r="A246233" s="1">
        <v>363520</v>
      </c>
      <c r="B246233" s="1" t="s">
        <v>245281</v>
      </c>
      <c r="C246233" s="1" t="s">
        <v>60</v>
      </c>
    </row>
    <row r="246234" spans="1:4" x14ac:dyDescent="0.2">
      <c r="A246234" s="1">
        <v>363521</v>
      </c>
      <c r="B246234" s="1" t="s">
        <v>245282</v>
      </c>
      <c r="C246234" s="1" t="s">
        <v>60</v>
      </c>
    </row>
    <row r="246235" spans="1:4" x14ac:dyDescent="0.2">
      <c r="A246235" s="1">
        <v>363522</v>
      </c>
      <c r="B246235" s="1" t="s">
        <v>245283</v>
      </c>
      <c r="C246235" s="1" t="s">
        <v>60</v>
      </c>
    </row>
    <row r="246236" spans="1:4" x14ac:dyDescent="0.2">
      <c r="A246236" s="1">
        <v>363524</v>
      </c>
      <c r="B246236" s="1" t="s">
        <v>245284</v>
      </c>
      <c r="C246236" s="1" t="s">
        <v>60</v>
      </c>
      <c r="D246236" s="1" t="s">
        <v>61</v>
      </c>
    </row>
    <row r="246237" spans="1:4" x14ac:dyDescent="0.2">
      <c r="A246237" s="1">
        <v>363526</v>
      </c>
      <c r="B246237" s="1" t="s">
        <v>245285</v>
      </c>
      <c r="C246237" s="1" t="s">
        <v>60</v>
      </c>
    </row>
    <row r="246238" spans="1:4" x14ac:dyDescent="0.2">
      <c r="A246238" s="1">
        <v>363527</v>
      </c>
      <c r="B246238" s="1" t="s">
        <v>245286</v>
      </c>
      <c r="C246238" s="1" t="s">
        <v>60</v>
      </c>
    </row>
    <row r="246239" spans="1:4" x14ac:dyDescent="0.2">
      <c r="A246239" s="1">
        <v>363528</v>
      </c>
      <c r="B246239" s="1" t="s">
        <v>245287</v>
      </c>
      <c r="C246239" s="1" t="s">
        <v>60</v>
      </c>
    </row>
    <row r="246240" spans="1:4" x14ac:dyDescent="0.2">
      <c r="A246240" s="1">
        <v>363530</v>
      </c>
      <c r="B246240" s="1" t="s">
        <v>245288</v>
      </c>
      <c r="C246240" s="1" t="s">
        <v>60</v>
      </c>
    </row>
    <row r="246241" spans="1:3" x14ac:dyDescent="0.2">
      <c r="A246241" s="1">
        <v>363531</v>
      </c>
      <c r="B246241" s="1" t="s">
        <v>245289</v>
      </c>
      <c r="C246241" s="1" t="s">
        <v>60</v>
      </c>
    </row>
    <row r="246242" spans="1:3" x14ac:dyDescent="0.2">
      <c r="A246242" s="1">
        <v>363532</v>
      </c>
      <c r="B246242" s="1" t="s">
        <v>245290</v>
      </c>
      <c r="C246242" s="1" t="s">
        <v>5</v>
      </c>
    </row>
    <row r="246243" spans="1:3" x14ac:dyDescent="0.2">
      <c r="A246243" s="1">
        <v>363533</v>
      </c>
      <c r="B246243" s="1" t="s">
        <v>245291</v>
      </c>
      <c r="C246243" s="1" t="s">
        <v>60</v>
      </c>
    </row>
    <row r="246244" spans="1:3" x14ac:dyDescent="0.2">
      <c r="A246244" s="1">
        <v>363534</v>
      </c>
      <c r="B246244" s="1" t="s">
        <v>245292</v>
      </c>
      <c r="C246244" s="1" t="s">
        <v>60</v>
      </c>
    </row>
    <row r="246245" spans="1:3" x14ac:dyDescent="0.2">
      <c r="A246245" s="1">
        <v>363535</v>
      </c>
      <c r="B246245" s="1" t="s">
        <v>245293</v>
      </c>
      <c r="C246245" s="1" t="s">
        <v>5</v>
      </c>
    </row>
    <row r="246246" spans="1:3" x14ac:dyDescent="0.2">
      <c r="A246246" s="1">
        <v>363536</v>
      </c>
      <c r="B246246" s="1" t="s">
        <v>245294</v>
      </c>
      <c r="C246246" s="1" t="s">
        <v>60</v>
      </c>
    </row>
    <row r="246247" spans="1:3" x14ac:dyDescent="0.2">
      <c r="A246247" s="1">
        <v>363537</v>
      </c>
      <c r="B246247" s="1" t="s">
        <v>245295</v>
      </c>
      <c r="C246247" s="1" t="s">
        <v>60</v>
      </c>
    </row>
    <row r="246248" spans="1:3" x14ac:dyDescent="0.2">
      <c r="A246248" s="1">
        <v>363538</v>
      </c>
      <c r="B246248" s="1" t="s">
        <v>245296</v>
      </c>
      <c r="C246248" s="1" t="s">
        <v>5</v>
      </c>
    </row>
    <row r="246249" spans="1:3" x14ac:dyDescent="0.2">
      <c r="A246249" s="1">
        <v>363539</v>
      </c>
      <c r="B246249" s="1" t="s">
        <v>245297</v>
      </c>
      <c r="C246249" s="1" t="s">
        <v>5</v>
      </c>
    </row>
    <row r="246250" spans="1:3" x14ac:dyDescent="0.2">
      <c r="A246250" s="1">
        <v>363541</v>
      </c>
      <c r="B246250" s="1" t="s">
        <v>245298</v>
      </c>
      <c r="C246250" s="1" t="s">
        <v>5</v>
      </c>
    </row>
    <row r="246251" spans="1:3" x14ac:dyDescent="0.2">
      <c r="A246251" s="1">
        <v>363544</v>
      </c>
      <c r="B246251" s="1" t="s">
        <v>245299</v>
      </c>
      <c r="C246251" s="1" t="s">
        <v>5</v>
      </c>
    </row>
    <row r="246252" spans="1:3" x14ac:dyDescent="0.2">
      <c r="A246252" s="1">
        <v>363554</v>
      </c>
      <c r="B246252" s="1" t="s">
        <v>245300</v>
      </c>
      <c r="C246252" s="1" t="s">
        <v>5</v>
      </c>
    </row>
    <row r="246253" spans="1:3" x14ac:dyDescent="0.2">
      <c r="A246253" s="1">
        <v>363574</v>
      </c>
      <c r="B246253" s="1" t="s">
        <v>245301</v>
      </c>
      <c r="C246253" s="1" t="s">
        <v>5</v>
      </c>
    </row>
    <row r="246254" spans="1:3" x14ac:dyDescent="0.2">
      <c r="A246254" s="1">
        <v>363575</v>
      </c>
      <c r="B246254" s="1" t="s">
        <v>245302</v>
      </c>
      <c r="C246254" s="1" t="s">
        <v>5</v>
      </c>
    </row>
    <row r="246255" spans="1:3" x14ac:dyDescent="0.2">
      <c r="A246255" s="1">
        <v>363576</v>
      </c>
      <c r="B246255" s="1" t="s">
        <v>245303</v>
      </c>
      <c r="C246255" s="1" t="s">
        <v>5</v>
      </c>
    </row>
    <row r="246256" spans="1:3" x14ac:dyDescent="0.2">
      <c r="A246256" s="1">
        <v>363579</v>
      </c>
      <c r="B246256" s="1" t="s">
        <v>245304</v>
      </c>
      <c r="C246256" s="1" t="s">
        <v>60</v>
      </c>
    </row>
    <row r="246257" spans="1:4" x14ac:dyDescent="0.2">
      <c r="A246257" s="1">
        <v>363580</v>
      </c>
      <c r="B246257" s="1" t="s">
        <v>245305</v>
      </c>
      <c r="C246257" s="1" t="s">
        <v>5</v>
      </c>
    </row>
    <row r="246258" spans="1:4" x14ac:dyDescent="0.2">
      <c r="A246258" s="1">
        <v>363582</v>
      </c>
      <c r="B246258" s="1" t="s">
        <v>245306</v>
      </c>
      <c r="C246258" s="1" t="s">
        <v>60</v>
      </c>
    </row>
    <row r="246259" spans="1:4" x14ac:dyDescent="0.2">
      <c r="A246259" s="1">
        <v>363595</v>
      </c>
      <c r="B246259" s="1" t="s">
        <v>245307</v>
      </c>
      <c r="C246259" s="1" t="s">
        <v>5</v>
      </c>
    </row>
    <row r="246260" spans="1:4" x14ac:dyDescent="0.2">
      <c r="A246260" s="1">
        <v>363596</v>
      </c>
      <c r="B246260" s="1" t="s">
        <v>245308</v>
      </c>
      <c r="C246260" s="1" t="s">
        <v>5</v>
      </c>
    </row>
    <row r="246261" spans="1:4" x14ac:dyDescent="0.2">
      <c r="A246261" s="1">
        <v>363601</v>
      </c>
      <c r="B246261" s="1" t="s">
        <v>245309</v>
      </c>
      <c r="C246261" s="1" t="s">
        <v>5</v>
      </c>
    </row>
    <row r="246262" spans="1:4" x14ac:dyDescent="0.2">
      <c r="A246262" s="1">
        <v>363603</v>
      </c>
      <c r="B246262" s="1" t="s">
        <v>245310</v>
      </c>
      <c r="C246262" s="1" t="s">
        <v>60</v>
      </c>
    </row>
    <row r="246263" spans="1:4" x14ac:dyDescent="0.2">
      <c r="A246263" s="1">
        <v>363605</v>
      </c>
      <c r="B246263" s="1" t="s">
        <v>245311</v>
      </c>
      <c r="C246263" s="1" t="s">
        <v>60</v>
      </c>
    </row>
    <row r="246264" spans="1:4" x14ac:dyDescent="0.2">
      <c r="A246264" s="1">
        <v>363607</v>
      </c>
      <c r="B246264" s="1" t="s">
        <v>245312</v>
      </c>
      <c r="C246264" s="1" t="s">
        <v>60</v>
      </c>
    </row>
    <row r="246265" spans="1:4" x14ac:dyDescent="0.2">
      <c r="A246265" s="1">
        <v>363608</v>
      </c>
      <c r="B246265" s="1" t="s">
        <v>245313</v>
      </c>
      <c r="C246265" s="1" t="s">
        <v>60</v>
      </c>
      <c r="D246265" s="1" t="s">
        <v>61</v>
      </c>
    </row>
    <row r="246266" spans="1:4" x14ac:dyDescent="0.2">
      <c r="A246266" s="1">
        <v>363611</v>
      </c>
      <c r="B246266" s="1" t="s">
        <v>245314</v>
      </c>
      <c r="C246266" s="1" t="s">
        <v>5</v>
      </c>
    </row>
    <row r="246267" spans="1:4" x14ac:dyDescent="0.2">
      <c r="A246267" s="1">
        <v>363612</v>
      </c>
      <c r="B246267" s="1" t="s">
        <v>245315</v>
      </c>
      <c r="C246267" s="1" t="s">
        <v>60</v>
      </c>
    </row>
    <row r="246268" spans="1:4" x14ac:dyDescent="0.2">
      <c r="A246268" s="1">
        <v>363614</v>
      </c>
      <c r="B246268" s="1" t="s">
        <v>245316</v>
      </c>
      <c r="C246268" s="1" t="s">
        <v>5</v>
      </c>
    </row>
    <row r="246269" spans="1:4" x14ac:dyDescent="0.2">
      <c r="A246269" s="1">
        <v>363615</v>
      </c>
      <c r="B246269" s="1" t="s">
        <v>245317</v>
      </c>
      <c r="C246269" s="1" t="s">
        <v>60</v>
      </c>
    </row>
    <row r="246270" spans="1:4" x14ac:dyDescent="0.2">
      <c r="A246270" s="1">
        <v>363616</v>
      </c>
      <c r="B246270" s="1" t="s">
        <v>245318</v>
      </c>
      <c r="C246270" s="1" t="s">
        <v>5</v>
      </c>
    </row>
    <row r="246271" spans="1:4" x14ac:dyDescent="0.2">
      <c r="A246271" s="1">
        <v>363617</v>
      </c>
      <c r="B246271" s="1" t="s">
        <v>245319</v>
      </c>
      <c r="C246271" s="1" t="s">
        <v>60</v>
      </c>
    </row>
    <row r="246272" spans="1:4" x14ac:dyDescent="0.2">
      <c r="A246272" s="1">
        <v>363618</v>
      </c>
      <c r="B246272" s="1" t="s">
        <v>245320</v>
      </c>
      <c r="C246272" s="1" t="s">
        <v>60</v>
      </c>
    </row>
    <row r="246273" spans="1:3" x14ac:dyDescent="0.2">
      <c r="A246273" s="1">
        <v>363619</v>
      </c>
      <c r="B246273" s="1" t="s">
        <v>245321</v>
      </c>
      <c r="C246273" s="1" t="s">
        <v>5</v>
      </c>
    </row>
    <row r="246274" spans="1:3" x14ac:dyDescent="0.2">
      <c r="A246274" s="1">
        <v>363620</v>
      </c>
      <c r="B246274" s="1" t="s">
        <v>245322</v>
      </c>
      <c r="C246274" s="1" t="s">
        <v>60</v>
      </c>
    </row>
    <row r="246275" spans="1:3" x14ac:dyDescent="0.2">
      <c r="A246275" s="1">
        <v>363621</v>
      </c>
      <c r="B246275" s="1" t="s">
        <v>245323</v>
      </c>
      <c r="C246275" s="1" t="s">
        <v>5</v>
      </c>
    </row>
    <row r="246276" spans="1:3" x14ac:dyDescent="0.2">
      <c r="A246276" s="1">
        <v>363622</v>
      </c>
      <c r="B246276" s="1" t="s">
        <v>245324</v>
      </c>
      <c r="C246276" s="1" t="s">
        <v>5</v>
      </c>
    </row>
    <row r="246277" spans="1:3" x14ac:dyDescent="0.2">
      <c r="A246277" s="1">
        <v>363623</v>
      </c>
      <c r="B246277" s="1" t="s">
        <v>245325</v>
      </c>
      <c r="C246277" s="1" t="s">
        <v>60</v>
      </c>
    </row>
    <row r="246278" spans="1:3" x14ac:dyDescent="0.2">
      <c r="A246278" s="1">
        <v>363624</v>
      </c>
      <c r="B246278" s="1" t="s">
        <v>245326</v>
      </c>
      <c r="C246278" s="1" t="s">
        <v>60</v>
      </c>
    </row>
    <row r="246279" spans="1:3" x14ac:dyDescent="0.2">
      <c r="A246279" s="1">
        <v>363625</v>
      </c>
      <c r="B246279" s="1" t="s">
        <v>245327</v>
      </c>
      <c r="C246279" s="1" t="s">
        <v>60</v>
      </c>
    </row>
    <row r="246280" spans="1:3" x14ac:dyDescent="0.2">
      <c r="A246280" s="1">
        <v>363626</v>
      </c>
      <c r="B246280" s="1" t="s">
        <v>245328</v>
      </c>
      <c r="C246280" s="1" t="s">
        <v>60</v>
      </c>
    </row>
    <row r="246281" spans="1:3" x14ac:dyDescent="0.2">
      <c r="A246281" s="1">
        <v>363627</v>
      </c>
      <c r="B246281" s="1" t="s">
        <v>245329</v>
      </c>
      <c r="C246281" s="1" t="s">
        <v>60</v>
      </c>
    </row>
    <row r="246282" spans="1:3" x14ac:dyDescent="0.2">
      <c r="A246282" s="1">
        <v>363628</v>
      </c>
      <c r="B246282" s="1" t="s">
        <v>245330</v>
      </c>
      <c r="C246282" s="1" t="s">
        <v>60</v>
      </c>
    </row>
    <row r="246283" spans="1:3" x14ac:dyDescent="0.2">
      <c r="A246283" s="1">
        <v>363629</v>
      </c>
      <c r="B246283" s="1" t="s">
        <v>245331</v>
      </c>
      <c r="C246283" s="1" t="s">
        <v>60</v>
      </c>
    </row>
    <row r="246284" spans="1:3" x14ac:dyDescent="0.2">
      <c r="A246284" s="1">
        <v>363630</v>
      </c>
      <c r="B246284" s="1" t="s">
        <v>245332</v>
      </c>
      <c r="C246284" s="1" t="s">
        <v>60</v>
      </c>
    </row>
    <row r="246285" spans="1:3" x14ac:dyDescent="0.2">
      <c r="A246285" s="1">
        <v>363631</v>
      </c>
      <c r="B246285" s="1" t="s">
        <v>245333</v>
      </c>
      <c r="C246285" s="1" t="s">
        <v>60</v>
      </c>
    </row>
    <row r="246286" spans="1:3" x14ac:dyDescent="0.2">
      <c r="A246286" s="1">
        <v>363632</v>
      </c>
      <c r="B246286" s="1" t="s">
        <v>245334</v>
      </c>
      <c r="C246286" s="1" t="s">
        <v>60</v>
      </c>
    </row>
    <row r="246287" spans="1:3" x14ac:dyDescent="0.2">
      <c r="A246287" s="1">
        <v>363633</v>
      </c>
      <c r="B246287" s="1" t="s">
        <v>245335</v>
      </c>
      <c r="C246287" s="1" t="s">
        <v>60</v>
      </c>
    </row>
    <row r="246288" spans="1:3" x14ac:dyDescent="0.2">
      <c r="A246288" s="1">
        <v>363634</v>
      </c>
      <c r="B246288" s="1" t="s">
        <v>245336</v>
      </c>
      <c r="C246288" s="1" t="s">
        <v>5</v>
      </c>
    </row>
    <row r="246289" spans="1:4" x14ac:dyDescent="0.2">
      <c r="A246289" s="1">
        <v>363635</v>
      </c>
      <c r="B246289" s="1" t="s">
        <v>245337</v>
      </c>
      <c r="C246289" s="1" t="s">
        <v>5</v>
      </c>
    </row>
    <row r="246290" spans="1:4" x14ac:dyDescent="0.2">
      <c r="A246290" s="1">
        <v>363636</v>
      </c>
      <c r="B246290" s="1" t="s">
        <v>245338</v>
      </c>
      <c r="C246290" s="1" t="s">
        <v>5</v>
      </c>
    </row>
    <row r="246291" spans="1:4" x14ac:dyDescent="0.2">
      <c r="A246291" s="1">
        <v>363637</v>
      </c>
      <c r="B246291" s="1" t="s">
        <v>245339</v>
      </c>
      <c r="C246291" s="1" t="s">
        <v>60</v>
      </c>
      <c r="D246291" s="1" t="s">
        <v>61</v>
      </c>
    </row>
    <row r="246292" spans="1:4" x14ac:dyDescent="0.2">
      <c r="A246292" s="1">
        <v>363638</v>
      </c>
      <c r="B246292" s="1" t="s">
        <v>245340</v>
      </c>
      <c r="C246292" s="1" t="s">
        <v>60</v>
      </c>
    </row>
    <row r="246293" spans="1:4" x14ac:dyDescent="0.2">
      <c r="A246293" s="1">
        <v>363639</v>
      </c>
      <c r="B246293" s="1" t="s">
        <v>245341</v>
      </c>
      <c r="C246293" s="1" t="s">
        <v>60</v>
      </c>
    </row>
    <row r="246294" spans="1:4" x14ac:dyDescent="0.2">
      <c r="A246294" s="1">
        <v>363640</v>
      </c>
      <c r="B246294" s="1" t="s">
        <v>245342</v>
      </c>
      <c r="C246294" s="1" t="s">
        <v>60</v>
      </c>
    </row>
    <row r="246295" spans="1:4" x14ac:dyDescent="0.2">
      <c r="A246295" s="1">
        <v>363641</v>
      </c>
      <c r="B246295" s="1" t="s">
        <v>245343</v>
      </c>
      <c r="C246295" s="1" t="s">
        <v>60</v>
      </c>
    </row>
    <row r="246296" spans="1:4" x14ac:dyDescent="0.2">
      <c r="A246296" s="1">
        <v>363642</v>
      </c>
      <c r="B246296" s="1" t="s">
        <v>245344</v>
      </c>
      <c r="C246296" s="1" t="s">
        <v>60</v>
      </c>
    </row>
    <row r="246297" spans="1:4" x14ac:dyDescent="0.2">
      <c r="A246297" s="1">
        <v>363643</v>
      </c>
      <c r="B246297" s="1" t="s">
        <v>245345</v>
      </c>
      <c r="C246297" s="1" t="s">
        <v>60</v>
      </c>
    </row>
    <row r="246298" spans="1:4" x14ac:dyDescent="0.2">
      <c r="A246298" s="1">
        <v>363644</v>
      </c>
      <c r="B246298" s="1" t="s">
        <v>245346</v>
      </c>
      <c r="C246298" s="1" t="s">
        <v>60</v>
      </c>
    </row>
    <row r="246299" spans="1:4" x14ac:dyDescent="0.2">
      <c r="A246299" s="1">
        <v>363645</v>
      </c>
      <c r="B246299" s="1" t="s">
        <v>245347</v>
      </c>
      <c r="C246299" s="1" t="s">
        <v>60</v>
      </c>
    </row>
    <row r="246300" spans="1:4" x14ac:dyDescent="0.2">
      <c r="A246300" s="1">
        <v>363646</v>
      </c>
      <c r="B246300" s="1" t="s">
        <v>245348</v>
      </c>
      <c r="C246300" s="1" t="s">
        <v>60</v>
      </c>
    </row>
    <row r="246301" spans="1:4" x14ac:dyDescent="0.2">
      <c r="A246301" s="1">
        <v>363647</v>
      </c>
      <c r="B246301" s="1" t="s">
        <v>245349</v>
      </c>
      <c r="C246301" s="1" t="s">
        <v>5</v>
      </c>
    </row>
    <row r="246302" spans="1:4" x14ac:dyDescent="0.2">
      <c r="A246302" s="1">
        <v>363648</v>
      </c>
      <c r="B246302" s="1" t="s">
        <v>245350</v>
      </c>
      <c r="C246302" s="1" t="s">
        <v>5</v>
      </c>
    </row>
    <row r="246303" spans="1:4" x14ac:dyDescent="0.2">
      <c r="A246303" s="1">
        <v>363649</v>
      </c>
      <c r="B246303" s="1" t="s">
        <v>245351</v>
      </c>
      <c r="C246303" s="1" t="s">
        <v>60</v>
      </c>
    </row>
    <row r="246304" spans="1:4" x14ac:dyDescent="0.2">
      <c r="A246304" s="1">
        <v>363650</v>
      </c>
      <c r="B246304" s="1" t="s">
        <v>245352</v>
      </c>
      <c r="C246304" s="1" t="s">
        <v>60</v>
      </c>
    </row>
    <row r="246305" spans="1:3" x14ac:dyDescent="0.2">
      <c r="A246305" s="1">
        <v>363651</v>
      </c>
      <c r="B246305" s="1" t="s">
        <v>245353</v>
      </c>
      <c r="C246305" s="1" t="s">
        <v>60</v>
      </c>
    </row>
    <row r="246306" spans="1:3" x14ac:dyDescent="0.2">
      <c r="A246306" s="1">
        <v>363652</v>
      </c>
      <c r="B246306" s="1" t="s">
        <v>245354</v>
      </c>
      <c r="C246306" s="1" t="s">
        <v>5</v>
      </c>
    </row>
    <row r="246307" spans="1:3" x14ac:dyDescent="0.2">
      <c r="A246307" s="1">
        <v>363653</v>
      </c>
      <c r="B246307" s="1" t="s">
        <v>245355</v>
      </c>
      <c r="C246307" s="1" t="s">
        <v>60</v>
      </c>
    </row>
    <row r="246308" spans="1:3" x14ac:dyDescent="0.2">
      <c r="A246308" s="1">
        <v>363656</v>
      </c>
      <c r="B246308" s="1" t="s">
        <v>245356</v>
      </c>
      <c r="C246308" s="1" t="s">
        <v>60</v>
      </c>
    </row>
    <row r="246309" spans="1:3" x14ac:dyDescent="0.2">
      <c r="A246309" s="1">
        <v>363657</v>
      </c>
      <c r="B246309" s="1" t="s">
        <v>245357</v>
      </c>
      <c r="C246309" s="1" t="s">
        <v>60</v>
      </c>
    </row>
    <row r="246310" spans="1:3" x14ac:dyDescent="0.2">
      <c r="A246310" s="1">
        <v>363658</v>
      </c>
      <c r="B246310" s="1" t="s">
        <v>245358</v>
      </c>
      <c r="C246310" s="1" t="s">
        <v>60</v>
      </c>
    </row>
    <row r="246311" spans="1:3" x14ac:dyDescent="0.2">
      <c r="A246311" s="1">
        <v>363659</v>
      </c>
      <c r="B246311" s="1" t="s">
        <v>245359</v>
      </c>
      <c r="C246311" s="1" t="s">
        <v>60</v>
      </c>
    </row>
    <row r="246312" spans="1:3" x14ac:dyDescent="0.2">
      <c r="A246312" s="1">
        <v>363660</v>
      </c>
      <c r="B246312" s="1" t="s">
        <v>245360</v>
      </c>
      <c r="C246312" s="1" t="s">
        <v>60</v>
      </c>
    </row>
    <row r="246313" spans="1:3" x14ac:dyDescent="0.2">
      <c r="A246313" s="1">
        <v>363661</v>
      </c>
      <c r="B246313" s="1" t="s">
        <v>245361</v>
      </c>
      <c r="C246313" s="1" t="s">
        <v>60</v>
      </c>
    </row>
    <row r="246314" spans="1:3" x14ac:dyDescent="0.2">
      <c r="A246314" s="1">
        <v>363662</v>
      </c>
      <c r="B246314" s="1" t="s">
        <v>245362</v>
      </c>
      <c r="C246314" s="1" t="s">
        <v>60</v>
      </c>
    </row>
    <row r="246315" spans="1:3" x14ac:dyDescent="0.2">
      <c r="A246315" s="1">
        <v>363663</v>
      </c>
      <c r="B246315" s="1" t="s">
        <v>245363</v>
      </c>
      <c r="C246315" s="1" t="s">
        <v>60</v>
      </c>
    </row>
    <row r="246316" spans="1:3" x14ac:dyDescent="0.2">
      <c r="A246316" s="1">
        <v>363664</v>
      </c>
      <c r="B246316" s="1" t="s">
        <v>245364</v>
      </c>
      <c r="C246316" s="1" t="s">
        <v>60</v>
      </c>
    </row>
    <row r="246317" spans="1:3" x14ac:dyDescent="0.2">
      <c r="A246317" s="1">
        <v>363665</v>
      </c>
      <c r="B246317" s="1" t="s">
        <v>245365</v>
      </c>
      <c r="C246317" s="1" t="s">
        <v>60</v>
      </c>
    </row>
    <row r="246318" spans="1:3" x14ac:dyDescent="0.2">
      <c r="A246318" s="1">
        <v>363668</v>
      </c>
      <c r="B246318" s="1" t="s">
        <v>245366</v>
      </c>
      <c r="C246318" s="1" t="s">
        <v>5</v>
      </c>
    </row>
    <row r="246319" spans="1:3" x14ac:dyDescent="0.2">
      <c r="A246319" s="1">
        <v>363670</v>
      </c>
      <c r="B246319" s="1" t="s">
        <v>245367</v>
      </c>
      <c r="C246319" s="1" t="s">
        <v>60</v>
      </c>
    </row>
    <row r="246320" spans="1:3" x14ac:dyDescent="0.2">
      <c r="A246320" s="1">
        <v>363671</v>
      </c>
      <c r="B246320" s="1" t="s">
        <v>245368</v>
      </c>
      <c r="C246320" s="1" t="s">
        <v>60</v>
      </c>
    </row>
    <row r="246321" spans="1:4" x14ac:dyDescent="0.2">
      <c r="A246321" s="1">
        <v>363672</v>
      </c>
      <c r="B246321" s="1" t="s">
        <v>245369</v>
      </c>
      <c r="C246321" s="1" t="s">
        <v>60</v>
      </c>
    </row>
    <row r="246322" spans="1:4" x14ac:dyDescent="0.2">
      <c r="A246322" s="1">
        <v>363673</v>
      </c>
      <c r="B246322" s="1" t="s">
        <v>245370</v>
      </c>
      <c r="C246322" s="1" t="s">
        <v>60</v>
      </c>
    </row>
    <row r="246323" spans="1:4" x14ac:dyDescent="0.2">
      <c r="A246323" s="1">
        <v>363674</v>
      </c>
      <c r="B246323" s="1" t="s">
        <v>245371</v>
      </c>
      <c r="C246323" s="1" t="s">
        <v>60</v>
      </c>
    </row>
    <row r="246324" spans="1:4" x14ac:dyDescent="0.2">
      <c r="A246324" s="1">
        <v>363675</v>
      </c>
      <c r="B246324" s="1" t="s">
        <v>245372</v>
      </c>
      <c r="C246324" s="1" t="s">
        <v>60</v>
      </c>
    </row>
    <row r="246325" spans="1:4" x14ac:dyDescent="0.2">
      <c r="A246325" s="1">
        <v>363676</v>
      </c>
      <c r="B246325" s="1" t="s">
        <v>245373</v>
      </c>
      <c r="C246325" s="1" t="s">
        <v>60</v>
      </c>
    </row>
    <row r="246326" spans="1:4" x14ac:dyDescent="0.2">
      <c r="A246326" s="1">
        <v>363677</v>
      </c>
      <c r="B246326" s="1" t="s">
        <v>245374</v>
      </c>
      <c r="C246326" s="1" t="s">
        <v>60</v>
      </c>
    </row>
    <row r="246327" spans="1:4" x14ac:dyDescent="0.2">
      <c r="A246327" s="1">
        <v>363678</v>
      </c>
      <c r="B246327" s="1" t="s">
        <v>245375</v>
      </c>
      <c r="C246327" s="1" t="s">
        <v>60</v>
      </c>
    </row>
    <row r="246328" spans="1:4" x14ac:dyDescent="0.2">
      <c r="A246328" s="1">
        <v>363679</v>
      </c>
      <c r="B246328" s="1" t="s">
        <v>245376</v>
      </c>
      <c r="C246328" s="1" t="s">
        <v>60</v>
      </c>
    </row>
    <row r="246329" spans="1:4" x14ac:dyDescent="0.2">
      <c r="A246329" s="1">
        <v>363682</v>
      </c>
      <c r="B246329" s="1" t="s">
        <v>245377</v>
      </c>
      <c r="C246329" s="1" t="s">
        <v>5</v>
      </c>
    </row>
    <row r="246330" spans="1:4" x14ac:dyDescent="0.2">
      <c r="A246330" s="1">
        <v>363683</v>
      </c>
      <c r="B246330" s="1" t="s">
        <v>245378</v>
      </c>
      <c r="C246330" s="1" t="s">
        <v>5</v>
      </c>
    </row>
    <row r="246331" spans="1:4" x14ac:dyDescent="0.2">
      <c r="A246331" s="1">
        <v>363684</v>
      </c>
      <c r="B246331" s="1" t="s">
        <v>245379</v>
      </c>
      <c r="C246331" s="1" t="s">
        <v>60</v>
      </c>
    </row>
    <row r="246332" spans="1:4" x14ac:dyDescent="0.2">
      <c r="A246332" s="1">
        <v>363686</v>
      </c>
      <c r="B246332" s="1" t="s">
        <v>245380</v>
      </c>
      <c r="C246332" s="1" t="s">
        <v>60</v>
      </c>
    </row>
    <row r="246333" spans="1:4" x14ac:dyDescent="0.2">
      <c r="A246333" s="1">
        <v>363687</v>
      </c>
      <c r="B246333" s="1" t="s">
        <v>245381</v>
      </c>
      <c r="C246333" s="1" t="s">
        <v>60</v>
      </c>
    </row>
    <row r="246334" spans="1:4" x14ac:dyDescent="0.2">
      <c r="A246334" s="1">
        <v>363688</v>
      </c>
      <c r="B246334" s="1" t="s">
        <v>245382</v>
      </c>
      <c r="C246334" s="1" t="s">
        <v>5</v>
      </c>
    </row>
    <row r="246335" spans="1:4" x14ac:dyDescent="0.2">
      <c r="A246335" s="1">
        <v>363689</v>
      </c>
      <c r="B246335" s="1" t="s">
        <v>245383</v>
      </c>
      <c r="C246335" s="1" t="s">
        <v>60</v>
      </c>
    </row>
    <row r="246336" spans="1:4" x14ac:dyDescent="0.2">
      <c r="A246336" s="1">
        <v>363690</v>
      </c>
      <c r="B246336" s="1" t="s">
        <v>245384</v>
      </c>
      <c r="C246336" s="1" t="s">
        <v>60</v>
      </c>
      <c r="D246336" s="1" t="s">
        <v>61</v>
      </c>
    </row>
    <row r="246337" spans="1:4" x14ac:dyDescent="0.2">
      <c r="A246337" s="1">
        <v>363691</v>
      </c>
      <c r="B246337" s="1" t="s">
        <v>245385</v>
      </c>
      <c r="C246337" s="1" t="s">
        <v>60</v>
      </c>
      <c r="D246337" s="1" t="s">
        <v>61</v>
      </c>
    </row>
    <row r="246338" spans="1:4" x14ac:dyDescent="0.2">
      <c r="A246338" s="1">
        <v>363692</v>
      </c>
      <c r="B246338" s="1" t="s">
        <v>245386</v>
      </c>
      <c r="C246338" s="1" t="s">
        <v>60</v>
      </c>
    </row>
    <row r="246339" spans="1:4" x14ac:dyDescent="0.2">
      <c r="A246339" s="1">
        <v>363693</v>
      </c>
      <c r="B246339" s="1" t="s">
        <v>245387</v>
      </c>
      <c r="C246339" s="1" t="s">
        <v>5</v>
      </c>
    </row>
    <row r="246340" spans="1:4" x14ac:dyDescent="0.2">
      <c r="A246340" s="1">
        <v>363696</v>
      </c>
      <c r="B246340" s="1" t="s">
        <v>245388</v>
      </c>
      <c r="C246340" s="1" t="s">
        <v>5</v>
      </c>
    </row>
    <row r="246341" spans="1:4" x14ac:dyDescent="0.2">
      <c r="A246341" s="1">
        <v>363697</v>
      </c>
      <c r="B246341" s="1" t="s">
        <v>245389</v>
      </c>
      <c r="C246341" s="1" t="s">
        <v>60</v>
      </c>
    </row>
    <row r="246342" spans="1:4" x14ac:dyDescent="0.2">
      <c r="A246342" s="1">
        <v>363698</v>
      </c>
      <c r="B246342" s="1" t="s">
        <v>245390</v>
      </c>
      <c r="C246342" s="1" t="s">
        <v>60</v>
      </c>
    </row>
    <row r="246343" spans="1:4" x14ac:dyDescent="0.2">
      <c r="A246343" s="1">
        <v>363699</v>
      </c>
      <c r="B246343" s="1" t="s">
        <v>245391</v>
      </c>
      <c r="C246343" s="1" t="s">
        <v>60</v>
      </c>
    </row>
    <row r="246344" spans="1:4" x14ac:dyDescent="0.2">
      <c r="A246344" s="1">
        <v>363700</v>
      </c>
      <c r="B246344" s="1" t="s">
        <v>245392</v>
      </c>
      <c r="C246344" s="1" t="s">
        <v>60</v>
      </c>
    </row>
    <row r="246345" spans="1:4" x14ac:dyDescent="0.2">
      <c r="A246345" s="1">
        <v>363701</v>
      </c>
      <c r="B246345" s="1" t="s">
        <v>245393</v>
      </c>
      <c r="C246345" s="1" t="s">
        <v>60</v>
      </c>
    </row>
    <row r="246346" spans="1:4" x14ac:dyDescent="0.2">
      <c r="A246346" s="1">
        <v>363702</v>
      </c>
      <c r="B246346" s="1" t="s">
        <v>245394</v>
      </c>
      <c r="C246346" s="1" t="s">
        <v>60</v>
      </c>
    </row>
    <row r="246347" spans="1:4" x14ac:dyDescent="0.2">
      <c r="A246347" s="1">
        <v>363703</v>
      </c>
      <c r="B246347" s="1" t="s">
        <v>245395</v>
      </c>
      <c r="C246347" s="1" t="s">
        <v>5</v>
      </c>
    </row>
    <row r="246348" spans="1:4" x14ac:dyDescent="0.2">
      <c r="A246348" s="1">
        <v>363704</v>
      </c>
      <c r="B246348" s="1" t="s">
        <v>245396</v>
      </c>
      <c r="C246348" s="1" t="s">
        <v>5</v>
      </c>
    </row>
    <row r="246349" spans="1:4" x14ac:dyDescent="0.2">
      <c r="A246349" s="1">
        <v>363705</v>
      </c>
      <c r="B246349" s="1" t="s">
        <v>245397</v>
      </c>
      <c r="C246349" s="1" t="s">
        <v>60</v>
      </c>
    </row>
    <row r="246350" spans="1:4" x14ac:dyDescent="0.2">
      <c r="A246350" s="1">
        <v>363710</v>
      </c>
      <c r="B246350" s="1" t="s">
        <v>245398</v>
      </c>
      <c r="C246350" s="1" t="s">
        <v>60</v>
      </c>
    </row>
    <row r="246351" spans="1:4" x14ac:dyDescent="0.2">
      <c r="A246351" s="1">
        <v>363711</v>
      </c>
      <c r="B246351" s="1" t="s">
        <v>245399</v>
      </c>
      <c r="C246351" s="1" t="s">
        <v>60</v>
      </c>
    </row>
    <row r="246352" spans="1:4" x14ac:dyDescent="0.2">
      <c r="A246352" s="1">
        <v>363712</v>
      </c>
      <c r="B246352" s="1" t="s">
        <v>245400</v>
      </c>
      <c r="C246352" s="1" t="s">
        <v>60</v>
      </c>
    </row>
    <row r="246353" spans="1:3" x14ac:dyDescent="0.2">
      <c r="A246353" s="1">
        <v>363713</v>
      </c>
      <c r="B246353" s="1" t="s">
        <v>245401</v>
      </c>
      <c r="C246353" s="1" t="s">
        <v>60</v>
      </c>
    </row>
    <row r="246354" spans="1:3" x14ac:dyDescent="0.2">
      <c r="A246354" s="1">
        <v>363714</v>
      </c>
      <c r="B246354" s="1" t="s">
        <v>245402</v>
      </c>
      <c r="C246354" s="1" t="s">
        <v>60</v>
      </c>
    </row>
    <row r="246355" spans="1:3" x14ac:dyDescent="0.2">
      <c r="A246355" s="1">
        <v>363715</v>
      </c>
      <c r="B246355" s="1" t="s">
        <v>245403</v>
      </c>
      <c r="C246355" s="1" t="s">
        <v>60</v>
      </c>
    </row>
    <row r="246356" spans="1:3" x14ac:dyDescent="0.2">
      <c r="A246356" s="1">
        <v>363716</v>
      </c>
      <c r="B246356" s="1" t="s">
        <v>245404</v>
      </c>
      <c r="C246356" s="1" t="s">
        <v>60</v>
      </c>
    </row>
    <row r="246357" spans="1:3" x14ac:dyDescent="0.2">
      <c r="A246357" s="1">
        <v>363717</v>
      </c>
      <c r="B246357" s="1" t="s">
        <v>245405</v>
      </c>
      <c r="C246357" s="1" t="s">
        <v>5</v>
      </c>
    </row>
    <row r="246358" spans="1:3" x14ac:dyDescent="0.2">
      <c r="A246358" s="1">
        <v>363718</v>
      </c>
      <c r="B246358" s="1" t="s">
        <v>245406</v>
      </c>
      <c r="C246358" s="1" t="s">
        <v>60</v>
      </c>
    </row>
    <row r="246359" spans="1:3" x14ac:dyDescent="0.2">
      <c r="A246359" s="1">
        <v>363719</v>
      </c>
      <c r="B246359" s="1" t="s">
        <v>245407</v>
      </c>
      <c r="C246359" s="1" t="s">
        <v>60</v>
      </c>
    </row>
    <row r="246360" spans="1:3" x14ac:dyDescent="0.2">
      <c r="A246360" s="1">
        <v>363726</v>
      </c>
      <c r="B246360" s="1" t="s">
        <v>245408</v>
      </c>
      <c r="C246360" s="1" t="s">
        <v>60</v>
      </c>
    </row>
    <row r="246361" spans="1:3" x14ac:dyDescent="0.2">
      <c r="A246361" s="1">
        <v>363727</v>
      </c>
      <c r="B246361" s="1" t="s">
        <v>245409</v>
      </c>
      <c r="C246361" s="1" t="s">
        <v>60</v>
      </c>
    </row>
    <row r="246362" spans="1:3" x14ac:dyDescent="0.2">
      <c r="A246362" s="1">
        <v>363728</v>
      </c>
      <c r="B246362" s="1" t="s">
        <v>245410</v>
      </c>
      <c r="C246362" s="1" t="s">
        <v>5</v>
      </c>
    </row>
    <row r="246363" spans="1:3" x14ac:dyDescent="0.2">
      <c r="A246363" s="1">
        <v>363729</v>
      </c>
      <c r="B246363" s="1" t="s">
        <v>245411</v>
      </c>
      <c r="C246363" s="1" t="s">
        <v>5</v>
      </c>
    </row>
    <row r="246364" spans="1:3" x14ac:dyDescent="0.2">
      <c r="A246364" s="1">
        <v>363730</v>
      </c>
      <c r="B246364" s="1" t="s">
        <v>245412</v>
      </c>
      <c r="C246364" s="1" t="s">
        <v>60</v>
      </c>
    </row>
    <row r="246365" spans="1:3" x14ac:dyDescent="0.2">
      <c r="A246365" s="1">
        <v>363731</v>
      </c>
      <c r="B246365" s="1" t="s">
        <v>245413</v>
      </c>
      <c r="C246365" s="1" t="s">
        <v>5</v>
      </c>
    </row>
    <row r="246366" spans="1:3" x14ac:dyDescent="0.2">
      <c r="A246366" s="1">
        <v>363732</v>
      </c>
      <c r="B246366" s="1" t="s">
        <v>245414</v>
      </c>
      <c r="C246366" s="1" t="s">
        <v>60</v>
      </c>
    </row>
    <row r="246367" spans="1:3" x14ac:dyDescent="0.2">
      <c r="A246367" s="1">
        <v>363733</v>
      </c>
      <c r="B246367" s="1" t="s">
        <v>245415</v>
      </c>
      <c r="C246367" s="1" t="s">
        <v>60</v>
      </c>
    </row>
    <row r="246368" spans="1:3" x14ac:dyDescent="0.2">
      <c r="A246368" s="1">
        <v>363734</v>
      </c>
      <c r="B246368" s="1" t="s">
        <v>245416</v>
      </c>
      <c r="C246368" s="1" t="s">
        <v>60</v>
      </c>
    </row>
    <row r="246369" spans="1:3" x14ac:dyDescent="0.2">
      <c r="A246369" s="1">
        <v>363735</v>
      </c>
      <c r="B246369" s="1" t="s">
        <v>245417</v>
      </c>
      <c r="C246369" s="1" t="s">
        <v>5</v>
      </c>
    </row>
    <row r="246370" spans="1:3" x14ac:dyDescent="0.2">
      <c r="A246370" s="1">
        <v>363737</v>
      </c>
      <c r="B246370" s="1" t="s">
        <v>245418</v>
      </c>
      <c r="C246370" s="1" t="s">
        <v>5</v>
      </c>
    </row>
    <row r="246371" spans="1:3" x14ac:dyDescent="0.2">
      <c r="A246371" s="1">
        <v>363738</v>
      </c>
      <c r="B246371" s="1" t="s">
        <v>245419</v>
      </c>
      <c r="C246371" s="1" t="s">
        <v>60</v>
      </c>
    </row>
    <row r="246372" spans="1:3" x14ac:dyDescent="0.2">
      <c r="A246372" s="1">
        <v>363739</v>
      </c>
      <c r="B246372" s="1" t="s">
        <v>245420</v>
      </c>
      <c r="C246372" s="1" t="s">
        <v>5</v>
      </c>
    </row>
    <row r="246373" spans="1:3" x14ac:dyDescent="0.2">
      <c r="A246373" s="1">
        <v>363740</v>
      </c>
      <c r="B246373" s="1" t="s">
        <v>245421</v>
      </c>
      <c r="C246373" s="1" t="s">
        <v>5</v>
      </c>
    </row>
    <row r="246374" spans="1:3" x14ac:dyDescent="0.2">
      <c r="A246374" s="1">
        <v>363741</v>
      </c>
      <c r="B246374" s="1" t="s">
        <v>245422</v>
      </c>
      <c r="C246374" s="1" t="s">
        <v>60</v>
      </c>
    </row>
    <row r="246375" spans="1:3" x14ac:dyDescent="0.2">
      <c r="A246375" s="1">
        <v>363742</v>
      </c>
      <c r="B246375" s="1" t="s">
        <v>245423</v>
      </c>
      <c r="C246375" s="1" t="s">
        <v>60</v>
      </c>
    </row>
    <row r="246376" spans="1:3" x14ac:dyDescent="0.2">
      <c r="A246376" s="1">
        <v>363743</v>
      </c>
      <c r="B246376" s="1" t="s">
        <v>245424</v>
      </c>
      <c r="C246376" s="1" t="s">
        <v>5</v>
      </c>
    </row>
    <row r="246377" spans="1:3" x14ac:dyDescent="0.2">
      <c r="A246377" s="1">
        <v>363744</v>
      </c>
      <c r="B246377" s="1" t="s">
        <v>245425</v>
      </c>
      <c r="C246377" s="1" t="s">
        <v>60</v>
      </c>
    </row>
    <row r="246378" spans="1:3" x14ac:dyDescent="0.2">
      <c r="A246378" s="1">
        <v>363745</v>
      </c>
      <c r="B246378" s="1" t="s">
        <v>245426</v>
      </c>
      <c r="C246378" s="1" t="s">
        <v>5</v>
      </c>
    </row>
    <row r="246379" spans="1:3" x14ac:dyDescent="0.2">
      <c r="A246379" s="1">
        <v>363746</v>
      </c>
      <c r="B246379" s="1" t="s">
        <v>245427</v>
      </c>
      <c r="C246379" s="1" t="s">
        <v>60</v>
      </c>
    </row>
    <row r="246380" spans="1:3" x14ac:dyDescent="0.2">
      <c r="A246380" s="1">
        <v>363765</v>
      </c>
      <c r="B246380" s="1" t="s">
        <v>245428</v>
      </c>
      <c r="C246380" s="1" t="s">
        <v>60</v>
      </c>
    </row>
    <row r="246381" spans="1:3" x14ac:dyDescent="0.2">
      <c r="A246381" s="1">
        <v>363766</v>
      </c>
      <c r="B246381" s="1" t="s">
        <v>245429</v>
      </c>
      <c r="C246381" s="1" t="s">
        <v>60</v>
      </c>
    </row>
    <row r="246382" spans="1:3" x14ac:dyDescent="0.2">
      <c r="A246382" s="1">
        <v>363767</v>
      </c>
      <c r="B246382" s="1" t="s">
        <v>245430</v>
      </c>
      <c r="C246382" s="1" t="s">
        <v>60</v>
      </c>
    </row>
    <row r="246383" spans="1:3" x14ac:dyDescent="0.2">
      <c r="A246383" s="1">
        <v>363768</v>
      </c>
      <c r="B246383" s="1" t="s">
        <v>245431</v>
      </c>
      <c r="C246383" s="1" t="s">
        <v>60</v>
      </c>
    </row>
    <row r="246384" spans="1:3" x14ac:dyDescent="0.2">
      <c r="A246384" s="1">
        <v>363769</v>
      </c>
      <c r="B246384" s="1" t="s">
        <v>245432</v>
      </c>
      <c r="C246384" s="1" t="s">
        <v>60</v>
      </c>
    </row>
    <row r="246385" spans="1:4" x14ac:dyDescent="0.2">
      <c r="A246385" s="1">
        <v>363773</v>
      </c>
      <c r="B246385" s="1" t="s">
        <v>245433</v>
      </c>
      <c r="C246385" s="1" t="s">
        <v>60</v>
      </c>
    </row>
    <row r="246386" spans="1:4" x14ac:dyDescent="0.2">
      <c r="A246386" s="1">
        <v>363774</v>
      </c>
      <c r="B246386" s="1" t="s">
        <v>245434</v>
      </c>
      <c r="C246386" s="1" t="s">
        <v>60</v>
      </c>
      <c r="D246386" s="1" t="s">
        <v>61</v>
      </c>
    </row>
    <row r="246387" spans="1:4" x14ac:dyDescent="0.2">
      <c r="A246387" s="1">
        <v>363775</v>
      </c>
      <c r="B246387" s="1" t="s">
        <v>245435</v>
      </c>
      <c r="C246387" s="1" t="s">
        <v>60</v>
      </c>
    </row>
    <row r="246388" spans="1:4" x14ac:dyDescent="0.2">
      <c r="A246388" s="1">
        <v>363776</v>
      </c>
      <c r="B246388" s="1" t="s">
        <v>245436</v>
      </c>
      <c r="C246388" s="1" t="s">
        <v>60</v>
      </c>
    </row>
    <row r="246389" spans="1:4" x14ac:dyDescent="0.2">
      <c r="A246389" s="1">
        <v>363777</v>
      </c>
      <c r="B246389" s="1" t="s">
        <v>245437</v>
      </c>
      <c r="C246389" s="1" t="s">
        <v>60</v>
      </c>
    </row>
    <row r="246390" spans="1:4" x14ac:dyDescent="0.2">
      <c r="A246390" s="1">
        <v>363778</v>
      </c>
      <c r="B246390" s="1" t="s">
        <v>245438</v>
      </c>
      <c r="C246390" s="1" t="s">
        <v>60</v>
      </c>
    </row>
    <row r="246391" spans="1:4" x14ac:dyDescent="0.2">
      <c r="A246391" s="1">
        <v>363779</v>
      </c>
      <c r="B246391" s="1" t="s">
        <v>245439</v>
      </c>
      <c r="C246391" s="1" t="s">
        <v>5</v>
      </c>
    </row>
    <row r="246392" spans="1:4" x14ac:dyDescent="0.2">
      <c r="A246392" s="1">
        <v>363780</v>
      </c>
      <c r="B246392" s="1" t="s">
        <v>245440</v>
      </c>
      <c r="C246392" s="1" t="s">
        <v>5</v>
      </c>
    </row>
    <row r="246393" spans="1:4" x14ac:dyDescent="0.2">
      <c r="A246393" s="1">
        <v>363781</v>
      </c>
      <c r="B246393" s="1" t="s">
        <v>245441</v>
      </c>
      <c r="C246393" s="1" t="s">
        <v>60</v>
      </c>
    </row>
    <row r="246394" spans="1:4" x14ac:dyDescent="0.2">
      <c r="A246394" s="1">
        <v>363782</v>
      </c>
      <c r="B246394" s="1" t="s">
        <v>245442</v>
      </c>
      <c r="C246394" s="1" t="s">
        <v>5</v>
      </c>
    </row>
    <row r="246395" spans="1:4" x14ac:dyDescent="0.2">
      <c r="A246395" s="1">
        <v>363784</v>
      </c>
      <c r="B246395" s="1" t="s">
        <v>245443</v>
      </c>
      <c r="C246395" s="1" t="s">
        <v>60</v>
      </c>
    </row>
    <row r="246396" spans="1:4" x14ac:dyDescent="0.2">
      <c r="A246396" s="1">
        <v>363785</v>
      </c>
      <c r="B246396" s="1" t="s">
        <v>245444</v>
      </c>
      <c r="C246396" s="1" t="s">
        <v>60</v>
      </c>
    </row>
    <row r="246397" spans="1:4" x14ac:dyDescent="0.2">
      <c r="A246397" s="1">
        <v>363786</v>
      </c>
      <c r="B246397" s="1" t="s">
        <v>245445</v>
      </c>
      <c r="C246397" s="1" t="s">
        <v>60</v>
      </c>
    </row>
    <row r="246398" spans="1:4" x14ac:dyDescent="0.2">
      <c r="A246398" s="1">
        <v>363787</v>
      </c>
      <c r="B246398" s="1" t="s">
        <v>245446</v>
      </c>
      <c r="C246398" s="1" t="s">
        <v>5</v>
      </c>
    </row>
    <row r="246399" spans="1:4" x14ac:dyDescent="0.2">
      <c r="A246399" s="1">
        <v>363788</v>
      </c>
      <c r="B246399" s="1" t="s">
        <v>245447</v>
      </c>
      <c r="C246399" s="1" t="s">
        <v>5</v>
      </c>
    </row>
    <row r="246400" spans="1:4" x14ac:dyDescent="0.2">
      <c r="A246400" s="1">
        <v>363789</v>
      </c>
      <c r="B246400" s="1" t="s">
        <v>245448</v>
      </c>
      <c r="C246400" s="1" t="s">
        <v>60</v>
      </c>
    </row>
    <row r="246401" spans="1:4" x14ac:dyDescent="0.2">
      <c r="A246401" s="1">
        <v>363790</v>
      </c>
      <c r="B246401" s="1" t="s">
        <v>245449</v>
      </c>
      <c r="C246401" s="1" t="s">
        <v>60</v>
      </c>
    </row>
    <row r="246402" spans="1:4" x14ac:dyDescent="0.2">
      <c r="A246402" s="1">
        <v>363791</v>
      </c>
      <c r="B246402" s="1" t="s">
        <v>245450</v>
      </c>
      <c r="C246402" s="1" t="s">
        <v>60</v>
      </c>
    </row>
    <row r="246403" spans="1:4" x14ac:dyDescent="0.2">
      <c r="A246403" s="1">
        <v>363792</v>
      </c>
      <c r="B246403" s="1" t="s">
        <v>245451</v>
      </c>
      <c r="C246403" s="1" t="s">
        <v>60</v>
      </c>
    </row>
    <row r="246404" spans="1:4" x14ac:dyDescent="0.2">
      <c r="A246404" s="1">
        <v>363793</v>
      </c>
      <c r="B246404" s="1" t="s">
        <v>245452</v>
      </c>
      <c r="C246404" s="1" t="s">
        <v>60</v>
      </c>
    </row>
    <row r="246405" spans="1:4" x14ac:dyDescent="0.2">
      <c r="A246405" s="1">
        <v>363805</v>
      </c>
      <c r="B246405" s="1" t="s">
        <v>245453</v>
      </c>
      <c r="C246405" s="1" t="s">
        <v>60</v>
      </c>
      <c r="D246405" s="1" t="s">
        <v>61</v>
      </c>
    </row>
    <row r="246406" spans="1:4" x14ac:dyDescent="0.2">
      <c r="A246406" s="1">
        <v>363817</v>
      </c>
      <c r="B246406" s="1" t="s">
        <v>245454</v>
      </c>
      <c r="C246406" s="1" t="s">
        <v>5</v>
      </c>
    </row>
    <row r="246407" spans="1:4" x14ac:dyDescent="0.2">
      <c r="A246407" s="1">
        <v>363821</v>
      </c>
      <c r="B246407" s="1" t="s">
        <v>245455</v>
      </c>
      <c r="C246407" s="1" t="s">
        <v>60</v>
      </c>
    </row>
    <row r="246408" spans="1:4" x14ac:dyDescent="0.2">
      <c r="A246408" s="1">
        <v>363822</v>
      </c>
      <c r="B246408" s="1" t="s">
        <v>245456</v>
      </c>
      <c r="C246408" s="1" t="s">
        <v>60</v>
      </c>
    </row>
    <row r="246409" spans="1:4" x14ac:dyDescent="0.2">
      <c r="A246409" s="1">
        <v>363823</v>
      </c>
      <c r="B246409" s="1" t="s">
        <v>245457</v>
      </c>
      <c r="C246409" s="1" t="s">
        <v>60</v>
      </c>
    </row>
    <row r="246410" spans="1:4" x14ac:dyDescent="0.2">
      <c r="A246410" s="1">
        <v>363824</v>
      </c>
      <c r="B246410" s="1" t="s">
        <v>245458</v>
      </c>
      <c r="C246410" s="1" t="s">
        <v>60</v>
      </c>
    </row>
    <row r="246411" spans="1:4" x14ac:dyDescent="0.2">
      <c r="A246411" s="1">
        <v>363825</v>
      </c>
      <c r="B246411" s="1" t="s">
        <v>245459</v>
      </c>
      <c r="C246411" s="1" t="s">
        <v>60</v>
      </c>
    </row>
    <row r="246412" spans="1:4" x14ac:dyDescent="0.2">
      <c r="A246412" s="1">
        <v>363826</v>
      </c>
      <c r="B246412" s="1" t="s">
        <v>245460</v>
      </c>
      <c r="C246412" s="1" t="s">
        <v>60</v>
      </c>
    </row>
    <row r="246413" spans="1:4" x14ac:dyDescent="0.2">
      <c r="A246413" s="1">
        <v>363827</v>
      </c>
      <c r="B246413" s="1" t="s">
        <v>245461</v>
      </c>
      <c r="C246413" s="1" t="s">
        <v>60</v>
      </c>
    </row>
    <row r="246414" spans="1:4" x14ac:dyDescent="0.2">
      <c r="A246414" s="1">
        <v>363828</v>
      </c>
      <c r="B246414" s="1" t="s">
        <v>245462</v>
      </c>
      <c r="C246414" s="1" t="s">
        <v>60</v>
      </c>
    </row>
    <row r="246415" spans="1:4" x14ac:dyDescent="0.2">
      <c r="A246415" s="1">
        <v>363829</v>
      </c>
      <c r="B246415" s="1" t="s">
        <v>245463</v>
      </c>
      <c r="C246415" s="1" t="s">
        <v>60</v>
      </c>
    </row>
    <row r="246416" spans="1:4" x14ac:dyDescent="0.2">
      <c r="A246416" s="1">
        <v>363830</v>
      </c>
      <c r="B246416" s="1" t="s">
        <v>245464</v>
      </c>
      <c r="C246416" s="1" t="s">
        <v>60</v>
      </c>
    </row>
    <row r="246417" spans="1:4" x14ac:dyDescent="0.2">
      <c r="A246417" s="1">
        <v>363832</v>
      </c>
      <c r="B246417" s="1" t="s">
        <v>245465</v>
      </c>
      <c r="C246417" s="1" t="s">
        <v>60</v>
      </c>
    </row>
    <row r="246418" spans="1:4" x14ac:dyDescent="0.2">
      <c r="A246418" s="1">
        <v>363833</v>
      </c>
      <c r="B246418" s="1" t="s">
        <v>245466</v>
      </c>
      <c r="C246418" s="1" t="s">
        <v>5</v>
      </c>
    </row>
    <row r="246419" spans="1:4" x14ac:dyDescent="0.2">
      <c r="A246419" s="1">
        <v>363834</v>
      </c>
      <c r="B246419" s="1" t="s">
        <v>245467</v>
      </c>
      <c r="C246419" s="1" t="s">
        <v>60</v>
      </c>
    </row>
    <row r="246420" spans="1:4" x14ac:dyDescent="0.2">
      <c r="A246420" s="1">
        <v>363835</v>
      </c>
      <c r="B246420" s="1" t="s">
        <v>245468</v>
      </c>
      <c r="C246420" s="1" t="s">
        <v>60</v>
      </c>
    </row>
    <row r="246421" spans="1:4" x14ac:dyDescent="0.2">
      <c r="A246421" s="1">
        <v>363836</v>
      </c>
      <c r="B246421" s="1" t="s">
        <v>245469</v>
      </c>
      <c r="C246421" s="1" t="s">
        <v>60</v>
      </c>
    </row>
    <row r="246422" spans="1:4" x14ac:dyDescent="0.2">
      <c r="A246422" s="1">
        <v>363837</v>
      </c>
      <c r="B246422" s="1" t="s">
        <v>245470</v>
      </c>
      <c r="C246422" s="1" t="s">
        <v>5</v>
      </c>
    </row>
    <row r="246423" spans="1:4" x14ac:dyDescent="0.2">
      <c r="A246423" s="1">
        <v>363838</v>
      </c>
      <c r="B246423" s="1" t="s">
        <v>245471</v>
      </c>
      <c r="C246423" s="1" t="s">
        <v>60</v>
      </c>
    </row>
    <row r="246424" spans="1:4" x14ac:dyDescent="0.2">
      <c r="A246424" s="1">
        <v>363839</v>
      </c>
      <c r="B246424" s="1" t="s">
        <v>245472</v>
      </c>
      <c r="C246424" s="1" t="s">
        <v>5</v>
      </c>
    </row>
    <row r="246425" spans="1:4" x14ac:dyDescent="0.2">
      <c r="A246425" s="1">
        <v>363840</v>
      </c>
      <c r="B246425" s="1" t="s">
        <v>245473</v>
      </c>
      <c r="C246425" s="1" t="s">
        <v>60</v>
      </c>
    </row>
    <row r="246426" spans="1:4" x14ac:dyDescent="0.2">
      <c r="A246426" s="1">
        <v>363841</v>
      </c>
      <c r="B246426" s="1" t="s">
        <v>245474</v>
      </c>
      <c r="C246426" s="1" t="s">
        <v>5</v>
      </c>
    </row>
    <row r="246427" spans="1:4" x14ac:dyDescent="0.2">
      <c r="A246427" s="1">
        <v>363845</v>
      </c>
      <c r="B246427" s="1" t="s">
        <v>245475</v>
      </c>
      <c r="C246427" s="1" t="s">
        <v>60</v>
      </c>
    </row>
    <row r="246428" spans="1:4" x14ac:dyDescent="0.2">
      <c r="A246428" s="1">
        <v>363846</v>
      </c>
      <c r="B246428" s="1" t="s">
        <v>245476</v>
      </c>
      <c r="C246428" s="1" t="s">
        <v>5</v>
      </c>
    </row>
    <row r="246429" spans="1:4" x14ac:dyDescent="0.2">
      <c r="A246429" s="1">
        <v>363848</v>
      </c>
      <c r="B246429" s="1" t="s">
        <v>245477</v>
      </c>
      <c r="C246429" s="1" t="s">
        <v>60</v>
      </c>
      <c r="D246429" s="1" t="s">
        <v>61</v>
      </c>
    </row>
    <row r="246430" spans="1:4" x14ac:dyDescent="0.2">
      <c r="A246430" s="1">
        <v>363849</v>
      </c>
      <c r="B246430" s="1" t="s">
        <v>245478</v>
      </c>
      <c r="C246430" s="1" t="s">
        <v>60</v>
      </c>
      <c r="D246430" s="1" t="s">
        <v>61</v>
      </c>
    </row>
    <row r="246431" spans="1:4" x14ac:dyDescent="0.2">
      <c r="A246431" s="1">
        <v>363853</v>
      </c>
      <c r="B246431" s="1" t="s">
        <v>245479</v>
      </c>
      <c r="C246431" s="1" t="s">
        <v>307</v>
      </c>
    </row>
    <row r="246432" spans="1:4" x14ac:dyDescent="0.2">
      <c r="A246432" s="1">
        <v>364164</v>
      </c>
      <c r="B246432" s="1" t="s">
        <v>245480</v>
      </c>
      <c r="C246432" s="1" t="s">
        <v>5</v>
      </c>
    </row>
    <row r="246433" spans="1:4" x14ac:dyDescent="0.2">
      <c r="A246433" s="1">
        <v>364169</v>
      </c>
      <c r="B246433" s="1" t="s">
        <v>245481</v>
      </c>
      <c r="C246433" s="1" t="s">
        <v>60</v>
      </c>
    </row>
    <row r="246434" spans="1:4" x14ac:dyDescent="0.2">
      <c r="A246434" s="1">
        <v>364171</v>
      </c>
      <c r="B246434" s="1" t="s">
        <v>245482</v>
      </c>
      <c r="C246434" s="1" t="s">
        <v>60</v>
      </c>
      <c r="D246434" s="1" t="s">
        <v>61</v>
      </c>
    </row>
    <row r="246435" spans="1:4" x14ac:dyDescent="0.2">
      <c r="A246435" s="1">
        <v>364172</v>
      </c>
      <c r="B246435" s="1" t="s">
        <v>245483</v>
      </c>
      <c r="C246435" s="1" t="s">
        <v>5</v>
      </c>
    </row>
    <row r="246436" spans="1:4" x14ac:dyDescent="0.2">
      <c r="A246436" s="1">
        <v>364173</v>
      </c>
      <c r="B246436" s="1" t="s">
        <v>245484</v>
      </c>
      <c r="C246436" s="1" t="s">
        <v>5</v>
      </c>
    </row>
    <row r="246437" spans="1:4" x14ac:dyDescent="0.2">
      <c r="A246437" s="1">
        <v>364174</v>
      </c>
      <c r="B246437" s="1" t="s">
        <v>245485</v>
      </c>
      <c r="C246437" s="1" t="s">
        <v>5</v>
      </c>
    </row>
    <row r="246438" spans="1:4" x14ac:dyDescent="0.2">
      <c r="A246438" s="1">
        <v>364184</v>
      </c>
      <c r="B246438" s="1" t="s">
        <v>245486</v>
      </c>
      <c r="C246438" s="1" t="s">
        <v>5</v>
      </c>
    </row>
    <row r="246439" spans="1:4" x14ac:dyDescent="0.2">
      <c r="A246439" s="1">
        <v>364186</v>
      </c>
      <c r="B246439" s="1" t="s">
        <v>245487</v>
      </c>
      <c r="C246439" s="1" t="s">
        <v>5</v>
      </c>
    </row>
    <row r="246440" spans="1:4" x14ac:dyDescent="0.2">
      <c r="A246440" s="1">
        <v>364193</v>
      </c>
      <c r="B246440" s="1" t="s">
        <v>245488</v>
      </c>
      <c r="C246440" s="1" t="s">
        <v>60</v>
      </c>
    </row>
    <row r="246441" spans="1:4" x14ac:dyDescent="0.2">
      <c r="A246441" s="1">
        <v>364194</v>
      </c>
      <c r="B246441" s="1" t="s">
        <v>245489</v>
      </c>
      <c r="C246441" s="1" t="s">
        <v>60</v>
      </c>
    </row>
    <row r="246442" spans="1:4" x14ac:dyDescent="0.2">
      <c r="A246442" s="1">
        <v>364195</v>
      </c>
      <c r="B246442" s="1" t="s">
        <v>245490</v>
      </c>
      <c r="C246442" s="1" t="s">
        <v>60</v>
      </c>
    </row>
    <row r="246443" spans="1:4" x14ac:dyDescent="0.2">
      <c r="A246443" s="1">
        <v>364196</v>
      </c>
      <c r="B246443" s="1" t="s">
        <v>245491</v>
      </c>
      <c r="C246443" s="1" t="s">
        <v>60</v>
      </c>
    </row>
    <row r="246444" spans="1:4" x14ac:dyDescent="0.2">
      <c r="A246444" s="1">
        <v>364197</v>
      </c>
      <c r="B246444" s="1" t="s">
        <v>245492</v>
      </c>
      <c r="C246444" s="1" t="s">
        <v>60</v>
      </c>
    </row>
    <row r="246445" spans="1:4" x14ac:dyDescent="0.2">
      <c r="A246445" s="1">
        <v>364198</v>
      </c>
      <c r="B246445" s="1" t="s">
        <v>245493</v>
      </c>
      <c r="C246445" s="1" t="s">
        <v>60</v>
      </c>
    </row>
    <row r="246446" spans="1:4" x14ac:dyDescent="0.2">
      <c r="A246446" s="1">
        <v>364199</v>
      </c>
      <c r="B246446" s="1" t="s">
        <v>245494</v>
      </c>
      <c r="C246446" s="1" t="s">
        <v>5</v>
      </c>
    </row>
    <row r="246447" spans="1:4" x14ac:dyDescent="0.2">
      <c r="A246447" s="1">
        <v>364200</v>
      </c>
      <c r="B246447" s="1" t="s">
        <v>245495</v>
      </c>
      <c r="C246447" s="1" t="s">
        <v>60</v>
      </c>
    </row>
    <row r="246448" spans="1:4" x14ac:dyDescent="0.2">
      <c r="A246448" s="1">
        <v>364201</v>
      </c>
      <c r="B246448" s="1" t="s">
        <v>245496</v>
      </c>
      <c r="C246448" s="1" t="s">
        <v>60</v>
      </c>
    </row>
    <row r="246449" spans="1:4" x14ac:dyDescent="0.2">
      <c r="A246449" s="1">
        <v>364202</v>
      </c>
      <c r="B246449" s="1" t="s">
        <v>245497</v>
      </c>
      <c r="C246449" s="1" t="s">
        <v>60</v>
      </c>
    </row>
    <row r="246450" spans="1:4" x14ac:dyDescent="0.2">
      <c r="A246450" s="1">
        <v>364203</v>
      </c>
      <c r="B246450" s="1" t="s">
        <v>245498</v>
      </c>
      <c r="C246450" s="1" t="s">
        <v>5</v>
      </c>
    </row>
    <row r="246451" spans="1:4" x14ac:dyDescent="0.2">
      <c r="A246451" s="1">
        <v>364204</v>
      </c>
      <c r="B246451" s="1" t="s">
        <v>245499</v>
      </c>
      <c r="C246451" s="1" t="s">
        <v>5</v>
      </c>
    </row>
    <row r="246452" spans="1:4" x14ac:dyDescent="0.2">
      <c r="A246452" s="1">
        <v>364205</v>
      </c>
      <c r="B246452" s="1" t="s">
        <v>245500</v>
      </c>
      <c r="C246452" s="1" t="s">
        <v>5</v>
      </c>
    </row>
    <row r="246453" spans="1:4" x14ac:dyDescent="0.2">
      <c r="A246453" s="1">
        <v>364206</v>
      </c>
      <c r="B246453" s="1" t="s">
        <v>245501</v>
      </c>
      <c r="C246453" s="1" t="s">
        <v>5</v>
      </c>
    </row>
    <row r="246454" spans="1:4" x14ac:dyDescent="0.2">
      <c r="A246454" s="1">
        <v>364214</v>
      </c>
      <c r="B246454" s="1" t="s">
        <v>245502</v>
      </c>
      <c r="C246454" s="1" t="s">
        <v>60</v>
      </c>
      <c r="D246454" s="1" t="s">
        <v>61</v>
      </c>
    </row>
    <row r="246455" spans="1:4" x14ac:dyDescent="0.2">
      <c r="A246455" s="1">
        <v>364215</v>
      </c>
      <c r="B246455" s="1" t="s">
        <v>245503</v>
      </c>
      <c r="C246455" s="1" t="s">
        <v>60</v>
      </c>
      <c r="D246455" s="1" t="s">
        <v>61</v>
      </c>
    </row>
    <row r="246456" spans="1:4" x14ac:dyDescent="0.2">
      <c r="A246456" s="1">
        <v>364216</v>
      </c>
      <c r="B246456" s="1" t="s">
        <v>245504</v>
      </c>
      <c r="C246456" s="1" t="s">
        <v>60</v>
      </c>
      <c r="D246456" s="1" t="s">
        <v>61</v>
      </c>
    </row>
    <row r="246457" spans="1:4" x14ac:dyDescent="0.2">
      <c r="A246457" s="1">
        <v>364217</v>
      </c>
      <c r="B246457" s="1" t="s">
        <v>245505</v>
      </c>
      <c r="C246457" s="1" t="s">
        <v>60</v>
      </c>
      <c r="D246457" s="1" t="s">
        <v>61</v>
      </c>
    </row>
    <row r="246458" spans="1:4" x14ac:dyDescent="0.2">
      <c r="A246458" s="1">
        <v>364218</v>
      </c>
      <c r="B246458" s="1" t="s">
        <v>245506</v>
      </c>
      <c r="C246458" s="1" t="s">
        <v>60</v>
      </c>
      <c r="D246458" s="1" t="s">
        <v>61</v>
      </c>
    </row>
    <row r="246459" spans="1:4" x14ac:dyDescent="0.2">
      <c r="A246459" s="1">
        <v>364219</v>
      </c>
      <c r="B246459" s="1" t="s">
        <v>245507</v>
      </c>
      <c r="C246459" s="1" t="s">
        <v>60</v>
      </c>
      <c r="D246459" s="1" t="s">
        <v>61</v>
      </c>
    </row>
    <row r="246460" spans="1:4" x14ac:dyDescent="0.2">
      <c r="A246460" s="1">
        <v>364220</v>
      </c>
      <c r="B246460" s="1" t="s">
        <v>245508</v>
      </c>
      <c r="C246460" s="1" t="s">
        <v>60</v>
      </c>
      <c r="D246460" s="1" t="s">
        <v>61</v>
      </c>
    </row>
    <row r="246461" spans="1:4" x14ac:dyDescent="0.2">
      <c r="A246461" s="1">
        <v>364221</v>
      </c>
      <c r="B246461" s="1" t="s">
        <v>245509</v>
      </c>
      <c r="C246461" s="1" t="s">
        <v>60</v>
      </c>
    </row>
    <row r="246462" spans="1:4" x14ac:dyDescent="0.2">
      <c r="A246462" s="1">
        <v>364222</v>
      </c>
      <c r="B246462" s="1" t="s">
        <v>245510</v>
      </c>
      <c r="C246462" s="1" t="s">
        <v>5</v>
      </c>
    </row>
    <row r="246463" spans="1:4" x14ac:dyDescent="0.2">
      <c r="A246463" s="1">
        <v>364223</v>
      </c>
      <c r="B246463" s="1" t="s">
        <v>245511</v>
      </c>
      <c r="C246463" s="1" t="s">
        <v>60</v>
      </c>
    </row>
    <row r="246464" spans="1:4" x14ac:dyDescent="0.2">
      <c r="A246464" s="1">
        <v>364224</v>
      </c>
      <c r="B246464" s="1" t="s">
        <v>245512</v>
      </c>
      <c r="C246464" s="1" t="s">
        <v>5</v>
      </c>
    </row>
    <row r="246465" spans="1:4" x14ac:dyDescent="0.2">
      <c r="A246465" s="1">
        <v>364225</v>
      </c>
      <c r="B246465" s="1" t="s">
        <v>245513</v>
      </c>
      <c r="C246465" s="1" t="s">
        <v>60</v>
      </c>
    </row>
    <row r="246466" spans="1:4" x14ac:dyDescent="0.2">
      <c r="A246466" s="1">
        <v>364226</v>
      </c>
      <c r="B246466" s="1" t="s">
        <v>245514</v>
      </c>
      <c r="C246466" s="1" t="s">
        <v>5</v>
      </c>
    </row>
    <row r="246467" spans="1:4" x14ac:dyDescent="0.2">
      <c r="A246467" s="1">
        <v>364227</v>
      </c>
      <c r="B246467" s="1" t="s">
        <v>245515</v>
      </c>
      <c r="C246467" s="1" t="s">
        <v>60</v>
      </c>
    </row>
    <row r="246468" spans="1:4" x14ac:dyDescent="0.2">
      <c r="A246468" s="1">
        <v>364228</v>
      </c>
      <c r="B246468" s="1" t="s">
        <v>245516</v>
      </c>
      <c r="C246468" s="1" t="s">
        <v>60</v>
      </c>
    </row>
    <row r="246469" spans="1:4" x14ac:dyDescent="0.2">
      <c r="A246469" s="1">
        <v>364229</v>
      </c>
      <c r="B246469" s="1" t="s">
        <v>245517</v>
      </c>
      <c r="C246469" s="1" t="s">
        <v>60</v>
      </c>
    </row>
    <row r="246470" spans="1:4" x14ac:dyDescent="0.2">
      <c r="A246470" s="1">
        <v>364230</v>
      </c>
      <c r="B246470" s="1" t="s">
        <v>245518</v>
      </c>
      <c r="C246470" s="1" t="s">
        <v>60</v>
      </c>
    </row>
    <row r="246471" spans="1:4" x14ac:dyDescent="0.2">
      <c r="A246471" s="1">
        <v>364231</v>
      </c>
      <c r="B246471" s="1" t="s">
        <v>245519</v>
      </c>
      <c r="C246471" s="1" t="s">
        <v>60</v>
      </c>
    </row>
    <row r="246472" spans="1:4" x14ac:dyDescent="0.2">
      <c r="A246472" s="1">
        <v>364232</v>
      </c>
      <c r="B246472" s="1" t="s">
        <v>245520</v>
      </c>
      <c r="C246472" s="1" t="s">
        <v>60</v>
      </c>
    </row>
    <row r="246473" spans="1:4" x14ac:dyDescent="0.2">
      <c r="A246473" s="1">
        <v>364233</v>
      </c>
      <c r="B246473" s="1" t="s">
        <v>245521</v>
      </c>
      <c r="C246473" s="1" t="s">
        <v>5</v>
      </c>
    </row>
    <row r="246474" spans="1:4" x14ac:dyDescent="0.2">
      <c r="A246474" s="1">
        <v>364234</v>
      </c>
      <c r="B246474" s="1" t="s">
        <v>245522</v>
      </c>
      <c r="C246474" s="1" t="s">
        <v>60</v>
      </c>
    </row>
    <row r="246475" spans="1:4" x14ac:dyDescent="0.2">
      <c r="A246475" s="1">
        <v>364235</v>
      </c>
      <c r="B246475" s="1" t="s">
        <v>245523</v>
      </c>
      <c r="C246475" s="1" t="s">
        <v>60</v>
      </c>
    </row>
    <row r="246476" spans="1:4" x14ac:dyDescent="0.2">
      <c r="A246476" s="1">
        <v>364236</v>
      </c>
      <c r="B246476" s="1" t="s">
        <v>245524</v>
      </c>
      <c r="C246476" s="1" t="s">
        <v>60</v>
      </c>
    </row>
    <row r="246477" spans="1:4" x14ac:dyDescent="0.2">
      <c r="A246477" s="1">
        <v>364238</v>
      </c>
      <c r="B246477" s="1" t="s">
        <v>245525</v>
      </c>
      <c r="C246477" s="1" t="s">
        <v>60</v>
      </c>
    </row>
    <row r="246478" spans="1:4" x14ac:dyDescent="0.2">
      <c r="A246478" s="1">
        <v>364239</v>
      </c>
      <c r="B246478" s="1" t="s">
        <v>245526</v>
      </c>
      <c r="C246478" s="1" t="s">
        <v>60</v>
      </c>
    </row>
    <row r="246479" spans="1:4" x14ac:dyDescent="0.2">
      <c r="A246479" s="1">
        <v>364240</v>
      </c>
      <c r="B246479" s="1" t="s">
        <v>245527</v>
      </c>
      <c r="C246479" s="1" t="s">
        <v>60</v>
      </c>
      <c r="D246479" s="1" t="s">
        <v>61</v>
      </c>
    </row>
    <row r="246480" spans="1:4" x14ac:dyDescent="0.2">
      <c r="A246480" s="1">
        <v>364241</v>
      </c>
      <c r="B246480" s="1" t="s">
        <v>245528</v>
      </c>
      <c r="C246480" s="1" t="s">
        <v>60</v>
      </c>
      <c r="D246480" s="1" t="s">
        <v>61</v>
      </c>
    </row>
    <row r="246481" spans="1:4" x14ac:dyDescent="0.2">
      <c r="A246481" s="1">
        <v>364242</v>
      </c>
      <c r="B246481" s="1" t="s">
        <v>245529</v>
      </c>
      <c r="C246481" s="1" t="s">
        <v>60</v>
      </c>
      <c r="D246481" s="1" t="s">
        <v>61</v>
      </c>
    </row>
    <row r="246482" spans="1:4" x14ac:dyDescent="0.2">
      <c r="A246482" s="1">
        <v>364243</v>
      </c>
      <c r="B246482" s="1" t="s">
        <v>245530</v>
      </c>
      <c r="C246482" s="1" t="s">
        <v>60</v>
      </c>
      <c r="D246482" s="1" t="s">
        <v>61</v>
      </c>
    </row>
    <row r="246483" spans="1:4" x14ac:dyDescent="0.2">
      <c r="A246483" s="1">
        <v>364244</v>
      </c>
      <c r="B246483" s="1" t="s">
        <v>245531</v>
      </c>
      <c r="C246483" s="1" t="s">
        <v>60</v>
      </c>
    </row>
    <row r="246484" spans="1:4" x14ac:dyDescent="0.2">
      <c r="A246484" s="1">
        <v>364245</v>
      </c>
      <c r="B246484" s="1" t="s">
        <v>245532</v>
      </c>
      <c r="C246484" s="1" t="s">
        <v>60</v>
      </c>
      <c r="D246484" s="1" t="s">
        <v>61</v>
      </c>
    </row>
    <row r="246485" spans="1:4" x14ac:dyDescent="0.2">
      <c r="A246485" s="1">
        <v>364246</v>
      </c>
      <c r="B246485" s="1" t="s">
        <v>245533</v>
      </c>
      <c r="C246485" s="1" t="s">
        <v>60</v>
      </c>
      <c r="D246485" s="1" t="s">
        <v>61</v>
      </c>
    </row>
    <row r="246486" spans="1:4" x14ac:dyDescent="0.2">
      <c r="A246486" s="1">
        <v>364247</v>
      </c>
      <c r="B246486" s="1" t="s">
        <v>245534</v>
      </c>
      <c r="C246486" s="1" t="s">
        <v>60</v>
      </c>
      <c r="D246486" s="1" t="s">
        <v>61</v>
      </c>
    </row>
    <row r="246487" spans="1:4" x14ac:dyDescent="0.2">
      <c r="A246487" s="1">
        <v>364248</v>
      </c>
      <c r="B246487" s="1" t="s">
        <v>245535</v>
      </c>
      <c r="C246487" s="1" t="s">
        <v>60</v>
      </c>
      <c r="D246487" s="1" t="s">
        <v>61</v>
      </c>
    </row>
    <row r="246488" spans="1:4" x14ac:dyDescent="0.2">
      <c r="A246488" s="1">
        <v>364249</v>
      </c>
      <c r="B246488" s="1" t="s">
        <v>245536</v>
      </c>
      <c r="C246488" s="1" t="s">
        <v>60</v>
      </c>
      <c r="D246488" s="1" t="s">
        <v>61</v>
      </c>
    </row>
    <row r="246489" spans="1:4" x14ac:dyDescent="0.2">
      <c r="A246489" s="1">
        <v>364250</v>
      </c>
      <c r="B246489" s="1" t="s">
        <v>245537</v>
      </c>
      <c r="C246489" s="1" t="s">
        <v>60</v>
      </c>
      <c r="D246489" s="1" t="s">
        <v>61</v>
      </c>
    </row>
    <row r="246490" spans="1:4" x14ac:dyDescent="0.2">
      <c r="A246490" s="1">
        <v>364251</v>
      </c>
      <c r="B246490" s="1" t="s">
        <v>245538</v>
      </c>
      <c r="C246490" s="1" t="s">
        <v>5</v>
      </c>
    </row>
    <row r="246491" spans="1:4" x14ac:dyDescent="0.2">
      <c r="A246491" s="1">
        <v>364252</v>
      </c>
      <c r="B246491" s="1" t="s">
        <v>245539</v>
      </c>
      <c r="C246491" s="1" t="s">
        <v>60</v>
      </c>
    </row>
    <row r="246492" spans="1:4" x14ac:dyDescent="0.2">
      <c r="A246492" s="1">
        <v>364253</v>
      </c>
      <c r="B246492" s="1" t="s">
        <v>245540</v>
      </c>
      <c r="C246492" s="1" t="s">
        <v>60</v>
      </c>
    </row>
    <row r="246493" spans="1:4" x14ac:dyDescent="0.2">
      <c r="A246493" s="1">
        <v>364254</v>
      </c>
      <c r="B246493" s="1" t="s">
        <v>245541</v>
      </c>
      <c r="C246493" s="1" t="s">
        <v>5</v>
      </c>
    </row>
    <row r="246494" spans="1:4" x14ac:dyDescent="0.2">
      <c r="A246494" s="1">
        <v>364255</v>
      </c>
      <c r="B246494" s="1" t="s">
        <v>245542</v>
      </c>
      <c r="C246494" s="1" t="s">
        <v>60</v>
      </c>
    </row>
    <row r="246495" spans="1:4" x14ac:dyDescent="0.2">
      <c r="A246495" s="1">
        <v>364256</v>
      </c>
      <c r="B246495" s="1" t="s">
        <v>245543</v>
      </c>
      <c r="C246495" s="1" t="s">
        <v>60</v>
      </c>
    </row>
    <row r="246496" spans="1:4" x14ac:dyDescent="0.2">
      <c r="A246496" s="1">
        <v>364257</v>
      </c>
      <c r="B246496" s="1" t="s">
        <v>245544</v>
      </c>
      <c r="C246496" s="1" t="s">
        <v>60</v>
      </c>
    </row>
    <row r="246497" spans="1:4" x14ac:dyDescent="0.2">
      <c r="A246497" s="1">
        <v>364258</v>
      </c>
      <c r="B246497" s="1" t="s">
        <v>245545</v>
      </c>
      <c r="C246497" s="1" t="s">
        <v>60</v>
      </c>
    </row>
    <row r="246498" spans="1:4" x14ac:dyDescent="0.2">
      <c r="A246498" s="1">
        <v>364259</v>
      </c>
      <c r="B246498" s="1" t="s">
        <v>245546</v>
      </c>
      <c r="C246498" s="1" t="s">
        <v>60</v>
      </c>
    </row>
    <row r="246499" spans="1:4" x14ac:dyDescent="0.2">
      <c r="A246499" s="1">
        <v>364260</v>
      </c>
      <c r="B246499" s="1" t="s">
        <v>245547</v>
      </c>
      <c r="C246499" s="1" t="s">
        <v>5</v>
      </c>
    </row>
    <row r="246500" spans="1:4" x14ac:dyDescent="0.2">
      <c r="A246500" s="1">
        <v>364261</v>
      </c>
      <c r="B246500" s="1" t="s">
        <v>245548</v>
      </c>
      <c r="C246500" s="1" t="s">
        <v>60</v>
      </c>
      <c r="D246500" s="1" t="s">
        <v>61</v>
      </c>
    </row>
    <row r="246501" spans="1:4" x14ac:dyDescent="0.2">
      <c r="A246501" s="1">
        <v>364262</v>
      </c>
      <c r="B246501" s="1" t="s">
        <v>245549</v>
      </c>
      <c r="C246501" s="1" t="s">
        <v>60</v>
      </c>
      <c r="D246501" s="1" t="s">
        <v>61</v>
      </c>
    </row>
    <row r="246502" spans="1:4" x14ac:dyDescent="0.2">
      <c r="A246502" s="1">
        <v>364263</v>
      </c>
      <c r="B246502" s="1" t="s">
        <v>245550</v>
      </c>
      <c r="C246502" s="1" t="s">
        <v>60</v>
      </c>
      <c r="D246502" s="1" t="s">
        <v>61</v>
      </c>
    </row>
    <row r="246503" spans="1:4" x14ac:dyDescent="0.2">
      <c r="A246503" s="1">
        <v>364264</v>
      </c>
      <c r="B246503" s="1" t="s">
        <v>245551</v>
      </c>
      <c r="C246503" s="1" t="s">
        <v>60</v>
      </c>
      <c r="D246503" s="1" t="s">
        <v>61</v>
      </c>
    </row>
    <row r="246504" spans="1:4" x14ac:dyDescent="0.2">
      <c r="A246504" s="1">
        <v>364265</v>
      </c>
      <c r="B246504" s="1" t="s">
        <v>245552</v>
      </c>
      <c r="C246504" s="1" t="s">
        <v>60</v>
      </c>
      <c r="D246504" s="1" t="s">
        <v>61</v>
      </c>
    </row>
    <row r="246505" spans="1:4" x14ac:dyDescent="0.2">
      <c r="A246505" s="1">
        <v>364266</v>
      </c>
      <c r="B246505" s="1" t="s">
        <v>245553</v>
      </c>
      <c r="C246505" s="1" t="s">
        <v>60</v>
      </c>
      <c r="D246505" s="1" t="s">
        <v>61</v>
      </c>
    </row>
    <row r="246506" spans="1:4" x14ac:dyDescent="0.2">
      <c r="A246506" s="1">
        <v>364267</v>
      </c>
      <c r="B246506" s="1" t="s">
        <v>245554</v>
      </c>
      <c r="C246506" s="1" t="s">
        <v>60</v>
      </c>
      <c r="D246506" s="1" t="s">
        <v>61</v>
      </c>
    </row>
    <row r="246507" spans="1:4" x14ac:dyDescent="0.2">
      <c r="A246507" s="1">
        <v>364268</v>
      </c>
      <c r="B246507" s="1" t="s">
        <v>245555</v>
      </c>
      <c r="C246507" s="1" t="s">
        <v>60</v>
      </c>
      <c r="D246507" s="1" t="s">
        <v>61</v>
      </c>
    </row>
    <row r="246508" spans="1:4" x14ac:dyDescent="0.2">
      <c r="A246508" s="1">
        <v>364269</v>
      </c>
      <c r="B246508" s="1" t="s">
        <v>245556</v>
      </c>
      <c r="C246508" s="1" t="s">
        <v>5</v>
      </c>
    </row>
    <row r="246509" spans="1:4" x14ac:dyDescent="0.2">
      <c r="A246509" s="1">
        <v>364270</v>
      </c>
      <c r="B246509" s="1" t="s">
        <v>245557</v>
      </c>
      <c r="C246509" s="1" t="s">
        <v>5</v>
      </c>
    </row>
    <row r="246510" spans="1:4" x14ac:dyDescent="0.2">
      <c r="A246510" s="1">
        <v>364271</v>
      </c>
      <c r="B246510" s="1" t="s">
        <v>245558</v>
      </c>
      <c r="C246510" s="1" t="s">
        <v>60</v>
      </c>
    </row>
    <row r="246511" spans="1:4" x14ac:dyDescent="0.2">
      <c r="A246511" s="1">
        <v>364272</v>
      </c>
      <c r="B246511" s="1" t="s">
        <v>245559</v>
      </c>
      <c r="C246511" s="1" t="s">
        <v>60</v>
      </c>
    </row>
    <row r="246512" spans="1:4" x14ac:dyDescent="0.2">
      <c r="A246512" s="1">
        <v>364273</v>
      </c>
      <c r="B246512" s="1" t="s">
        <v>245560</v>
      </c>
      <c r="C246512" s="1" t="s">
        <v>60</v>
      </c>
    </row>
    <row r="246513" spans="1:3" x14ac:dyDescent="0.2">
      <c r="A246513" s="1">
        <v>364274</v>
      </c>
      <c r="B246513" s="1" t="s">
        <v>245561</v>
      </c>
      <c r="C246513" s="1" t="s">
        <v>60</v>
      </c>
    </row>
    <row r="246514" spans="1:3" x14ac:dyDescent="0.2">
      <c r="A246514" s="1">
        <v>364275</v>
      </c>
      <c r="B246514" s="1" t="s">
        <v>245562</v>
      </c>
      <c r="C246514" s="1" t="s">
        <v>60</v>
      </c>
    </row>
    <row r="246515" spans="1:3" x14ac:dyDescent="0.2">
      <c r="A246515" s="1">
        <v>364276</v>
      </c>
      <c r="B246515" s="1" t="s">
        <v>245563</v>
      </c>
      <c r="C246515" s="1" t="s">
        <v>60</v>
      </c>
    </row>
    <row r="246516" spans="1:3" x14ac:dyDescent="0.2">
      <c r="A246516" s="1">
        <v>364277</v>
      </c>
      <c r="B246516" s="1" t="s">
        <v>245564</v>
      </c>
      <c r="C246516" s="1" t="s">
        <v>60</v>
      </c>
    </row>
    <row r="246517" spans="1:3" x14ac:dyDescent="0.2">
      <c r="A246517" s="1">
        <v>364278</v>
      </c>
      <c r="B246517" s="1" t="s">
        <v>245565</v>
      </c>
      <c r="C246517" s="1" t="s">
        <v>5</v>
      </c>
    </row>
    <row r="246518" spans="1:3" x14ac:dyDescent="0.2">
      <c r="A246518" s="1">
        <v>364279</v>
      </c>
      <c r="B246518" s="1" t="s">
        <v>245566</v>
      </c>
      <c r="C246518" s="1" t="s">
        <v>60</v>
      </c>
    </row>
    <row r="246519" spans="1:3" x14ac:dyDescent="0.2">
      <c r="A246519" s="1">
        <v>364280</v>
      </c>
      <c r="B246519" s="1" t="s">
        <v>245567</v>
      </c>
      <c r="C246519" s="1" t="s">
        <v>60</v>
      </c>
    </row>
    <row r="246520" spans="1:3" x14ac:dyDescent="0.2">
      <c r="A246520" s="1">
        <v>364281</v>
      </c>
      <c r="B246520" s="1" t="s">
        <v>245568</v>
      </c>
      <c r="C246520" s="1" t="s">
        <v>60</v>
      </c>
    </row>
    <row r="246521" spans="1:3" x14ac:dyDescent="0.2">
      <c r="A246521" s="1">
        <v>364282</v>
      </c>
      <c r="B246521" s="1" t="s">
        <v>245569</v>
      </c>
      <c r="C246521" s="1" t="s">
        <v>60</v>
      </c>
    </row>
    <row r="246522" spans="1:3" x14ac:dyDescent="0.2">
      <c r="A246522" s="1">
        <v>364283</v>
      </c>
      <c r="B246522" s="1" t="s">
        <v>245570</v>
      </c>
      <c r="C246522" s="1" t="s">
        <v>60</v>
      </c>
    </row>
    <row r="246523" spans="1:3" x14ac:dyDescent="0.2">
      <c r="A246523" s="1">
        <v>364284</v>
      </c>
      <c r="B246523" s="1" t="s">
        <v>245571</v>
      </c>
      <c r="C246523" s="1" t="s">
        <v>60</v>
      </c>
    </row>
    <row r="246524" spans="1:3" x14ac:dyDescent="0.2">
      <c r="A246524" s="1">
        <v>364285</v>
      </c>
      <c r="B246524" s="1" t="s">
        <v>245572</v>
      </c>
      <c r="C246524" s="1" t="s">
        <v>60</v>
      </c>
    </row>
    <row r="246525" spans="1:3" x14ac:dyDescent="0.2">
      <c r="A246525" s="1">
        <v>364286</v>
      </c>
      <c r="B246525" s="1" t="s">
        <v>245573</v>
      </c>
      <c r="C246525" s="1" t="s">
        <v>60</v>
      </c>
    </row>
    <row r="246526" spans="1:3" x14ac:dyDescent="0.2">
      <c r="A246526" s="1">
        <v>364287</v>
      </c>
      <c r="B246526" s="1" t="s">
        <v>245574</v>
      </c>
      <c r="C246526" s="1" t="s">
        <v>60</v>
      </c>
    </row>
    <row r="246527" spans="1:3" x14ac:dyDescent="0.2">
      <c r="A246527" s="1">
        <v>364288</v>
      </c>
      <c r="B246527" s="1" t="s">
        <v>245575</v>
      </c>
      <c r="C246527" s="1" t="s">
        <v>60</v>
      </c>
    </row>
    <row r="246528" spans="1:3" x14ac:dyDescent="0.2">
      <c r="A246528" s="1">
        <v>364289</v>
      </c>
      <c r="B246528" s="1" t="s">
        <v>245576</v>
      </c>
      <c r="C246528" s="1" t="s">
        <v>60</v>
      </c>
    </row>
    <row r="246529" spans="1:3" x14ac:dyDescent="0.2">
      <c r="A246529" s="1">
        <v>364290</v>
      </c>
      <c r="B246529" s="1" t="s">
        <v>245577</v>
      </c>
      <c r="C246529" s="1" t="s">
        <v>60</v>
      </c>
    </row>
    <row r="246530" spans="1:3" x14ac:dyDescent="0.2">
      <c r="A246530" s="1">
        <v>364291</v>
      </c>
      <c r="B246530" s="1" t="s">
        <v>245578</v>
      </c>
      <c r="C246530" s="1" t="s">
        <v>60</v>
      </c>
    </row>
    <row r="246531" spans="1:3" x14ac:dyDescent="0.2">
      <c r="A246531" s="1">
        <v>364292</v>
      </c>
      <c r="B246531" s="1" t="s">
        <v>245579</v>
      </c>
      <c r="C246531" s="1" t="s">
        <v>60</v>
      </c>
    </row>
    <row r="246532" spans="1:3" x14ac:dyDescent="0.2">
      <c r="A246532" s="1">
        <v>364293</v>
      </c>
      <c r="B246532" s="1" t="s">
        <v>245580</v>
      </c>
      <c r="C246532" s="1" t="s">
        <v>60</v>
      </c>
    </row>
    <row r="246533" spans="1:3" x14ac:dyDescent="0.2">
      <c r="A246533" s="1">
        <v>364294</v>
      </c>
      <c r="B246533" s="1" t="s">
        <v>245581</v>
      </c>
      <c r="C246533" s="1" t="s">
        <v>60</v>
      </c>
    </row>
    <row r="246534" spans="1:3" x14ac:dyDescent="0.2">
      <c r="A246534" s="1">
        <v>364295</v>
      </c>
      <c r="B246534" s="1" t="s">
        <v>245582</v>
      </c>
      <c r="C246534" s="1" t="s">
        <v>60</v>
      </c>
    </row>
    <row r="246535" spans="1:3" x14ac:dyDescent="0.2">
      <c r="A246535" s="1">
        <v>364296</v>
      </c>
      <c r="B246535" s="1" t="s">
        <v>245583</v>
      </c>
      <c r="C246535" s="1" t="s">
        <v>60</v>
      </c>
    </row>
    <row r="246536" spans="1:3" x14ac:dyDescent="0.2">
      <c r="A246536" s="1">
        <v>364297</v>
      </c>
      <c r="B246536" s="1" t="s">
        <v>245584</v>
      </c>
      <c r="C246536" s="1" t="s">
        <v>60</v>
      </c>
    </row>
    <row r="246537" spans="1:3" x14ac:dyDescent="0.2">
      <c r="A246537" s="1">
        <v>364298</v>
      </c>
      <c r="B246537" s="1" t="s">
        <v>245585</v>
      </c>
      <c r="C246537" s="1" t="s">
        <v>60</v>
      </c>
    </row>
    <row r="246538" spans="1:3" x14ac:dyDescent="0.2">
      <c r="A246538" s="1">
        <v>364299</v>
      </c>
      <c r="B246538" s="1" t="s">
        <v>245586</v>
      </c>
      <c r="C246538" s="1" t="s">
        <v>60</v>
      </c>
    </row>
    <row r="246539" spans="1:3" x14ac:dyDescent="0.2">
      <c r="A246539" s="1">
        <v>364300</v>
      </c>
      <c r="B246539" s="1" t="s">
        <v>245587</v>
      </c>
      <c r="C246539" s="1" t="s">
        <v>60</v>
      </c>
    </row>
    <row r="246540" spans="1:3" x14ac:dyDescent="0.2">
      <c r="A246540" s="1">
        <v>364301</v>
      </c>
      <c r="B246540" s="1" t="s">
        <v>245588</v>
      </c>
      <c r="C246540" s="1" t="s">
        <v>60</v>
      </c>
    </row>
    <row r="246541" spans="1:3" x14ac:dyDescent="0.2">
      <c r="A246541" s="1">
        <v>364302</v>
      </c>
      <c r="B246541" s="1" t="s">
        <v>245589</v>
      </c>
      <c r="C246541" s="1" t="s">
        <v>60</v>
      </c>
    </row>
    <row r="246542" spans="1:3" x14ac:dyDescent="0.2">
      <c r="A246542" s="1">
        <v>364303</v>
      </c>
      <c r="B246542" s="1" t="s">
        <v>245590</v>
      </c>
      <c r="C246542" s="1" t="s">
        <v>60</v>
      </c>
    </row>
    <row r="246543" spans="1:3" x14ac:dyDescent="0.2">
      <c r="A246543" s="1">
        <v>364304</v>
      </c>
      <c r="B246543" s="1" t="s">
        <v>245591</v>
      </c>
      <c r="C246543" s="1" t="s">
        <v>60</v>
      </c>
    </row>
    <row r="246544" spans="1:3" x14ac:dyDescent="0.2">
      <c r="A246544" s="1">
        <v>364305</v>
      </c>
      <c r="B246544" s="1" t="s">
        <v>245592</v>
      </c>
      <c r="C246544" s="1" t="s">
        <v>60</v>
      </c>
    </row>
    <row r="246545" spans="1:3" x14ac:dyDescent="0.2">
      <c r="A246545" s="1">
        <v>364306</v>
      </c>
      <c r="B246545" s="1" t="s">
        <v>245593</v>
      </c>
      <c r="C246545" s="1" t="s">
        <v>60</v>
      </c>
    </row>
    <row r="246546" spans="1:3" x14ac:dyDescent="0.2">
      <c r="A246546" s="1">
        <v>364307</v>
      </c>
      <c r="B246546" s="1" t="s">
        <v>245594</v>
      </c>
      <c r="C246546" s="1" t="s">
        <v>60</v>
      </c>
    </row>
    <row r="246547" spans="1:3" x14ac:dyDescent="0.2">
      <c r="A246547" s="1">
        <v>364308</v>
      </c>
      <c r="B246547" s="1" t="s">
        <v>245595</v>
      </c>
      <c r="C246547" s="1" t="s">
        <v>60</v>
      </c>
    </row>
    <row r="246548" spans="1:3" x14ac:dyDescent="0.2">
      <c r="A246548" s="1">
        <v>364309</v>
      </c>
      <c r="B246548" s="1" t="s">
        <v>245596</v>
      </c>
      <c r="C246548" s="1" t="s">
        <v>60</v>
      </c>
    </row>
    <row r="246549" spans="1:3" x14ac:dyDescent="0.2">
      <c r="A246549" s="1">
        <v>364310</v>
      </c>
      <c r="B246549" s="1" t="s">
        <v>245597</v>
      </c>
      <c r="C246549" s="1" t="s">
        <v>60</v>
      </c>
    </row>
    <row r="246550" spans="1:3" x14ac:dyDescent="0.2">
      <c r="A246550" s="1">
        <v>364311</v>
      </c>
      <c r="B246550" s="1" t="s">
        <v>245598</v>
      </c>
      <c r="C246550" s="1" t="s">
        <v>60</v>
      </c>
    </row>
    <row r="246551" spans="1:3" x14ac:dyDescent="0.2">
      <c r="A246551" s="1">
        <v>364312</v>
      </c>
      <c r="B246551" s="1" t="s">
        <v>245599</v>
      </c>
      <c r="C246551" s="1" t="s">
        <v>60</v>
      </c>
    </row>
    <row r="246552" spans="1:3" x14ac:dyDescent="0.2">
      <c r="A246552" s="1">
        <v>364313</v>
      </c>
      <c r="B246552" s="1" t="s">
        <v>245600</v>
      </c>
      <c r="C246552" s="1" t="s">
        <v>60</v>
      </c>
    </row>
    <row r="246553" spans="1:3" x14ac:dyDescent="0.2">
      <c r="A246553" s="1">
        <v>364314</v>
      </c>
      <c r="B246553" s="1" t="s">
        <v>245601</v>
      </c>
      <c r="C246553" s="1" t="s">
        <v>60</v>
      </c>
    </row>
    <row r="246554" spans="1:3" x14ac:dyDescent="0.2">
      <c r="A246554" s="1">
        <v>364315</v>
      </c>
      <c r="B246554" s="1" t="s">
        <v>245602</v>
      </c>
      <c r="C246554" s="1" t="s">
        <v>60</v>
      </c>
    </row>
    <row r="246555" spans="1:3" x14ac:dyDescent="0.2">
      <c r="A246555" s="1">
        <v>364316</v>
      </c>
      <c r="B246555" s="1" t="s">
        <v>245603</v>
      </c>
      <c r="C246555" s="1" t="s">
        <v>60</v>
      </c>
    </row>
    <row r="246556" spans="1:3" x14ac:dyDescent="0.2">
      <c r="A246556" s="1">
        <v>364317</v>
      </c>
      <c r="B246556" s="1" t="s">
        <v>245604</v>
      </c>
      <c r="C246556" s="1" t="s">
        <v>60</v>
      </c>
    </row>
    <row r="246557" spans="1:3" x14ac:dyDescent="0.2">
      <c r="A246557" s="1">
        <v>364318</v>
      </c>
      <c r="B246557" s="1" t="s">
        <v>245605</v>
      </c>
      <c r="C246557" s="1" t="s">
        <v>60</v>
      </c>
    </row>
    <row r="246558" spans="1:3" x14ac:dyDescent="0.2">
      <c r="A246558" s="1">
        <v>364319</v>
      </c>
      <c r="B246558" s="1" t="s">
        <v>245606</v>
      </c>
      <c r="C246558" s="1" t="s">
        <v>60</v>
      </c>
    </row>
    <row r="246559" spans="1:3" x14ac:dyDescent="0.2">
      <c r="A246559" s="1">
        <v>364320</v>
      </c>
      <c r="B246559" s="1" t="s">
        <v>245607</v>
      </c>
      <c r="C246559" s="1" t="s">
        <v>60</v>
      </c>
    </row>
    <row r="246560" spans="1:3" x14ac:dyDescent="0.2">
      <c r="A246560" s="1">
        <v>364321</v>
      </c>
      <c r="B246560" s="1" t="s">
        <v>245608</v>
      </c>
      <c r="C246560" s="1" t="s">
        <v>60</v>
      </c>
    </row>
    <row r="246561" spans="1:3" x14ac:dyDescent="0.2">
      <c r="A246561" s="1">
        <v>364322</v>
      </c>
      <c r="B246561" s="1" t="s">
        <v>245609</v>
      </c>
      <c r="C246561" s="1" t="s">
        <v>60</v>
      </c>
    </row>
    <row r="246562" spans="1:3" x14ac:dyDescent="0.2">
      <c r="A246562" s="1">
        <v>364323</v>
      </c>
      <c r="B246562" s="1" t="s">
        <v>245610</v>
      </c>
      <c r="C246562" s="1" t="s">
        <v>60</v>
      </c>
    </row>
    <row r="246563" spans="1:3" x14ac:dyDescent="0.2">
      <c r="A246563" s="1">
        <v>364324</v>
      </c>
      <c r="B246563" s="1" t="s">
        <v>245611</v>
      </c>
      <c r="C246563" s="1" t="s">
        <v>60</v>
      </c>
    </row>
    <row r="246564" spans="1:3" x14ac:dyDescent="0.2">
      <c r="A246564" s="1">
        <v>364325</v>
      </c>
      <c r="B246564" s="1" t="s">
        <v>245612</v>
      </c>
      <c r="C246564" s="1" t="s">
        <v>60</v>
      </c>
    </row>
    <row r="246565" spans="1:3" x14ac:dyDescent="0.2">
      <c r="A246565" s="1">
        <v>364326</v>
      </c>
      <c r="B246565" s="1" t="s">
        <v>245613</v>
      </c>
      <c r="C246565" s="1" t="s">
        <v>60</v>
      </c>
    </row>
    <row r="246566" spans="1:3" x14ac:dyDescent="0.2">
      <c r="A246566" s="1">
        <v>364327</v>
      </c>
      <c r="B246566" s="1" t="s">
        <v>245614</v>
      </c>
      <c r="C246566" s="1" t="s">
        <v>60</v>
      </c>
    </row>
    <row r="246567" spans="1:3" x14ac:dyDescent="0.2">
      <c r="A246567" s="1">
        <v>364328</v>
      </c>
      <c r="B246567" s="1" t="s">
        <v>245615</v>
      </c>
      <c r="C246567" s="1" t="s">
        <v>60</v>
      </c>
    </row>
    <row r="246568" spans="1:3" x14ac:dyDescent="0.2">
      <c r="A246568" s="1">
        <v>364329</v>
      </c>
      <c r="B246568" s="1" t="s">
        <v>245616</v>
      </c>
      <c r="C246568" s="1" t="s">
        <v>60</v>
      </c>
    </row>
    <row r="246569" spans="1:3" x14ac:dyDescent="0.2">
      <c r="A246569" s="1">
        <v>364330</v>
      </c>
      <c r="B246569" s="1" t="s">
        <v>245617</v>
      </c>
      <c r="C246569" s="1" t="s">
        <v>60</v>
      </c>
    </row>
    <row r="246570" spans="1:3" x14ac:dyDescent="0.2">
      <c r="A246570" s="1">
        <v>364331</v>
      </c>
      <c r="B246570" s="1" t="s">
        <v>245618</v>
      </c>
      <c r="C246570" s="1" t="s">
        <v>60</v>
      </c>
    </row>
    <row r="246571" spans="1:3" x14ac:dyDescent="0.2">
      <c r="A246571" s="1">
        <v>364332</v>
      </c>
      <c r="B246571" s="1" t="s">
        <v>245619</v>
      </c>
      <c r="C246571" s="1" t="s">
        <v>60</v>
      </c>
    </row>
    <row r="246572" spans="1:3" x14ac:dyDescent="0.2">
      <c r="A246572" s="1">
        <v>364333</v>
      </c>
      <c r="B246572" s="1" t="s">
        <v>245620</v>
      </c>
      <c r="C246572" s="1" t="s">
        <v>60</v>
      </c>
    </row>
    <row r="246573" spans="1:3" x14ac:dyDescent="0.2">
      <c r="A246573" s="1">
        <v>364334</v>
      </c>
      <c r="B246573" s="1" t="s">
        <v>245621</v>
      </c>
      <c r="C246573" s="1" t="s">
        <v>60</v>
      </c>
    </row>
    <row r="246574" spans="1:3" x14ac:dyDescent="0.2">
      <c r="A246574" s="1">
        <v>364335</v>
      </c>
      <c r="B246574" s="1" t="s">
        <v>245622</v>
      </c>
      <c r="C246574" s="1" t="s">
        <v>60</v>
      </c>
    </row>
    <row r="246575" spans="1:3" x14ac:dyDescent="0.2">
      <c r="A246575" s="1">
        <v>364336</v>
      </c>
      <c r="B246575" s="1" t="s">
        <v>245623</v>
      </c>
      <c r="C246575" s="1" t="s">
        <v>60</v>
      </c>
    </row>
    <row r="246576" spans="1:3" x14ac:dyDescent="0.2">
      <c r="A246576" s="1">
        <v>364337</v>
      </c>
      <c r="B246576" s="1" t="s">
        <v>245624</v>
      </c>
      <c r="C246576" s="1" t="s">
        <v>60</v>
      </c>
    </row>
    <row r="246577" spans="1:3" x14ac:dyDescent="0.2">
      <c r="A246577" s="1">
        <v>364338</v>
      </c>
      <c r="B246577" s="1" t="s">
        <v>245625</v>
      </c>
      <c r="C246577" s="1" t="s">
        <v>60</v>
      </c>
    </row>
    <row r="246578" spans="1:3" x14ac:dyDescent="0.2">
      <c r="A246578" s="1">
        <v>364339</v>
      </c>
      <c r="B246578" s="1" t="s">
        <v>245626</v>
      </c>
      <c r="C246578" s="1" t="s">
        <v>60</v>
      </c>
    </row>
    <row r="246579" spans="1:3" x14ac:dyDescent="0.2">
      <c r="A246579" s="1">
        <v>364340</v>
      </c>
      <c r="B246579" s="1" t="s">
        <v>245627</v>
      </c>
      <c r="C246579" s="1" t="s">
        <v>60</v>
      </c>
    </row>
    <row r="246580" spans="1:3" x14ac:dyDescent="0.2">
      <c r="A246580" s="1">
        <v>364341</v>
      </c>
      <c r="B246580" s="1" t="s">
        <v>245628</v>
      </c>
      <c r="C246580" s="1" t="s">
        <v>60</v>
      </c>
    </row>
    <row r="246581" spans="1:3" x14ac:dyDescent="0.2">
      <c r="A246581" s="1">
        <v>364342</v>
      </c>
      <c r="B246581" s="1" t="s">
        <v>245629</v>
      </c>
      <c r="C246581" s="1" t="s">
        <v>60</v>
      </c>
    </row>
    <row r="246582" spans="1:3" x14ac:dyDescent="0.2">
      <c r="A246582" s="1">
        <v>364343</v>
      </c>
      <c r="B246582" s="1" t="s">
        <v>245630</v>
      </c>
      <c r="C246582" s="1" t="s">
        <v>60</v>
      </c>
    </row>
    <row r="246583" spans="1:3" x14ac:dyDescent="0.2">
      <c r="A246583" s="1">
        <v>364344</v>
      </c>
      <c r="B246583" s="1" t="s">
        <v>245631</v>
      </c>
      <c r="C246583" s="1" t="s">
        <v>60</v>
      </c>
    </row>
    <row r="246584" spans="1:3" x14ac:dyDescent="0.2">
      <c r="A246584" s="1">
        <v>364345</v>
      </c>
      <c r="B246584" s="1" t="s">
        <v>245632</v>
      </c>
      <c r="C246584" s="1" t="s">
        <v>60</v>
      </c>
    </row>
    <row r="246585" spans="1:3" x14ac:dyDescent="0.2">
      <c r="A246585" s="1">
        <v>364346</v>
      </c>
      <c r="B246585" s="1" t="s">
        <v>245633</v>
      </c>
      <c r="C246585" s="1" t="s">
        <v>60</v>
      </c>
    </row>
    <row r="246586" spans="1:3" x14ac:dyDescent="0.2">
      <c r="A246586" s="1">
        <v>364347</v>
      </c>
      <c r="B246586" s="1" t="s">
        <v>245634</v>
      </c>
      <c r="C246586" s="1" t="s">
        <v>60</v>
      </c>
    </row>
    <row r="246587" spans="1:3" x14ac:dyDescent="0.2">
      <c r="A246587" s="1">
        <v>364348</v>
      </c>
      <c r="B246587" s="1" t="s">
        <v>245635</v>
      </c>
      <c r="C246587" s="1" t="s">
        <v>60</v>
      </c>
    </row>
    <row r="246588" spans="1:3" x14ac:dyDescent="0.2">
      <c r="A246588" s="1">
        <v>364349</v>
      </c>
      <c r="B246588" s="1" t="s">
        <v>245636</v>
      </c>
      <c r="C246588" s="1" t="s">
        <v>60</v>
      </c>
    </row>
    <row r="246589" spans="1:3" x14ac:dyDescent="0.2">
      <c r="A246589" s="1">
        <v>364350</v>
      </c>
      <c r="B246589" s="1" t="s">
        <v>245637</v>
      </c>
      <c r="C246589" s="1" t="s">
        <v>60</v>
      </c>
    </row>
    <row r="246590" spans="1:3" x14ac:dyDescent="0.2">
      <c r="A246590" s="1">
        <v>364351</v>
      </c>
      <c r="B246590" s="1" t="s">
        <v>245638</v>
      </c>
      <c r="C246590" s="1" t="s">
        <v>60</v>
      </c>
    </row>
    <row r="246591" spans="1:3" x14ac:dyDescent="0.2">
      <c r="A246591" s="1">
        <v>364352</v>
      </c>
      <c r="B246591" s="1" t="s">
        <v>245639</v>
      </c>
      <c r="C246591" s="1" t="s">
        <v>60</v>
      </c>
    </row>
    <row r="246592" spans="1:3" x14ac:dyDescent="0.2">
      <c r="A246592" s="1">
        <v>364353</v>
      </c>
      <c r="B246592" s="1" t="s">
        <v>245640</v>
      </c>
      <c r="C246592" s="1" t="s">
        <v>60</v>
      </c>
    </row>
    <row r="246593" spans="1:3" x14ac:dyDescent="0.2">
      <c r="A246593" s="1">
        <v>364354</v>
      </c>
      <c r="B246593" s="1" t="s">
        <v>245641</v>
      </c>
      <c r="C246593" s="1" t="s">
        <v>60</v>
      </c>
    </row>
    <row r="246594" spans="1:3" x14ac:dyDescent="0.2">
      <c r="A246594" s="1">
        <v>364355</v>
      </c>
      <c r="B246594" s="1" t="s">
        <v>245642</v>
      </c>
      <c r="C246594" s="1" t="s">
        <v>60</v>
      </c>
    </row>
    <row r="246595" spans="1:3" x14ac:dyDescent="0.2">
      <c r="A246595" s="1">
        <v>364356</v>
      </c>
      <c r="B246595" s="1" t="s">
        <v>245643</v>
      </c>
      <c r="C246595" s="1" t="s">
        <v>60</v>
      </c>
    </row>
    <row r="246596" spans="1:3" x14ac:dyDescent="0.2">
      <c r="A246596" s="1">
        <v>364357</v>
      </c>
      <c r="B246596" s="1" t="s">
        <v>245644</v>
      </c>
      <c r="C246596" s="1" t="s">
        <v>60</v>
      </c>
    </row>
    <row r="246597" spans="1:3" x14ac:dyDescent="0.2">
      <c r="A246597" s="1">
        <v>364358</v>
      </c>
      <c r="B246597" s="1" t="s">
        <v>245645</v>
      </c>
      <c r="C246597" s="1" t="s">
        <v>60</v>
      </c>
    </row>
    <row r="246598" spans="1:3" x14ac:dyDescent="0.2">
      <c r="A246598" s="1">
        <v>364359</v>
      </c>
      <c r="B246598" s="1" t="s">
        <v>245646</v>
      </c>
      <c r="C246598" s="1" t="s">
        <v>60</v>
      </c>
    </row>
    <row r="246599" spans="1:3" x14ac:dyDescent="0.2">
      <c r="A246599" s="1">
        <v>364360</v>
      </c>
      <c r="B246599" s="1" t="s">
        <v>245647</v>
      </c>
      <c r="C246599" s="1" t="s">
        <v>60</v>
      </c>
    </row>
    <row r="246600" spans="1:3" x14ac:dyDescent="0.2">
      <c r="A246600" s="1">
        <v>364361</v>
      </c>
      <c r="B246600" s="1" t="s">
        <v>245648</v>
      </c>
      <c r="C246600" s="1" t="s">
        <v>60</v>
      </c>
    </row>
    <row r="246601" spans="1:3" x14ac:dyDescent="0.2">
      <c r="A246601" s="1">
        <v>364362</v>
      </c>
      <c r="B246601" s="1" t="s">
        <v>245649</v>
      </c>
      <c r="C246601" s="1" t="s">
        <v>60</v>
      </c>
    </row>
    <row r="246602" spans="1:3" x14ac:dyDescent="0.2">
      <c r="A246602" s="1">
        <v>364363</v>
      </c>
      <c r="B246602" s="1" t="s">
        <v>245650</v>
      </c>
      <c r="C246602" s="1" t="s">
        <v>60</v>
      </c>
    </row>
    <row r="246603" spans="1:3" x14ac:dyDescent="0.2">
      <c r="A246603" s="1">
        <v>364364</v>
      </c>
      <c r="B246603" s="1" t="s">
        <v>245651</v>
      </c>
      <c r="C246603" s="1" t="s">
        <v>60</v>
      </c>
    </row>
    <row r="246604" spans="1:3" x14ac:dyDescent="0.2">
      <c r="A246604" s="1">
        <v>364365</v>
      </c>
      <c r="B246604" s="1" t="s">
        <v>245652</v>
      </c>
      <c r="C246604" s="1" t="s">
        <v>60</v>
      </c>
    </row>
    <row r="246605" spans="1:3" x14ac:dyDescent="0.2">
      <c r="A246605" s="1">
        <v>364366</v>
      </c>
      <c r="B246605" s="1" t="s">
        <v>245653</v>
      </c>
      <c r="C246605" s="1" t="s">
        <v>60</v>
      </c>
    </row>
    <row r="246606" spans="1:3" x14ac:dyDescent="0.2">
      <c r="A246606" s="1">
        <v>364367</v>
      </c>
      <c r="B246606" s="1" t="s">
        <v>245654</v>
      </c>
      <c r="C246606" s="1" t="s">
        <v>60</v>
      </c>
    </row>
    <row r="246607" spans="1:3" x14ac:dyDescent="0.2">
      <c r="A246607" s="1">
        <v>364368</v>
      </c>
      <c r="B246607" s="1" t="s">
        <v>245655</v>
      </c>
      <c r="C246607" s="1" t="s">
        <v>60</v>
      </c>
    </row>
    <row r="246608" spans="1:3" x14ac:dyDescent="0.2">
      <c r="A246608" s="1">
        <v>364369</v>
      </c>
      <c r="B246608" s="1" t="s">
        <v>245656</v>
      </c>
      <c r="C246608" s="1" t="s">
        <v>60</v>
      </c>
    </row>
    <row r="246609" spans="1:3" x14ac:dyDescent="0.2">
      <c r="A246609" s="1">
        <v>364370</v>
      </c>
      <c r="B246609" s="1" t="s">
        <v>245657</v>
      </c>
      <c r="C246609" s="1" t="s">
        <v>60</v>
      </c>
    </row>
    <row r="246610" spans="1:3" x14ac:dyDescent="0.2">
      <c r="A246610" s="1">
        <v>364371</v>
      </c>
      <c r="B246610" s="1" t="s">
        <v>245658</v>
      </c>
      <c r="C246610" s="1" t="s">
        <v>60</v>
      </c>
    </row>
    <row r="246611" spans="1:3" x14ac:dyDescent="0.2">
      <c r="A246611" s="1">
        <v>364372</v>
      </c>
      <c r="B246611" s="1" t="s">
        <v>245659</v>
      </c>
      <c r="C246611" s="1" t="s">
        <v>60</v>
      </c>
    </row>
    <row r="246612" spans="1:3" x14ac:dyDescent="0.2">
      <c r="A246612" s="1">
        <v>364373</v>
      </c>
      <c r="B246612" s="1" t="s">
        <v>245660</v>
      </c>
      <c r="C246612" s="1" t="s">
        <v>60</v>
      </c>
    </row>
    <row r="246613" spans="1:3" x14ac:dyDescent="0.2">
      <c r="A246613" s="1">
        <v>364374</v>
      </c>
      <c r="B246613" s="1" t="s">
        <v>245661</v>
      </c>
      <c r="C246613" s="1" t="s">
        <v>60</v>
      </c>
    </row>
    <row r="246614" spans="1:3" x14ac:dyDescent="0.2">
      <c r="A246614" s="1">
        <v>364375</v>
      </c>
      <c r="B246614" s="1" t="s">
        <v>245662</v>
      </c>
      <c r="C246614" s="1" t="s">
        <v>60</v>
      </c>
    </row>
    <row r="246615" spans="1:3" x14ac:dyDescent="0.2">
      <c r="A246615" s="1">
        <v>364376</v>
      </c>
      <c r="B246615" s="1" t="s">
        <v>245663</v>
      </c>
      <c r="C246615" s="1" t="s">
        <v>60</v>
      </c>
    </row>
    <row r="246616" spans="1:3" x14ac:dyDescent="0.2">
      <c r="A246616" s="1">
        <v>364377</v>
      </c>
      <c r="B246616" s="1" t="s">
        <v>245664</v>
      </c>
      <c r="C246616" s="1" t="s">
        <v>60</v>
      </c>
    </row>
    <row r="246617" spans="1:3" x14ac:dyDescent="0.2">
      <c r="A246617" s="1">
        <v>364378</v>
      </c>
      <c r="B246617" s="1" t="s">
        <v>245665</v>
      </c>
      <c r="C246617" s="1" t="s">
        <v>60</v>
      </c>
    </row>
    <row r="246618" spans="1:3" x14ac:dyDescent="0.2">
      <c r="A246618" s="1">
        <v>364379</v>
      </c>
      <c r="B246618" s="1" t="s">
        <v>245666</v>
      </c>
      <c r="C246618" s="1" t="s">
        <v>60</v>
      </c>
    </row>
    <row r="246619" spans="1:3" x14ac:dyDescent="0.2">
      <c r="A246619" s="1">
        <v>364380</v>
      </c>
      <c r="B246619" s="1" t="s">
        <v>245667</v>
      </c>
      <c r="C246619" s="1" t="s">
        <v>60</v>
      </c>
    </row>
    <row r="246620" spans="1:3" x14ac:dyDescent="0.2">
      <c r="A246620" s="1">
        <v>364381</v>
      </c>
      <c r="B246620" s="1" t="s">
        <v>245668</v>
      </c>
      <c r="C246620" s="1" t="s">
        <v>60</v>
      </c>
    </row>
    <row r="246621" spans="1:3" x14ac:dyDescent="0.2">
      <c r="A246621" s="1">
        <v>364382</v>
      </c>
      <c r="B246621" s="1" t="s">
        <v>245669</v>
      </c>
      <c r="C246621" s="1" t="s">
        <v>60</v>
      </c>
    </row>
    <row r="246622" spans="1:3" x14ac:dyDescent="0.2">
      <c r="A246622" s="1">
        <v>364383</v>
      </c>
      <c r="B246622" s="1" t="s">
        <v>245670</v>
      </c>
      <c r="C246622" s="1" t="s">
        <v>60</v>
      </c>
    </row>
    <row r="246623" spans="1:3" x14ac:dyDescent="0.2">
      <c r="A246623" s="1">
        <v>364384</v>
      </c>
      <c r="B246623" s="1" t="s">
        <v>245671</v>
      </c>
      <c r="C246623" s="1" t="s">
        <v>60</v>
      </c>
    </row>
    <row r="246624" spans="1:3" x14ac:dyDescent="0.2">
      <c r="A246624" s="1">
        <v>364385</v>
      </c>
      <c r="B246624" s="1" t="s">
        <v>245672</v>
      </c>
      <c r="C246624" s="1" t="s">
        <v>60</v>
      </c>
    </row>
    <row r="246625" spans="1:3" x14ac:dyDescent="0.2">
      <c r="A246625" s="1">
        <v>364386</v>
      </c>
      <c r="B246625" s="1" t="s">
        <v>245673</v>
      </c>
      <c r="C246625" s="1" t="s">
        <v>60</v>
      </c>
    </row>
    <row r="246626" spans="1:3" x14ac:dyDescent="0.2">
      <c r="A246626" s="1">
        <v>364387</v>
      </c>
      <c r="B246626" s="1" t="s">
        <v>245674</v>
      </c>
      <c r="C246626" s="1" t="s">
        <v>60</v>
      </c>
    </row>
    <row r="246627" spans="1:3" x14ac:dyDescent="0.2">
      <c r="A246627" s="1">
        <v>364388</v>
      </c>
      <c r="B246627" s="1" t="s">
        <v>245675</v>
      </c>
      <c r="C246627" s="1" t="s">
        <v>60</v>
      </c>
    </row>
    <row r="246628" spans="1:3" x14ac:dyDescent="0.2">
      <c r="A246628" s="1">
        <v>364389</v>
      </c>
      <c r="B246628" s="1" t="s">
        <v>245676</v>
      </c>
      <c r="C246628" s="1" t="s">
        <v>60</v>
      </c>
    </row>
    <row r="246629" spans="1:3" x14ac:dyDescent="0.2">
      <c r="A246629" s="1">
        <v>364390</v>
      </c>
      <c r="B246629" s="1" t="s">
        <v>245677</v>
      </c>
      <c r="C246629" s="1" t="s">
        <v>60</v>
      </c>
    </row>
    <row r="246630" spans="1:3" x14ac:dyDescent="0.2">
      <c r="A246630" s="1">
        <v>364391</v>
      </c>
      <c r="B246630" s="1" t="s">
        <v>245678</v>
      </c>
      <c r="C246630" s="1" t="s">
        <v>60</v>
      </c>
    </row>
    <row r="246631" spans="1:3" x14ac:dyDescent="0.2">
      <c r="A246631" s="1">
        <v>364392</v>
      </c>
      <c r="B246631" s="1" t="s">
        <v>245679</v>
      </c>
      <c r="C246631" s="1" t="s">
        <v>60</v>
      </c>
    </row>
    <row r="246632" spans="1:3" x14ac:dyDescent="0.2">
      <c r="A246632" s="1">
        <v>364393</v>
      </c>
      <c r="B246632" s="1" t="s">
        <v>245680</v>
      </c>
      <c r="C246632" s="1" t="s">
        <v>60</v>
      </c>
    </row>
    <row r="246633" spans="1:3" x14ac:dyDescent="0.2">
      <c r="A246633" s="1">
        <v>364394</v>
      </c>
      <c r="B246633" s="1" t="s">
        <v>245681</v>
      </c>
      <c r="C246633" s="1" t="s">
        <v>60</v>
      </c>
    </row>
    <row r="246634" spans="1:3" x14ac:dyDescent="0.2">
      <c r="A246634" s="1">
        <v>364395</v>
      </c>
      <c r="B246634" s="1" t="s">
        <v>245682</v>
      </c>
      <c r="C246634" s="1" t="s">
        <v>60</v>
      </c>
    </row>
    <row r="246635" spans="1:3" x14ac:dyDescent="0.2">
      <c r="A246635" s="1">
        <v>364396</v>
      </c>
      <c r="B246635" s="1" t="s">
        <v>245683</v>
      </c>
      <c r="C246635" s="1" t="s">
        <v>60</v>
      </c>
    </row>
    <row r="246636" spans="1:3" x14ac:dyDescent="0.2">
      <c r="A246636" s="1">
        <v>364397</v>
      </c>
      <c r="B246636" s="1" t="s">
        <v>245684</v>
      </c>
      <c r="C246636" s="1" t="s">
        <v>60</v>
      </c>
    </row>
    <row r="246637" spans="1:3" x14ac:dyDescent="0.2">
      <c r="A246637" s="1">
        <v>364398</v>
      </c>
      <c r="B246637" s="1" t="s">
        <v>245685</v>
      </c>
      <c r="C246637" s="1" t="s">
        <v>60</v>
      </c>
    </row>
    <row r="246638" spans="1:3" x14ac:dyDescent="0.2">
      <c r="A246638" s="1">
        <v>364399</v>
      </c>
      <c r="B246638" s="1" t="s">
        <v>245686</v>
      </c>
      <c r="C246638" s="1" t="s">
        <v>60</v>
      </c>
    </row>
    <row r="246639" spans="1:3" x14ac:dyDescent="0.2">
      <c r="A246639" s="1">
        <v>364400</v>
      </c>
      <c r="B246639" s="1" t="s">
        <v>245687</v>
      </c>
      <c r="C246639" s="1" t="s">
        <v>60</v>
      </c>
    </row>
    <row r="246640" spans="1:3" x14ac:dyDescent="0.2">
      <c r="A246640" s="1">
        <v>364401</v>
      </c>
      <c r="B246640" s="1" t="s">
        <v>245688</v>
      </c>
      <c r="C246640" s="1" t="s">
        <v>60</v>
      </c>
    </row>
    <row r="246641" spans="1:3" x14ac:dyDescent="0.2">
      <c r="A246641" s="1">
        <v>364402</v>
      </c>
      <c r="B246641" s="1" t="s">
        <v>245689</v>
      </c>
      <c r="C246641" s="1" t="s">
        <v>60</v>
      </c>
    </row>
    <row r="246642" spans="1:3" x14ac:dyDescent="0.2">
      <c r="A246642" s="1">
        <v>364403</v>
      </c>
      <c r="B246642" s="1" t="s">
        <v>245690</v>
      </c>
      <c r="C246642" s="1" t="s">
        <v>60</v>
      </c>
    </row>
    <row r="246643" spans="1:3" x14ac:dyDescent="0.2">
      <c r="A246643" s="1">
        <v>364404</v>
      </c>
      <c r="B246643" s="1" t="s">
        <v>245691</v>
      </c>
      <c r="C246643" s="1" t="s">
        <v>60</v>
      </c>
    </row>
    <row r="246644" spans="1:3" x14ac:dyDescent="0.2">
      <c r="A246644" s="1">
        <v>364405</v>
      </c>
      <c r="B246644" s="1" t="s">
        <v>245692</v>
      </c>
      <c r="C246644" s="1" t="s">
        <v>60</v>
      </c>
    </row>
    <row r="246645" spans="1:3" x14ac:dyDescent="0.2">
      <c r="A246645" s="1">
        <v>364406</v>
      </c>
      <c r="B246645" s="1" t="s">
        <v>245693</v>
      </c>
      <c r="C246645" s="1" t="s">
        <v>60</v>
      </c>
    </row>
    <row r="246646" spans="1:3" x14ac:dyDescent="0.2">
      <c r="A246646" s="1">
        <v>364407</v>
      </c>
      <c r="B246646" s="1" t="s">
        <v>245694</v>
      </c>
      <c r="C246646" s="1" t="s">
        <v>60</v>
      </c>
    </row>
    <row r="246647" spans="1:3" x14ac:dyDescent="0.2">
      <c r="A246647" s="1">
        <v>364408</v>
      </c>
      <c r="B246647" s="1" t="s">
        <v>245695</v>
      </c>
      <c r="C246647" s="1" t="s">
        <v>60</v>
      </c>
    </row>
    <row r="246648" spans="1:3" x14ac:dyDescent="0.2">
      <c r="A246648" s="1">
        <v>364409</v>
      </c>
      <c r="B246648" s="1" t="s">
        <v>245696</v>
      </c>
      <c r="C246648" s="1" t="s">
        <v>60</v>
      </c>
    </row>
    <row r="246649" spans="1:3" x14ac:dyDescent="0.2">
      <c r="A246649" s="1">
        <v>364410</v>
      </c>
      <c r="B246649" s="1" t="s">
        <v>245697</v>
      </c>
      <c r="C246649" s="1" t="s">
        <v>60</v>
      </c>
    </row>
    <row r="246650" spans="1:3" x14ac:dyDescent="0.2">
      <c r="A246650" s="1">
        <v>364411</v>
      </c>
      <c r="B246650" s="1" t="s">
        <v>245698</v>
      </c>
      <c r="C246650" s="1" t="s">
        <v>60</v>
      </c>
    </row>
    <row r="246651" spans="1:3" x14ac:dyDescent="0.2">
      <c r="A246651" s="1">
        <v>364412</v>
      </c>
      <c r="B246651" s="1" t="s">
        <v>245699</v>
      </c>
      <c r="C246651" s="1" t="s">
        <v>60</v>
      </c>
    </row>
    <row r="246652" spans="1:3" x14ac:dyDescent="0.2">
      <c r="A246652" s="1">
        <v>364413</v>
      </c>
      <c r="B246652" s="1" t="s">
        <v>245700</v>
      </c>
      <c r="C246652" s="1" t="s">
        <v>60</v>
      </c>
    </row>
    <row r="246653" spans="1:3" x14ac:dyDescent="0.2">
      <c r="A246653" s="1">
        <v>364414</v>
      </c>
      <c r="B246653" s="1" t="s">
        <v>245701</v>
      </c>
      <c r="C246653" s="1" t="s">
        <v>60</v>
      </c>
    </row>
    <row r="246654" spans="1:3" x14ac:dyDescent="0.2">
      <c r="A246654" s="1">
        <v>364415</v>
      </c>
      <c r="B246654" s="1" t="s">
        <v>245702</v>
      </c>
      <c r="C246654" s="1" t="s">
        <v>60</v>
      </c>
    </row>
    <row r="246655" spans="1:3" x14ac:dyDescent="0.2">
      <c r="A246655" s="1">
        <v>364416</v>
      </c>
      <c r="B246655" s="1" t="s">
        <v>245703</v>
      </c>
      <c r="C246655" s="1" t="s">
        <v>60</v>
      </c>
    </row>
    <row r="246656" spans="1:3" x14ac:dyDescent="0.2">
      <c r="A246656" s="1">
        <v>364417</v>
      </c>
      <c r="B246656" s="1" t="s">
        <v>245704</v>
      </c>
      <c r="C246656" s="1" t="s">
        <v>60</v>
      </c>
    </row>
    <row r="246657" spans="1:3" x14ac:dyDescent="0.2">
      <c r="A246657" s="1">
        <v>364418</v>
      </c>
      <c r="B246657" s="1" t="s">
        <v>245705</v>
      </c>
      <c r="C246657" s="1" t="s">
        <v>60</v>
      </c>
    </row>
    <row r="246658" spans="1:3" x14ac:dyDescent="0.2">
      <c r="A246658" s="1">
        <v>364419</v>
      </c>
      <c r="B246658" s="1" t="s">
        <v>245706</v>
      </c>
      <c r="C246658" s="1" t="s">
        <v>60</v>
      </c>
    </row>
    <row r="246659" spans="1:3" x14ac:dyDescent="0.2">
      <c r="A246659" s="1">
        <v>364420</v>
      </c>
      <c r="B246659" s="1" t="s">
        <v>245707</v>
      </c>
      <c r="C246659" s="1" t="s">
        <v>60</v>
      </c>
    </row>
    <row r="246660" spans="1:3" x14ac:dyDescent="0.2">
      <c r="A246660" s="1">
        <v>364421</v>
      </c>
      <c r="B246660" s="1" t="s">
        <v>245708</v>
      </c>
      <c r="C246660" s="1" t="s">
        <v>60</v>
      </c>
    </row>
    <row r="246661" spans="1:3" x14ac:dyDescent="0.2">
      <c r="A246661" s="1">
        <v>364422</v>
      </c>
      <c r="B246661" s="1" t="s">
        <v>245709</v>
      </c>
      <c r="C246661" s="1" t="s">
        <v>60</v>
      </c>
    </row>
    <row r="246662" spans="1:3" x14ac:dyDescent="0.2">
      <c r="A246662" s="1">
        <v>364423</v>
      </c>
      <c r="B246662" s="1" t="s">
        <v>245710</v>
      </c>
      <c r="C246662" s="1" t="s">
        <v>60</v>
      </c>
    </row>
    <row r="246663" spans="1:3" x14ac:dyDescent="0.2">
      <c r="A246663" s="1">
        <v>364424</v>
      </c>
      <c r="B246663" s="1" t="s">
        <v>245711</v>
      </c>
      <c r="C246663" s="1" t="s">
        <v>60</v>
      </c>
    </row>
    <row r="246664" spans="1:3" x14ac:dyDescent="0.2">
      <c r="A246664" s="1">
        <v>364425</v>
      </c>
      <c r="B246664" s="1" t="s">
        <v>245712</v>
      </c>
      <c r="C246664" s="1" t="s">
        <v>60</v>
      </c>
    </row>
    <row r="246665" spans="1:3" x14ac:dyDescent="0.2">
      <c r="A246665" s="1">
        <v>364426</v>
      </c>
      <c r="B246665" s="1" t="s">
        <v>245713</v>
      </c>
      <c r="C246665" s="1" t="s">
        <v>60</v>
      </c>
    </row>
    <row r="246666" spans="1:3" x14ac:dyDescent="0.2">
      <c r="A246666" s="1">
        <v>364427</v>
      </c>
      <c r="B246666" s="1" t="s">
        <v>245714</v>
      </c>
      <c r="C246666" s="1" t="s">
        <v>60</v>
      </c>
    </row>
    <row r="246667" spans="1:3" x14ac:dyDescent="0.2">
      <c r="A246667" s="1">
        <v>364428</v>
      </c>
      <c r="B246667" s="1" t="s">
        <v>245715</v>
      </c>
      <c r="C246667" s="1" t="s">
        <v>60</v>
      </c>
    </row>
    <row r="246668" spans="1:3" x14ac:dyDescent="0.2">
      <c r="A246668" s="1">
        <v>364429</v>
      </c>
      <c r="B246668" s="1" t="s">
        <v>245716</v>
      </c>
      <c r="C246668" s="1" t="s">
        <v>60</v>
      </c>
    </row>
    <row r="246669" spans="1:3" x14ac:dyDescent="0.2">
      <c r="A246669" s="1">
        <v>364430</v>
      </c>
      <c r="B246669" s="1" t="s">
        <v>245717</v>
      </c>
      <c r="C246669" s="1" t="s">
        <v>60</v>
      </c>
    </row>
    <row r="246670" spans="1:3" x14ac:dyDescent="0.2">
      <c r="A246670" s="1">
        <v>364431</v>
      </c>
      <c r="B246670" s="1" t="s">
        <v>245718</v>
      </c>
      <c r="C246670" s="1" t="s">
        <v>60</v>
      </c>
    </row>
    <row r="246671" spans="1:3" x14ac:dyDescent="0.2">
      <c r="A246671" s="1">
        <v>364432</v>
      </c>
      <c r="B246671" s="1" t="s">
        <v>245719</v>
      </c>
      <c r="C246671" s="1" t="s">
        <v>60</v>
      </c>
    </row>
    <row r="246672" spans="1:3" x14ac:dyDescent="0.2">
      <c r="A246672" s="1">
        <v>364433</v>
      </c>
      <c r="B246672" s="1" t="s">
        <v>245720</v>
      </c>
      <c r="C246672" s="1" t="s">
        <v>60</v>
      </c>
    </row>
    <row r="246673" spans="1:3" x14ac:dyDescent="0.2">
      <c r="A246673" s="1">
        <v>364434</v>
      </c>
      <c r="B246673" s="1" t="s">
        <v>245721</v>
      </c>
      <c r="C246673" s="1" t="s">
        <v>60</v>
      </c>
    </row>
    <row r="246674" spans="1:3" x14ac:dyDescent="0.2">
      <c r="A246674" s="1">
        <v>364435</v>
      </c>
      <c r="B246674" s="1" t="s">
        <v>245722</v>
      </c>
      <c r="C246674" s="1" t="s">
        <v>60</v>
      </c>
    </row>
    <row r="246675" spans="1:3" x14ac:dyDescent="0.2">
      <c r="A246675" s="1">
        <v>364436</v>
      </c>
      <c r="B246675" s="1" t="s">
        <v>245723</v>
      </c>
      <c r="C246675" s="1" t="s">
        <v>60</v>
      </c>
    </row>
    <row r="246676" spans="1:3" x14ac:dyDescent="0.2">
      <c r="A246676" s="1">
        <v>364437</v>
      </c>
      <c r="B246676" s="1" t="s">
        <v>245724</v>
      </c>
      <c r="C246676" s="1" t="s">
        <v>60</v>
      </c>
    </row>
    <row r="246677" spans="1:3" x14ac:dyDescent="0.2">
      <c r="A246677" s="1">
        <v>364438</v>
      </c>
      <c r="B246677" s="1" t="s">
        <v>245725</v>
      </c>
      <c r="C246677" s="1" t="s">
        <v>60</v>
      </c>
    </row>
    <row r="246678" spans="1:3" x14ac:dyDescent="0.2">
      <c r="A246678" s="1">
        <v>364439</v>
      </c>
      <c r="B246678" s="1" t="s">
        <v>245726</v>
      </c>
      <c r="C246678" s="1" t="s">
        <v>60</v>
      </c>
    </row>
    <row r="246679" spans="1:3" x14ac:dyDescent="0.2">
      <c r="A246679" s="1">
        <v>364440</v>
      </c>
      <c r="B246679" s="1" t="s">
        <v>245727</v>
      </c>
      <c r="C246679" s="1" t="s">
        <v>60</v>
      </c>
    </row>
    <row r="246680" spans="1:3" x14ac:dyDescent="0.2">
      <c r="A246680" s="1">
        <v>364441</v>
      </c>
      <c r="B246680" s="1" t="s">
        <v>245728</v>
      </c>
      <c r="C246680" s="1" t="s">
        <v>60</v>
      </c>
    </row>
    <row r="246681" spans="1:3" x14ac:dyDescent="0.2">
      <c r="A246681" s="1">
        <v>364442</v>
      </c>
      <c r="B246681" s="1" t="s">
        <v>245729</v>
      </c>
      <c r="C246681" s="1" t="s">
        <v>60</v>
      </c>
    </row>
    <row r="246682" spans="1:3" x14ac:dyDescent="0.2">
      <c r="A246682" s="1">
        <v>364443</v>
      </c>
      <c r="B246682" s="1" t="s">
        <v>245730</v>
      </c>
      <c r="C246682" s="1" t="s">
        <v>60</v>
      </c>
    </row>
    <row r="246683" spans="1:3" x14ac:dyDescent="0.2">
      <c r="A246683" s="1">
        <v>364444</v>
      </c>
      <c r="B246683" s="1" t="s">
        <v>245731</v>
      </c>
      <c r="C246683" s="1" t="s">
        <v>60</v>
      </c>
    </row>
    <row r="246684" spans="1:3" x14ac:dyDescent="0.2">
      <c r="A246684" s="1">
        <v>364445</v>
      </c>
      <c r="B246684" s="1" t="s">
        <v>245732</v>
      </c>
      <c r="C246684" s="1" t="s">
        <v>60</v>
      </c>
    </row>
    <row r="246685" spans="1:3" x14ac:dyDescent="0.2">
      <c r="A246685" s="1">
        <v>364446</v>
      </c>
      <c r="B246685" s="1" t="s">
        <v>245733</v>
      </c>
      <c r="C246685" s="1" t="s">
        <v>60</v>
      </c>
    </row>
    <row r="246686" spans="1:3" x14ac:dyDescent="0.2">
      <c r="A246686" s="1">
        <v>364447</v>
      </c>
      <c r="B246686" s="1" t="s">
        <v>245734</v>
      </c>
      <c r="C246686" s="1" t="s">
        <v>60</v>
      </c>
    </row>
    <row r="246687" spans="1:3" x14ac:dyDescent="0.2">
      <c r="A246687" s="1">
        <v>364448</v>
      </c>
      <c r="B246687" s="1" t="s">
        <v>245735</v>
      </c>
      <c r="C246687" s="1" t="s">
        <v>60</v>
      </c>
    </row>
    <row r="246688" spans="1:3" x14ac:dyDescent="0.2">
      <c r="A246688" s="1">
        <v>364449</v>
      </c>
      <c r="B246688" s="1" t="s">
        <v>245736</v>
      </c>
      <c r="C246688" s="1" t="s">
        <v>60</v>
      </c>
    </row>
    <row r="246689" spans="1:3" x14ac:dyDescent="0.2">
      <c r="A246689" s="1">
        <v>364450</v>
      </c>
      <c r="B246689" s="1" t="s">
        <v>245737</v>
      </c>
      <c r="C246689" s="1" t="s">
        <v>60</v>
      </c>
    </row>
    <row r="246690" spans="1:3" x14ac:dyDescent="0.2">
      <c r="A246690" s="1">
        <v>364451</v>
      </c>
      <c r="B246690" s="1" t="s">
        <v>245738</v>
      </c>
      <c r="C246690" s="1" t="s">
        <v>60</v>
      </c>
    </row>
    <row r="246691" spans="1:3" x14ac:dyDescent="0.2">
      <c r="A246691" s="1">
        <v>364452</v>
      </c>
      <c r="B246691" s="1" t="s">
        <v>245739</v>
      </c>
      <c r="C246691" s="1" t="s">
        <v>60</v>
      </c>
    </row>
    <row r="246692" spans="1:3" x14ac:dyDescent="0.2">
      <c r="A246692" s="1">
        <v>364453</v>
      </c>
      <c r="B246692" s="1" t="s">
        <v>245740</v>
      </c>
      <c r="C246692" s="1" t="s">
        <v>60</v>
      </c>
    </row>
    <row r="246693" spans="1:3" x14ac:dyDescent="0.2">
      <c r="A246693" s="1">
        <v>364454</v>
      </c>
      <c r="B246693" s="1" t="s">
        <v>245741</v>
      </c>
      <c r="C246693" s="1" t="s">
        <v>60</v>
      </c>
    </row>
    <row r="246694" spans="1:3" x14ac:dyDescent="0.2">
      <c r="A246694" s="1">
        <v>364455</v>
      </c>
      <c r="B246694" s="1" t="s">
        <v>245742</v>
      </c>
      <c r="C246694" s="1" t="s">
        <v>60</v>
      </c>
    </row>
    <row r="246695" spans="1:3" x14ac:dyDescent="0.2">
      <c r="A246695" s="1">
        <v>364456</v>
      </c>
      <c r="B246695" s="1" t="s">
        <v>245743</v>
      </c>
      <c r="C246695" s="1" t="s">
        <v>60</v>
      </c>
    </row>
    <row r="246696" spans="1:3" x14ac:dyDescent="0.2">
      <c r="A246696" s="1">
        <v>364457</v>
      </c>
      <c r="B246696" s="1" t="s">
        <v>245744</v>
      </c>
      <c r="C246696" s="1" t="s">
        <v>60</v>
      </c>
    </row>
    <row r="246697" spans="1:3" x14ac:dyDescent="0.2">
      <c r="A246697" s="1">
        <v>364458</v>
      </c>
      <c r="B246697" s="1" t="s">
        <v>245745</v>
      </c>
      <c r="C246697" s="1" t="s">
        <v>60</v>
      </c>
    </row>
    <row r="246698" spans="1:3" x14ac:dyDescent="0.2">
      <c r="A246698" s="1">
        <v>364459</v>
      </c>
      <c r="B246698" s="1" t="s">
        <v>245746</v>
      </c>
      <c r="C246698" s="1" t="s">
        <v>60</v>
      </c>
    </row>
    <row r="246699" spans="1:3" x14ac:dyDescent="0.2">
      <c r="A246699" s="1">
        <v>364460</v>
      </c>
      <c r="B246699" s="1" t="s">
        <v>245747</v>
      </c>
      <c r="C246699" s="1" t="s">
        <v>60</v>
      </c>
    </row>
    <row r="246700" spans="1:3" x14ac:dyDescent="0.2">
      <c r="A246700" s="1">
        <v>364461</v>
      </c>
      <c r="B246700" s="1" t="s">
        <v>245748</v>
      </c>
      <c r="C246700" s="1" t="s">
        <v>60</v>
      </c>
    </row>
    <row r="246701" spans="1:3" x14ac:dyDescent="0.2">
      <c r="A246701" s="1">
        <v>364462</v>
      </c>
      <c r="B246701" s="1" t="s">
        <v>245749</v>
      </c>
      <c r="C246701" s="1" t="s">
        <v>60</v>
      </c>
    </row>
    <row r="246702" spans="1:3" x14ac:dyDescent="0.2">
      <c r="A246702" s="1">
        <v>364463</v>
      </c>
      <c r="B246702" s="1" t="s">
        <v>245750</v>
      </c>
      <c r="C246702" s="1" t="s">
        <v>60</v>
      </c>
    </row>
    <row r="246703" spans="1:3" x14ac:dyDescent="0.2">
      <c r="A246703" s="1">
        <v>364464</v>
      </c>
      <c r="B246703" s="1" t="s">
        <v>245751</v>
      </c>
      <c r="C246703" s="1" t="s">
        <v>60</v>
      </c>
    </row>
    <row r="246704" spans="1:3" x14ac:dyDescent="0.2">
      <c r="A246704" s="1">
        <v>364465</v>
      </c>
      <c r="B246704" s="1" t="s">
        <v>245752</v>
      </c>
      <c r="C246704" s="1" t="s">
        <v>60</v>
      </c>
    </row>
    <row r="246705" spans="1:3" x14ac:dyDescent="0.2">
      <c r="A246705" s="1">
        <v>364466</v>
      </c>
      <c r="B246705" s="1" t="s">
        <v>245753</v>
      </c>
      <c r="C246705" s="1" t="s">
        <v>60</v>
      </c>
    </row>
    <row r="246706" spans="1:3" x14ac:dyDescent="0.2">
      <c r="A246706" s="1">
        <v>364467</v>
      </c>
      <c r="B246706" s="1" t="s">
        <v>245754</v>
      </c>
      <c r="C246706" s="1" t="s">
        <v>60</v>
      </c>
    </row>
    <row r="246707" spans="1:3" x14ac:dyDescent="0.2">
      <c r="A246707" s="1">
        <v>364468</v>
      </c>
      <c r="B246707" s="1" t="s">
        <v>245755</v>
      </c>
      <c r="C246707" s="1" t="s">
        <v>60</v>
      </c>
    </row>
    <row r="246708" spans="1:3" x14ac:dyDescent="0.2">
      <c r="A246708" s="1">
        <v>364469</v>
      </c>
      <c r="B246708" s="1" t="s">
        <v>245756</v>
      </c>
      <c r="C246708" s="1" t="s">
        <v>60</v>
      </c>
    </row>
    <row r="246709" spans="1:3" x14ac:dyDescent="0.2">
      <c r="A246709" s="1">
        <v>364470</v>
      </c>
      <c r="B246709" s="1" t="s">
        <v>245757</v>
      </c>
      <c r="C246709" s="1" t="s">
        <v>60</v>
      </c>
    </row>
    <row r="246710" spans="1:3" x14ac:dyDescent="0.2">
      <c r="A246710" s="1">
        <v>364471</v>
      </c>
      <c r="B246710" s="1" t="s">
        <v>245758</v>
      </c>
      <c r="C246710" s="1" t="s">
        <v>60</v>
      </c>
    </row>
    <row r="246711" spans="1:3" x14ac:dyDescent="0.2">
      <c r="A246711" s="1">
        <v>364472</v>
      </c>
      <c r="B246711" s="1" t="s">
        <v>245759</v>
      </c>
      <c r="C246711" s="1" t="s">
        <v>60</v>
      </c>
    </row>
    <row r="246712" spans="1:3" x14ac:dyDescent="0.2">
      <c r="A246712" s="1">
        <v>364473</v>
      </c>
      <c r="B246712" s="1" t="s">
        <v>245760</v>
      </c>
      <c r="C246712" s="1" t="s">
        <v>60</v>
      </c>
    </row>
    <row r="246713" spans="1:3" x14ac:dyDescent="0.2">
      <c r="A246713" s="1">
        <v>364474</v>
      </c>
      <c r="B246713" s="1" t="s">
        <v>245761</v>
      </c>
      <c r="C246713" s="1" t="s">
        <v>60</v>
      </c>
    </row>
    <row r="246714" spans="1:3" x14ac:dyDescent="0.2">
      <c r="A246714" s="1">
        <v>364475</v>
      </c>
      <c r="B246714" s="1" t="s">
        <v>245762</v>
      </c>
      <c r="C246714" s="1" t="s">
        <v>60</v>
      </c>
    </row>
    <row r="246715" spans="1:3" x14ac:dyDescent="0.2">
      <c r="A246715" s="1">
        <v>364476</v>
      </c>
      <c r="B246715" s="1" t="s">
        <v>245763</v>
      </c>
      <c r="C246715" s="1" t="s">
        <v>60</v>
      </c>
    </row>
    <row r="246716" spans="1:3" x14ac:dyDescent="0.2">
      <c r="A246716" s="1">
        <v>364477</v>
      </c>
      <c r="B246716" s="1" t="s">
        <v>245764</v>
      </c>
      <c r="C246716" s="1" t="s">
        <v>60</v>
      </c>
    </row>
    <row r="246717" spans="1:3" x14ac:dyDescent="0.2">
      <c r="A246717" s="1">
        <v>364478</v>
      </c>
      <c r="B246717" s="1" t="s">
        <v>245765</v>
      </c>
      <c r="C246717" s="1" t="s">
        <v>60</v>
      </c>
    </row>
    <row r="246718" spans="1:3" x14ac:dyDescent="0.2">
      <c r="A246718" s="1">
        <v>364479</v>
      </c>
      <c r="B246718" s="1" t="s">
        <v>245766</v>
      </c>
      <c r="C246718" s="1" t="s">
        <v>60</v>
      </c>
    </row>
    <row r="246719" spans="1:3" x14ac:dyDescent="0.2">
      <c r="A246719" s="1">
        <v>364480</v>
      </c>
      <c r="B246719" s="1" t="s">
        <v>245767</v>
      </c>
      <c r="C246719" s="1" t="s">
        <v>60</v>
      </c>
    </row>
    <row r="246720" spans="1:3" x14ac:dyDescent="0.2">
      <c r="A246720" s="1">
        <v>364481</v>
      </c>
      <c r="B246720" s="1" t="s">
        <v>245768</v>
      </c>
      <c r="C246720" s="1" t="s">
        <v>60</v>
      </c>
    </row>
    <row r="246721" spans="1:3" x14ac:dyDescent="0.2">
      <c r="A246721" s="1">
        <v>364482</v>
      </c>
      <c r="B246721" s="1" t="s">
        <v>245769</v>
      </c>
      <c r="C246721" s="1" t="s">
        <v>60</v>
      </c>
    </row>
    <row r="246722" spans="1:3" x14ac:dyDescent="0.2">
      <c r="A246722" s="1">
        <v>364483</v>
      </c>
      <c r="B246722" s="1" t="s">
        <v>245770</v>
      </c>
      <c r="C246722" s="1" t="s">
        <v>60</v>
      </c>
    </row>
    <row r="246723" spans="1:3" x14ac:dyDescent="0.2">
      <c r="A246723" s="1">
        <v>364484</v>
      </c>
      <c r="B246723" s="1" t="s">
        <v>245771</v>
      </c>
      <c r="C246723" s="1" t="s">
        <v>60</v>
      </c>
    </row>
    <row r="246724" spans="1:3" x14ac:dyDescent="0.2">
      <c r="A246724" s="1">
        <v>364485</v>
      </c>
      <c r="B246724" s="1" t="s">
        <v>245772</v>
      </c>
      <c r="C246724" s="1" t="s">
        <v>60</v>
      </c>
    </row>
    <row r="246725" spans="1:3" x14ac:dyDescent="0.2">
      <c r="A246725" s="1">
        <v>364486</v>
      </c>
      <c r="B246725" s="1" t="s">
        <v>245773</v>
      </c>
      <c r="C246725" s="1" t="s">
        <v>60</v>
      </c>
    </row>
    <row r="246726" spans="1:3" x14ac:dyDescent="0.2">
      <c r="A246726" s="1">
        <v>364487</v>
      </c>
      <c r="B246726" s="1" t="s">
        <v>245774</v>
      </c>
      <c r="C246726" s="1" t="s">
        <v>60</v>
      </c>
    </row>
    <row r="246727" spans="1:3" x14ac:dyDescent="0.2">
      <c r="A246727" s="1">
        <v>364488</v>
      </c>
      <c r="B246727" s="1" t="s">
        <v>245775</v>
      </c>
      <c r="C246727" s="1" t="s">
        <v>60</v>
      </c>
    </row>
    <row r="246728" spans="1:3" x14ac:dyDescent="0.2">
      <c r="A246728" s="1">
        <v>364489</v>
      </c>
      <c r="B246728" s="1" t="s">
        <v>245776</v>
      </c>
      <c r="C246728" s="1" t="s">
        <v>60</v>
      </c>
    </row>
    <row r="246729" spans="1:3" x14ac:dyDescent="0.2">
      <c r="A246729" s="1">
        <v>364490</v>
      </c>
      <c r="B246729" s="1" t="s">
        <v>245777</v>
      </c>
      <c r="C246729" s="1" t="s">
        <v>60</v>
      </c>
    </row>
    <row r="246730" spans="1:3" x14ac:dyDescent="0.2">
      <c r="A246730" s="1">
        <v>364491</v>
      </c>
      <c r="B246730" s="1" t="s">
        <v>245778</v>
      </c>
      <c r="C246730" s="1" t="s">
        <v>60</v>
      </c>
    </row>
    <row r="246731" spans="1:3" x14ac:dyDescent="0.2">
      <c r="A246731" s="1">
        <v>364492</v>
      </c>
      <c r="B246731" s="1" t="s">
        <v>245779</v>
      </c>
      <c r="C246731" s="1" t="s">
        <v>60</v>
      </c>
    </row>
    <row r="246732" spans="1:3" x14ac:dyDescent="0.2">
      <c r="A246732" s="1">
        <v>364493</v>
      </c>
      <c r="B246732" s="1" t="s">
        <v>245780</v>
      </c>
      <c r="C246732" s="1" t="s">
        <v>60</v>
      </c>
    </row>
    <row r="246733" spans="1:3" x14ac:dyDescent="0.2">
      <c r="A246733" s="1">
        <v>364494</v>
      </c>
      <c r="B246733" s="1" t="s">
        <v>245781</v>
      </c>
      <c r="C246733" s="1" t="s">
        <v>60</v>
      </c>
    </row>
    <row r="246734" spans="1:3" x14ac:dyDescent="0.2">
      <c r="A246734" s="1">
        <v>364495</v>
      </c>
      <c r="B246734" s="1" t="s">
        <v>245782</v>
      </c>
      <c r="C246734" s="1" t="s">
        <v>60</v>
      </c>
    </row>
    <row r="246735" spans="1:3" x14ac:dyDescent="0.2">
      <c r="A246735" s="1">
        <v>364496</v>
      </c>
      <c r="B246735" s="1" t="s">
        <v>245783</v>
      </c>
      <c r="C246735" s="1" t="s">
        <v>60</v>
      </c>
    </row>
    <row r="246736" spans="1:3" x14ac:dyDescent="0.2">
      <c r="A246736" s="1">
        <v>364497</v>
      </c>
      <c r="B246736" s="1" t="s">
        <v>245784</v>
      </c>
      <c r="C246736" s="1" t="s">
        <v>60</v>
      </c>
    </row>
    <row r="246737" spans="1:3" x14ac:dyDescent="0.2">
      <c r="A246737" s="1">
        <v>364498</v>
      </c>
      <c r="B246737" s="1" t="s">
        <v>245785</v>
      </c>
      <c r="C246737" s="1" t="s">
        <v>60</v>
      </c>
    </row>
    <row r="246738" spans="1:3" x14ac:dyDescent="0.2">
      <c r="A246738" s="1">
        <v>364499</v>
      </c>
      <c r="B246738" s="1" t="s">
        <v>245786</v>
      </c>
      <c r="C246738" s="1" t="s">
        <v>60</v>
      </c>
    </row>
    <row r="246739" spans="1:3" x14ac:dyDescent="0.2">
      <c r="A246739" s="1">
        <v>364500</v>
      </c>
      <c r="B246739" s="1" t="s">
        <v>245787</v>
      </c>
      <c r="C246739" s="1" t="s">
        <v>60</v>
      </c>
    </row>
    <row r="246740" spans="1:3" x14ac:dyDescent="0.2">
      <c r="A246740" s="1">
        <v>364501</v>
      </c>
      <c r="B246740" s="1" t="s">
        <v>245788</v>
      </c>
      <c r="C246740" s="1" t="s">
        <v>60</v>
      </c>
    </row>
    <row r="246741" spans="1:3" x14ac:dyDescent="0.2">
      <c r="A246741" s="1">
        <v>364502</v>
      </c>
      <c r="B246741" s="1" t="s">
        <v>245789</v>
      </c>
      <c r="C246741" s="1" t="s">
        <v>60</v>
      </c>
    </row>
    <row r="246742" spans="1:3" x14ac:dyDescent="0.2">
      <c r="A246742" s="1">
        <v>364503</v>
      </c>
      <c r="B246742" s="1" t="s">
        <v>245790</v>
      </c>
      <c r="C246742" s="1" t="s">
        <v>60</v>
      </c>
    </row>
    <row r="246743" spans="1:3" x14ac:dyDescent="0.2">
      <c r="A246743" s="1">
        <v>364504</v>
      </c>
      <c r="B246743" s="1" t="s">
        <v>245791</v>
      </c>
      <c r="C246743" s="1" t="s">
        <v>60</v>
      </c>
    </row>
    <row r="246744" spans="1:3" x14ac:dyDescent="0.2">
      <c r="A246744" s="1">
        <v>364505</v>
      </c>
      <c r="B246744" s="1" t="s">
        <v>245792</v>
      </c>
      <c r="C246744" s="1" t="s">
        <v>60</v>
      </c>
    </row>
    <row r="246745" spans="1:3" x14ac:dyDescent="0.2">
      <c r="A246745" s="1">
        <v>364506</v>
      </c>
      <c r="B246745" s="1" t="s">
        <v>245793</v>
      </c>
      <c r="C246745" s="1" t="s">
        <v>60</v>
      </c>
    </row>
    <row r="246746" spans="1:3" x14ac:dyDescent="0.2">
      <c r="A246746" s="1">
        <v>364507</v>
      </c>
      <c r="B246746" s="1" t="s">
        <v>245794</v>
      </c>
      <c r="C246746" s="1" t="s">
        <v>60</v>
      </c>
    </row>
    <row r="246747" spans="1:3" x14ac:dyDescent="0.2">
      <c r="A246747" s="1">
        <v>364508</v>
      </c>
      <c r="B246747" s="1" t="s">
        <v>245795</v>
      </c>
      <c r="C246747" s="1" t="s">
        <v>60</v>
      </c>
    </row>
    <row r="246748" spans="1:3" x14ac:dyDescent="0.2">
      <c r="A246748" s="1">
        <v>364509</v>
      </c>
      <c r="B246748" s="1" t="s">
        <v>245796</v>
      </c>
      <c r="C246748" s="1" t="s">
        <v>60</v>
      </c>
    </row>
    <row r="246749" spans="1:3" x14ac:dyDescent="0.2">
      <c r="A246749" s="1">
        <v>364510</v>
      </c>
      <c r="B246749" s="1" t="s">
        <v>245797</v>
      </c>
      <c r="C246749" s="1" t="s">
        <v>60</v>
      </c>
    </row>
    <row r="246750" spans="1:3" x14ac:dyDescent="0.2">
      <c r="A246750" s="1">
        <v>364511</v>
      </c>
      <c r="B246750" s="1" t="s">
        <v>245798</v>
      </c>
      <c r="C246750" s="1" t="s">
        <v>60</v>
      </c>
    </row>
    <row r="246751" spans="1:3" x14ac:dyDescent="0.2">
      <c r="A246751" s="1">
        <v>364512</v>
      </c>
      <c r="B246751" s="1" t="s">
        <v>245799</v>
      </c>
      <c r="C246751" s="1" t="s">
        <v>60</v>
      </c>
    </row>
    <row r="246752" spans="1:3" x14ac:dyDescent="0.2">
      <c r="A246752" s="1">
        <v>364513</v>
      </c>
      <c r="B246752" s="1" t="s">
        <v>245800</v>
      </c>
      <c r="C246752" s="1" t="s">
        <v>60</v>
      </c>
    </row>
    <row r="246753" spans="1:3" x14ac:dyDescent="0.2">
      <c r="A246753" s="1">
        <v>364514</v>
      </c>
      <c r="B246753" s="1" t="s">
        <v>245801</v>
      </c>
      <c r="C246753" s="1" t="s">
        <v>60</v>
      </c>
    </row>
    <row r="246754" spans="1:3" x14ac:dyDescent="0.2">
      <c r="A246754" s="1">
        <v>364515</v>
      </c>
      <c r="B246754" s="1" t="s">
        <v>245802</v>
      </c>
      <c r="C246754" s="1" t="s">
        <v>60</v>
      </c>
    </row>
    <row r="246755" spans="1:3" x14ac:dyDescent="0.2">
      <c r="A246755" s="1">
        <v>364516</v>
      </c>
      <c r="B246755" s="1" t="s">
        <v>245803</v>
      </c>
      <c r="C246755" s="1" t="s">
        <v>60</v>
      </c>
    </row>
    <row r="246756" spans="1:3" x14ac:dyDescent="0.2">
      <c r="A246756" s="1">
        <v>364517</v>
      </c>
      <c r="B246756" s="1" t="s">
        <v>245804</v>
      </c>
      <c r="C246756" s="1" t="s">
        <v>60</v>
      </c>
    </row>
    <row r="246757" spans="1:3" x14ac:dyDescent="0.2">
      <c r="A246757" s="1">
        <v>364518</v>
      </c>
      <c r="B246757" s="1" t="s">
        <v>245805</v>
      </c>
      <c r="C246757" s="1" t="s">
        <v>60</v>
      </c>
    </row>
    <row r="246758" spans="1:3" x14ac:dyDescent="0.2">
      <c r="A246758" s="1">
        <v>364519</v>
      </c>
      <c r="B246758" s="1" t="s">
        <v>245806</v>
      </c>
      <c r="C246758" s="1" t="s">
        <v>60</v>
      </c>
    </row>
    <row r="246759" spans="1:3" x14ac:dyDescent="0.2">
      <c r="A246759" s="1">
        <v>364520</v>
      </c>
      <c r="B246759" s="1" t="s">
        <v>245807</v>
      </c>
      <c r="C246759" s="1" t="s">
        <v>60</v>
      </c>
    </row>
    <row r="246760" spans="1:3" x14ac:dyDescent="0.2">
      <c r="A246760" s="1">
        <v>364521</v>
      </c>
      <c r="B246760" s="1" t="s">
        <v>245808</v>
      </c>
      <c r="C246760" s="1" t="s">
        <v>60</v>
      </c>
    </row>
    <row r="246761" spans="1:3" x14ac:dyDescent="0.2">
      <c r="A246761" s="1">
        <v>364522</v>
      </c>
      <c r="B246761" s="1" t="s">
        <v>245809</v>
      </c>
      <c r="C246761" s="1" t="s">
        <v>60</v>
      </c>
    </row>
    <row r="246762" spans="1:3" x14ac:dyDescent="0.2">
      <c r="A246762" s="1">
        <v>364523</v>
      </c>
      <c r="B246762" s="1" t="s">
        <v>245810</v>
      </c>
      <c r="C246762" s="1" t="s">
        <v>60</v>
      </c>
    </row>
    <row r="246763" spans="1:3" x14ac:dyDescent="0.2">
      <c r="A246763" s="1">
        <v>364524</v>
      </c>
      <c r="B246763" s="1" t="s">
        <v>245811</v>
      </c>
      <c r="C246763" s="1" t="s">
        <v>60</v>
      </c>
    </row>
    <row r="246764" spans="1:3" x14ac:dyDescent="0.2">
      <c r="A246764" s="1">
        <v>364525</v>
      </c>
      <c r="B246764" s="1" t="s">
        <v>245812</v>
      </c>
      <c r="C246764" s="1" t="s">
        <v>60</v>
      </c>
    </row>
    <row r="246765" spans="1:3" x14ac:dyDescent="0.2">
      <c r="A246765" s="1">
        <v>364526</v>
      </c>
      <c r="B246765" s="1" t="s">
        <v>245813</v>
      </c>
      <c r="C246765" s="1" t="s">
        <v>60</v>
      </c>
    </row>
    <row r="246766" spans="1:3" x14ac:dyDescent="0.2">
      <c r="A246766" s="1">
        <v>364527</v>
      </c>
      <c r="B246766" s="1" t="s">
        <v>245814</v>
      </c>
      <c r="C246766" s="1" t="s">
        <v>60</v>
      </c>
    </row>
    <row r="246767" spans="1:3" x14ac:dyDescent="0.2">
      <c r="A246767" s="1">
        <v>364528</v>
      </c>
      <c r="B246767" s="1" t="s">
        <v>245815</v>
      </c>
      <c r="C246767" s="1" t="s">
        <v>60</v>
      </c>
    </row>
    <row r="246768" spans="1:3" x14ac:dyDescent="0.2">
      <c r="A246768" s="1">
        <v>364529</v>
      </c>
      <c r="B246768" s="1" t="s">
        <v>245816</v>
      </c>
      <c r="C246768" s="1" t="s">
        <v>60</v>
      </c>
    </row>
    <row r="246769" spans="1:3" x14ac:dyDescent="0.2">
      <c r="A246769" s="1">
        <v>364530</v>
      </c>
      <c r="B246769" s="1" t="s">
        <v>245817</v>
      </c>
      <c r="C246769" s="1" t="s">
        <v>60</v>
      </c>
    </row>
    <row r="246770" spans="1:3" x14ac:dyDescent="0.2">
      <c r="A246770" s="1">
        <v>364531</v>
      </c>
      <c r="B246770" s="1" t="s">
        <v>245818</v>
      </c>
      <c r="C246770" s="1" t="s">
        <v>60</v>
      </c>
    </row>
    <row r="246771" spans="1:3" x14ac:dyDescent="0.2">
      <c r="A246771" s="1">
        <v>364532</v>
      </c>
      <c r="B246771" s="1" t="s">
        <v>245819</v>
      </c>
      <c r="C246771" s="1" t="s">
        <v>60</v>
      </c>
    </row>
    <row r="246772" spans="1:3" x14ac:dyDescent="0.2">
      <c r="A246772" s="1">
        <v>364533</v>
      </c>
      <c r="B246772" s="1" t="s">
        <v>245820</v>
      </c>
      <c r="C246772" s="1" t="s">
        <v>60</v>
      </c>
    </row>
    <row r="246773" spans="1:3" x14ac:dyDescent="0.2">
      <c r="A246773" s="1">
        <v>364534</v>
      </c>
      <c r="B246773" s="1" t="s">
        <v>245821</v>
      </c>
      <c r="C246773" s="1" t="s">
        <v>60</v>
      </c>
    </row>
    <row r="246774" spans="1:3" x14ac:dyDescent="0.2">
      <c r="A246774" s="1">
        <v>364535</v>
      </c>
      <c r="B246774" s="1" t="s">
        <v>245822</v>
      </c>
      <c r="C246774" s="1" t="s">
        <v>60</v>
      </c>
    </row>
    <row r="246775" spans="1:3" x14ac:dyDescent="0.2">
      <c r="A246775" s="1">
        <v>364536</v>
      </c>
      <c r="B246775" s="1" t="s">
        <v>245823</v>
      </c>
      <c r="C246775" s="1" t="s">
        <v>60</v>
      </c>
    </row>
    <row r="246776" spans="1:3" x14ac:dyDescent="0.2">
      <c r="A246776" s="1">
        <v>364537</v>
      </c>
      <c r="B246776" s="1" t="s">
        <v>245824</v>
      </c>
      <c r="C246776" s="1" t="s">
        <v>60</v>
      </c>
    </row>
    <row r="246777" spans="1:3" x14ac:dyDescent="0.2">
      <c r="A246777" s="1">
        <v>364538</v>
      </c>
      <c r="B246777" s="1" t="s">
        <v>245825</v>
      </c>
      <c r="C246777" s="1" t="s">
        <v>60</v>
      </c>
    </row>
    <row r="246778" spans="1:3" x14ac:dyDescent="0.2">
      <c r="A246778" s="1">
        <v>364539</v>
      </c>
      <c r="B246778" s="1" t="s">
        <v>245826</v>
      </c>
      <c r="C246778" s="1" t="s">
        <v>60</v>
      </c>
    </row>
    <row r="246779" spans="1:3" x14ac:dyDescent="0.2">
      <c r="A246779" s="1">
        <v>364540</v>
      </c>
      <c r="B246779" s="1" t="s">
        <v>245827</v>
      </c>
      <c r="C246779" s="1" t="s">
        <v>60</v>
      </c>
    </row>
    <row r="246780" spans="1:3" x14ac:dyDescent="0.2">
      <c r="A246780" s="1">
        <v>364541</v>
      </c>
      <c r="B246780" s="1" t="s">
        <v>245828</v>
      </c>
      <c r="C246780" s="1" t="s">
        <v>60</v>
      </c>
    </row>
    <row r="246781" spans="1:3" x14ac:dyDescent="0.2">
      <c r="A246781" s="1">
        <v>364542</v>
      </c>
      <c r="B246781" s="1" t="s">
        <v>245829</v>
      </c>
      <c r="C246781" s="1" t="s">
        <v>60</v>
      </c>
    </row>
    <row r="246782" spans="1:3" x14ac:dyDescent="0.2">
      <c r="A246782" s="1">
        <v>364543</v>
      </c>
      <c r="B246782" s="1" t="s">
        <v>245830</v>
      </c>
      <c r="C246782" s="1" t="s">
        <v>60</v>
      </c>
    </row>
    <row r="246783" spans="1:3" x14ac:dyDescent="0.2">
      <c r="A246783" s="1">
        <v>364544</v>
      </c>
      <c r="B246783" s="1" t="s">
        <v>245831</v>
      </c>
      <c r="C246783" s="1" t="s">
        <v>60</v>
      </c>
    </row>
    <row r="246784" spans="1:3" x14ac:dyDescent="0.2">
      <c r="A246784" s="1">
        <v>364545</v>
      </c>
      <c r="B246784" s="1" t="s">
        <v>245832</v>
      </c>
      <c r="C246784" s="1" t="s">
        <v>60</v>
      </c>
    </row>
    <row r="246785" spans="1:3" x14ac:dyDescent="0.2">
      <c r="A246785" s="1">
        <v>364546</v>
      </c>
      <c r="B246785" s="1" t="s">
        <v>245833</v>
      </c>
      <c r="C246785" s="1" t="s">
        <v>60</v>
      </c>
    </row>
    <row r="246786" spans="1:3" x14ac:dyDescent="0.2">
      <c r="A246786" s="1">
        <v>364547</v>
      </c>
      <c r="B246786" s="1" t="s">
        <v>245834</v>
      </c>
      <c r="C246786" s="1" t="s">
        <v>60</v>
      </c>
    </row>
    <row r="246787" spans="1:3" x14ac:dyDescent="0.2">
      <c r="A246787" s="1">
        <v>364548</v>
      </c>
      <c r="B246787" s="1" t="s">
        <v>245835</v>
      </c>
      <c r="C246787" s="1" t="s">
        <v>60</v>
      </c>
    </row>
    <row r="246788" spans="1:3" x14ac:dyDescent="0.2">
      <c r="A246788" s="1">
        <v>364549</v>
      </c>
      <c r="B246788" s="1" t="s">
        <v>245836</v>
      </c>
      <c r="C246788" s="1" t="s">
        <v>60</v>
      </c>
    </row>
    <row r="246789" spans="1:3" x14ac:dyDescent="0.2">
      <c r="A246789" s="1">
        <v>364550</v>
      </c>
      <c r="B246789" s="1" t="s">
        <v>245837</v>
      </c>
      <c r="C246789" s="1" t="s">
        <v>60</v>
      </c>
    </row>
    <row r="246790" spans="1:3" x14ac:dyDescent="0.2">
      <c r="A246790" s="1">
        <v>364551</v>
      </c>
      <c r="B246790" s="1" t="s">
        <v>245838</v>
      </c>
      <c r="C246790" s="1" t="s">
        <v>60</v>
      </c>
    </row>
    <row r="246791" spans="1:3" x14ac:dyDescent="0.2">
      <c r="A246791" s="1">
        <v>364552</v>
      </c>
      <c r="B246791" s="1" t="s">
        <v>245839</v>
      </c>
      <c r="C246791" s="1" t="s">
        <v>60</v>
      </c>
    </row>
    <row r="246792" spans="1:3" x14ac:dyDescent="0.2">
      <c r="A246792" s="1">
        <v>364553</v>
      </c>
      <c r="B246792" s="1" t="s">
        <v>245840</v>
      </c>
      <c r="C246792" s="1" t="s">
        <v>60</v>
      </c>
    </row>
    <row r="246793" spans="1:3" x14ac:dyDescent="0.2">
      <c r="A246793" s="1">
        <v>364554</v>
      </c>
      <c r="B246793" s="1" t="s">
        <v>245841</v>
      </c>
      <c r="C246793" s="1" t="s">
        <v>60</v>
      </c>
    </row>
    <row r="246794" spans="1:3" x14ac:dyDescent="0.2">
      <c r="A246794" s="1">
        <v>364555</v>
      </c>
      <c r="B246794" s="1" t="s">
        <v>245842</v>
      </c>
      <c r="C246794" s="1" t="s">
        <v>60</v>
      </c>
    </row>
    <row r="246795" spans="1:3" x14ac:dyDescent="0.2">
      <c r="A246795" s="1">
        <v>364556</v>
      </c>
      <c r="B246795" s="1" t="s">
        <v>245843</v>
      </c>
      <c r="C246795" s="1" t="s">
        <v>60</v>
      </c>
    </row>
    <row r="246796" spans="1:3" x14ac:dyDescent="0.2">
      <c r="A246796" s="1">
        <v>364557</v>
      </c>
      <c r="B246796" s="1" t="s">
        <v>245844</v>
      </c>
      <c r="C246796" s="1" t="s">
        <v>60</v>
      </c>
    </row>
    <row r="246797" spans="1:3" x14ac:dyDescent="0.2">
      <c r="A246797" s="1">
        <v>364558</v>
      </c>
      <c r="B246797" s="1" t="s">
        <v>245845</v>
      </c>
      <c r="C246797" s="1" t="s">
        <v>60</v>
      </c>
    </row>
    <row r="246798" spans="1:3" x14ac:dyDescent="0.2">
      <c r="A246798" s="1">
        <v>364559</v>
      </c>
      <c r="B246798" s="1" t="s">
        <v>245846</v>
      </c>
      <c r="C246798" s="1" t="s">
        <v>60</v>
      </c>
    </row>
    <row r="246799" spans="1:3" x14ac:dyDescent="0.2">
      <c r="A246799" s="1">
        <v>364560</v>
      </c>
      <c r="B246799" s="1" t="s">
        <v>245847</v>
      </c>
      <c r="C246799" s="1" t="s">
        <v>60</v>
      </c>
    </row>
    <row r="246800" spans="1:3" x14ac:dyDescent="0.2">
      <c r="A246800" s="1">
        <v>364561</v>
      </c>
      <c r="B246800" s="1" t="s">
        <v>245848</v>
      </c>
      <c r="C246800" s="1" t="s">
        <v>60</v>
      </c>
    </row>
    <row r="246801" spans="1:3" x14ac:dyDescent="0.2">
      <c r="A246801" s="1">
        <v>364562</v>
      </c>
      <c r="B246801" s="1" t="s">
        <v>245849</v>
      </c>
      <c r="C246801" s="1" t="s">
        <v>60</v>
      </c>
    </row>
    <row r="246802" spans="1:3" x14ac:dyDescent="0.2">
      <c r="A246802" s="1">
        <v>364563</v>
      </c>
      <c r="B246802" s="1" t="s">
        <v>245850</v>
      </c>
      <c r="C246802" s="1" t="s">
        <v>60</v>
      </c>
    </row>
    <row r="246803" spans="1:3" x14ac:dyDescent="0.2">
      <c r="A246803" s="1">
        <v>364564</v>
      </c>
      <c r="B246803" s="1" t="s">
        <v>245851</v>
      </c>
      <c r="C246803" s="1" t="s">
        <v>60</v>
      </c>
    </row>
    <row r="246804" spans="1:3" x14ac:dyDescent="0.2">
      <c r="A246804" s="1">
        <v>364565</v>
      </c>
      <c r="B246804" s="1" t="s">
        <v>245852</v>
      </c>
      <c r="C246804" s="1" t="s">
        <v>60</v>
      </c>
    </row>
    <row r="246805" spans="1:3" x14ac:dyDescent="0.2">
      <c r="A246805" s="1">
        <v>364566</v>
      </c>
      <c r="B246805" s="1" t="s">
        <v>245853</v>
      </c>
      <c r="C246805" s="1" t="s">
        <v>60</v>
      </c>
    </row>
    <row r="246806" spans="1:3" x14ac:dyDescent="0.2">
      <c r="A246806" s="1">
        <v>364567</v>
      </c>
      <c r="B246806" s="1" t="s">
        <v>245854</v>
      </c>
      <c r="C246806" s="1" t="s">
        <v>60</v>
      </c>
    </row>
    <row r="246807" spans="1:3" x14ac:dyDescent="0.2">
      <c r="A246807" s="1">
        <v>364568</v>
      </c>
      <c r="B246807" s="1" t="s">
        <v>245855</v>
      </c>
      <c r="C246807" s="1" t="s">
        <v>60</v>
      </c>
    </row>
    <row r="246808" spans="1:3" x14ac:dyDescent="0.2">
      <c r="A246808" s="1">
        <v>364569</v>
      </c>
      <c r="B246808" s="1" t="s">
        <v>245856</v>
      </c>
      <c r="C246808" s="1" t="s">
        <v>60</v>
      </c>
    </row>
    <row r="246809" spans="1:3" x14ac:dyDescent="0.2">
      <c r="A246809" s="1">
        <v>364570</v>
      </c>
      <c r="B246809" s="1" t="s">
        <v>245857</v>
      </c>
      <c r="C246809" s="1" t="s">
        <v>60</v>
      </c>
    </row>
    <row r="246810" spans="1:3" x14ac:dyDescent="0.2">
      <c r="A246810" s="1">
        <v>364571</v>
      </c>
      <c r="B246810" s="1" t="s">
        <v>245858</v>
      </c>
      <c r="C246810" s="1" t="s">
        <v>60</v>
      </c>
    </row>
    <row r="246811" spans="1:3" x14ac:dyDescent="0.2">
      <c r="A246811" s="1">
        <v>364572</v>
      </c>
      <c r="B246811" s="1" t="s">
        <v>245859</v>
      </c>
      <c r="C246811" s="1" t="s">
        <v>60</v>
      </c>
    </row>
    <row r="246812" spans="1:3" x14ac:dyDescent="0.2">
      <c r="A246812" s="1">
        <v>364573</v>
      </c>
      <c r="B246812" s="1" t="s">
        <v>245860</v>
      </c>
      <c r="C246812" s="1" t="s">
        <v>60</v>
      </c>
    </row>
    <row r="246813" spans="1:3" x14ac:dyDescent="0.2">
      <c r="A246813" s="1">
        <v>364574</v>
      </c>
      <c r="B246813" s="1" t="s">
        <v>245861</v>
      </c>
      <c r="C246813" s="1" t="s">
        <v>60</v>
      </c>
    </row>
    <row r="246814" spans="1:3" x14ac:dyDescent="0.2">
      <c r="A246814" s="1">
        <v>364575</v>
      </c>
      <c r="B246814" s="1" t="s">
        <v>245862</v>
      </c>
      <c r="C246814" s="1" t="s">
        <v>60</v>
      </c>
    </row>
    <row r="246815" spans="1:3" x14ac:dyDescent="0.2">
      <c r="A246815" s="1">
        <v>364576</v>
      </c>
      <c r="B246815" s="1" t="s">
        <v>245863</v>
      </c>
      <c r="C246815" s="1" t="s">
        <v>60</v>
      </c>
    </row>
    <row r="246816" spans="1:3" x14ac:dyDescent="0.2">
      <c r="A246816" s="1">
        <v>364577</v>
      </c>
      <c r="B246816" s="1" t="s">
        <v>245864</v>
      </c>
      <c r="C246816" s="1" t="s">
        <v>60</v>
      </c>
    </row>
    <row r="246817" spans="1:3" x14ac:dyDescent="0.2">
      <c r="A246817" s="1">
        <v>364578</v>
      </c>
      <c r="B246817" s="1" t="s">
        <v>245865</v>
      </c>
      <c r="C246817" s="1" t="s">
        <v>60</v>
      </c>
    </row>
    <row r="246818" spans="1:3" x14ac:dyDescent="0.2">
      <c r="A246818" s="1">
        <v>364579</v>
      </c>
      <c r="B246818" s="1" t="s">
        <v>245866</v>
      </c>
      <c r="C246818" s="1" t="s">
        <v>60</v>
      </c>
    </row>
    <row r="246819" spans="1:3" x14ac:dyDescent="0.2">
      <c r="A246819" s="1">
        <v>364580</v>
      </c>
      <c r="B246819" s="1" t="s">
        <v>245867</v>
      </c>
      <c r="C246819" s="1" t="s">
        <v>60</v>
      </c>
    </row>
    <row r="246820" spans="1:3" x14ac:dyDescent="0.2">
      <c r="A246820" s="1">
        <v>364581</v>
      </c>
      <c r="B246820" s="1" t="s">
        <v>245868</v>
      </c>
      <c r="C246820" s="1" t="s">
        <v>60</v>
      </c>
    </row>
    <row r="246821" spans="1:3" x14ac:dyDescent="0.2">
      <c r="A246821" s="1">
        <v>364582</v>
      </c>
      <c r="B246821" s="1" t="s">
        <v>245869</v>
      </c>
      <c r="C246821" s="1" t="s">
        <v>60</v>
      </c>
    </row>
    <row r="246822" spans="1:3" x14ac:dyDescent="0.2">
      <c r="A246822" s="1">
        <v>364583</v>
      </c>
      <c r="B246822" s="1" t="s">
        <v>245870</v>
      </c>
      <c r="C246822" s="1" t="s">
        <v>60</v>
      </c>
    </row>
    <row r="246823" spans="1:3" x14ac:dyDescent="0.2">
      <c r="A246823" s="1">
        <v>364584</v>
      </c>
      <c r="B246823" s="1" t="s">
        <v>245871</v>
      </c>
      <c r="C246823" s="1" t="s">
        <v>60</v>
      </c>
    </row>
    <row r="246824" spans="1:3" x14ac:dyDescent="0.2">
      <c r="A246824" s="1">
        <v>364585</v>
      </c>
      <c r="B246824" s="1" t="s">
        <v>245872</v>
      </c>
      <c r="C246824" s="1" t="s">
        <v>60</v>
      </c>
    </row>
    <row r="246825" spans="1:3" x14ac:dyDescent="0.2">
      <c r="A246825" s="1">
        <v>364586</v>
      </c>
      <c r="B246825" s="1" t="s">
        <v>245873</v>
      </c>
      <c r="C246825" s="1" t="s">
        <v>60</v>
      </c>
    </row>
    <row r="246826" spans="1:3" x14ac:dyDescent="0.2">
      <c r="A246826" s="1">
        <v>364587</v>
      </c>
      <c r="B246826" s="1" t="s">
        <v>245874</v>
      </c>
      <c r="C246826" s="1" t="s">
        <v>60</v>
      </c>
    </row>
    <row r="246827" spans="1:3" x14ac:dyDescent="0.2">
      <c r="A246827" s="1">
        <v>364588</v>
      </c>
      <c r="B246827" s="1" t="s">
        <v>245875</v>
      </c>
      <c r="C246827" s="1" t="s">
        <v>60</v>
      </c>
    </row>
    <row r="246828" spans="1:3" x14ac:dyDescent="0.2">
      <c r="A246828" s="1">
        <v>364589</v>
      </c>
      <c r="B246828" s="1" t="s">
        <v>245876</v>
      </c>
      <c r="C246828" s="1" t="s">
        <v>60</v>
      </c>
    </row>
    <row r="246829" spans="1:3" x14ac:dyDescent="0.2">
      <c r="A246829" s="1">
        <v>364590</v>
      </c>
      <c r="B246829" s="1" t="s">
        <v>245877</v>
      </c>
      <c r="C246829" s="1" t="s">
        <v>60</v>
      </c>
    </row>
    <row r="246830" spans="1:3" x14ac:dyDescent="0.2">
      <c r="A246830" s="1">
        <v>364591</v>
      </c>
      <c r="B246830" s="1" t="s">
        <v>245878</v>
      </c>
      <c r="C246830" s="1" t="s">
        <v>60</v>
      </c>
    </row>
    <row r="246831" spans="1:3" x14ac:dyDescent="0.2">
      <c r="A246831" s="1">
        <v>364592</v>
      </c>
      <c r="B246831" s="1" t="s">
        <v>245879</v>
      </c>
      <c r="C246831" s="1" t="s">
        <v>60</v>
      </c>
    </row>
    <row r="246832" spans="1:3" x14ac:dyDescent="0.2">
      <c r="A246832" s="1">
        <v>364593</v>
      </c>
      <c r="B246832" s="1" t="s">
        <v>245880</v>
      </c>
      <c r="C246832" s="1" t="s">
        <v>60</v>
      </c>
    </row>
    <row r="246833" spans="1:3" x14ac:dyDescent="0.2">
      <c r="A246833" s="1">
        <v>364594</v>
      </c>
      <c r="B246833" s="1" t="s">
        <v>245881</v>
      </c>
      <c r="C246833" s="1" t="s">
        <v>60</v>
      </c>
    </row>
    <row r="246834" spans="1:3" x14ac:dyDescent="0.2">
      <c r="A246834" s="1">
        <v>364595</v>
      </c>
      <c r="B246834" s="1" t="s">
        <v>245882</v>
      </c>
      <c r="C246834" s="1" t="s">
        <v>60</v>
      </c>
    </row>
    <row r="246835" spans="1:3" x14ac:dyDescent="0.2">
      <c r="A246835" s="1">
        <v>364596</v>
      </c>
      <c r="B246835" s="1" t="s">
        <v>245883</v>
      </c>
      <c r="C246835" s="1" t="s">
        <v>60</v>
      </c>
    </row>
    <row r="246836" spans="1:3" x14ac:dyDescent="0.2">
      <c r="A246836" s="1">
        <v>364597</v>
      </c>
      <c r="B246836" s="1" t="s">
        <v>245884</v>
      </c>
      <c r="C246836" s="1" t="s">
        <v>60</v>
      </c>
    </row>
    <row r="246837" spans="1:3" x14ac:dyDescent="0.2">
      <c r="A246837" s="1">
        <v>364598</v>
      </c>
      <c r="B246837" s="1" t="s">
        <v>245885</v>
      </c>
      <c r="C246837" s="1" t="s">
        <v>60</v>
      </c>
    </row>
    <row r="246838" spans="1:3" x14ac:dyDescent="0.2">
      <c r="A246838" s="1">
        <v>364599</v>
      </c>
      <c r="B246838" s="1" t="s">
        <v>245886</v>
      </c>
      <c r="C246838" s="1" t="s">
        <v>60</v>
      </c>
    </row>
    <row r="246839" spans="1:3" x14ac:dyDescent="0.2">
      <c r="A246839" s="1">
        <v>364600</v>
      </c>
      <c r="B246839" s="1" t="s">
        <v>245887</v>
      </c>
      <c r="C246839" s="1" t="s">
        <v>60</v>
      </c>
    </row>
    <row r="246840" spans="1:3" x14ac:dyDescent="0.2">
      <c r="A246840" s="1">
        <v>364601</v>
      </c>
      <c r="B246840" s="1" t="s">
        <v>245888</v>
      </c>
      <c r="C246840" s="1" t="s">
        <v>60</v>
      </c>
    </row>
    <row r="246841" spans="1:3" x14ac:dyDescent="0.2">
      <c r="A246841" s="1">
        <v>364602</v>
      </c>
      <c r="B246841" s="1" t="s">
        <v>245889</v>
      </c>
      <c r="C246841" s="1" t="s">
        <v>60</v>
      </c>
    </row>
    <row r="246842" spans="1:3" x14ac:dyDescent="0.2">
      <c r="A246842" s="1">
        <v>364603</v>
      </c>
      <c r="B246842" s="1" t="s">
        <v>245890</v>
      </c>
      <c r="C246842" s="1" t="s">
        <v>60</v>
      </c>
    </row>
    <row r="246843" spans="1:3" x14ac:dyDescent="0.2">
      <c r="A246843" s="1">
        <v>364604</v>
      </c>
      <c r="B246843" s="1" t="s">
        <v>245891</v>
      </c>
      <c r="C246843" s="1" t="s">
        <v>60</v>
      </c>
    </row>
    <row r="246844" spans="1:3" x14ac:dyDescent="0.2">
      <c r="A246844" s="1">
        <v>364605</v>
      </c>
      <c r="B246844" s="1" t="s">
        <v>245892</v>
      </c>
      <c r="C246844" s="1" t="s">
        <v>60</v>
      </c>
    </row>
    <row r="246845" spans="1:3" x14ac:dyDescent="0.2">
      <c r="A246845" s="1">
        <v>364606</v>
      </c>
      <c r="B246845" s="1" t="s">
        <v>245893</v>
      </c>
      <c r="C246845" s="1" t="s">
        <v>60</v>
      </c>
    </row>
    <row r="246846" spans="1:3" x14ac:dyDescent="0.2">
      <c r="A246846" s="1">
        <v>364607</v>
      </c>
      <c r="B246846" s="1" t="s">
        <v>245894</v>
      </c>
      <c r="C246846" s="1" t="s">
        <v>60</v>
      </c>
    </row>
    <row r="246847" spans="1:3" x14ac:dyDescent="0.2">
      <c r="A246847" s="1">
        <v>364608</v>
      </c>
      <c r="B246847" s="1" t="s">
        <v>245895</v>
      </c>
      <c r="C246847" s="1" t="s">
        <v>60</v>
      </c>
    </row>
    <row r="246848" spans="1:3" x14ac:dyDescent="0.2">
      <c r="A246848" s="1">
        <v>364609</v>
      </c>
      <c r="B246848" s="1" t="s">
        <v>245896</v>
      </c>
      <c r="C246848" s="1" t="s">
        <v>60</v>
      </c>
    </row>
    <row r="246849" spans="1:3" x14ac:dyDescent="0.2">
      <c r="A246849" s="1">
        <v>364610</v>
      </c>
      <c r="B246849" s="1" t="s">
        <v>245897</v>
      </c>
      <c r="C246849" s="1" t="s">
        <v>60</v>
      </c>
    </row>
    <row r="246850" spans="1:3" x14ac:dyDescent="0.2">
      <c r="A246850" s="1">
        <v>364611</v>
      </c>
      <c r="B246850" s="1" t="s">
        <v>245898</v>
      </c>
      <c r="C246850" s="1" t="s">
        <v>60</v>
      </c>
    </row>
    <row r="246851" spans="1:3" x14ac:dyDescent="0.2">
      <c r="A246851" s="1">
        <v>364612</v>
      </c>
      <c r="B246851" s="1" t="s">
        <v>245899</v>
      </c>
      <c r="C246851" s="1" t="s">
        <v>60</v>
      </c>
    </row>
    <row r="246852" spans="1:3" x14ac:dyDescent="0.2">
      <c r="A246852" s="1">
        <v>364613</v>
      </c>
      <c r="B246852" s="1" t="s">
        <v>245900</v>
      </c>
      <c r="C246852" s="1" t="s">
        <v>60</v>
      </c>
    </row>
    <row r="246853" spans="1:3" x14ac:dyDescent="0.2">
      <c r="A246853" s="1">
        <v>364614</v>
      </c>
      <c r="B246853" s="1" t="s">
        <v>245901</v>
      </c>
      <c r="C246853" s="1" t="s">
        <v>60</v>
      </c>
    </row>
    <row r="246854" spans="1:3" x14ac:dyDescent="0.2">
      <c r="A246854" s="1">
        <v>364615</v>
      </c>
      <c r="B246854" s="1" t="s">
        <v>245902</v>
      </c>
      <c r="C246854" s="1" t="s">
        <v>60</v>
      </c>
    </row>
    <row r="246855" spans="1:3" x14ac:dyDescent="0.2">
      <c r="A246855" s="1">
        <v>364616</v>
      </c>
      <c r="B246855" s="1" t="s">
        <v>245903</v>
      </c>
      <c r="C246855" s="1" t="s">
        <v>60</v>
      </c>
    </row>
    <row r="246856" spans="1:3" x14ac:dyDescent="0.2">
      <c r="A246856" s="1">
        <v>364617</v>
      </c>
      <c r="B246856" s="1" t="s">
        <v>245904</v>
      </c>
      <c r="C246856" s="1" t="s">
        <v>60</v>
      </c>
    </row>
    <row r="246857" spans="1:3" x14ac:dyDescent="0.2">
      <c r="A246857" s="1">
        <v>364618</v>
      </c>
      <c r="B246857" s="1" t="s">
        <v>245905</v>
      </c>
      <c r="C246857" s="1" t="s">
        <v>60</v>
      </c>
    </row>
    <row r="246858" spans="1:3" x14ac:dyDescent="0.2">
      <c r="A246858" s="1">
        <v>364619</v>
      </c>
      <c r="B246858" s="1" t="s">
        <v>245906</v>
      </c>
      <c r="C246858" s="1" t="s">
        <v>60</v>
      </c>
    </row>
    <row r="246859" spans="1:3" x14ac:dyDescent="0.2">
      <c r="A246859" s="1">
        <v>364620</v>
      </c>
      <c r="B246859" s="1" t="s">
        <v>245907</v>
      </c>
      <c r="C246859" s="1" t="s">
        <v>60</v>
      </c>
    </row>
    <row r="246860" spans="1:3" x14ac:dyDescent="0.2">
      <c r="A246860" s="1">
        <v>364621</v>
      </c>
      <c r="B246860" s="1" t="s">
        <v>245908</v>
      </c>
      <c r="C246860" s="1" t="s">
        <v>60</v>
      </c>
    </row>
    <row r="246861" spans="1:3" x14ac:dyDescent="0.2">
      <c r="A246861" s="1">
        <v>364622</v>
      </c>
      <c r="B246861" s="1" t="s">
        <v>245909</v>
      </c>
      <c r="C246861" s="1" t="s">
        <v>60</v>
      </c>
    </row>
    <row r="246862" spans="1:3" x14ac:dyDescent="0.2">
      <c r="A246862" s="1">
        <v>364623</v>
      </c>
      <c r="B246862" s="1" t="s">
        <v>245910</v>
      </c>
      <c r="C246862" s="1" t="s">
        <v>60</v>
      </c>
    </row>
    <row r="246863" spans="1:3" x14ac:dyDescent="0.2">
      <c r="A246863" s="1">
        <v>364624</v>
      </c>
      <c r="B246863" s="1" t="s">
        <v>245911</v>
      </c>
      <c r="C246863" s="1" t="s">
        <v>60</v>
      </c>
    </row>
    <row r="246864" spans="1:3" x14ac:dyDescent="0.2">
      <c r="A246864" s="1">
        <v>364625</v>
      </c>
      <c r="B246864" s="1" t="s">
        <v>245912</v>
      </c>
      <c r="C246864" s="1" t="s">
        <v>60</v>
      </c>
    </row>
    <row r="246865" spans="1:3" x14ac:dyDescent="0.2">
      <c r="A246865" s="1">
        <v>364626</v>
      </c>
      <c r="B246865" s="1" t="s">
        <v>245913</v>
      </c>
      <c r="C246865" s="1" t="s">
        <v>60</v>
      </c>
    </row>
    <row r="246866" spans="1:3" x14ac:dyDescent="0.2">
      <c r="A246866" s="1">
        <v>364627</v>
      </c>
      <c r="B246866" s="1" t="s">
        <v>245914</v>
      </c>
      <c r="C246866" s="1" t="s">
        <v>60</v>
      </c>
    </row>
    <row r="246867" spans="1:3" x14ac:dyDescent="0.2">
      <c r="A246867" s="1">
        <v>364628</v>
      </c>
      <c r="B246867" s="1" t="s">
        <v>245915</v>
      </c>
      <c r="C246867" s="1" t="s">
        <v>60</v>
      </c>
    </row>
    <row r="246868" spans="1:3" x14ac:dyDescent="0.2">
      <c r="A246868" s="1">
        <v>364629</v>
      </c>
      <c r="B246868" s="1" t="s">
        <v>245916</v>
      </c>
      <c r="C246868" s="1" t="s">
        <v>60</v>
      </c>
    </row>
    <row r="246869" spans="1:3" x14ac:dyDescent="0.2">
      <c r="A246869" s="1">
        <v>364630</v>
      </c>
      <c r="B246869" s="1" t="s">
        <v>245917</v>
      </c>
      <c r="C246869" s="1" t="s">
        <v>60</v>
      </c>
    </row>
    <row r="246870" spans="1:3" x14ac:dyDescent="0.2">
      <c r="A246870" s="1">
        <v>364631</v>
      </c>
      <c r="B246870" s="1" t="s">
        <v>245918</v>
      </c>
      <c r="C246870" s="1" t="s">
        <v>60</v>
      </c>
    </row>
    <row r="246871" spans="1:3" x14ac:dyDescent="0.2">
      <c r="A246871" s="1">
        <v>364632</v>
      </c>
      <c r="B246871" s="1" t="s">
        <v>245919</v>
      </c>
      <c r="C246871" s="1" t="s">
        <v>60</v>
      </c>
    </row>
    <row r="246872" spans="1:3" x14ac:dyDescent="0.2">
      <c r="A246872" s="1">
        <v>364633</v>
      </c>
      <c r="B246872" s="1" t="s">
        <v>245920</v>
      </c>
      <c r="C246872" s="1" t="s">
        <v>60</v>
      </c>
    </row>
    <row r="246873" spans="1:3" x14ac:dyDescent="0.2">
      <c r="A246873" s="1">
        <v>364634</v>
      </c>
      <c r="B246873" s="1" t="s">
        <v>245921</v>
      </c>
      <c r="C246873" s="1" t="s">
        <v>60</v>
      </c>
    </row>
    <row r="246874" spans="1:3" x14ac:dyDescent="0.2">
      <c r="A246874" s="1">
        <v>364635</v>
      </c>
      <c r="B246874" s="1" t="s">
        <v>245922</v>
      </c>
      <c r="C246874" s="1" t="s">
        <v>60</v>
      </c>
    </row>
    <row r="246875" spans="1:3" x14ac:dyDescent="0.2">
      <c r="A246875" s="1">
        <v>364636</v>
      </c>
      <c r="B246875" s="1" t="s">
        <v>245923</v>
      </c>
      <c r="C246875" s="1" t="s">
        <v>60</v>
      </c>
    </row>
    <row r="246876" spans="1:3" x14ac:dyDescent="0.2">
      <c r="A246876" s="1">
        <v>364637</v>
      </c>
      <c r="B246876" s="1" t="s">
        <v>245924</v>
      </c>
      <c r="C246876" s="1" t="s">
        <v>60</v>
      </c>
    </row>
    <row r="246877" spans="1:3" x14ac:dyDescent="0.2">
      <c r="A246877" s="1">
        <v>364638</v>
      </c>
      <c r="B246877" s="1" t="s">
        <v>245925</v>
      </c>
      <c r="C246877" s="1" t="s">
        <v>60</v>
      </c>
    </row>
    <row r="246878" spans="1:3" x14ac:dyDescent="0.2">
      <c r="A246878" s="1">
        <v>364639</v>
      </c>
      <c r="B246878" s="1" t="s">
        <v>245926</v>
      </c>
      <c r="C246878" s="1" t="s">
        <v>60</v>
      </c>
    </row>
    <row r="246879" spans="1:3" x14ac:dyDescent="0.2">
      <c r="A246879" s="1">
        <v>364640</v>
      </c>
      <c r="B246879" s="1" t="s">
        <v>245927</v>
      </c>
      <c r="C246879" s="1" t="s">
        <v>60</v>
      </c>
    </row>
    <row r="246880" spans="1:3" x14ac:dyDescent="0.2">
      <c r="A246880" s="1">
        <v>364641</v>
      </c>
      <c r="B246880" s="1" t="s">
        <v>245928</v>
      </c>
      <c r="C246880" s="1" t="s">
        <v>60</v>
      </c>
    </row>
    <row r="246881" spans="1:4" x14ac:dyDescent="0.2">
      <c r="A246881" s="1">
        <v>364642</v>
      </c>
      <c r="B246881" s="1" t="s">
        <v>245929</v>
      </c>
      <c r="C246881" s="1" t="s">
        <v>60</v>
      </c>
    </row>
    <row r="246882" spans="1:4" x14ac:dyDescent="0.2">
      <c r="A246882" s="1">
        <v>364643</v>
      </c>
      <c r="B246882" s="1" t="s">
        <v>245930</v>
      </c>
      <c r="C246882" s="1" t="s">
        <v>60</v>
      </c>
    </row>
    <row r="246883" spans="1:4" x14ac:dyDescent="0.2">
      <c r="A246883" s="1">
        <v>364644</v>
      </c>
      <c r="B246883" s="1" t="s">
        <v>245931</v>
      </c>
      <c r="C246883" s="1" t="s">
        <v>60</v>
      </c>
    </row>
    <row r="246884" spans="1:4" x14ac:dyDescent="0.2">
      <c r="A246884" s="1">
        <v>364645</v>
      </c>
      <c r="B246884" s="1" t="s">
        <v>245932</v>
      </c>
      <c r="C246884" s="1" t="s">
        <v>60</v>
      </c>
    </row>
    <row r="246885" spans="1:4" x14ac:dyDescent="0.2">
      <c r="A246885" s="1">
        <v>364646</v>
      </c>
      <c r="B246885" s="1" t="s">
        <v>245933</v>
      </c>
      <c r="C246885" s="1" t="s">
        <v>60</v>
      </c>
    </row>
    <row r="246886" spans="1:4" x14ac:dyDescent="0.2">
      <c r="A246886" s="1">
        <v>364647</v>
      </c>
      <c r="B246886" s="1" t="s">
        <v>245934</v>
      </c>
      <c r="C246886" s="1" t="s">
        <v>60</v>
      </c>
      <c r="D246886" s="1" t="s">
        <v>61</v>
      </c>
    </row>
    <row r="246887" spans="1:4" x14ac:dyDescent="0.2">
      <c r="A246887" s="1">
        <v>364648</v>
      </c>
      <c r="B246887" s="1" t="s">
        <v>245935</v>
      </c>
      <c r="C246887" s="1" t="s">
        <v>60</v>
      </c>
      <c r="D246887" s="1" t="s">
        <v>61</v>
      </c>
    </row>
    <row r="246888" spans="1:4" x14ac:dyDescent="0.2">
      <c r="A246888" s="1">
        <v>364649</v>
      </c>
      <c r="B246888" s="1" t="s">
        <v>245936</v>
      </c>
      <c r="C246888" s="1" t="s">
        <v>5</v>
      </c>
    </row>
    <row r="246889" spans="1:4" x14ac:dyDescent="0.2">
      <c r="A246889" s="1">
        <v>364650</v>
      </c>
      <c r="B246889" s="1" t="s">
        <v>245937</v>
      </c>
      <c r="C246889" s="1" t="s">
        <v>60</v>
      </c>
      <c r="D246889" s="1" t="s">
        <v>61</v>
      </c>
    </row>
    <row r="246890" spans="1:4" x14ac:dyDescent="0.2">
      <c r="A246890" s="1">
        <v>364651</v>
      </c>
      <c r="B246890" s="1" t="s">
        <v>245938</v>
      </c>
      <c r="C246890" s="1" t="s">
        <v>60</v>
      </c>
      <c r="D246890" s="1" t="s">
        <v>61</v>
      </c>
    </row>
    <row r="246891" spans="1:4" x14ac:dyDescent="0.2">
      <c r="A246891" s="1">
        <v>364652</v>
      </c>
      <c r="B246891" s="1" t="s">
        <v>245939</v>
      </c>
      <c r="C246891" s="1" t="s">
        <v>60</v>
      </c>
      <c r="D246891" s="1" t="s">
        <v>61</v>
      </c>
    </row>
    <row r="246892" spans="1:4" x14ac:dyDescent="0.2">
      <c r="A246892" s="1">
        <v>364653</v>
      </c>
      <c r="B246892" s="1" t="s">
        <v>245940</v>
      </c>
      <c r="C246892" s="1" t="s">
        <v>60</v>
      </c>
      <c r="D246892" s="1" t="s">
        <v>61</v>
      </c>
    </row>
    <row r="246893" spans="1:4" x14ac:dyDescent="0.2">
      <c r="A246893" s="1">
        <v>364654</v>
      </c>
      <c r="B246893" s="1" t="s">
        <v>245941</v>
      </c>
      <c r="C246893" s="1" t="s">
        <v>60</v>
      </c>
      <c r="D246893" s="1" t="s">
        <v>61</v>
      </c>
    </row>
    <row r="246894" spans="1:4" x14ac:dyDescent="0.2">
      <c r="A246894" s="1">
        <v>364655</v>
      </c>
      <c r="B246894" s="1" t="s">
        <v>245942</v>
      </c>
      <c r="C246894" s="1" t="s">
        <v>5</v>
      </c>
    </row>
    <row r="246895" spans="1:4" x14ac:dyDescent="0.2">
      <c r="A246895" s="1">
        <v>364656</v>
      </c>
      <c r="B246895" s="1" t="s">
        <v>245943</v>
      </c>
      <c r="C246895" s="1" t="s">
        <v>5</v>
      </c>
    </row>
    <row r="246896" spans="1:4" x14ac:dyDescent="0.2">
      <c r="A246896" s="1">
        <v>364657</v>
      </c>
      <c r="B246896" s="1" t="s">
        <v>245944</v>
      </c>
      <c r="C246896" s="1" t="s">
        <v>5</v>
      </c>
    </row>
    <row r="246897" spans="1:4" x14ac:dyDescent="0.2">
      <c r="A246897" s="1">
        <v>364658</v>
      </c>
      <c r="B246897" s="1" t="s">
        <v>245945</v>
      </c>
      <c r="C246897" s="1" t="s">
        <v>60</v>
      </c>
    </row>
    <row r="246898" spans="1:4" x14ac:dyDescent="0.2">
      <c r="A246898" s="1">
        <v>364659</v>
      </c>
      <c r="B246898" s="1" t="s">
        <v>245946</v>
      </c>
      <c r="C246898" s="1" t="s">
        <v>60</v>
      </c>
    </row>
    <row r="246899" spans="1:4" x14ac:dyDescent="0.2">
      <c r="A246899" s="1">
        <v>364660</v>
      </c>
      <c r="B246899" s="1" t="s">
        <v>245947</v>
      </c>
      <c r="C246899" s="1" t="s">
        <v>60</v>
      </c>
    </row>
    <row r="246900" spans="1:4" x14ac:dyDescent="0.2">
      <c r="A246900" s="1">
        <v>364661</v>
      </c>
      <c r="B246900" s="1" t="s">
        <v>245948</v>
      </c>
      <c r="C246900" s="1" t="s">
        <v>60</v>
      </c>
    </row>
    <row r="246901" spans="1:4" x14ac:dyDescent="0.2">
      <c r="A246901" s="1">
        <v>364662</v>
      </c>
      <c r="B246901" s="1" t="s">
        <v>245949</v>
      </c>
      <c r="C246901" s="1" t="s">
        <v>60</v>
      </c>
    </row>
    <row r="246902" spans="1:4" x14ac:dyDescent="0.2">
      <c r="A246902" s="1">
        <v>364663</v>
      </c>
      <c r="B246902" s="1" t="s">
        <v>245950</v>
      </c>
      <c r="C246902" s="1" t="s">
        <v>60</v>
      </c>
    </row>
    <row r="246903" spans="1:4" x14ac:dyDescent="0.2">
      <c r="A246903" s="1">
        <v>364664</v>
      </c>
      <c r="B246903" s="1" t="s">
        <v>245951</v>
      </c>
      <c r="C246903" s="1" t="s">
        <v>60</v>
      </c>
    </row>
    <row r="246904" spans="1:4" x14ac:dyDescent="0.2">
      <c r="A246904" s="1">
        <v>364665</v>
      </c>
      <c r="B246904" s="1" t="s">
        <v>245952</v>
      </c>
      <c r="C246904" s="1" t="s">
        <v>60</v>
      </c>
    </row>
    <row r="246905" spans="1:4" x14ac:dyDescent="0.2">
      <c r="A246905" s="1">
        <v>364666</v>
      </c>
      <c r="B246905" s="1" t="s">
        <v>245953</v>
      </c>
      <c r="C246905" s="1" t="s">
        <v>5</v>
      </c>
    </row>
    <row r="246906" spans="1:4" x14ac:dyDescent="0.2">
      <c r="A246906" s="1">
        <v>364667</v>
      </c>
      <c r="B246906" s="1" t="s">
        <v>245954</v>
      </c>
      <c r="C246906" s="1" t="s">
        <v>60</v>
      </c>
    </row>
    <row r="246907" spans="1:4" x14ac:dyDescent="0.2">
      <c r="A246907" s="1">
        <v>364668</v>
      </c>
      <c r="B246907" s="1" t="s">
        <v>245955</v>
      </c>
      <c r="C246907" s="1" t="s">
        <v>5</v>
      </c>
    </row>
    <row r="246908" spans="1:4" x14ac:dyDescent="0.2">
      <c r="A246908" s="1">
        <v>364669</v>
      </c>
      <c r="B246908" s="1" t="s">
        <v>245956</v>
      </c>
      <c r="C246908" s="1" t="s">
        <v>5</v>
      </c>
    </row>
    <row r="246909" spans="1:4" x14ac:dyDescent="0.2">
      <c r="A246909" s="1">
        <v>364670</v>
      </c>
      <c r="B246909" s="1" t="s">
        <v>245957</v>
      </c>
      <c r="C246909" s="1" t="s">
        <v>60</v>
      </c>
      <c r="D246909" s="1" t="s">
        <v>61</v>
      </c>
    </row>
    <row r="246910" spans="1:4" x14ac:dyDescent="0.2">
      <c r="A246910" s="1">
        <v>364671</v>
      </c>
      <c r="B246910" s="1" t="s">
        <v>245958</v>
      </c>
      <c r="C246910" s="1" t="s">
        <v>60</v>
      </c>
      <c r="D246910" s="1" t="s">
        <v>61</v>
      </c>
    </row>
    <row r="246911" spans="1:4" x14ac:dyDescent="0.2">
      <c r="A246911" s="1">
        <v>364672</v>
      </c>
      <c r="B246911" s="1" t="s">
        <v>245959</v>
      </c>
      <c r="C246911" s="1" t="s">
        <v>5</v>
      </c>
    </row>
    <row r="246912" spans="1:4" x14ac:dyDescent="0.2">
      <c r="A246912" s="1">
        <v>364673</v>
      </c>
      <c r="B246912" s="1" t="s">
        <v>245960</v>
      </c>
      <c r="C246912" s="1" t="s">
        <v>5</v>
      </c>
    </row>
    <row r="246913" spans="1:4" x14ac:dyDescent="0.2">
      <c r="A246913" s="1">
        <v>364674</v>
      </c>
      <c r="B246913" s="1" t="s">
        <v>245961</v>
      </c>
      <c r="C246913" s="1" t="s">
        <v>60</v>
      </c>
      <c r="D246913" s="1" t="s">
        <v>61</v>
      </c>
    </row>
    <row r="246914" spans="1:4" x14ac:dyDescent="0.2">
      <c r="A246914" s="1">
        <v>364675</v>
      </c>
      <c r="B246914" s="1" t="s">
        <v>245962</v>
      </c>
      <c r="C246914" s="1" t="s">
        <v>60</v>
      </c>
      <c r="D246914" s="1" t="s">
        <v>61</v>
      </c>
    </row>
    <row r="246915" spans="1:4" x14ac:dyDescent="0.2">
      <c r="A246915" s="1">
        <v>364677</v>
      </c>
      <c r="B246915" s="1" t="s">
        <v>245963</v>
      </c>
      <c r="C246915" s="1" t="s">
        <v>5</v>
      </c>
    </row>
    <row r="246916" spans="1:4" x14ac:dyDescent="0.2">
      <c r="A246916" s="1">
        <v>364678</v>
      </c>
      <c r="B246916" s="1" t="s">
        <v>245964</v>
      </c>
      <c r="C246916" s="1" t="s">
        <v>60</v>
      </c>
    </row>
    <row r="246917" spans="1:4" x14ac:dyDescent="0.2">
      <c r="A246917" s="1">
        <v>364679</v>
      </c>
      <c r="B246917" s="1" t="s">
        <v>245965</v>
      </c>
      <c r="C246917" s="1" t="s">
        <v>60</v>
      </c>
    </row>
    <row r="246918" spans="1:4" x14ac:dyDescent="0.2">
      <c r="A246918" s="1">
        <v>364680</v>
      </c>
      <c r="B246918" s="1" t="s">
        <v>245966</v>
      </c>
      <c r="C246918" s="1" t="s">
        <v>5</v>
      </c>
    </row>
    <row r="246919" spans="1:4" x14ac:dyDescent="0.2">
      <c r="A246919" s="1">
        <v>364681</v>
      </c>
      <c r="B246919" s="1" t="s">
        <v>245967</v>
      </c>
      <c r="C246919" s="1" t="s">
        <v>60</v>
      </c>
    </row>
    <row r="246920" spans="1:4" x14ac:dyDescent="0.2">
      <c r="A246920" s="1">
        <v>364682</v>
      </c>
      <c r="B246920" s="1" t="s">
        <v>245968</v>
      </c>
      <c r="C246920" s="1" t="s">
        <v>60</v>
      </c>
    </row>
    <row r="246921" spans="1:4" x14ac:dyDescent="0.2">
      <c r="A246921" s="1">
        <v>364683</v>
      </c>
      <c r="B246921" s="1" t="s">
        <v>245969</v>
      </c>
      <c r="C246921" s="1" t="s">
        <v>60</v>
      </c>
    </row>
    <row r="246922" spans="1:4" x14ac:dyDescent="0.2">
      <c r="A246922" s="1">
        <v>364684</v>
      </c>
      <c r="B246922" s="1" t="s">
        <v>245970</v>
      </c>
      <c r="C246922" s="1" t="s">
        <v>60</v>
      </c>
    </row>
    <row r="246923" spans="1:4" x14ac:dyDescent="0.2">
      <c r="A246923" s="1">
        <v>364685</v>
      </c>
      <c r="B246923" s="1" t="s">
        <v>245971</v>
      </c>
      <c r="C246923" s="1" t="s">
        <v>60</v>
      </c>
    </row>
    <row r="246924" spans="1:4" x14ac:dyDescent="0.2">
      <c r="A246924" s="1">
        <v>364686</v>
      </c>
      <c r="B246924" s="1" t="s">
        <v>245972</v>
      </c>
      <c r="C246924" s="1" t="s">
        <v>60</v>
      </c>
    </row>
    <row r="246925" spans="1:4" x14ac:dyDescent="0.2">
      <c r="A246925" s="1">
        <v>364687</v>
      </c>
      <c r="B246925" s="1" t="s">
        <v>245973</v>
      </c>
      <c r="C246925" s="1" t="s">
        <v>60</v>
      </c>
    </row>
    <row r="246926" spans="1:4" x14ac:dyDescent="0.2">
      <c r="A246926" s="1">
        <v>364688</v>
      </c>
      <c r="B246926" s="1" t="s">
        <v>245974</v>
      </c>
      <c r="C246926" s="1" t="s">
        <v>60</v>
      </c>
    </row>
    <row r="246927" spans="1:4" x14ac:dyDescent="0.2">
      <c r="A246927" s="1">
        <v>364689</v>
      </c>
      <c r="B246927" s="1" t="s">
        <v>245975</v>
      </c>
      <c r="C246927" s="1" t="s">
        <v>5</v>
      </c>
    </row>
    <row r="246928" spans="1:4" x14ac:dyDescent="0.2">
      <c r="A246928" s="1">
        <v>364690</v>
      </c>
      <c r="B246928" s="1" t="s">
        <v>245976</v>
      </c>
      <c r="C246928" s="1" t="s">
        <v>60</v>
      </c>
      <c r="D246928" s="1" t="s">
        <v>61</v>
      </c>
    </row>
    <row r="246929" spans="1:4" x14ac:dyDescent="0.2">
      <c r="A246929" s="1">
        <v>364691</v>
      </c>
      <c r="B246929" s="1" t="s">
        <v>245977</v>
      </c>
      <c r="C246929" s="1" t="s">
        <v>5</v>
      </c>
    </row>
    <row r="246930" spans="1:4" x14ac:dyDescent="0.2">
      <c r="A246930" s="1">
        <v>364692</v>
      </c>
      <c r="B246930" s="1" t="s">
        <v>245978</v>
      </c>
      <c r="C246930" s="1" t="s">
        <v>5</v>
      </c>
    </row>
    <row r="246931" spans="1:4" x14ac:dyDescent="0.2">
      <c r="A246931" s="1">
        <v>364693</v>
      </c>
      <c r="B246931" s="1" t="s">
        <v>245979</v>
      </c>
      <c r="C246931" s="1" t="s">
        <v>5</v>
      </c>
    </row>
    <row r="246932" spans="1:4" x14ac:dyDescent="0.2">
      <c r="A246932" s="1">
        <v>364694</v>
      </c>
      <c r="B246932" s="1" t="s">
        <v>245980</v>
      </c>
      <c r="C246932" s="1" t="s">
        <v>5</v>
      </c>
    </row>
    <row r="246933" spans="1:4" x14ac:dyDescent="0.2">
      <c r="A246933" s="1">
        <v>364695</v>
      </c>
      <c r="B246933" s="1" t="s">
        <v>245981</v>
      </c>
      <c r="C246933" s="1" t="s">
        <v>5</v>
      </c>
    </row>
    <row r="246934" spans="1:4" x14ac:dyDescent="0.2">
      <c r="A246934" s="1">
        <v>364696</v>
      </c>
      <c r="B246934" s="1" t="s">
        <v>245982</v>
      </c>
      <c r="C246934" s="1" t="s">
        <v>60</v>
      </c>
      <c r="D246934" s="1" t="s">
        <v>61</v>
      </c>
    </row>
    <row r="246935" spans="1:4" x14ac:dyDescent="0.2">
      <c r="A246935" s="1">
        <v>364697</v>
      </c>
      <c r="B246935" s="1" t="s">
        <v>245983</v>
      </c>
      <c r="C246935" s="1" t="s">
        <v>60</v>
      </c>
      <c r="D246935" s="1" t="s">
        <v>61</v>
      </c>
    </row>
    <row r="246936" spans="1:4" x14ac:dyDescent="0.2">
      <c r="A246936" s="1">
        <v>364698</v>
      </c>
      <c r="B246936" s="1" t="s">
        <v>245984</v>
      </c>
      <c r="C246936" s="1" t="s">
        <v>60</v>
      </c>
    </row>
    <row r="246937" spans="1:4" x14ac:dyDescent="0.2">
      <c r="A246937" s="1">
        <v>364699</v>
      </c>
      <c r="B246937" s="1" t="s">
        <v>245985</v>
      </c>
      <c r="C246937" s="1" t="s">
        <v>60</v>
      </c>
    </row>
    <row r="246938" spans="1:4" x14ac:dyDescent="0.2">
      <c r="A246938" s="1">
        <v>364700</v>
      </c>
      <c r="B246938" s="1" t="s">
        <v>245986</v>
      </c>
      <c r="C246938" s="1" t="s">
        <v>60</v>
      </c>
    </row>
    <row r="246939" spans="1:4" x14ac:dyDescent="0.2">
      <c r="A246939" s="1">
        <v>364701</v>
      </c>
      <c r="B246939" s="1" t="s">
        <v>245987</v>
      </c>
      <c r="C246939" s="1" t="s">
        <v>5</v>
      </c>
    </row>
    <row r="246940" spans="1:4" x14ac:dyDescent="0.2">
      <c r="A246940" s="1">
        <v>364702</v>
      </c>
      <c r="B246940" s="1" t="s">
        <v>245988</v>
      </c>
      <c r="C246940" s="1" t="s">
        <v>60</v>
      </c>
    </row>
    <row r="246941" spans="1:4" x14ac:dyDescent="0.2">
      <c r="A246941" s="1">
        <v>364703</v>
      </c>
      <c r="B246941" s="1" t="s">
        <v>245989</v>
      </c>
      <c r="C246941" s="1" t="s">
        <v>5</v>
      </c>
    </row>
    <row r="246942" spans="1:4" x14ac:dyDescent="0.2">
      <c r="A246942" s="1">
        <v>364704</v>
      </c>
      <c r="B246942" s="1" t="s">
        <v>245990</v>
      </c>
      <c r="C246942" s="1" t="s">
        <v>60</v>
      </c>
    </row>
    <row r="246943" spans="1:4" x14ac:dyDescent="0.2">
      <c r="A246943" s="1">
        <v>364705</v>
      </c>
      <c r="B246943" s="1" t="s">
        <v>245991</v>
      </c>
      <c r="C246943" s="1" t="s">
        <v>60</v>
      </c>
      <c r="D246943" s="1" t="s">
        <v>61</v>
      </c>
    </row>
    <row r="246944" spans="1:4" x14ac:dyDescent="0.2">
      <c r="A246944" s="1">
        <v>364706</v>
      </c>
      <c r="B246944" s="1" t="s">
        <v>245992</v>
      </c>
      <c r="C246944" s="1" t="s">
        <v>60</v>
      </c>
      <c r="D246944" s="1" t="s">
        <v>61</v>
      </c>
    </row>
    <row r="246945" spans="1:4" x14ac:dyDescent="0.2">
      <c r="A246945" s="1">
        <v>364707</v>
      </c>
      <c r="B246945" s="1" t="s">
        <v>245993</v>
      </c>
      <c r="C246945" s="1" t="s">
        <v>5</v>
      </c>
    </row>
    <row r="246946" spans="1:4" x14ac:dyDescent="0.2">
      <c r="A246946" s="1">
        <v>364708</v>
      </c>
      <c r="B246946" s="1" t="s">
        <v>245994</v>
      </c>
      <c r="C246946" s="1" t="s">
        <v>60</v>
      </c>
      <c r="D246946" s="1" t="s">
        <v>61</v>
      </c>
    </row>
    <row r="246947" spans="1:4" x14ac:dyDescent="0.2">
      <c r="A246947" s="1">
        <v>364709</v>
      </c>
      <c r="B246947" s="1" t="s">
        <v>245995</v>
      </c>
      <c r="C246947" s="1" t="s">
        <v>60</v>
      </c>
      <c r="D246947" s="1" t="s">
        <v>61</v>
      </c>
    </row>
    <row r="246948" spans="1:4" x14ac:dyDescent="0.2">
      <c r="A246948" s="1">
        <v>364710</v>
      </c>
      <c r="B246948" s="1" t="s">
        <v>245996</v>
      </c>
      <c r="C246948" s="1" t="s">
        <v>5</v>
      </c>
    </row>
    <row r="246949" spans="1:4" x14ac:dyDescent="0.2">
      <c r="A246949" s="1">
        <v>364711</v>
      </c>
      <c r="B246949" s="1" t="s">
        <v>245997</v>
      </c>
      <c r="C246949" s="1" t="s">
        <v>5</v>
      </c>
    </row>
    <row r="246950" spans="1:4" x14ac:dyDescent="0.2">
      <c r="A246950" s="1">
        <v>364712</v>
      </c>
      <c r="B246950" s="1" t="s">
        <v>245998</v>
      </c>
      <c r="C246950" s="1" t="s">
        <v>5</v>
      </c>
    </row>
    <row r="246951" spans="1:4" x14ac:dyDescent="0.2">
      <c r="A246951" s="1">
        <v>364713</v>
      </c>
      <c r="B246951" s="1" t="s">
        <v>245999</v>
      </c>
      <c r="C246951" s="1" t="s">
        <v>5</v>
      </c>
    </row>
    <row r="246952" spans="1:4" x14ac:dyDescent="0.2">
      <c r="A246952" s="1">
        <v>364714</v>
      </c>
      <c r="B246952" s="1" t="s">
        <v>246000</v>
      </c>
      <c r="C246952" s="1" t="s">
        <v>5</v>
      </c>
    </row>
    <row r="246953" spans="1:4" x14ac:dyDescent="0.2">
      <c r="A246953" s="1">
        <v>364715</v>
      </c>
      <c r="B246953" s="1" t="s">
        <v>246001</v>
      </c>
      <c r="C246953" s="1" t="s">
        <v>60</v>
      </c>
      <c r="D246953" s="1" t="s">
        <v>61</v>
      </c>
    </row>
    <row r="246954" spans="1:4" x14ac:dyDescent="0.2">
      <c r="A246954" s="1">
        <v>364716</v>
      </c>
      <c r="B246954" s="1" t="s">
        <v>246002</v>
      </c>
      <c r="C246954" s="1" t="s">
        <v>60</v>
      </c>
      <c r="D246954" s="1" t="s">
        <v>61</v>
      </c>
    </row>
    <row r="246955" spans="1:4" x14ac:dyDescent="0.2">
      <c r="A246955" s="1">
        <v>364717</v>
      </c>
      <c r="B246955" s="1" t="s">
        <v>246003</v>
      </c>
      <c r="C246955" s="1" t="s">
        <v>60</v>
      </c>
      <c r="D246955" s="1" t="s">
        <v>61</v>
      </c>
    </row>
    <row r="246956" spans="1:4" x14ac:dyDescent="0.2">
      <c r="A246956" s="1">
        <v>364718</v>
      </c>
      <c r="B246956" s="1" t="s">
        <v>246004</v>
      </c>
      <c r="C246956" s="1" t="s">
        <v>5</v>
      </c>
    </row>
    <row r="246957" spans="1:4" x14ac:dyDescent="0.2">
      <c r="A246957" s="1">
        <v>364719</v>
      </c>
      <c r="B246957" s="1" t="s">
        <v>246005</v>
      </c>
      <c r="C246957" s="1" t="s">
        <v>60</v>
      </c>
    </row>
    <row r="246958" spans="1:4" x14ac:dyDescent="0.2">
      <c r="A246958" s="1">
        <v>364720</v>
      </c>
      <c r="B246958" s="1" t="s">
        <v>246006</v>
      </c>
      <c r="C246958" s="1" t="s">
        <v>60</v>
      </c>
    </row>
    <row r="246959" spans="1:4" x14ac:dyDescent="0.2">
      <c r="A246959" s="1">
        <v>364721</v>
      </c>
      <c r="B246959" s="1" t="s">
        <v>246007</v>
      </c>
      <c r="C246959" s="1" t="s">
        <v>60</v>
      </c>
    </row>
    <row r="246960" spans="1:4" x14ac:dyDescent="0.2">
      <c r="A246960" s="1">
        <v>364722</v>
      </c>
      <c r="B246960" s="1" t="s">
        <v>246008</v>
      </c>
      <c r="C246960" s="1" t="s">
        <v>5</v>
      </c>
    </row>
    <row r="246961" spans="1:4" x14ac:dyDescent="0.2">
      <c r="A246961" s="1">
        <v>364723</v>
      </c>
      <c r="B246961" s="1" t="s">
        <v>246009</v>
      </c>
      <c r="C246961" s="1" t="s">
        <v>60</v>
      </c>
    </row>
    <row r="246962" spans="1:4" x14ac:dyDescent="0.2">
      <c r="A246962" s="1">
        <v>364724</v>
      </c>
      <c r="B246962" s="1" t="s">
        <v>246010</v>
      </c>
      <c r="C246962" s="1" t="s">
        <v>60</v>
      </c>
    </row>
    <row r="246963" spans="1:4" x14ac:dyDescent="0.2">
      <c r="A246963" s="1">
        <v>364725</v>
      </c>
      <c r="B246963" s="1" t="s">
        <v>246011</v>
      </c>
      <c r="C246963" s="1" t="s">
        <v>60</v>
      </c>
    </row>
    <row r="246964" spans="1:4" x14ac:dyDescent="0.2">
      <c r="A246964" s="1">
        <v>364726</v>
      </c>
      <c r="B246964" s="1" t="s">
        <v>246012</v>
      </c>
      <c r="C246964" s="1" t="s">
        <v>60</v>
      </c>
    </row>
    <row r="246965" spans="1:4" x14ac:dyDescent="0.2">
      <c r="A246965" s="1">
        <v>364727</v>
      </c>
      <c r="B246965" s="1" t="s">
        <v>246013</v>
      </c>
      <c r="C246965" s="1" t="s">
        <v>5</v>
      </c>
    </row>
    <row r="246966" spans="1:4" x14ac:dyDescent="0.2">
      <c r="A246966" s="1">
        <v>364728</v>
      </c>
      <c r="B246966" s="1" t="s">
        <v>246014</v>
      </c>
      <c r="C246966" s="1" t="s">
        <v>60</v>
      </c>
      <c r="D246966" s="1" t="s">
        <v>61</v>
      </c>
    </row>
    <row r="246967" spans="1:4" x14ac:dyDescent="0.2">
      <c r="A246967" s="1">
        <v>364729</v>
      </c>
      <c r="B246967" s="1" t="s">
        <v>246015</v>
      </c>
      <c r="C246967" s="1" t="s">
        <v>5</v>
      </c>
    </row>
    <row r="246968" spans="1:4" x14ac:dyDescent="0.2">
      <c r="A246968" s="1">
        <v>364730</v>
      </c>
      <c r="B246968" s="1" t="s">
        <v>246016</v>
      </c>
      <c r="C246968" s="1" t="s">
        <v>60</v>
      </c>
      <c r="D246968" s="1" t="s">
        <v>61</v>
      </c>
    </row>
    <row r="246969" spans="1:4" x14ac:dyDescent="0.2">
      <c r="A246969" s="1">
        <v>364731</v>
      </c>
      <c r="B246969" s="1" t="s">
        <v>246017</v>
      </c>
      <c r="C246969" s="1" t="s">
        <v>5</v>
      </c>
    </row>
    <row r="246970" spans="1:4" x14ac:dyDescent="0.2">
      <c r="A246970" s="1">
        <v>364732</v>
      </c>
      <c r="B246970" s="1" t="s">
        <v>246018</v>
      </c>
      <c r="C246970" s="1" t="s">
        <v>60</v>
      </c>
      <c r="D246970" s="1" t="s">
        <v>61</v>
      </c>
    </row>
    <row r="246971" spans="1:4" x14ac:dyDescent="0.2">
      <c r="A246971" s="1">
        <v>364733</v>
      </c>
      <c r="B246971" s="1" t="s">
        <v>246019</v>
      </c>
      <c r="C246971" s="1" t="s">
        <v>60</v>
      </c>
      <c r="D246971" s="1" t="s">
        <v>61</v>
      </c>
    </row>
    <row r="246972" spans="1:4" x14ac:dyDescent="0.2">
      <c r="A246972" s="1">
        <v>364734</v>
      </c>
      <c r="B246972" s="1" t="s">
        <v>246020</v>
      </c>
      <c r="C246972" s="1" t="s">
        <v>60</v>
      </c>
      <c r="D246972" s="1" t="s">
        <v>61</v>
      </c>
    </row>
    <row r="246973" spans="1:4" x14ac:dyDescent="0.2">
      <c r="A246973" s="1">
        <v>364735</v>
      </c>
      <c r="B246973" s="1" t="s">
        <v>246021</v>
      </c>
      <c r="C246973" s="1" t="s">
        <v>5</v>
      </c>
    </row>
    <row r="246974" spans="1:4" x14ac:dyDescent="0.2">
      <c r="A246974" s="1">
        <v>364736</v>
      </c>
      <c r="B246974" s="1" t="s">
        <v>246022</v>
      </c>
      <c r="C246974" s="1" t="s">
        <v>60</v>
      </c>
      <c r="D246974" s="1" t="s">
        <v>61</v>
      </c>
    </row>
    <row r="246975" spans="1:4" x14ac:dyDescent="0.2">
      <c r="A246975" s="1">
        <v>364737</v>
      </c>
      <c r="B246975" s="1" t="s">
        <v>246023</v>
      </c>
      <c r="C246975" s="1" t="s">
        <v>60</v>
      </c>
      <c r="D246975" s="1" t="s">
        <v>61</v>
      </c>
    </row>
    <row r="246976" spans="1:4" x14ac:dyDescent="0.2">
      <c r="A246976" s="1">
        <v>364738</v>
      </c>
      <c r="B246976" s="1" t="s">
        <v>246024</v>
      </c>
      <c r="C246976" s="1" t="s">
        <v>5</v>
      </c>
    </row>
    <row r="246977" spans="1:4" x14ac:dyDescent="0.2">
      <c r="A246977" s="1">
        <v>364739</v>
      </c>
      <c r="B246977" s="1" t="s">
        <v>246025</v>
      </c>
      <c r="C246977" s="1" t="s">
        <v>60</v>
      </c>
    </row>
    <row r="246978" spans="1:4" x14ac:dyDescent="0.2">
      <c r="A246978" s="1">
        <v>364740</v>
      </c>
      <c r="B246978" s="1" t="s">
        <v>246026</v>
      </c>
      <c r="C246978" s="1" t="s">
        <v>60</v>
      </c>
    </row>
    <row r="246979" spans="1:4" x14ac:dyDescent="0.2">
      <c r="A246979" s="1">
        <v>364741</v>
      </c>
      <c r="B246979" s="1" t="s">
        <v>246027</v>
      </c>
      <c r="C246979" s="1" t="s">
        <v>60</v>
      </c>
    </row>
    <row r="246980" spans="1:4" x14ac:dyDescent="0.2">
      <c r="A246980" s="1">
        <v>364742</v>
      </c>
      <c r="B246980" s="1" t="s">
        <v>246028</v>
      </c>
      <c r="C246980" s="1" t="s">
        <v>60</v>
      </c>
    </row>
    <row r="246981" spans="1:4" x14ac:dyDescent="0.2">
      <c r="A246981" s="1">
        <v>364743</v>
      </c>
      <c r="B246981" s="1" t="s">
        <v>246029</v>
      </c>
      <c r="C246981" s="1" t="s">
        <v>60</v>
      </c>
    </row>
    <row r="246982" spans="1:4" x14ac:dyDescent="0.2">
      <c r="A246982" s="1">
        <v>364744</v>
      </c>
      <c r="B246982" s="1" t="s">
        <v>246030</v>
      </c>
      <c r="C246982" s="1" t="s">
        <v>60</v>
      </c>
    </row>
    <row r="246983" spans="1:4" x14ac:dyDescent="0.2">
      <c r="A246983" s="1">
        <v>364745</v>
      </c>
      <c r="B246983" s="1" t="s">
        <v>246031</v>
      </c>
      <c r="C246983" s="1" t="s">
        <v>60</v>
      </c>
    </row>
    <row r="246984" spans="1:4" x14ac:dyDescent="0.2">
      <c r="A246984" s="1">
        <v>364746</v>
      </c>
      <c r="B246984" s="1" t="s">
        <v>246032</v>
      </c>
      <c r="C246984" s="1" t="s">
        <v>60</v>
      </c>
    </row>
    <row r="246985" spans="1:4" x14ac:dyDescent="0.2">
      <c r="A246985" s="1">
        <v>364747</v>
      </c>
      <c r="B246985" s="1" t="s">
        <v>246033</v>
      </c>
      <c r="C246985" s="1" t="s">
        <v>60</v>
      </c>
    </row>
    <row r="246986" spans="1:4" x14ac:dyDescent="0.2">
      <c r="A246986" s="1">
        <v>364748</v>
      </c>
      <c r="B246986" s="1" t="s">
        <v>246034</v>
      </c>
      <c r="C246986" s="1" t="s">
        <v>5</v>
      </c>
    </row>
    <row r="246987" spans="1:4" x14ac:dyDescent="0.2">
      <c r="A246987" s="1">
        <v>364749</v>
      </c>
      <c r="B246987" s="1" t="s">
        <v>246035</v>
      </c>
      <c r="C246987" s="1" t="s">
        <v>60</v>
      </c>
      <c r="D246987" s="1" t="s">
        <v>61</v>
      </c>
    </row>
    <row r="246988" spans="1:4" x14ac:dyDescent="0.2">
      <c r="A246988" s="1">
        <v>364750</v>
      </c>
      <c r="B246988" s="1" t="s">
        <v>246036</v>
      </c>
      <c r="C246988" s="1" t="s">
        <v>60</v>
      </c>
      <c r="D246988" s="1" t="s">
        <v>61</v>
      </c>
    </row>
    <row r="246989" spans="1:4" x14ac:dyDescent="0.2">
      <c r="A246989" s="1">
        <v>364751</v>
      </c>
      <c r="B246989" s="1" t="s">
        <v>246037</v>
      </c>
      <c r="C246989" s="1" t="s">
        <v>60</v>
      </c>
      <c r="D246989" s="1" t="s">
        <v>61</v>
      </c>
    </row>
    <row r="246990" spans="1:4" x14ac:dyDescent="0.2">
      <c r="A246990" s="1">
        <v>364752</v>
      </c>
      <c r="B246990" s="1" t="s">
        <v>246038</v>
      </c>
      <c r="C246990" s="1" t="s">
        <v>5</v>
      </c>
    </row>
    <row r="246991" spans="1:4" x14ac:dyDescent="0.2">
      <c r="A246991" s="1">
        <v>364753</v>
      </c>
      <c r="B246991" s="1" t="s">
        <v>246039</v>
      </c>
      <c r="C246991" s="1" t="s">
        <v>5</v>
      </c>
    </row>
    <row r="246992" spans="1:4" x14ac:dyDescent="0.2">
      <c r="A246992" s="1">
        <v>364754</v>
      </c>
      <c r="B246992" s="1" t="s">
        <v>246040</v>
      </c>
      <c r="C246992" s="1" t="s">
        <v>60</v>
      </c>
      <c r="D246992" s="1" t="s">
        <v>61</v>
      </c>
    </row>
    <row r="246993" spans="1:4" x14ac:dyDescent="0.2">
      <c r="A246993" s="1">
        <v>364755</v>
      </c>
      <c r="B246993" s="1" t="s">
        <v>246041</v>
      </c>
      <c r="C246993" s="1" t="s">
        <v>5</v>
      </c>
    </row>
    <row r="246994" spans="1:4" x14ac:dyDescent="0.2">
      <c r="A246994" s="1">
        <v>364756</v>
      </c>
      <c r="B246994" s="1" t="s">
        <v>246042</v>
      </c>
      <c r="C246994" s="1" t="s">
        <v>5</v>
      </c>
    </row>
    <row r="246995" spans="1:4" x14ac:dyDescent="0.2">
      <c r="A246995" s="1">
        <v>364757</v>
      </c>
      <c r="B246995" s="1" t="s">
        <v>246043</v>
      </c>
      <c r="C246995" s="1" t="s">
        <v>60</v>
      </c>
      <c r="D246995" s="1" t="s">
        <v>61</v>
      </c>
    </row>
    <row r="246996" spans="1:4" x14ac:dyDescent="0.2">
      <c r="A246996" s="1">
        <v>364758</v>
      </c>
      <c r="B246996" s="1" t="s">
        <v>246044</v>
      </c>
      <c r="C246996" s="1" t="s">
        <v>5</v>
      </c>
    </row>
    <row r="246997" spans="1:4" x14ac:dyDescent="0.2">
      <c r="A246997" s="1">
        <v>364759</v>
      </c>
      <c r="B246997" s="1" t="s">
        <v>246045</v>
      </c>
      <c r="C246997" s="1" t="s">
        <v>5</v>
      </c>
    </row>
    <row r="246998" spans="1:4" x14ac:dyDescent="0.2">
      <c r="A246998" s="1">
        <v>364760</v>
      </c>
      <c r="B246998" s="1" t="s">
        <v>246046</v>
      </c>
      <c r="C246998" s="1" t="s">
        <v>60</v>
      </c>
    </row>
    <row r="246999" spans="1:4" x14ac:dyDescent="0.2">
      <c r="A246999" s="1">
        <v>364761</v>
      </c>
      <c r="B246999" s="1" t="s">
        <v>246047</v>
      </c>
      <c r="C246999" s="1" t="s">
        <v>60</v>
      </c>
    </row>
    <row r="247000" spans="1:4" x14ac:dyDescent="0.2">
      <c r="A247000" s="1">
        <v>364762</v>
      </c>
      <c r="B247000" s="1" t="s">
        <v>246048</v>
      </c>
      <c r="C247000" s="1" t="s">
        <v>5</v>
      </c>
    </row>
    <row r="247001" spans="1:4" x14ac:dyDescent="0.2">
      <c r="A247001" s="1">
        <v>364763</v>
      </c>
      <c r="B247001" s="1" t="s">
        <v>246049</v>
      </c>
      <c r="C247001" s="1" t="s">
        <v>60</v>
      </c>
    </row>
    <row r="247002" spans="1:4" x14ac:dyDescent="0.2">
      <c r="A247002" s="1">
        <v>364764</v>
      </c>
      <c r="B247002" s="1" t="s">
        <v>246050</v>
      </c>
      <c r="C247002" s="1" t="s">
        <v>60</v>
      </c>
    </row>
    <row r="247003" spans="1:4" x14ac:dyDescent="0.2">
      <c r="A247003" s="1">
        <v>364765</v>
      </c>
      <c r="B247003" s="1" t="s">
        <v>246051</v>
      </c>
      <c r="C247003" s="1" t="s">
        <v>5</v>
      </c>
    </row>
    <row r="247004" spans="1:4" x14ac:dyDescent="0.2">
      <c r="A247004" s="1">
        <v>364766</v>
      </c>
      <c r="B247004" s="1" t="s">
        <v>246052</v>
      </c>
      <c r="C247004" s="1" t="s">
        <v>60</v>
      </c>
    </row>
    <row r="247005" spans="1:4" x14ac:dyDescent="0.2">
      <c r="A247005" s="1">
        <v>364767</v>
      </c>
      <c r="B247005" s="1" t="s">
        <v>246053</v>
      </c>
      <c r="C247005" s="1" t="s">
        <v>5</v>
      </c>
    </row>
    <row r="247006" spans="1:4" x14ac:dyDescent="0.2">
      <c r="A247006" s="1">
        <v>364768</v>
      </c>
      <c r="B247006" s="1" t="s">
        <v>246054</v>
      </c>
      <c r="C247006" s="1" t="s">
        <v>60</v>
      </c>
      <c r="D247006" s="1" t="s">
        <v>61</v>
      </c>
    </row>
    <row r="247007" spans="1:4" x14ac:dyDescent="0.2">
      <c r="A247007" s="1">
        <v>364769</v>
      </c>
      <c r="B247007" s="1" t="s">
        <v>246055</v>
      </c>
      <c r="C247007" s="1" t="s">
        <v>60</v>
      </c>
    </row>
    <row r="247008" spans="1:4" x14ac:dyDescent="0.2">
      <c r="A247008" s="1">
        <v>364770</v>
      </c>
      <c r="B247008" s="1" t="s">
        <v>246056</v>
      </c>
      <c r="C247008" s="1" t="s">
        <v>5</v>
      </c>
    </row>
    <row r="247009" spans="1:4" x14ac:dyDescent="0.2">
      <c r="A247009" s="1">
        <v>364771</v>
      </c>
      <c r="B247009" s="1" t="s">
        <v>246057</v>
      </c>
      <c r="C247009" s="1" t="s">
        <v>5</v>
      </c>
    </row>
    <row r="247010" spans="1:4" x14ac:dyDescent="0.2">
      <c r="A247010" s="1">
        <v>364772</v>
      </c>
      <c r="B247010" s="1" t="s">
        <v>246058</v>
      </c>
      <c r="C247010" s="1" t="s">
        <v>60</v>
      </c>
      <c r="D247010" s="1" t="s">
        <v>61</v>
      </c>
    </row>
    <row r="247011" spans="1:4" x14ac:dyDescent="0.2">
      <c r="A247011" s="1">
        <v>364773</v>
      </c>
      <c r="B247011" s="1" t="s">
        <v>246059</v>
      </c>
      <c r="C247011" s="1" t="s">
        <v>60</v>
      </c>
      <c r="D247011" s="1" t="s">
        <v>61</v>
      </c>
    </row>
    <row r="247012" spans="1:4" x14ac:dyDescent="0.2">
      <c r="A247012" s="1">
        <v>364774</v>
      </c>
      <c r="B247012" s="1" t="s">
        <v>246060</v>
      </c>
      <c r="C247012" s="1" t="s">
        <v>5</v>
      </c>
    </row>
    <row r="247013" spans="1:4" x14ac:dyDescent="0.2">
      <c r="A247013" s="1">
        <v>364775</v>
      </c>
      <c r="B247013" s="1" t="s">
        <v>246061</v>
      </c>
      <c r="C247013" s="1" t="s">
        <v>60</v>
      </c>
      <c r="D247013" s="1" t="s">
        <v>61</v>
      </c>
    </row>
    <row r="247014" spans="1:4" x14ac:dyDescent="0.2">
      <c r="A247014" s="1">
        <v>364776</v>
      </c>
      <c r="B247014" s="1" t="s">
        <v>246062</v>
      </c>
      <c r="C247014" s="1" t="s">
        <v>60</v>
      </c>
      <c r="D247014" s="1" t="s">
        <v>61</v>
      </c>
    </row>
    <row r="247015" spans="1:4" x14ac:dyDescent="0.2">
      <c r="A247015" s="1">
        <v>364777</v>
      </c>
      <c r="B247015" s="1" t="s">
        <v>246063</v>
      </c>
      <c r="C247015" s="1" t="s">
        <v>60</v>
      </c>
      <c r="D247015" s="1" t="s">
        <v>61</v>
      </c>
    </row>
    <row r="247016" spans="1:4" x14ac:dyDescent="0.2">
      <c r="A247016" s="1">
        <v>364778</v>
      </c>
      <c r="B247016" s="1" t="s">
        <v>246064</v>
      </c>
      <c r="C247016" s="1" t="s">
        <v>60</v>
      </c>
    </row>
    <row r="247017" spans="1:4" x14ac:dyDescent="0.2">
      <c r="A247017" s="1">
        <v>364779</v>
      </c>
      <c r="B247017" s="1" t="s">
        <v>246065</v>
      </c>
      <c r="C247017" s="1" t="s">
        <v>60</v>
      </c>
    </row>
    <row r="247018" spans="1:4" x14ac:dyDescent="0.2">
      <c r="A247018" s="1">
        <v>364780</v>
      </c>
      <c r="B247018" s="1" t="s">
        <v>246066</v>
      </c>
      <c r="C247018" s="1" t="s">
        <v>60</v>
      </c>
    </row>
    <row r="247019" spans="1:4" x14ac:dyDescent="0.2">
      <c r="A247019" s="1">
        <v>364781</v>
      </c>
      <c r="B247019" s="1" t="s">
        <v>246067</v>
      </c>
      <c r="C247019" s="1" t="s">
        <v>60</v>
      </c>
    </row>
    <row r="247020" spans="1:4" x14ac:dyDescent="0.2">
      <c r="A247020" s="1">
        <v>364782</v>
      </c>
      <c r="B247020" s="1" t="s">
        <v>246068</v>
      </c>
      <c r="C247020" s="1" t="s">
        <v>60</v>
      </c>
    </row>
    <row r="247021" spans="1:4" x14ac:dyDescent="0.2">
      <c r="A247021" s="1">
        <v>364783</v>
      </c>
      <c r="B247021" s="1" t="s">
        <v>246069</v>
      </c>
      <c r="C247021" s="1" t="s">
        <v>60</v>
      </c>
    </row>
    <row r="247022" spans="1:4" x14ac:dyDescent="0.2">
      <c r="A247022" s="1">
        <v>364784</v>
      </c>
      <c r="B247022" s="1" t="s">
        <v>246070</v>
      </c>
      <c r="C247022" s="1" t="s">
        <v>60</v>
      </c>
    </row>
    <row r="247023" spans="1:4" x14ac:dyDescent="0.2">
      <c r="A247023" s="1">
        <v>364785</v>
      </c>
      <c r="B247023" s="1" t="s">
        <v>246071</v>
      </c>
      <c r="C247023" s="1" t="s">
        <v>60</v>
      </c>
    </row>
    <row r="247024" spans="1:4" x14ac:dyDescent="0.2">
      <c r="A247024" s="1">
        <v>364786</v>
      </c>
      <c r="B247024" s="1" t="s">
        <v>246072</v>
      </c>
      <c r="C247024" s="1" t="s">
        <v>60</v>
      </c>
    </row>
    <row r="247025" spans="1:4" x14ac:dyDescent="0.2">
      <c r="A247025" s="1">
        <v>364787</v>
      </c>
      <c r="B247025" s="1" t="s">
        <v>246073</v>
      </c>
      <c r="C247025" s="1" t="s">
        <v>60</v>
      </c>
    </row>
    <row r="247026" spans="1:4" x14ac:dyDescent="0.2">
      <c r="A247026" s="1">
        <v>364788</v>
      </c>
      <c r="B247026" s="1" t="s">
        <v>246074</v>
      </c>
      <c r="C247026" s="1" t="s">
        <v>60</v>
      </c>
    </row>
    <row r="247027" spans="1:4" x14ac:dyDescent="0.2">
      <c r="A247027" s="1">
        <v>364789</v>
      </c>
      <c r="B247027" s="1" t="s">
        <v>246075</v>
      </c>
      <c r="C247027" s="1" t="s">
        <v>5</v>
      </c>
    </row>
    <row r="247028" spans="1:4" x14ac:dyDescent="0.2">
      <c r="A247028" s="1">
        <v>364790</v>
      </c>
      <c r="B247028" s="1" t="s">
        <v>246076</v>
      </c>
      <c r="C247028" s="1" t="s">
        <v>60</v>
      </c>
    </row>
    <row r="247029" spans="1:4" x14ac:dyDescent="0.2">
      <c r="A247029" s="1">
        <v>364791</v>
      </c>
      <c r="B247029" s="1" t="s">
        <v>246077</v>
      </c>
      <c r="C247029" s="1" t="s">
        <v>5</v>
      </c>
    </row>
    <row r="247030" spans="1:4" x14ac:dyDescent="0.2">
      <c r="A247030" s="1">
        <v>364792</v>
      </c>
      <c r="B247030" s="1" t="s">
        <v>246078</v>
      </c>
      <c r="C247030" s="1" t="s">
        <v>60</v>
      </c>
    </row>
    <row r="247031" spans="1:4" x14ac:dyDescent="0.2">
      <c r="A247031" s="1">
        <v>364793</v>
      </c>
      <c r="B247031" s="1" t="s">
        <v>246079</v>
      </c>
      <c r="C247031" s="1" t="s">
        <v>60</v>
      </c>
    </row>
    <row r="247032" spans="1:4" x14ac:dyDescent="0.2">
      <c r="A247032" s="1">
        <v>364794</v>
      </c>
      <c r="B247032" s="1" t="s">
        <v>246080</v>
      </c>
      <c r="C247032" s="1" t="s">
        <v>5</v>
      </c>
    </row>
    <row r="247033" spans="1:4" x14ac:dyDescent="0.2">
      <c r="A247033" s="1">
        <v>364795</v>
      </c>
      <c r="B247033" s="1" t="s">
        <v>246081</v>
      </c>
      <c r="C247033" s="1" t="s">
        <v>60</v>
      </c>
    </row>
    <row r="247034" spans="1:4" x14ac:dyDescent="0.2">
      <c r="A247034" s="1">
        <v>364796</v>
      </c>
      <c r="B247034" s="1" t="s">
        <v>246082</v>
      </c>
      <c r="C247034" s="1" t="s">
        <v>5</v>
      </c>
    </row>
    <row r="247035" spans="1:4" x14ac:dyDescent="0.2">
      <c r="A247035" s="1">
        <v>364797</v>
      </c>
      <c r="B247035" s="1" t="s">
        <v>246083</v>
      </c>
      <c r="C247035" s="1" t="s">
        <v>5</v>
      </c>
    </row>
    <row r="247036" spans="1:4" x14ac:dyDescent="0.2">
      <c r="A247036" s="1">
        <v>364798</v>
      </c>
      <c r="B247036" s="1" t="s">
        <v>246084</v>
      </c>
      <c r="C247036" s="1" t="s">
        <v>5</v>
      </c>
    </row>
    <row r="247037" spans="1:4" x14ac:dyDescent="0.2">
      <c r="A247037" s="1">
        <v>364799</v>
      </c>
      <c r="B247037" s="1" t="s">
        <v>246085</v>
      </c>
      <c r="C247037" s="1" t="s">
        <v>60</v>
      </c>
      <c r="D247037" s="1" t="s">
        <v>61</v>
      </c>
    </row>
    <row r="247038" spans="1:4" x14ac:dyDescent="0.2">
      <c r="A247038" s="1">
        <v>364800</v>
      </c>
      <c r="B247038" s="1" t="s">
        <v>246086</v>
      </c>
      <c r="C247038" s="1" t="s">
        <v>60</v>
      </c>
      <c r="D247038" s="1" t="s">
        <v>61</v>
      </c>
    </row>
    <row r="247039" spans="1:4" x14ac:dyDescent="0.2">
      <c r="A247039" s="1">
        <v>364801</v>
      </c>
      <c r="B247039" s="1" t="s">
        <v>246087</v>
      </c>
      <c r="C247039" s="1" t="s">
        <v>5</v>
      </c>
    </row>
    <row r="247040" spans="1:4" x14ac:dyDescent="0.2">
      <c r="A247040" s="1">
        <v>364802</v>
      </c>
      <c r="B247040" s="1" t="s">
        <v>246088</v>
      </c>
      <c r="C247040" s="1" t="s">
        <v>5</v>
      </c>
    </row>
    <row r="247041" spans="1:4" x14ac:dyDescent="0.2">
      <c r="A247041" s="1">
        <v>364803</v>
      </c>
      <c r="B247041" s="1" t="s">
        <v>246089</v>
      </c>
      <c r="C247041" s="1" t="s">
        <v>5</v>
      </c>
    </row>
    <row r="247042" spans="1:4" x14ac:dyDescent="0.2">
      <c r="A247042" s="1">
        <v>364804</v>
      </c>
      <c r="B247042" s="1" t="s">
        <v>246090</v>
      </c>
      <c r="C247042" s="1" t="s">
        <v>60</v>
      </c>
      <c r="D247042" s="1" t="s">
        <v>61</v>
      </c>
    </row>
    <row r="247043" spans="1:4" x14ac:dyDescent="0.2">
      <c r="A247043" s="1">
        <v>364805</v>
      </c>
      <c r="B247043" s="1" t="s">
        <v>246091</v>
      </c>
      <c r="C247043" s="1" t="s">
        <v>60</v>
      </c>
      <c r="D247043" s="1" t="s">
        <v>61</v>
      </c>
    </row>
    <row r="247044" spans="1:4" x14ac:dyDescent="0.2">
      <c r="A247044" s="1">
        <v>364806</v>
      </c>
      <c r="B247044" s="1" t="s">
        <v>246092</v>
      </c>
      <c r="C247044" s="1" t="s">
        <v>60</v>
      </c>
      <c r="D247044" s="1" t="s">
        <v>61</v>
      </c>
    </row>
    <row r="247045" spans="1:4" x14ac:dyDescent="0.2">
      <c r="A247045" s="1">
        <v>364807</v>
      </c>
      <c r="B247045" s="1" t="s">
        <v>246093</v>
      </c>
      <c r="C247045" s="1" t="s">
        <v>5</v>
      </c>
    </row>
    <row r="247046" spans="1:4" x14ac:dyDescent="0.2">
      <c r="A247046" s="1">
        <v>364808</v>
      </c>
      <c r="B247046" s="1" t="s">
        <v>246094</v>
      </c>
      <c r="C247046" s="1" t="s">
        <v>60</v>
      </c>
    </row>
    <row r="247047" spans="1:4" x14ac:dyDescent="0.2">
      <c r="A247047" s="1">
        <v>364812</v>
      </c>
      <c r="B247047" s="1" t="s">
        <v>246095</v>
      </c>
      <c r="C247047" s="1" t="s">
        <v>5</v>
      </c>
    </row>
    <row r="247048" spans="1:4" x14ac:dyDescent="0.2">
      <c r="A247048" s="1">
        <v>364813</v>
      </c>
      <c r="B247048" s="1" t="s">
        <v>246096</v>
      </c>
      <c r="C247048" s="1" t="s">
        <v>5</v>
      </c>
    </row>
    <row r="247049" spans="1:4" x14ac:dyDescent="0.2">
      <c r="A247049" s="1">
        <v>364815</v>
      </c>
      <c r="B247049" s="1" t="s">
        <v>246097</v>
      </c>
      <c r="C247049" s="1" t="s">
        <v>5</v>
      </c>
    </row>
    <row r="247050" spans="1:4" x14ac:dyDescent="0.2">
      <c r="A247050" s="1">
        <v>364816</v>
      </c>
      <c r="B247050" s="1" t="s">
        <v>246098</v>
      </c>
      <c r="C247050" s="1" t="s">
        <v>60</v>
      </c>
    </row>
    <row r="247051" spans="1:4" x14ac:dyDescent="0.2">
      <c r="A247051" s="1">
        <v>364817</v>
      </c>
      <c r="B247051" s="1" t="s">
        <v>246099</v>
      </c>
      <c r="C247051" s="1" t="s">
        <v>60</v>
      </c>
    </row>
    <row r="247052" spans="1:4" x14ac:dyDescent="0.2">
      <c r="A247052" s="1">
        <v>364818</v>
      </c>
      <c r="B247052" s="1" t="s">
        <v>246100</v>
      </c>
      <c r="C247052" s="1" t="s">
        <v>60</v>
      </c>
    </row>
    <row r="247053" spans="1:4" x14ac:dyDescent="0.2">
      <c r="A247053" s="1">
        <v>364819</v>
      </c>
      <c r="B247053" s="1" t="s">
        <v>246101</v>
      </c>
      <c r="C247053" s="1" t="s">
        <v>60</v>
      </c>
    </row>
    <row r="247054" spans="1:4" x14ac:dyDescent="0.2">
      <c r="A247054" s="1">
        <v>364820</v>
      </c>
      <c r="B247054" s="1" t="s">
        <v>246102</v>
      </c>
      <c r="C247054" s="1" t="s">
        <v>60</v>
      </c>
    </row>
    <row r="247055" spans="1:4" x14ac:dyDescent="0.2">
      <c r="A247055" s="1">
        <v>364821</v>
      </c>
      <c r="B247055" s="1" t="s">
        <v>246103</v>
      </c>
      <c r="C247055" s="1" t="s">
        <v>60</v>
      </c>
    </row>
    <row r="247056" spans="1:4" x14ac:dyDescent="0.2">
      <c r="A247056" s="1">
        <v>364822</v>
      </c>
      <c r="B247056" s="1" t="s">
        <v>246104</v>
      </c>
      <c r="C247056" s="1" t="s">
        <v>60</v>
      </c>
    </row>
    <row r="247057" spans="1:3" x14ac:dyDescent="0.2">
      <c r="A247057" s="1">
        <v>364823</v>
      </c>
      <c r="B247057" s="1" t="s">
        <v>246105</v>
      </c>
      <c r="C247057" s="1" t="s">
        <v>60</v>
      </c>
    </row>
    <row r="247058" spans="1:3" x14ac:dyDescent="0.2">
      <c r="A247058" s="1">
        <v>364824</v>
      </c>
      <c r="B247058" s="1" t="s">
        <v>246106</v>
      </c>
      <c r="C247058" s="1" t="s">
        <v>60</v>
      </c>
    </row>
    <row r="247059" spans="1:3" x14ac:dyDescent="0.2">
      <c r="A247059" s="1">
        <v>364825</v>
      </c>
      <c r="B247059" s="1" t="s">
        <v>246107</v>
      </c>
      <c r="C247059" s="1" t="s">
        <v>60</v>
      </c>
    </row>
    <row r="247060" spans="1:3" x14ac:dyDescent="0.2">
      <c r="A247060" s="1">
        <v>364826</v>
      </c>
      <c r="B247060" s="1" t="s">
        <v>246108</v>
      </c>
      <c r="C247060" s="1" t="s">
        <v>60</v>
      </c>
    </row>
    <row r="247061" spans="1:3" x14ac:dyDescent="0.2">
      <c r="A247061" s="1">
        <v>364827</v>
      </c>
      <c r="B247061" s="1" t="s">
        <v>246109</v>
      </c>
      <c r="C247061" s="1" t="s">
        <v>60</v>
      </c>
    </row>
    <row r="247062" spans="1:3" x14ac:dyDescent="0.2">
      <c r="A247062" s="1">
        <v>364828</v>
      </c>
      <c r="B247062" s="1" t="s">
        <v>246110</v>
      </c>
      <c r="C247062" s="1" t="s">
        <v>60</v>
      </c>
    </row>
    <row r="247063" spans="1:3" x14ac:dyDescent="0.2">
      <c r="A247063" s="1">
        <v>364829</v>
      </c>
      <c r="B247063" s="1" t="s">
        <v>246111</v>
      </c>
      <c r="C247063" s="1" t="s">
        <v>5</v>
      </c>
    </row>
    <row r="247064" spans="1:3" x14ac:dyDescent="0.2">
      <c r="A247064" s="1">
        <v>364830</v>
      </c>
      <c r="B247064" s="1" t="s">
        <v>246112</v>
      </c>
      <c r="C247064" s="1" t="s">
        <v>60</v>
      </c>
    </row>
    <row r="247065" spans="1:3" x14ac:dyDescent="0.2">
      <c r="A247065" s="1">
        <v>364831</v>
      </c>
      <c r="B247065" s="1" t="s">
        <v>246113</v>
      </c>
      <c r="C247065" s="1" t="s">
        <v>60</v>
      </c>
    </row>
    <row r="247066" spans="1:3" x14ac:dyDescent="0.2">
      <c r="A247066" s="1">
        <v>364832</v>
      </c>
      <c r="B247066" s="1" t="s">
        <v>246114</v>
      </c>
      <c r="C247066" s="1" t="s">
        <v>60</v>
      </c>
    </row>
    <row r="247067" spans="1:3" x14ac:dyDescent="0.2">
      <c r="A247067" s="1">
        <v>364833</v>
      </c>
      <c r="B247067" s="1" t="s">
        <v>246115</v>
      </c>
      <c r="C247067" s="1" t="s">
        <v>60</v>
      </c>
    </row>
    <row r="247068" spans="1:3" x14ac:dyDescent="0.2">
      <c r="A247068" s="1">
        <v>364834</v>
      </c>
      <c r="B247068" s="1" t="s">
        <v>246116</v>
      </c>
      <c r="C247068" s="1" t="s">
        <v>60</v>
      </c>
    </row>
    <row r="247069" spans="1:3" x14ac:dyDescent="0.2">
      <c r="A247069" s="1">
        <v>364835</v>
      </c>
      <c r="B247069" s="1" t="s">
        <v>246117</v>
      </c>
      <c r="C247069" s="1" t="s">
        <v>5</v>
      </c>
    </row>
    <row r="247070" spans="1:3" x14ac:dyDescent="0.2">
      <c r="A247070" s="1">
        <v>364836</v>
      </c>
      <c r="B247070" s="1" t="s">
        <v>246118</v>
      </c>
      <c r="C247070" s="1" t="s">
        <v>60</v>
      </c>
    </row>
    <row r="247071" spans="1:3" x14ac:dyDescent="0.2">
      <c r="A247071" s="1">
        <v>364837</v>
      </c>
      <c r="B247071" s="1" t="s">
        <v>246119</v>
      </c>
      <c r="C247071" s="1" t="s">
        <v>5</v>
      </c>
    </row>
    <row r="247072" spans="1:3" x14ac:dyDescent="0.2">
      <c r="A247072" s="1">
        <v>364839</v>
      </c>
      <c r="B247072" s="1" t="s">
        <v>246120</v>
      </c>
      <c r="C247072" s="1" t="s">
        <v>5</v>
      </c>
    </row>
    <row r="247073" spans="1:4" x14ac:dyDescent="0.2">
      <c r="A247073" s="1">
        <v>364840</v>
      </c>
      <c r="B247073" s="1" t="s">
        <v>246121</v>
      </c>
      <c r="C247073" s="1" t="s">
        <v>5</v>
      </c>
    </row>
    <row r="247074" spans="1:4" x14ac:dyDescent="0.2">
      <c r="A247074" s="1">
        <v>364841</v>
      </c>
      <c r="B247074" s="1" t="s">
        <v>246122</v>
      </c>
      <c r="C247074" s="1" t="s">
        <v>5</v>
      </c>
    </row>
    <row r="247075" spans="1:4" x14ac:dyDescent="0.2">
      <c r="A247075" s="1">
        <v>364842</v>
      </c>
      <c r="B247075" s="1" t="s">
        <v>246123</v>
      </c>
      <c r="C247075" s="1" t="s">
        <v>5</v>
      </c>
    </row>
    <row r="247076" spans="1:4" x14ac:dyDescent="0.2">
      <c r="A247076" s="1">
        <v>364843</v>
      </c>
      <c r="B247076" s="1" t="s">
        <v>246124</v>
      </c>
      <c r="C247076" s="1" t="s">
        <v>5</v>
      </c>
    </row>
    <row r="247077" spans="1:4" x14ac:dyDescent="0.2">
      <c r="A247077" s="1">
        <v>364844</v>
      </c>
      <c r="B247077" s="1" t="s">
        <v>246125</v>
      </c>
      <c r="C247077" s="1" t="s">
        <v>5</v>
      </c>
    </row>
    <row r="247078" spans="1:4" x14ac:dyDescent="0.2">
      <c r="A247078" s="1">
        <v>364845</v>
      </c>
      <c r="B247078" s="1" t="s">
        <v>246126</v>
      </c>
      <c r="C247078" s="1" t="s">
        <v>5</v>
      </c>
    </row>
    <row r="247079" spans="1:4" x14ac:dyDescent="0.2">
      <c r="A247079" s="1">
        <v>364846</v>
      </c>
      <c r="B247079" s="1" t="s">
        <v>246127</v>
      </c>
      <c r="C247079" s="1" t="s">
        <v>5</v>
      </c>
    </row>
    <row r="247080" spans="1:4" x14ac:dyDescent="0.2">
      <c r="A247080" s="1">
        <v>364847</v>
      </c>
      <c r="B247080" s="1" t="s">
        <v>246128</v>
      </c>
      <c r="C247080" s="1" t="s">
        <v>5</v>
      </c>
    </row>
    <row r="247081" spans="1:4" x14ac:dyDescent="0.2">
      <c r="A247081" s="1">
        <v>364848</v>
      </c>
      <c r="B247081" s="1" t="s">
        <v>246129</v>
      </c>
      <c r="C247081" s="1" t="s">
        <v>5</v>
      </c>
    </row>
    <row r="247082" spans="1:4" x14ac:dyDescent="0.2">
      <c r="A247082" s="1">
        <v>364849</v>
      </c>
      <c r="B247082" s="1" t="s">
        <v>246130</v>
      </c>
      <c r="C247082" s="1" t="s">
        <v>5</v>
      </c>
    </row>
    <row r="247083" spans="1:4" x14ac:dyDescent="0.2">
      <c r="A247083" s="1">
        <v>364851</v>
      </c>
      <c r="B247083" s="1" t="s">
        <v>246131</v>
      </c>
      <c r="C247083" s="1" t="s">
        <v>5</v>
      </c>
    </row>
    <row r="247084" spans="1:4" x14ac:dyDescent="0.2">
      <c r="A247084" s="1">
        <v>364852</v>
      </c>
      <c r="B247084" s="1" t="s">
        <v>246132</v>
      </c>
      <c r="C247084" s="1" t="s">
        <v>5</v>
      </c>
    </row>
    <row r="247085" spans="1:4" x14ac:dyDescent="0.2">
      <c r="A247085" s="1">
        <v>364853</v>
      </c>
      <c r="B247085" s="1" t="s">
        <v>246133</v>
      </c>
      <c r="C247085" s="1" t="s">
        <v>5</v>
      </c>
    </row>
    <row r="247086" spans="1:4" x14ac:dyDescent="0.2">
      <c r="A247086" s="1">
        <v>364854</v>
      </c>
      <c r="B247086" s="1" t="s">
        <v>246134</v>
      </c>
      <c r="C247086" s="1" t="s">
        <v>5</v>
      </c>
    </row>
    <row r="247087" spans="1:4" x14ac:dyDescent="0.2">
      <c r="A247087" s="1">
        <v>364855</v>
      </c>
      <c r="B247087" s="1" t="s">
        <v>246135</v>
      </c>
      <c r="C247087" s="1" t="s">
        <v>5</v>
      </c>
    </row>
    <row r="247088" spans="1:4" x14ac:dyDescent="0.2">
      <c r="A247088" s="1">
        <v>364856</v>
      </c>
      <c r="B247088" s="1" t="s">
        <v>246136</v>
      </c>
      <c r="C247088" s="1" t="s">
        <v>60</v>
      </c>
      <c r="D247088" s="1" t="s">
        <v>61</v>
      </c>
    </row>
    <row r="247089" spans="1:4" x14ac:dyDescent="0.2">
      <c r="A247089" s="1">
        <v>364857</v>
      </c>
      <c r="B247089" s="1" t="s">
        <v>246137</v>
      </c>
      <c r="C247089" s="1" t="s">
        <v>60</v>
      </c>
      <c r="D247089" s="1" t="s">
        <v>61</v>
      </c>
    </row>
    <row r="247090" spans="1:4" x14ac:dyDescent="0.2">
      <c r="A247090" s="1">
        <v>364858</v>
      </c>
      <c r="B247090" s="1" t="s">
        <v>246138</v>
      </c>
      <c r="C247090" s="1" t="s">
        <v>60</v>
      </c>
    </row>
    <row r="247091" spans="1:4" x14ac:dyDescent="0.2">
      <c r="A247091" s="1">
        <v>364859</v>
      </c>
      <c r="B247091" s="1" t="s">
        <v>246139</v>
      </c>
      <c r="C247091" s="1" t="s">
        <v>60</v>
      </c>
    </row>
    <row r="247092" spans="1:4" x14ac:dyDescent="0.2">
      <c r="A247092" s="1">
        <v>364860</v>
      </c>
      <c r="B247092" s="1" t="s">
        <v>246140</v>
      </c>
      <c r="C247092" s="1" t="s">
        <v>60</v>
      </c>
    </row>
    <row r="247093" spans="1:4" x14ac:dyDescent="0.2">
      <c r="A247093" s="1">
        <v>364861</v>
      </c>
      <c r="B247093" s="1" t="s">
        <v>246141</v>
      </c>
      <c r="C247093" s="1" t="s">
        <v>60</v>
      </c>
    </row>
    <row r="247094" spans="1:4" x14ac:dyDescent="0.2">
      <c r="A247094" s="1">
        <v>364862</v>
      </c>
      <c r="B247094" s="1" t="s">
        <v>246142</v>
      </c>
      <c r="C247094" s="1" t="s">
        <v>60</v>
      </c>
    </row>
    <row r="247095" spans="1:4" x14ac:dyDescent="0.2">
      <c r="A247095" s="1">
        <v>364863</v>
      </c>
      <c r="B247095" s="1" t="s">
        <v>246143</v>
      </c>
      <c r="C247095" s="1" t="s">
        <v>60</v>
      </c>
    </row>
    <row r="247096" spans="1:4" x14ac:dyDescent="0.2">
      <c r="A247096" s="1">
        <v>364864</v>
      </c>
      <c r="B247096" s="1" t="s">
        <v>246144</v>
      </c>
      <c r="C247096" s="1" t="s">
        <v>60</v>
      </c>
    </row>
    <row r="247097" spans="1:4" x14ac:dyDescent="0.2">
      <c r="A247097" s="1">
        <v>364865</v>
      </c>
      <c r="B247097" s="1" t="s">
        <v>246145</v>
      </c>
      <c r="C247097" s="1" t="s">
        <v>5</v>
      </c>
    </row>
    <row r="247098" spans="1:4" x14ac:dyDescent="0.2">
      <c r="A247098" s="1">
        <v>364866</v>
      </c>
      <c r="B247098" s="1" t="s">
        <v>246146</v>
      </c>
      <c r="C247098" s="1" t="s">
        <v>60</v>
      </c>
    </row>
    <row r="247099" spans="1:4" x14ac:dyDescent="0.2">
      <c r="A247099" s="1">
        <v>364867</v>
      </c>
      <c r="B247099" s="1" t="s">
        <v>246147</v>
      </c>
      <c r="C247099" s="1" t="s">
        <v>60</v>
      </c>
    </row>
    <row r="247100" spans="1:4" x14ac:dyDescent="0.2">
      <c r="A247100" s="1">
        <v>364868</v>
      </c>
      <c r="B247100" s="1" t="s">
        <v>246148</v>
      </c>
      <c r="C247100" s="1" t="s">
        <v>60</v>
      </c>
    </row>
    <row r="247101" spans="1:4" x14ac:dyDescent="0.2">
      <c r="A247101" s="1">
        <v>364869</v>
      </c>
      <c r="B247101" s="1" t="s">
        <v>246149</v>
      </c>
      <c r="C247101" s="1" t="s">
        <v>5</v>
      </c>
    </row>
    <row r="247102" spans="1:4" x14ac:dyDescent="0.2">
      <c r="A247102" s="1">
        <v>364870</v>
      </c>
      <c r="B247102" s="1" t="s">
        <v>246150</v>
      </c>
      <c r="C247102" s="1" t="s">
        <v>5</v>
      </c>
    </row>
    <row r="247103" spans="1:4" x14ac:dyDescent="0.2">
      <c r="A247103" s="1">
        <v>364871</v>
      </c>
      <c r="B247103" s="1" t="s">
        <v>246151</v>
      </c>
      <c r="C247103" s="1" t="s">
        <v>60</v>
      </c>
      <c r="D247103" s="1" t="s">
        <v>61</v>
      </c>
    </row>
    <row r="247104" spans="1:4" x14ac:dyDescent="0.2">
      <c r="A247104" s="1">
        <v>364872</v>
      </c>
      <c r="B247104" s="1" t="s">
        <v>246152</v>
      </c>
      <c r="C247104" s="1" t="s">
        <v>5</v>
      </c>
    </row>
    <row r="247105" spans="1:4" x14ac:dyDescent="0.2">
      <c r="A247105" s="1">
        <v>364873</v>
      </c>
      <c r="B247105" s="1" t="s">
        <v>246153</v>
      </c>
      <c r="C247105" s="1" t="s">
        <v>5</v>
      </c>
    </row>
    <row r="247106" spans="1:4" x14ac:dyDescent="0.2">
      <c r="A247106" s="1">
        <v>364874</v>
      </c>
      <c r="B247106" s="1" t="s">
        <v>246154</v>
      </c>
      <c r="C247106" s="1" t="s">
        <v>5</v>
      </c>
    </row>
    <row r="247107" spans="1:4" x14ac:dyDescent="0.2">
      <c r="A247107" s="1">
        <v>364875</v>
      </c>
      <c r="B247107" s="1" t="s">
        <v>246155</v>
      </c>
      <c r="C247107" s="1" t="s">
        <v>5</v>
      </c>
    </row>
    <row r="247108" spans="1:4" x14ac:dyDescent="0.2">
      <c r="A247108" s="1">
        <v>364876</v>
      </c>
      <c r="B247108" s="1" t="s">
        <v>246156</v>
      </c>
      <c r="C247108" s="1" t="s">
        <v>5</v>
      </c>
    </row>
    <row r="247109" spans="1:4" x14ac:dyDescent="0.2">
      <c r="A247109" s="1">
        <v>364877</v>
      </c>
      <c r="B247109" s="1" t="s">
        <v>246157</v>
      </c>
      <c r="C247109" s="1" t="s">
        <v>5</v>
      </c>
    </row>
    <row r="247110" spans="1:4" x14ac:dyDescent="0.2">
      <c r="A247110" s="1">
        <v>364878</v>
      </c>
      <c r="B247110" s="1" t="s">
        <v>246158</v>
      </c>
      <c r="C247110" s="1" t="s">
        <v>5</v>
      </c>
    </row>
    <row r="247111" spans="1:4" x14ac:dyDescent="0.2">
      <c r="A247111" s="1">
        <v>364879</v>
      </c>
      <c r="B247111" s="1" t="s">
        <v>246159</v>
      </c>
      <c r="C247111" s="1" t="s">
        <v>5</v>
      </c>
    </row>
    <row r="247112" spans="1:4" x14ac:dyDescent="0.2">
      <c r="A247112" s="1">
        <v>364880</v>
      </c>
      <c r="B247112" s="1" t="s">
        <v>246160</v>
      </c>
      <c r="C247112" s="1" t="s">
        <v>5</v>
      </c>
    </row>
    <row r="247113" spans="1:4" x14ac:dyDescent="0.2">
      <c r="A247113" s="1">
        <v>364881</v>
      </c>
      <c r="B247113" s="1" t="s">
        <v>246161</v>
      </c>
      <c r="C247113" s="1" t="s">
        <v>5</v>
      </c>
    </row>
    <row r="247114" spans="1:4" x14ac:dyDescent="0.2">
      <c r="A247114" s="1">
        <v>364882</v>
      </c>
      <c r="B247114" s="1" t="s">
        <v>246162</v>
      </c>
      <c r="C247114" s="1" t="s">
        <v>5</v>
      </c>
    </row>
    <row r="247115" spans="1:4" x14ac:dyDescent="0.2">
      <c r="A247115" s="1">
        <v>364883</v>
      </c>
      <c r="B247115" s="1" t="s">
        <v>246163</v>
      </c>
      <c r="C247115" s="1" t="s">
        <v>5</v>
      </c>
    </row>
    <row r="247116" spans="1:4" x14ac:dyDescent="0.2">
      <c r="A247116" s="1">
        <v>364884</v>
      </c>
      <c r="B247116" s="1" t="s">
        <v>246164</v>
      </c>
      <c r="C247116" s="1" t="s">
        <v>5</v>
      </c>
    </row>
    <row r="247117" spans="1:4" x14ac:dyDescent="0.2">
      <c r="A247117" s="1">
        <v>364885</v>
      </c>
      <c r="B247117" s="1" t="s">
        <v>246165</v>
      </c>
      <c r="C247117" s="1" t="s">
        <v>60</v>
      </c>
      <c r="D247117" s="1" t="s">
        <v>61</v>
      </c>
    </row>
    <row r="247118" spans="1:4" x14ac:dyDescent="0.2">
      <c r="A247118" s="1">
        <v>364886</v>
      </c>
      <c r="B247118" s="1" t="s">
        <v>246166</v>
      </c>
      <c r="C247118" s="1" t="s">
        <v>60</v>
      </c>
      <c r="D247118" s="1" t="s">
        <v>61</v>
      </c>
    </row>
    <row r="247119" spans="1:4" x14ac:dyDescent="0.2">
      <c r="A247119" s="1">
        <v>364887</v>
      </c>
      <c r="B247119" s="1" t="s">
        <v>246167</v>
      </c>
      <c r="C247119" s="1" t="s">
        <v>60</v>
      </c>
      <c r="D247119" s="1" t="s">
        <v>61</v>
      </c>
    </row>
    <row r="247120" spans="1:4" x14ac:dyDescent="0.2">
      <c r="A247120" s="1">
        <v>364888</v>
      </c>
      <c r="B247120" s="1" t="s">
        <v>246168</v>
      </c>
      <c r="C247120" s="1" t="s">
        <v>60</v>
      </c>
    </row>
    <row r="247121" spans="1:4" x14ac:dyDescent="0.2">
      <c r="A247121" s="1">
        <v>364889</v>
      </c>
      <c r="B247121" s="1" t="s">
        <v>246169</v>
      </c>
      <c r="C247121" s="1" t="s">
        <v>60</v>
      </c>
    </row>
    <row r="247122" spans="1:4" x14ac:dyDescent="0.2">
      <c r="A247122" s="1">
        <v>364890</v>
      </c>
      <c r="B247122" s="1" t="s">
        <v>246170</v>
      </c>
      <c r="C247122" s="1" t="s">
        <v>60</v>
      </c>
    </row>
    <row r="247123" spans="1:4" x14ac:dyDescent="0.2">
      <c r="A247123" s="1">
        <v>364894</v>
      </c>
      <c r="B247123" s="1" t="s">
        <v>246171</v>
      </c>
      <c r="C247123" s="1" t="s">
        <v>5</v>
      </c>
    </row>
    <row r="247124" spans="1:4" x14ac:dyDescent="0.2">
      <c r="A247124" s="1">
        <v>364895</v>
      </c>
      <c r="B247124" s="1" t="s">
        <v>246172</v>
      </c>
      <c r="C247124" s="1" t="s">
        <v>5</v>
      </c>
    </row>
    <row r="247125" spans="1:4" x14ac:dyDescent="0.2">
      <c r="A247125" s="1">
        <v>364896</v>
      </c>
      <c r="B247125" s="1" t="s">
        <v>246173</v>
      </c>
      <c r="C247125" s="1" t="s">
        <v>5</v>
      </c>
    </row>
    <row r="247126" spans="1:4" x14ac:dyDescent="0.2">
      <c r="A247126" s="1">
        <v>364897</v>
      </c>
      <c r="B247126" s="1" t="s">
        <v>246174</v>
      </c>
      <c r="C247126" s="1" t="s">
        <v>60</v>
      </c>
      <c r="D247126" s="1" t="s">
        <v>61</v>
      </c>
    </row>
    <row r="247127" spans="1:4" x14ac:dyDescent="0.2">
      <c r="A247127" s="1">
        <v>364898</v>
      </c>
      <c r="B247127" s="1" t="s">
        <v>246175</v>
      </c>
      <c r="C247127" s="1" t="s">
        <v>60</v>
      </c>
    </row>
    <row r="247128" spans="1:4" x14ac:dyDescent="0.2">
      <c r="A247128" s="1">
        <v>364899</v>
      </c>
      <c r="B247128" s="1" t="s">
        <v>246176</v>
      </c>
      <c r="C247128" s="1" t="s">
        <v>60</v>
      </c>
    </row>
    <row r="247129" spans="1:4" x14ac:dyDescent="0.2">
      <c r="A247129" s="1">
        <v>364900</v>
      </c>
      <c r="B247129" s="1" t="s">
        <v>246177</v>
      </c>
      <c r="C247129" s="1" t="s">
        <v>60</v>
      </c>
    </row>
    <row r="247130" spans="1:4" x14ac:dyDescent="0.2">
      <c r="A247130" s="1">
        <v>364901</v>
      </c>
      <c r="B247130" s="1" t="s">
        <v>246178</v>
      </c>
      <c r="C247130" s="1" t="s">
        <v>60</v>
      </c>
    </row>
    <row r="247131" spans="1:4" x14ac:dyDescent="0.2">
      <c r="A247131" s="1">
        <v>364902</v>
      </c>
      <c r="B247131" s="1" t="s">
        <v>246179</v>
      </c>
      <c r="C247131" s="1" t="s">
        <v>5</v>
      </c>
    </row>
    <row r="247132" spans="1:4" x14ac:dyDescent="0.2">
      <c r="A247132" s="1">
        <v>364903</v>
      </c>
      <c r="B247132" s="1" t="s">
        <v>246180</v>
      </c>
      <c r="C247132" s="1" t="s">
        <v>60</v>
      </c>
    </row>
    <row r="247133" spans="1:4" x14ac:dyDescent="0.2">
      <c r="A247133" s="1">
        <v>364904</v>
      </c>
      <c r="B247133" s="1" t="s">
        <v>246181</v>
      </c>
      <c r="C247133" s="1" t="s">
        <v>60</v>
      </c>
    </row>
    <row r="247134" spans="1:4" x14ac:dyDescent="0.2">
      <c r="A247134" s="1">
        <v>364905</v>
      </c>
      <c r="B247134" s="1" t="s">
        <v>246182</v>
      </c>
      <c r="C247134" s="1" t="s">
        <v>60</v>
      </c>
    </row>
    <row r="247135" spans="1:4" x14ac:dyDescent="0.2">
      <c r="A247135" s="1">
        <v>364906</v>
      </c>
      <c r="B247135" s="1" t="s">
        <v>246183</v>
      </c>
      <c r="C247135" s="1" t="s">
        <v>60</v>
      </c>
    </row>
    <row r="247136" spans="1:4" x14ac:dyDescent="0.2">
      <c r="A247136" s="1">
        <v>364907</v>
      </c>
      <c r="B247136" s="1" t="s">
        <v>246184</v>
      </c>
      <c r="C247136" s="1" t="s">
        <v>60</v>
      </c>
    </row>
    <row r="247137" spans="1:4" x14ac:dyDescent="0.2">
      <c r="A247137" s="1">
        <v>364908</v>
      </c>
      <c r="B247137" s="1" t="s">
        <v>246185</v>
      </c>
      <c r="C247137" s="1" t="s">
        <v>60</v>
      </c>
    </row>
    <row r="247138" spans="1:4" x14ac:dyDescent="0.2">
      <c r="A247138" s="1">
        <v>364909</v>
      </c>
      <c r="B247138" s="1" t="s">
        <v>246186</v>
      </c>
      <c r="C247138" s="1" t="s">
        <v>60</v>
      </c>
    </row>
    <row r="247139" spans="1:4" x14ac:dyDescent="0.2">
      <c r="A247139" s="1">
        <v>364910</v>
      </c>
      <c r="B247139" s="1" t="s">
        <v>246187</v>
      </c>
      <c r="C247139" s="1" t="s">
        <v>60</v>
      </c>
    </row>
    <row r="247140" spans="1:4" x14ac:dyDescent="0.2">
      <c r="A247140" s="1">
        <v>364911</v>
      </c>
      <c r="B247140" s="1" t="s">
        <v>246188</v>
      </c>
      <c r="C247140" s="1" t="s">
        <v>60</v>
      </c>
      <c r="D247140" s="1" t="s">
        <v>61</v>
      </c>
    </row>
    <row r="247141" spans="1:4" x14ac:dyDescent="0.2">
      <c r="A247141" s="1">
        <v>364912</v>
      </c>
      <c r="B247141" s="1" t="s">
        <v>246189</v>
      </c>
      <c r="C247141" s="1" t="s">
        <v>60</v>
      </c>
    </row>
    <row r="247142" spans="1:4" x14ac:dyDescent="0.2">
      <c r="A247142" s="1">
        <v>364913</v>
      </c>
      <c r="B247142" s="1" t="s">
        <v>246190</v>
      </c>
      <c r="C247142" s="1" t="s">
        <v>60</v>
      </c>
    </row>
    <row r="247143" spans="1:4" x14ac:dyDescent="0.2">
      <c r="A247143" s="1">
        <v>364914</v>
      </c>
      <c r="B247143" s="1" t="s">
        <v>246191</v>
      </c>
      <c r="C247143" s="1" t="s">
        <v>60</v>
      </c>
    </row>
    <row r="247144" spans="1:4" x14ac:dyDescent="0.2">
      <c r="A247144" s="1">
        <v>364915</v>
      </c>
      <c r="B247144" s="1" t="s">
        <v>246192</v>
      </c>
      <c r="C247144" s="1" t="s">
        <v>60</v>
      </c>
    </row>
    <row r="247145" spans="1:4" x14ac:dyDescent="0.2">
      <c r="A247145" s="1">
        <v>364916</v>
      </c>
      <c r="B247145" s="1" t="s">
        <v>246193</v>
      </c>
      <c r="C247145" s="1" t="s">
        <v>60</v>
      </c>
    </row>
    <row r="247146" spans="1:4" x14ac:dyDescent="0.2">
      <c r="A247146" s="1">
        <v>364917</v>
      </c>
      <c r="B247146" s="1" t="s">
        <v>246194</v>
      </c>
      <c r="C247146" s="1" t="s">
        <v>60</v>
      </c>
    </row>
    <row r="247147" spans="1:4" x14ac:dyDescent="0.2">
      <c r="A247147" s="1">
        <v>364918</v>
      </c>
      <c r="B247147" s="1" t="s">
        <v>246195</v>
      </c>
      <c r="C247147" s="1" t="s">
        <v>60</v>
      </c>
    </row>
    <row r="247148" spans="1:4" x14ac:dyDescent="0.2">
      <c r="A247148" s="1">
        <v>364919</v>
      </c>
      <c r="B247148" s="1" t="s">
        <v>246196</v>
      </c>
      <c r="C247148" s="1" t="s">
        <v>5</v>
      </c>
    </row>
    <row r="247149" spans="1:4" x14ac:dyDescent="0.2">
      <c r="A247149" s="1">
        <v>364920</v>
      </c>
      <c r="B247149" s="1" t="s">
        <v>246197</v>
      </c>
      <c r="C247149" s="1" t="s">
        <v>60</v>
      </c>
      <c r="D247149" s="1" t="s">
        <v>61</v>
      </c>
    </row>
    <row r="247150" spans="1:4" x14ac:dyDescent="0.2">
      <c r="A247150" s="1">
        <v>364921</v>
      </c>
      <c r="B247150" s="1" t="s">
        <v>246198</v>
      </c>
      <c r="C247150" s="1" t="s">
        <v>60</v>
      </c>
      <c r="D247150" s="1" t="s">
        <v>61</v>
      </c>
    </row>
    <row r="247151" spans="1:4" x14ac:dyDescent="0.2">
      <c r="A247151" s="1">
        <v>364922</v>
      </c>
      <c r="B247151" s="1" t="s">
        <v>246199</v>
      </c>
      <c r="C247151" s="1" t="s">
        <v>60</v>
      </c>
      <c r="D247151" s="1" t="s">
        <v>61</v>
      </c>
    </row>
    <row r="247152" spans="1:4" x14ac:dyDescent="0.2">
      <c r="A247152" s="1">
        <v>364923</v>
      </c>
      <c r="B247152" s="1" t="s">
        <v>246200</v>
      </c>
      <c r="C247152" s="1" t="s">
        <v>60</v>
      </c>
      <c r="D247152" s="1" t="s">
        <v>61</v>
      </c>
    </row>
    <row r="247153" spans="1:4" x14ac:dyDescent="0.2">
      <c r="A247153" s="1">
        <v>364924</v>
      </c>
      <c r="B247153" s="1" t="s">
        <v>246201</v>
      </c>
      <c r="C247153" s="1" t="s">
        <v>60</v>
      </c>
      <c r="D247153" s="1" t="s">
        <v>61</v>
      </c>
    </row>
    <row r="247154" spans="1:4" x14ac:dyDescent="0.2">
      <c r="A247154" s="1">
        <v>364925</v>
      </c>
      <c r="B247154" s="1" t="s">
        <v>246202</v>
      </c>
      <c r="C247154" s="1" t="s">
        <v>60</v>
      </c>
      <c r="D247154" s="1" t="s">
        <v>61</v>
      </c>
    </row>
    <row r="247155" spans="1:4" x14ac:dyDescent="0.2">
      <c r="A247155" s="1">
        <v>364926</v>
      </c>
      <c r="B247155" s="1" t="s">
        <v>246203</v>
      </c>
      <c r="C247155" s="1" t="s">
        <v>60</v>
      </c>
      <c r="D247155" s="1" t="s">
        <v>61</v>
      </c>
    </row>
    <row r="247156" spans="1:4" x14ac:dyDescent="0.2">
      <c r="A247156" s="1">
        <v>364927</v>
      </c>
      <c r="B247156" s="1" t="s">
        <v>246204</v>
      </c>
      <c r="C247156" s="1" t="s">
        <v>5</v>
      </c>
    </row>
    <row r="247157" spans="1:4" x14ac:dyDescent="0.2">
      <c r="A247157" s="1">
        <v>364928</v>
      </c>
      <c r="B247157" s="1" t="s">
        <v>246205</v>
      </c>
      <c r="C247157" s="1" t="s">
        <v>60</v>
      </c>
      <c r="D247157" s="1" t="s">
        <v>61</v>
      </c>
    </row>
    <row r="247158" spans="1:4" x14ac:dyDescent="0.2">
      <c r="A247158" s="1">
        <v>364929</v>
      </c>
      <c r="B247158" s="1" t="s">
        <v>246206</v>
      </c>
      <c r="C247158" s="1" t="s">
        <v>60</v>
      </c>
    </row>
    <row r="247159" spans="1:4" x14ac:dyDescent="0.2">
      <c r="A247159" s="1">
        <v>364930</v>
      </c>
      <c r="B247159" s="1" t="s">
        <v>246207</v>
      </c>
      <c r="C247159" s="1" t="s">
        <v>5</v>
      </c>
    </row>
    <row r="247160" spans="1:4" x14ac:dyDescent="0.2">
      <c r="A247160" s="1">
        <v>364931</v>
      </c>
      <c r="B247160" s="1" t="s">
        <v>246208</v>
      </c>
      <c r="C247160" s="1" t="s">
        <v>5</v>
      </c>
    </row>
    <row r="247161" spans="1:4" x14ac:dyDescent="0.2">
      <c r="A247161" s="1">
        <v>364932</v>
      </c>
      <c r="B247161" s="1" t="s">
        <v>246209</v>
      </c>
      <c r="C247161" s="1" t="s">
        <v>60</v>
      </c>
    </row>
    <row r="247162" spans="1:4" x14ac:dyDescent="0.2">
      <c r="A247162" s="1">
        <v>364933</v>
      </c>
      <c r="B247162" s="1" t="s">
        <v>246210</v>
      </c>
      <c r="C247162" s="1" t="s">
        <v>5</v>
      </c>
    </row>
    <row r="247163" spans="1:4" x14ac:dyDescent="0.2">
      <c r="A247163" s="1">
        <v>364934</v>
      </c>
      <c r="B247163" s="1" t="s">
        <v>246211</v>
      </c>
      <c r="C247163" s="1" t="s">
        <v>5</v>
      </c>
    </row>
    <row r="247164" spans="1:4" x14ac:dyDescent="0.2">
      <c r="A247164" s="1">
        <v>364935</v>
      </c>
      <c r="B247164" s="1" t="s">
        <v>246212</v>
      </c>
      <c r="C247164" s="1" t="s">
        <v>60</v>
      </c>
    </row>
    <row r="247165" spans="1:4" x14ac:dyDescent="0.2">
      <c r="A247165" s="1">
        <v>364936</v>
      </c>
      <c r="B247165" s="1" t="s">
        <v>246213</v>
      </c>
      <c r="C247165" s="1" t="s">
        <v>60</v>
      </c>
    </row>
    <row r="247166" spans="1:4" x14ac:dyDescent="0.2">
      <c r="A247166" s="1">
        <v>364937</v>
      </c>
      <c r="B247166" s="1" t="s">
        <v>246214</v>
      </c>
      <c r="C247166" s="1" t="s">
        <v>60</v>
      </c>
    </row>
    <row r="247167" spans="1:4" x14ac:dyDescent="0.2">
      <c r="A247167" s="1">
        <v>364938</v>
      </c>
      <c r="B247167" s="1" t="s">
        <v>246215</v>
      </c>
      <c r="C247167" s="1" t="s">
        <v>5</v>
      </c>
    </row>
    <row r="247168" spans="1:4" x14ac:dyDescent="0.2">
      <c r="A247168" s="1">
        <v>364939</v>
      </c>
      <c r="B247168" s="1" t="s">
        <v>246216</v>
      </c>
      <c r="C247168" s="1" t="s">
        <v>60</v>
      </c>
    </row>
    <row r="247169" spans="1:3" x14ac:dyDescent="0.2">
      <c r="A247169" s="1">
        <v>364940</v>
      </c>
      <c r="B247169" s="1" t="s">
        <v>246217</v>
      </c>
      <c r="C247169" s="1" t="s">
        <v>60</v>
      </c>
    </row>
    <row r="247170" spans="1:3" x14ac:dyDescent="0.2">
      <c r="A247170" s="1">
        <v>364941</v>
      </c>
      <c r="B247170" s="1" t="s">
        <v>246218</v>
      </c>
      <c r="C247170" s="1" t="s">
        <v>60</v>
      </c>
    </row>
    <row r="247171" spans="1:3" x14ac:dyDescent="0.2">
      <c r="A247171" s="1">
        <v>364942</v>
      </c>
      <c r="B247171" s="1" t="s">
        <v>246219</v>
      </c>
      <c r="C247171" s="1" t="s">
        <v>60</v>
      </c>
    </row>
    <row r="247172" spans="1:3" x14ac:dyDescent="0.2">
      <c r="A247172" s="1">
        <v>364943</v>
      </c>
      <c r="B247172" s="1" t="s">
        <v>246220</v>
      </c>
      <c r="C247172" s="1" t="s">
        <v>60</v>
      </c>
    </row>
    <row r="247173" spans="1:3" x14ac:dyDescent="0.2">
      <c r="A247173" s="1">
        <v>364944</v>
      </c>
      <c r="B247173" s="1" t="s">
        <v>246221</v>
      </c>
      <c r="C247173" s="1" t="s">
        <v>60</v>
      </c>
    </row>
    <row r="247174" spans="1:3" x14ac:dyDescent="0.2">
      <c r="A247174" s="1">
        <v>364945</v>
      </c>
      <c r="B247174" s="1" t="s">
        <v>246222</v>
      </c>
      <c r="C247174" s="1" t="s">
        <v>60</v>
      </c>
    </row>
    <row r="247175" spans="1:3" x14ac:dyDescent="0.2">
      <c r="A247175" s="1">
        <v>364946</v>
      </c>
      <c r="B247175" s="1" t="s">
        <v>246223</v>
      </c>
      <c r="C247175" s="1" t="s">
        <v>60</v>
      </c>
    </row>
    <row r="247176" spans="1:3" x14ac:dyDescent="0.2">
      <c r="A247176" s="1">
        <v>364947</v>
      </c>
      <c r="B247176" s="1" t="s">
        <v>246224</v>
      </c>
      <c r="C247176" s="1" t="s">
        <v>60</v>
      </c>
    </row>
    <row r="247177" spans="1:3" x14ac:dyDescent="0.2">
      <c r="A247177" s="1">
        <v>364948</v>
      </c>
      <c r="B247177" s="1" t="s">
        <v>246225</v>
      </c>
      <c r="C247177" s="1" t="s">
        <v>60</v>
      </c>
    </row>
    <row r="247178" spans="1:3" x14ac:dyDescent="0.2">
      <c r="A247178" s="1">
        <v>364949</v>
      </c>
      <c r="B247178" s="1" t="s">
        <v>246226</v>
      </c>
      <c r="C247178" s="1" t="s">
        <v>60</v>
      </c>
    </row>
    <row r="247179" spans="1:3" x14ac:dyDescent="0.2">
      <c r="A247179" s="1">
        <v>364950</v>
      </c>
      <c r="B247179" s="1" t="s">
        <v>246227</v>
      </c>
      <c r="C247179" s="1" t="s">
        <v>60</v>
      </c>
    </row>
    <row r="247180" spans="1:3" x14ac:dyDescent="0.2">
      <c r="A247180" s="1">
        <v>364951</v>
      </c>
      <c r="B247180" s="1" t="s">
        <v>246228</v>
      </c>
      <c r="C247180" s="1" t="s">
        <v>60</v>
      </c>
    </row>
    <row r="247181" spans="1:3" x14ac:dyDescent="0.2">
      <c r="A247181" s="1">
        <v>364952</v>
      </c>
      <c r="B247181" s="1" t="s">
        <v>246229</v>
      </c>
      <c r="C247181" s="1" t="s">
        <v>60</v>
      </c>
    </row>
    <row r="247182" spans="1:3" x14ac:dyDescent="0.2">
      <c r="A247182" s="1">
        <v>364953</v>
      </c>
      <c r="B247182" s="1" t="s">
        <v>246230</v>
      </c>
      <c r="C247182" s="1" t="s">
        <v>60</v>
      </c>
    </row>
    <row r="247183" spans="1:3" x14ac:dyDescent="0.2">
      <c r="A247183" s="1">
        <v>364954</v>
      </c>
      <c r="B247183" s="1" t="s">
        <v>246231</v>
      </c>
      <c r="C247183" s="1" t="s">
        <v>60</v>
      </c>
    </row>
    <row r="247184" spans="1:3" x14ac:dyDescent="0.2">
      <c r="A247184" s="1">
        <v>364955</v>
      </c>
      <c r="B247184" s="1" t="s">
        <v>246232</v>
      </c>
      <c r="C247184" s="1" t="s">
        <v>60</v>
      </c>
    </row>
    <row r="247185" spans="1:4" x14ac:dyDescent="0.2">
      <c r="A247185" s="1">
        <v>364956</v>
      </c>
      <c r="B247185" s="1" t="s">
        <v>246233</v>
      </c>
      <c r="C247185" s="1" t="s">
        <v>60</v>
      </c>
    </row>
    <row r="247186" spans="1:4" x14ac:dyDescent="0.2">
      <c r="A247186" s="1">
        <v>364957</v>
      </c>
      <c r="B247186" s="1" t="s">
        <v>246234</v>
      </c>
      <c r="C247186" s="1" t="s">
        <v>60</v>
      </c>
    </row>
    <row r="247187" spans="1:4" x14ac:dyDescent="0.2">
      <c r="A247187" s="1">
        <v>364958</v>
      </c>
      <c r="B247187" s="1" t="s">
        <v>246235</v>
      </c>
      <c r="C247187" s="1" t="s">
        <v>60</v>
      </c>
      <c r="D247187" s="1" t="s">
        <v>61</v>
      </c>
    </row>
    <row r="247188" spans="1:4" x14ac:dyDescent="0.2">
      <c r="A247188" s="1">
        <v>364959</v>
      </c>
      <c r="B247188" s="1" t="s">
        <v>246236</v>
      </c>
      <c r="C247188" s="1" t="s">
        <v>60</v>
      </c>
      <c r="D247188" s="1" t="s">
        <v>61</v>
      </c>
    </row>
    <row r="247189" spans="1:4" x14ac:dyDescent="0.2">
      <c r="A247189" s="1">
        <v>364960</v>
      </c>
      <c r="B247189" s="1" t="s">
        <v>246237</v>
      </c>
      <c r="C247189" s="1" t="s">
        <v>60</v>
      </c>
      <c r="D247189" s="1" t="s">
        <v>61</v>
      </c>
    </row>
    <row r="247190" spans="1:4" x14ac:dyDescent="0.2">
      <c r="A247190" s="1">
        <v>364961</v>
      </c>
      <c r="B247190" s="1" t="s">
        <v>246238</v>
      </c>
      <c r="C247190" s="1" t="s">
        <v>60</v>
      </c>
    </row>
    <row r="247191" spans="1:4" x14ac:dyDescent="0.2">
      <c r="A247191" s="1">
        <v>364962</v>
      </c>
      <c r="B247191" s="1" t="s">
        <v>246239</v>
      </c>
      <c r="C247191" s="1" t="s">
        <v>60</v>
      </c>
      <c r="D247191" s="1" t="s">
        <v>61</v>
      </c>
    </row>
    <row r="247192" spans="1:4" x14ac:dyDescent="0.2">
      <c r="A247192" s="1">
        <v>364963</v>
      </c>
      <c r="B247192" s="1" t="s">
        <v>246240</v>
      </c>
      <c r="C247192" s="1" t="s">
        <v>60</v>
      </c>
      <c r="D247192" s="1" t="s">
        <v>61</v>
      </c>
    </row>
    <row r="247193" spans="1:4" x14ac:dyDescent="0.2">
      <c r="A247193" s="1">
        <v>364964</v>
      </c>
      <c r="B247193" s="1" t="s">
        <v>246241</v>
      </c>
      <c r="C247193" s="1" t="s">
        <v>60</v>
      </c>
      <c r="D247193" s="1" t="s">
        <v>61</v>
      </c>
    </row>
    <row r="247194" spans="1:4" x14ac:dyDescent="0.2">
      <c r="A247194" s="1">
        <v>364965</v>
      </c>
      <c r="B247194" s="1" t="s">
        <v>246242</v>
      </c>
      <c r="C247194" s="1" t="s">
        <v>60</v>
      </c>
      <c r="D247194" s="1" t="s">
        <v>61</v>
      </c>
    </row>
    <row r="247195" spans="1:4" x14ac:dyDescent="0.2">
      <c r="A247195" s="1">
        <v>364966</v>
      </c>
      <c r="B247195" s="1" t="s">
        <v>246243</v>
      </c>
      <c r="C247195" s="1" t="s">
        <v>60</v>
      </c>
      <c r="D247195" s="1" t="s">
        <v>61</v>
      </c>
    </row>
    <row r="247196" spans="1:4" x14ac:dyDescent="0.2">
      <c r="A247196" s="1">
        <v>364967</v>
      </c>
      <c r="B247196" s="1" t="s">
        <v>246244</v>
      </c>
      <c r="C247196" s="1" t="s">
        <v>60</v>
      </c>
      <c r="D247196" s="1" t="s">
        <v>61</v>
      </c>
    </row>
    <row r="247197" spans="1:4" x14ac:dyDescent="0.2">
      <c r="A247197" s="1">
        <v>364968</v>
      </c>
      <c r="B247197" s="1" t="s">
        <v>246245</v>
      </c>
      <c r="C247197" s="1" t="s">
        <v>5</v>
      </c>
    </row>
    <row r="247198" spans="1:4" x14ac:dyDescent="0.2">
      <c r="A247198" s="1">
        <v>364969</v>
      </c>
      <c r="B247198" s="1" t="s">
        <v>246246</v>
      </c>
      <c r="C247198" s="1" t="s">
        <v>5</v>
      </c>
    </row>
    <row r="247199" spans="1:4" x14ac:dyDescent="0.2">
      <c r="A247199" s="1">
        <v>364970</v>
      </c>
      <c r="B247199" s="1" t="s">
        <v>246247</v>
      </c>
      <c r="C247199" s="1" t="s">
        <v>5</v>
      </c>
    </row>
    <row r="247200" spans="1:4" x14ac:dyDescent="0.2">
      <c r="A247200" s="1">
        <v>364971</v>
      </c>
      <c r="B247200" s="1" t="s">
        <v>246248</v>
      </c>
      <c r="C247200" s="1" t="s">
        <v>5</v>
      </c>
    </row>
    <row r="247201" spans="1:3" x14ac:dyDescent="0.2">
      <c r="A247201" s="1">
        <v>364972</v>
      </c>
      <c r="B247201" s="1" t="s">
        <v>246249</v>
      </c>
      <c r="C247201" s="1" t="s">
        <v>5</v>
      </c>
    </row>
    <row r="247202" spans="1:3" x14ac:dyDescent="0.2">
      <c r="A247202" s="1">
        <v>364973</v>
      </c>
      <c r="B247202" s="1" t="s">
        <v>246250</v>
      </c>
      <c r="C247202" s="1" t="s">
        <v>5</v>
      </c>
    </row>
    <row r="247203" spans="1:3" x14ac:dyDescent="0.2">
      <c r="A247203" s="1">
        <v>364974</v>
      </c>
      <c r="B247203" s="1" t="s">
        <v>246251</v>
      </c>
      <c r="C247203" s="1" t="s">
        <v>5</v>
      </c>
    </row>
    <row r="247204" spans="1:3" x14ac:dyDescent="0.2">
      <c r="A247204" s="1">
        <v>364975</v>
      </c>
      <c r="B247204" s="1" t="s">
        <v>246252</v>
      </c>
      <c r="C247204" s="1" t="s">
        <v>60</v>
      </c>
    </row>
    <row r="247205" spans="1:3" x14ac:dyDescent="0.2">
      <c r="A247205" s="1">
        <v>364976</v>
      </c>
      <c r="B247205" s="1" t="s">
        <v>246253</v>
      </c>
      <c r="C247205" s="1" t="s">
        <v>5</v>
      </c>
    </row>
    <row r="247206" spans="1:3" x14ac:dyDescent="0.2">
      <c r="A247206" s="1">
        <v>364977</v>
      </c>
      <c r="B247206" s="1" t="s">
        <v>246254</v>
      </c>
      <c r="C247206" s="1" t="s">
        <v>5</v>
      </c>
    </row>
    <row r="247207" spans="1:3" x14ac:dyDescent="0.2">
      <c r="A247207" s="1">
        <v>364978</v>
      </c>
      <c r="B247207" s="1" t="s">
        <v>246255</v>
      </c>
      <c r="C247207" s="1" t="s">
        <v>5</v>
      </c>
    </row>
    <row r="247208" spans="1:3" x14ac:dyDescent="0.2">
      <c r="A247208" s="1">
        <v>364979</v>
      </c>
      <c r="B247208" s="1" t="s">
        <v>246256</v>
      </c>
      <c r="C247208" s="1" t="s">
        <v>60</v>
      </c>
    </row>
    <row r="247209" spans="1:3" x14ac:dyDescent="0.2">
      <c r="A247209" s="1">
        <v>364980</v>
      </c>
      <c r="B247209" s="1" t="s">
        <v>246257</v>
      </c>
      <c r="C247209" s="1" t="s">
        <v>60</v>
      </c>
    </row>
    <row r="247210" spans="1:3" x14ac:dyDescent="0.2">
      <c r="A247210" s="1">
        <v>364981</v>
      </c>
      <c r="B247210" s="1" t="s">
        <v>246258</v>
      </c>
      <c r="C247210" s="1" t="s">
        <v>60</v>
      </c>
    </row>
    <row r="247211" spans="1:3" x14ac:dyDescent="0.2">
      <c r="A247211" s="1">
        <v>364982</v>
      </c>
      <c r="B247211" s="1" t="s">
        <v>246259</v>
      </c>
      <c r="C247211" s="1" t="s">
        <v>60</v>
      </c>
    </row>
    <row r="247212" spans="1:3" x14ac:dyDescent="0.2">
      <c r="A247212" s="1">
        <v>364983</v>
      </c>
      <c r="B247212" s="1" t="s">
        <v>246260</v>
      </c>
      <c r="C247212" s="1" t="s">
        <v>5</v>
      </c>
    </row>
    <row r="247213" spans="1:3" x14ac:dyDescent="0.2">
      <c r="A247213" s="1">
        <v>364984</v>
      </c>
      <c r="B247213" s="1" t="s">
        <v>246261</v>
      </c>
      <c r="C247213" s="1" t="s">
        <v>60</v>
      </c>
    </row>
    <row r="247214" spans="1:3" x14ac:dyDescent="0.2">
      <c r="A247214" s="1">
        <v>364985</v>
      </c>
      <c r="B247214" s="1" t="s">
        <v>246262</v>
      </c>
      <c r="C247214" s="1" t="s">
        <v>60</v>
      </c>
    </row>
    <row r="247215" spans="1:3" x14ac:dyDescent="0.2">
      <c r="A247215" s="1">
        <v>364986</v>
      </c>
      <c r="B247215" s="1" t="s">
        <v>246263</v>
      </c>
      <c r="C247215" s="1" t="s">
        <v>5</v>
      </c>
    </row>
    <row r="247216" spans="1:3" x14ac:dyDescent="0.2">
      <c r="A247216" s="1">
        <v>364987</v>
      </c>
      <c r="B247216" s="1" t="s">
        <v>246264</v>
      </c>
      <c r="C247216" s="1" t="s">
        <v>5</v>
      </c>
    </row>
    <row r="247217" spans="1:4" x14ac:dyDescent="0.2">
      <c r="A247217" s="1">
        <v>364988</v>
      </c>
      <c r="B247217" s="1" t="s">
        <v>246265</v>
      </c>
      <c r="C247217" s="1" t="s">
        <v>60</v>
      </c>
    </row>
    <row r="247218" spans="1:4" x14ac:dyDescent="0.2">
      <c r="A247218" s="1">
        <v>364989</v>
      </c>
      <c r="B247218" s="1" t="s">
        <v>246266</v>
      </c>
      <c r="C247218" s="1" t="s">
        <v>60</v>
      </c>
    </row>
    <row r="247219" spans="1:4" x14ac:dyDescent="0.2">
      <c r="A247219" s="1">
        <v>364990</v>
      </c>
      <c r="B247219" s="1" t="s">
        <v>246267</v>
      </c>
      <c r="C247219" s="1" t="s">
        <v>60</v>
      </c>
    </row>
    <row r="247220" spans="1:4" x14ac:dyDescent="0.2">
      <c r="A247220" s="1">
        <v>364991</v>
      </c>
      <c r="B247220" s="1" t="s">
        <v>246268</v>
      </c>
      <c r="C247220" s="1" t="s">
        <v>60</v>
      </c>
    </row>
    <row r="247221" spans="1:4" x14ac:dyDescent="0.2">
      <c r="A247221" s="1">
        <v>364992</v>
      </c>
      <c r="B247221" s="1" t="s">
        <v>246269</v>
      </c>
      <c r="C247221" s="1" t="s">
        <v>60</v>
      </c>
    </row>
    <row r="247222" spans="1:4" x14ac:dyDescent="0.2">
      <c r="A247222" s="1">
        <v>364993</v>
      </c>
      <c r="B247222" s="1" t="s">
        <v>246270</v>
      </c>
      <c r="C247222" s="1" t="s">
        <v>60</v>
      </c>
    </row>
    <row r="247223" spans="1:4" x14ac:dyDescent="0.2">
      <c r="A247223" s="1">
        <v>364994</v>
      </c>
      <c r="B247223" s="1" t="s">
        <v>246271</v>
      </c>
      <c r="C247223" s="1" t="s">
        <v>60</v>
      </c>
    </row>
    <row r="247224" spans="1:4" x14ac:dyDescent="0.2">
      <c r="A247224" s="1">
        <v>364995</v>
      </c>
      <c r="B247224" s="1" t="s">
        <v>246272</v>
      </c>
      <c r="C247224" s="1" t="s">
        <v>60</v>
      </c>
    </row>
    <row r="247225" spans="1:4" x14ac:dyDescent="0.2">
      <c r="A247225" s="1">
        <v>364996</v>
      </c>
      <c r="B247225" s="1" t="s">
        <v>246273</v>
      </c>
      <c r="C247225" s="1" t="s">
        <v>60</v>
      </c>
      <c r="D247225" s="1" t="s">
        <v>61</v>
      </c>
    </row>
    <row r="247226" spans="1:4" x14ac:dyDescent="0.2">
      <c r="A247226" s="1">
        <v>364997</v>
      </c>
      <c r="B247226" s="1" t="s">
        <v>246274</v>
      </c>
      <c r="C247226" s="1" t="s">
        <v>60</v>
      </c>
      <c r="D247226" s="1" t="s">
        <v>61</v>
      </c>
    </row>
    <row r="247227" spans="1:4" x14ac:dyDescent="0.2">
      <c r="A247227" s="1">
        <v>364998</v>
      </c>
      <c r="B247227" s="1" t="s">
        <v>246275</v>
      </c>
      <c r="C247227" s="1" t="s">
        <v>60</v>
      </c>
      <c r="D247227" s="1" t="s">
        <v>61</v>
      </c>
    </row>
    <row r="247228" spans="1:4" x14ac:dyDescent="0.2">
      <c r="A247228" s="1">
        <v>364999</v>
      </c>
      <c r="B247228" s="1" t="s">
        <v>246276</v>
      </c>
      <c r="C247228" s="1" t="s">
        <v>60</v>
      </c>
      <c r="D247228" s="1" t="s">
        <v>61</v>
      </c>
    </row>
    <row r="247229" spans="1:4" x14ac:dyDescent="0.2">
      <c r="A247229" s="1">
        <v>365000</v>
      </c>
      <c r="B247229" s="1" t="s">
        <v>246277</v>
      </c>
      <c r="C247229" s="1" t="s">
        <v>60</v>
      </c>
      <c r="D247229" s="1" t="s">
        <v>61</v>
      </c>
    </row>
    <row r="247230" spans="1:4" x14ac:dyDescent="0.2">
      <c r="A247230" s="1">
        <v>365001</v>
      </c>
      <c r="B247230" s="1" t="s">
        <v>246278</v>
      </c>
      <c r="C247230" s="1" t="s">
        <v>60</v>
      </c>
      <c r="D247230" s="1" t="s">
        <v>61</v>
      </c>
    </row>
    <row r="247231" spans="1:4" x14ac:dyDescent="0.2">
      <c r="A247231" s="1">
        <v>365002</v>
      </c>
      <c r="B247231" s="1" t="s">
        <v>246279</v>
      </c>
      <c r="C247231" s="1" t="s">
        <v>60</v>
      </c>
      <c r="D247231" s="1" t="s">
        <v>61</v>
      </c>
    </row>
    <row r="247232" spans="1:4" x14ac:dyDescent="0.2">
      <c r="A247232" s="1">
        <v>365003</v>
      </c>
      <c r="B247232" s="1" t="s">
        <v>246280</v>
      </c>
      <c r="C247232" s="1" t="s">
        <v>60</v>
      </c>
      <c r="D247232" s="1" t="s">
        <v>61</v>
      </c>
    </row>
    <row r="247233" spans="1:4" x14ac:dyDescent="0.2">
      <c r="A247233" s="1">
        <v>365004</v>
      </c>
      <c r="B247233" s="1" t="s">
        <v>246281</v>
      </c>
      <c r="C247233" s="1" t="s">
        <v>60</v>
      </c>
      <c r="D247233" s="1" t="s">
        <v>61</v>
      </c>
    </row>
    <row r="247234" spans="1:4" x14ac:dyDescent="0.2">
      <c r="A247234" s="1">
        <v>365005</v>
      </c>
      <c r="B247234" s="1" t="s">
        <v>246282</v>
      </c>
      <c r="C247234" s="1" t="s">
        <v>60</v>
      </c>
      <c r="D247234" s="1" t="s">
        <v>61</v>
      </c>
    </row>
    <row r="247235" spans="1:4" x14ac:dyDescent="0.2">
      <c r="A247235" s="1">
        <v>365006</v>
      </c>
      <c r="B247235" s="1" t="s">
        <v>246283</v>
      </c>
      <c r="C247235" s="1" t="s">
        <v>60</v>
      </c>
    </row>
    <row r="247236" spans="1:4" x14ac:dyDescent="0.2">
      <c r="A247236" s="1">
        <v>365007</v>
      </c>
      <c r="B247236" s="1" t="s">
        <v>246284</v>
      </c>
      <c r="C247236" s="1" t="s">
        <v>5</v>
      </c>
    </row>
    <row r="247237" spans="1:4" x14ac:dyDescent="0.2">
      <c r="A247237" s="1">
        <v>365009</v>
      </c>
      <c r="B247237" s="1" t="s">
        <v>246285</v>
      </c>
      <c r="C247237" s="1" t="s">
        <v>5</v>
      </c>
    </row>
    <row r="247238" spans="1:4" x14ac:dyDescent="0.2">
      <c r="A247238" s="1">
        <v>365017</v>
      </c>
      <c r="B247238" s="1" t="s">
        <v>246286</v>
      </c>
      <c r="C247238" s="1" t="s">
        <v>60</v>
      </c>
      <c r="D247238" s="1" t="s">
        <v>61</v>
      </c>
    </row>
    <row r="247239" spans="1:4" x14ac:dyDescent="0.2">
      <c r="A247239" s="1">
        <v>365018</v>
      </c>
      <c r="B247239" s="1" t="s">
        <v>246287</v>
      </c>
      <c r="C247239" s="1" t="s">
        <v>60</v>
      </c>
      <c r="D247239" s="1" t="s">
        <v>61</v>
      </c>
    </row>
    <row r="247240" spans="1:4" x14ac:dyDescent="0.2">
      <c r="A247240" s="1">
        <v>365019</v>
      </c>
      <c r="B247240" s="1" t="s">
        <v>246288</v>
      </c>
      <c r="C247240" s="1" t="s">
        <v>60</v>
      </c>
      <c r="D247240" s="1" t="s">
        <v>61</v>
      </c>
    </row>
    <row r="247241" spans="1:4" x14ac:dyDescent="0.2">
      <c r="A247241" s="1">
        <v>365020</v>
      </c>
      <c r="B247241" s="1" t="s">
        <v>246289</v>
      </c>
      <c r="C247241" s="1" t="s">
        <v>60</v>
      </c>
      <c r="D247241" s="1" t="s">
        <v>61</v>
      </c>
    </row>
    <row r="247242" spans="1:4" x14ac:dyDescent="0.2">
      <c r="A247242" s="1">
        <v>365021</v>
      </c>
      <c r="B247242" s="1" t="s">
        <v>246290</v>
      </c>
      <c r="C247242" s="1" t="s">
        <v>60</v>
      </c>
      <c r="D247242" s="1" t="s">
        <v>61</v>
      </c>
    </row>
    <row r="247243" spans="1:4" x14ac:dyDescent="0.2">
      <c r="A247243" s="1">
        <v>365022</v>
      </c>
      <c r="B247243" s="1" t="s">
        <v>246291</v>
      </c>
      <c r="C247243" s="1" t="s">
        <v>60</v>
      </c>
      <c r="D247243" s="1" t="s">
        <v>61</v>
      </c>
    </row>
    <row r="247244" spans="1:4" x14ac:dyDescent="0.2">
      <c r="A247244" s="1">
        <v>365023</v>
      </c>
      <c r="B247244" s="1" t="s">
        <v>246292</v>
      </c>
      <c r="C247244" s="1" t="s">
        <v>60</v>
      </c>
      <c r="D247244" s="1" t="s">
        <v>61</v>
      </c>
    </row>
    <row r="247245" spans="1:4" x14ac:dyDescent="0.2">
      <c r="A247245" s="1">
        <v>365024</v>
      </c>
      <c r="B247245" s="1" t="s">
        <v>246293</v>
      </c>
      <c r="C247245" s="1" t="s">
        <v>60</v>
      </c>
      <c r="D247245" s="1" t="s">
        <v>61</v>
      </c>
    </row>
    <row r="247246" spans="1:4" x14ac:dyDescent="0.2">
      <c r="A247246" s="1">
        <v>365025</v>
      </c>
      <c r="B247246" s="1" t="s">
        <v>246294</v>
      </c>
      <c r="C247246" s="1" t="s">
        <v>60</v>
      </c>
      <c r="D247246" s="1" t="s">
        <v>61</v>
      </c>
    </row>
    <row r="247247" spans="1:4" x14ac:dyDescent="0.2">
      <c r="A247247" s="1">
        <v>365026</v>
      </c>
      <c r="B247247" s="1" t="s">
        <v>246295</v>
      </c>
      <c r="C247247" s="1" t="s">
        <v>60</v>
      </c>
      <c r="D247247" s="1" t="s">
        <v>61</v>
      </c>
    </row>
    <row r="247248" spans="1:4" x14ac:dyDescent="0.2">
      <c r="A247248" s="1">
        <v>365027</v>
      </c>
      <c r="B247248" s="1" t="s">
        <v>246296</v>
      </c>
      <c r="C247248" s="1" t="s">
        <v>60</v>
      </c>
      <c r="D247248" s="1" t="s">
        <v>61</v>
      </c>
    </row>
    <row r="247249" spans="1:3" x14ac:dyDescent="0.2">
      <c r="A247249" s="1">
        <v>365028</v>
      </c>
      <c r="B247249" s="1" t="s">
        <v>246297</v>
      </c>
      <c r="C247249" s="1" t="s">
        <v>60</v>
      </c>
    </row>
    <row r="247250" spans="1:3" x14ac:dyDescent="0.2">
      <c r="A247250" s="1">
        <v>365029</v>
      </c>
      <c r="B247250" s="1" t="s">
        <v>246298</v>
      </c>
      <c r="C247250" s="1" t="s">
        <v>5</v>
      </c>
    </row>
    <row r="247251" spans="1:3" x14ac:dyDescent="0.2">
      <c r="A247251" s="1">
        <v>365030</v>
      </c>
      <c r="B247251" s="1" t="s">
        <v>246299</v>
      </c>
      <c r="C247251" s="1" t="s">
        <v>60</v>
      </c>
    </row>
    <row r="247252" spans="1:3" x14ac:dyDescent="0.2">
      <c r="A247252" s="1">
        <v>365031</v>
      </c>
      <c r="B247252" s="1" t="s">
        <v>246300</v>
      </c>
      <c r="C247252" s="1" t="s">
        <v>5</v>
      </c>
    </row>
    <row r="247253" spans="1:3" x14ac:dyDescent="0.2">
      <c r="A247253" s="1">
        <v>365032</v>
      </c>
      <c r="B247253" s="1" t="s">
        <v>246301</v>
      </c>
      <c r="C247253" s="1" t="s">
        <v>60</v>
      </c>
    </row>
    <row r="247254" spans="1:3" x14ac:dyDescent="0.2">
      <c r="A247254" s="1">
        <v>365033</v>
      </c>
      <c r="B247254" s="1" t="s">
        <v>246302</v>
      </c>
      <c r="C247254" s="1" t="s">
        <v>60</v>
      </c>
    </row>
    <row r="247255" spans="1:3" x14ac:dyDescent="0.2">
      <c r="A247255" s="1">
        <v>365034</v>
      </c>
      <c r="B247255" s="1" t="s">
        <v>246303</v>
      </c>
      <c r="C247255" s="1" t="s">
        <v>60</v>
      </c>
    </row>
    <row r="247256" spans="1:3" x14ac:dyDescent="0.2">
      <c r="A247256" s="1">
        <v>365035</v>
      </c>
      <c r="B247256" s="1" t="s">
        <v>246304</v>
      </c>
      <c r="C247256" s="1" t="s">
        <v>60</v>
      </c>
    </row>
    <row r="247257" spans="1:3" x14ac:dyDescent="0.2">
      <c r="A247257" s="1">
        <v>365036</v>
      </c>
      <c r="B247257" s="1" t="s">
        <v>246305</v>
      </c>
      <c r="C247257" s="1" t="s">
        <v>60</v>
      </c>
    </row>
    <row r="247258" spans="1:3" x14ac:dyDescent="0.2">
      <c r="A247258" s="1">
        <v>365037</v>
      </c>
      <c r="B247258" s="1" t="s">
        <v>246306</v>
      </c>
      <c r="C247258" s="1" t="s">
        <v>60</v>
      </c>
    </row>
    <row r="247259" spans="1:3" x14ac:dyDescent="0.2">
      <c r="A247259" s="1">
        <v>365038</v>
      </c>
      <c r="B247259" s="1" t="s">
        <v>246307</v>
      </c>
      <c r="C247259" s="1" t="s">
        <v>60</v>
      </c>
    </row>
    <row r="247260" spans="1:3" x14ac:dyDescent="0.2">
      <c r="A247260" s="1">
        <v>365039</v>
      </c>
      <c r="B247260" s="1" t="s">
        <v>246308</v>
      </c>
      <c r="C247260" s="1" t="s">
        <v>60</v>
      </c>
    </row>
    <row r="247261" spans="1:3" x14ac:dyDescent="0.2">
      <c r="A247261" s="1">
        <v>365040</v>
      </c>
      <c r="B247261" s="1" t="s">
        <v>246309</v>
      </c>
      <c r="C247261" s="1" t="s">
        <v>60</v>
      </c>
    </row>
    <row r="247262" spans="1:3" x14ac:dyDescent="0.2">
      <c r="A247262" s="1">
        <v>365041</v>
      </c>
      <c r="B247262" s="1" t="s">
        <v>246310</v>
      </c>
      <c r="C247262" s="1" t="s">
        <v>60</v>
      </c>
    </row>
    <row r="247263" spans="1:3" x14ac:dyDescent="0.2">
      <c r="A247263" s="1">
        <v>365042</v>
      </c>
      <c r="B247263" s="1" t="s">
        <v>246311</v>
      </c>
      <c r="C247263" s="1" t="s">
        <v>60</v>
      </c>
    </row>
    <row r="247264" spans="1:3" x14ac:dyDescent="0.2">
      <c r="A247264" s="1">
        <v>365043</v>
      </c>
      <c r="B247264" s="1" t="s">
        <v>246312</v>
      </c>
      <c r="C247264" s="1" t="s">
        <v>60</v>
      </c>
    </row>
    <row r="247265" spans="1:4" x14ac:dyDescent="0.2">
      <c r="A247265" s="1">
        <v>365044</v>
      </c>
      <c r="B247265" s="1" t="s">
        <v>246313</v>
      </c>
      <c r="C247265" s="1" t="s">
        <v>60</v>
      </c>
    </row>
    <row r="247266" spans="1:4" x14ac:dyDescent="0.2">
      <c r="A247266" s="1">
        <v>365045</v>
      </c>
      <c r="B247266" s="1" t="s">
        <v>246314</v>
      </c>
      <c r="C247266" s="1" t="s">
        <v>60</v>
      </c>
    </row>
    <row r="247267" spans="1:4" x14ac:dyDescent="0.2">
      <c r="A247267" s="1">
        <v>365046</v>
      </c>
      <c r="B247267" s="1" t="s">
        <v>246315</v>
      </c>
      <c r="C247267" s="1" t="s">
        <v>60</v>
      </c>
    </row>
    <row r="247268" spans="1:4" x14ac:dyDescent="0.2">
      <c r="A247268" s="1">
        <v>365047</v>
      </c>
      <c r="B247268" s="1" t="s">
        <v>246316</v>
      </c>
      <c r="C247268" s="1" t="s">
        <v>60</v>
      </c>
    </row>
    <row r="247269" spans="1:4" x14ac:dyDescent="0.2">
      <c r="A247269" s="1">
        <v>365048</v>
      </c>
      <c r="B247269" s="1" t="s">
        <v>246317</v>
      </c>
      <c r="C247269" s="1" t="s">
        <v>60</v>
      </c>
      <c r="D247269" s="1" t="s">
        <v>61</v>
      </c>
    </row>
    <row r="247270" spans="1:4" x14ac:dyDescent="0.2">
      <c r="A247270" s="1">
        <v>365049</v>
      </c>
      <c r="B247270" s="1" t="s">
        <v>246318</v>
      </c>
      <c r="C247270" s="1" t="s">
        <v>60</v>
      </c>
      <c r="D247270" s="1" t="s">
        <v>61</v>
      </c>
    </row>
    <row r="247271" spans="1:4" x14ac:dyDescent="0.2">
      <c r="A247271" s="1">
        <v>365050</v>
      </c>
      <c r="B247271" s="1" t="s">
        <v>246319</v>
      </c>
      <c r="C247271" s="1" t="s">
        <v>60</v>
      </c>
      <c r="D247271" s="1" t="s">
        <v>61</v>
      </c>
    </row>
    <row r="247272" spans="1:4" x14ac:dyDescent="0.2">
      <c r="A247272" s="1">
        <v>365051</v>
      </c>
      <c r="B247272" s="1" t="s">
        <v>246320</v>
      </c>
      <c r="C247272" s="1" t="s">
        <v>60</v>
      </c>
      <c r="D247272" s="1" t="s">
        <v>61</v>
      </c>
    </row>
    <row r="247273" spans="1:4" x14ac:dyDescent="0.2">
      <c r="A247273" s="1">
        <v>365052</v>
      </c>
      <c r="B247273" s="1" t="s">
        <v>246321</v>
      </c>
      <c r="C247273" s="1" t="s">
        <v>60</v>
      </c>
      <c r="D247273" s="1" t="s">
        <v>61</v>
      </c>
    </row>
    <row r="247274" spans="1:4" x14ac:dyDescent="0.2">
      <c r="A247274" s="1">
        <v>365053</v>
      </c>
      <c r="B247274" s="1" t="s">
        <v>246322</v>
      </c>
      <c r="C247274" s="1" t="s">
        <v>60</v>
      </c>
      <c r="D247274" s="1" t="s">
        <v>61</v>
      </c>
    </row>
    <row r="247275" spans="1:4" x14ac:dyDescent="0.2">
      <c r="A247275" s="1">
        <v>365054</v>
      </c>
      <c r="B247275" s="1" t="s">
        <v>246323</v>
      </c>
      <c r="C247275" s="1" t="s">
        <v>60</v>
      </c>
      <c r="D247275" s="1" t="s">
        <v>61</v>
      </c>
    </row>
    <row r="247276" spans="1:4" x14ac:dyDescent="0.2">
      <c r="A247276" s="1">
        <v>365055</v>
      </c>
      <c r="B247276" s="1" t="s">
        <v>246324</v>
      </c>
      <c r="C247276" s="1" t="s">
        <v>60</v>
      </c>
      <c r="D247276" s="1" t="s">
        <v>61</v>
      </c>
    </row>
    <row r="247277" spans="1:4" x14ac:dyDescent="0.2">
      <c r="A247277" s="1">
        <v>365056</v>
      </c>
      <c r="B247277" s="1" t="s">
        <v>246325</v>
      </c>
      <c r="C247277" s="1" t="s">
        <v>60</v>
      </c>
      <c r="D247277" s="1" t="s">
        <v>61</v>
      </c>
    </row>
    <row r="247278" spans="1:4" x14ac:dyDescent="0.2">
      <c r="A247278" s="1">
        <v>365057</v>
      </c>
      <c r="B247278" s="1" t="s">
        <v>246326</v>
      </c>
      <c r="C247278" s="1" t="s">
        <v>60</v>
      </c>
      <c r="D247278" s="1" t="s">
        <v>61</v>
      </c>
    </row>
    <row r="247279" spans="1:4" x14ac:dyDescent="0.2">
      <c r="A247279" s="1">
        <v>365058</v>
      </c>
      <c r="B247279" s="1" t="s">
        <v>246327</v>
      </c>
      <c r="C247279" s="1" t="s">
        <v>60</v>
      </c>
    </row>
    <row r="247280" spans="1:4" x14ac:dyDescent="0.2">
      <c r="A247280" s="1">
        <v>365059</v>
      </c>
      <c r="B247280" s="1" t="s">
        <v>246328</v>
      </c>
      <c r="C247280" s="1" t="s">
        <v>60</v>
      </c>
    </row>
    <row r="247281" spans="1:3" x14ac:dyDescent="0.2">
      <c r="A247281" s="1">
        <v>365060</v>
      </c>
      <c r="B247281" s="1" t="s">
        <v>246329</v>
      </c>
      <c r="C247281" s="1" t="s">
        <v>60</v>
      </c>
    </row>
    <row r="247282" spans="1:3" x14ac:dyDescent="0.2">
      <c r="A247282" s="1">
        <v>365061</v>
      </c>
      <c r="B247282" s="1" t="s">
        <v>246330</v>
      </c>
      <c r="C247282" s="1" t="s">
        <v>60</v>
      </c>
    </row>
    <row r="247283" spans="1:3" x14ac:dyDescent="0.2">
      <c r="A247283" s="1">
        <v>365062</v>
      </c>
      <c r="B247283" s="1" t="s">
        <v>246331</v>
      </c>
      <c r="C247283" s="1" t="s">
        <v>60</v>
      </c>
    </row>
    <row r="247284" spans="1:3" x14ac:dyDescent="0.2">
      <c r="A247284" s="1">
        <v>365063</v>
      </c>
      <c r="B247284" s="1" t="s">
        <v>246332</v>
      </c>
      <c r="C247284" s="1" t="s">
        <v>60</v>
      </c>
    </row>
    <row r="247285" spans="1:3" x14ac:dyDescent="0.2">
      <c r="A247285" s="1">
        <v>365064</v>
      </c>
      <c r="B247285" s="1" t="s">
        <v>246333</v>
      </c>
      <c r="C247285" s="1" t="s">
        <v>60</v>
      </c>
    </row>
    <row r="247286" spans="1:3" x14ac:dyDescent="0.2">
      <c r="A247286" s="1">
        <v>365065</v>
      </c>
      <c r="B247286" s="1" t="s">
        <v>246334</v>
      </c>
      <c r="C247286" s="1" t="s">
        <v>60</v>
      </c>
    </row>
    <row r="247287" spans="1:3" x14ac:dyDescent="0.2">
      <c r="A247287" s="1">
        <v>365066</v>
      </c>
      <c r="B247287" s="1" t="s">
        <v>246335</v>
      </c>
      <c r="C247287" s="1" t="s">
        <v>60</v>
      </c>
    </row>
    <row r="247288" spans="1:3" x14ac:dyDescent="0.2">
      <c r="A247288" s="1">
        <v>365067</v>
      </c>
      <c r="B247288" s="1" t="s">
        <v>246336</v>
      </c>
      <c r="C247288" s="1" t="s">
        <v>60</v>
      </c>
    </row>
    <row r="247289" spans="1:3" x14ac:dyDescent="0.2">
      <c r="A247289" s="1">
        <v>365068</v>
      </c>
      <c r="B247289" s="1" t="s">
        <v>246337</v>
      </c>
      <c r="C247289" s="1" t="s">
        <v>60</v>
      </c>
    </row>
    <row r="247290" spans="1:3" x14ac:dyDescent="0.2">
      <c r="A247290" s="1">
        <v>365069</v>
      </c>
      <c r="B247290" s="1" t="s">
        <v>246338</v>
      </c>
      <c r="C247290" s="1" t="s">
        <v>60</v>
      </c>
    </row>
    <row r="247291" spans="1:3" x14ac:dyDescent="0.2">
      <c r="A247291" s="1">
        <v>365070</v>
      </c>
      <c r="B247291" s="1" t="s">
        <v>246339</v>
      </c>
      <c r="C247291" s="1" t="s">
        <v>60</v>
      </c>
    </row>
    <row r="247292" spans="1:3" x14ac:dyDescent="0.2">
      <c r="A247292" s="1">
        <v>365071</v>
      </c>
      <c r="B247292" s="1" t="s">
        <v>246340</v>
      </c>
      <c r="C247292" s="1" t="s">
        <v>60</v>
      </c>
    </row>
    <row r="247293" spans="1:3" x14ac:dyDescent="0.2">
      <c r="A247293" s="1">
        <v>365072</v>
      </c>
      <c r="B247293" s="1" t="s">
        <v>246341</v>
      </c>
      <c r="C247293" s="1" t="s">
        <v>60</v>
      </c>
    </row>
    <row r="247294" spans="1:3" x14ac:dyDescent="0.2">
      <c r="A247294" s="1">
        <v>365073</v>
      </c>
      <c r="B247294" s="1" t="s">
        <v>246342</v>
      </c>
      <c r="C247294" s="1" t="s">
        <v>60</v>
      </c>
    </row>
    <row r="247295" spans="1:3" x14ac:dyDescent="0.2">
      <c r="A247295" s="1">
        <v>365074</v>
      </c>
      <c r="B247295" s="1" t="s">
        <v>246343</v>
      </c>
      <c r="C247295" s="1" t="s">
        <v>5</v>
      </c>
    </row>
    <row r="247296" spans="1:3" x14ac:dyDescent="0.2">
      <c r="A247296" s="1">
        <v>365075</v>
      </c>
      <c r="B247296" s="1" t="s">
        <v>246344</v>
      </c>
      <c r="C247296" s="1" t="s">
        <v>60</v>
      </c>
    </row>
    <row r="247297" spans="1:4" x14ac:dyDescent="0.2">
      <c r="A247297" s="1">
        <v>365076</v>
      </c>
      <c r="B247297" s="1" t="s">
        <v>246345</v>
      </c>
      <c r="C247297" s="1" t="s">
        <v>60</v>
      </c>
    </row>
    <row r="247298" spans="1:4" x14ac:dyDescent="0.2">
      <c r="A247298" s="1">
        <v>365077</v>
      </c>
      <c r="B247298" s="1" t="s">
        <v>246346</v>
      </c>
      <c r="C247298" s="1" t="s">
        <v>60</v>
      </c>
    </row>
    <row r="247299" spans="1:4" x14ac:dyDescent="0.2">
      <c r="A247299" s="1">
        <v>365078</v>
      </c>
      <c r="B247299" s="1" t="s">
        <v>246347</v>
      </c>
      <c r="C247299" s="1" t="s">
        <v>60</v>
      </c>
      <c r="D247299" s="1" t="s">
        <v>61</v>
      </c>
    </row>
    <row r="247300" spans="1:4" x14ac:dyDescent="0.2">
      <c r="A247300" s="1">
        <v>365079</v>
      </c>
      <c r="B247300" s="1" t="s">
        <v>246348</v>
      </c>
      <c r="C247300" s="1" t="s">
        <v>60</v>
      </c>
      <c r="D247300" s="1" t="s">
        <v>61</v>
      </c>
    </row>
    <row r="247301" spans="1:4" x14ac:dyDescent="0.2">
      <c r="A247301" s="1">
        <v>365080</v>
      </c>
      <c r="B247301" s="1" t="s">
        <v>246349</v>
      </c>
      <c r="C247301" s="1" t="s">
        <v>60</v>
      </c>
      <c r="D247301" s="1" t="s">
        <v>61</v>
      </c>
    </row>
    <row r="247302" spans="1:4" x14ac:dyDescent="0.2">
      <c r="A247302" s="1">
        <v>365081</v>
      </c>
      <c r="B247302" s="1" t="s">
        <v>246350</v>
      </c>
      <c r="C247302" s="1" t="s">
        <v>60</v>
      </c>
      <c r="D247302" s="1" t="s">
        <v>61</v>
      </c>
    </row>
    <row r="247303" spans="1:4" x14ac:dyDescent="0.2">
      <c r="A247303" s="1">
        <v>365082</v>
      </c>
      <c r="B247303" s="1" t="s">
        <v>246351</v>
      </c>
      <c r="C247303" s="1" t="s">
        <v>60</v>
      </c>
      <c r="D247303" s="1" t="s">
        <v>61</v>
      </c>
    </row>
    <row r="247304" spans="1:4" x14ac:dyDescent="0.2">
      <c r="A247304" s="1">
        <v>365083</v>
      </c>
      <c r="B247304" s="1" t="s">
        <v>246352</v>
      </c>
      <c r="C247304" s="1" t="s">
        <v>60</v>
      </c>
      <c r="D247304" s="1" t="s">
        <v>61</v>
      </c>
    </row>
    <row r="247305" spans="1:4" x14ac:dyDescent="0.2">
      <c r="A247305" s="1">
        <v>365084</v>
      </c>
      <c r="B247305" s="1" t="s">
        <v>246353</v>
      </c>
      <c r="C247305" s="1" t="s">
        <v>60</v>
      </c>
      <c r="D247305" s="1" t="s">
        <v>61</v>
      </c>
    </row>
    <row r="247306" spans="1:4" x14ac:dyDescent="0.2">
      <c r="A247306" s="1">
        <v>365085</v>
      </c>
      <c r="B247306" s="1" t="s">
        <v>246354</v>
      </c>
      <c r="C247306" s="1" t="s">
        <v>60</v>
      </c>
      <c r="D247306" s="1" t="s">
        <v>61</v>
      </c>
    </row>
    <row r="247307" spans="1:4" x14ac:dyDescent="0.2">
      <c r="A247307" s="1">
        <v>365086</v>
      </c>
      <c r="B247307" s="1" t="s">
        <v>246355</v>
      </c>
      <c r="C247307" s="1" t="s">
        <v>60</v>
      </c>
      <c r="D247307" s="1" t="s">
        <v>61</v>
      </c>
    </row>
    <row r="247308" spans="1:4" x14ac:dyDescent="0.2">
      <c r="A247308" s="1">
        <v>365087</v>
      </c>
      <c r="B247308" s="1" t="s">
        <v>246356</v>
      </c>
      <c r="C247308" s="1" t="s">
        <v>60</v>
      </c>
      <c r="D247308" s="1" t="s">
        <v>61</v>
      </c>
    </row>
    <row r="247309" spans="1:4" x14ac:dyDescent="0.2">
      <c r="A247309" s="1">
        <v>365088</v>
      </c>
      <c r="B247309" s="1" t="s">
        <v>246357</v>
      </c>
      <c r="C247309" s="1" t="s">
        <v>60</v>
      </c>
    </row>
    <row r="247310" spans="1:4" x14ac:dyDescent="0.2">
      <c r="A247310" s="1">
        <v>365089</v>
      </c>
      <c r="B247310" s="1" t="s">
        <v>246358</v>
      </c>
      <c r="C247310" s="1" t="s">
        <v>60</v>
      </c>
    </row>
    <row r="247311" spans="1:4" x14ac:dyDescent="0.2">
      <c r="A247311" s="1">
        <v>365090</v>
      </c>
      <c r="B247311" s="1" t="s">
        <v>246359</v>
      </c>
      <c r="C247311" s="1" t="s">
        <v>60</v>
      </c>
    </row>
    <row r="247312" spans="1:4" x14ac:dyDescent="0.2">
      <c r="A247312" s="1">
        <v>365091</v>
      </c>
      <c r="B247312" s="1" t="s">
        <v>246360</v>
      </c>
      <c r="C247312" s="1" t="s">
        <v>60</v>
      </c>
    </row>
    <row r="247313" spans="1:3" x14ac:dyDescent="0.2">
      <c r="A247313" s="1">
        <v>365092</v>
      </c>
      <c r="B247313" s="1" t="s">
        <v>246361</v>
      </c>
      <c r="C247313" s="1" t="s">
        <v>60</v>
      </c>
    </row>
    <row r="247314" spans="1:3" x14ac:dyDescent="0.2">
      <c r="A247314" s="1">
        <v>365093</v>
      </c>
      <c r="B247314" s="1" t="s">
        <v>246362</v>
      </c>
      <c r="C247314" s="1" t="s">
        <v>60</v>
      </c>
    </row>
    <row r="247315" spans="1:3" x14ac:dyDescent="0.2">
      <c r="A247315" s="1">
        <v>365094</v>
      </c>
      <c r="B247315" s="1" t="s">
        <v>246363</v>
      </c>
      <c r="C247315" s="1" t="s">
        <v>60</v>
      </c>
    </row>
    <row r="247316" spans="1:3" x14ac:dyDescent="0.2">
      <c r="A247316" s="1">
        <v>365095</v>
      </c>
      <c r="B247316" s="1" t="s">
        <v>246364</v>
      </c>
      <c r="C247316" s="1" t="s">
        <v>60</v>
      </c>
    </row>
    <row r="247317" spans="1:3" x14ac:dyDescent="0.2">
      <c r="A247317" s="1">
        <v>365096</v>
      </c>
      <c r="B247317" s="1" t="s">
        <v>246365</v>
      </c>
      <c r="C247317" s="1" t="s">
        <v>60</v>
      </c>
    </row>
    <row r="247318" spans="1:3" x14ac:dyDescent="0.2">
      <c r="A247318" s="1">
        <v>365097</v>
      </c>
      <c r="B247318" s="1" t="s">
        <v>246366</v>
      </c>
      <c r="C247318" s="1" t="s">
        <v>60</v>
      </c>
    </row>
    <row r="247319" spans="1:3" x14ac:dyDescent="0.2">
      <c r="A247319" s="1">
        <v>365098</v>
      </c>
      <c r="B247319" s="1" t="s">
        <v>246367</v>
      </c>
      <c r="C247319" s="1" t="s">
        <v>60</v>
      </c>
    </row>
    <row r="247320" spans="1:3" x14ac:dyDescent="0.2">
      <c r="A247320" s="1">
        <v>365099</v>
      </c>
      <c r="B247320" s="1" t="s">
        <v>246368</v>
      </c>
      <c r="C247320" s="1" t="s">
        <v>60</v>
      </c>
    </row>
    <row r="247321" spans="1:3" x14ac:dyDescent="0.2">
      <c r="A247321" s="1">
        <v>365100</v>
      </c>
      <c r="B247321" s="1" t="s">
        <v>246369</v>
      </c>
      <c r="C247321" s="1" t="s">
        <v>60</v>
      </c>
    </row>
    <row r="247322" spans="1:3" x14ac:dyDescent="0.2">
      <c r="A247322" s="1">
        <v>365101</v>
      </c>
      <c r="B247322" s="1" t="s">
        <v>246370</v>
      </c>
      <c r="C247322" s="1" t="s">
        <v>60</v>
      </c>
    </row>
    <row r="247323" spans="1:3" x14ac:dyDescent="0.2">
      <c r="A247323" s="1">
        <v>365102</v>
      </c>
      <c r="B247323" s="1" t="s">
        <v>246371</v>
      </c>
      <c r="C247323" s="1" t="s">
        <v>60</v>
      </c>
    </row>
    <row r="247324" spans="1:3" x14ac:dyDescent="0.2">
      <c r="A247324" s="1">
        <v>365103</v>
      </c>
      <c r="B247324" s="1" t="s">
        <v>246372</v>
      </c>
      <c r="C247324" s="1" t="s">
        <v>60</v>
      </c>
    </row>
    <row r="247325" spans="1:3" x14ac:dyDescent="0.2">
      <c r="A247325" s="1">
        <v>365104</v>
      </c>
      <c r="B247325" s="1" t="s">
        <v>246373</v>
      </c>
      <c r="C247325" s="1" t="s">
        <v>60</v>
      </c>
    </row>
    <row r="247326" spans="1:3" x14ac:dyDescent="0.2">
      <c r="A247326" s="1">
        <v>365105</v>
      </c>
      <c r="B247326" s="1" t="s">
        <v>246374</v>
      </c>
      <c r="C247326" s="1" t="s">
        <v>60</v>
      </c>
    </row>
    <row r="247327" spans="1:3" x14ac:dyDescent="0.2">
      <c r="A247327" s="1">
        <v>365106</v>
      </c>
      <c r="B247327" s="1" t="s">
        <v>246375</v>
      </c>
      <c r="C247327" s="1" t="s">
        <v>60</v>
      </c>
    </row>
    <row r="247328" spans="1:3" x14ac:dyDescent="0.2">
      <c r="A247328" s="1">
        <v>365107</v>
      </c>
      <c r="B247328" s="1" t="s">
        <v>246376</v>
      </c>
      <c r="C247328" s="1" t="s">
        <v>60</v>
      </c>
    </row>
    <row r="247329" spans="1:4" x14ac:dyDescent="0.2">
      <c r="A247329" s="1">
        <v>365108</v>
      </c>
      <c r="B247329" s="1" t="s">
        <v>246377</v>
      </c>
      <c r="C247329" s="1" t="s">
        <v>60</v>
      </c>
      <c r="D247329" s="1" t="s">
        <v>61</v>
      </c>
    </row>
    <row r="247330" spans="1:4" x14ac:dyDescent="0.2">
      <c r="A247330" s="1">
        <v>365109</v>
      </c>
      <c r="B247330" s="1" t="s">
        <v>246378</v>
      </c>
      <c r="C247330" s="1" t="s">
        <v>60</v>
      </c>
      <c r="D247330" s="1" t="s">
        <v>61</v>
      </c>
    </row>
    <row r="247331" spans="1:4" x14ac:dyDescent="0.2">
      <c r="A247331" s="1">
        <v>365110</v>
      </c>
      <c r="B247331" s="1" t="s">
        <v>246379</v>
      </c>
      <c r="C247331" s="1" t="s">
        <v>60</v>
      </c>
      <c r="D247331" s="1" t="s">
        <v>61</v>
      </c>
    </row>
    <row r="247332" spans="1:4" x14ac:dyDescent="0.2">
      <c r="A247332" s="1">
        <v>365111</v>
      </c>
      <c r="B247332" s="1" t="s">
        <v>246380</v>
      </c>
      <c r="C247332" s="1" t="s">
        <v>60</v>
      </c>
      <c r="D247332" s="1" t="s">
        <v>61</v>
      </c>
    </row>
    <row r="247333" spans="1:4" x14ac:dyDescent="0.2">
      <c r="A247333" s="1">
        <v>365112</v>
      </c>
      <c r="B247333" s="1" t="s">
        <v>246381</v>
      </c>
      <c r="C247333" s="1" t="s">
        <v>60</v>
      </c>
      <c r="D247333" s="1" t="s">
        <v>61</v>
      </c>
    </row>
    <row r="247334" spans="1:4" x14ac:dyDescent="0.2">
      <c r="A247334" s="1">
        <v>365113</v>
      </c>
      <c r="B247334" s="1" t="s">
        <v>246382</v>
      </c>
      <c r="C247334" s="1" t="s">
        <v>60</v>
      </c>
      <c r="D247334" s="1" t="s">
        <v>61</v>
      </c>
    </row>
    <row r="247335" spans="1:4" x14ac:dyDescent="0.2">
      <c r="A247335" s="1">
        <v>365114</v>
      </c>
      <c r="B247335" s="1" t="s">
        <v>246383</v>
      </c>
      <c r="C247335" s="1" t="s">
        <v>60</v>
      </c>
      <c r="D247335" s="1" t="s">
        <v>61</v>
      </c>
    </row>
    <row r="247336" spans="1:4" x14ac:dyDescent="0.2">
      <c r="A247336" s="1">
        <v>365115</v>
      </c>
      <c r="B247336" s="1" t="s">
        <v>246384</v>
      </c>
      <c r="C247336" s="1" t="s">
        <v>60</v>
      </c>
      <c r="D247336" s="1" t="s">
        <v>61</v>
      </c>
    </row>
    <row r="247337" spans="1:4" x14ac:dyDescent="0.2">
      <c r="A247337" s="1">
        <v>365116</v>
      </c>
      <c r="B247337" s="1" t="s">
        <v>246385</v>
      </c>
      <c r="C247337" s="1" t="s">
        <v>60</v>
      </c>
      <c r="D247337" s="1" t="s">
        <v>61</v>
      </c>
    </row>
    <row r="247338" spans="1:4" x14ac:dyDescent="0.2">
      <c r="A247338" s="1">
        <v>365117</v>
      </c>
      <c r="B247338" s="1" t="s">
        <v>246386</v>
      </c>
      <c r="C247338" s="1" t="s">
        <v>60</v>
      </c>
      <c r="D247338" s="1" t="s">
        <v>61</v>
      </c>
    </row>
    <row r="247339" spans="1:4" x14ac:dyDescent="0.2">
      <c r="A247339" s="1">
        <v>365118</v>
      </c>
      <c r="B247339" s="1" t="s">
        <v>246387</v>
      </c>
      <c r="C247339" s="1" t="s">
        <v>60</v>
      </c>
    </row>
    <row r="247340" spans="1:4" x14ac:dyDescent="0.2">
      <c r="A247340" s="1">
        <v>365119</v>
      </c>
      <c r="B247340" s="1" t="s">
        <v>246388</v>
      </c>
      <c r="C247340" s="1" t="s">
        <v>60</v>
      </c>
    </row>
    <row r="247341" spans="1:4" x14ac:dyDescent="0.2">
      <c r="A247341" s="1">
        <v>365120</v>
      </c>
      <c r="B247341" s="1" t="s">
        <v>246389</v>
      </c>
      <c r="C247341" s="1" t="s">
        <v>60</v>
      </c>
      <c r="D247341" s="1" t="s">
        <v>61</v>
      </c>
    </row>
    <row r="247342" spans="1:4" x14ac:dyDescent="0.2">
      <c r="A247342" s="1">
        <v>365121</v>
      </c>
      <c r="B247342" s="1" t="s">
        <v>246390</v>
      </c>
      <c r="C247342" s="1" t="s">
        <v>60</v>
      </c>
      <c r="D247342" s="1" t="s">
        <v>61</v>
      </c>
    </row>
    <row r="247343" spans="1:4" x14ac:dyDescent="0.2">
      <c r="A247343" s="1">
        <v>365122</v>
      </c>
      <c r="B247343" s="1" t="s">
        <v>246391</v>
      </c>
      <c r="C247343" s="1" t="s">
        <v>60</v>
      </c>
    </row>
    <row r="247344" spans="1:4" x14ac:dyDescent="0.2">
      <c r="A247344" s="1">
        <v>365123</v>
      </c>
      <c r="B247344" s="1" t="s">
        <v>246392</v>
      </c>
      <c r="C247344" s="1" t="s">
        <v>60</v>
      </c>
    </row>
    <row r="247345" spans="1:4" x14ac:dyDescent="0.2">
      <c r="A247345" s="1">
        <v>365124</v>
      </c>
      <c r="B247345" s="1" t="s">
        <v>246393</v>
      </c>
      <c r="C247345" s="1" t="s">
        <v>60</v>
      </c>
    </row>
    <row r="247346" spans="1:4" x14ac:dyDescent="0.2">
      <c r="A247346" s="1">
        <v>365125</v>
      </c>
      <c r="B247346" s="1" t="s">
        <v>246394</v>
      </c>
      <c r="C247346" s="1" t="s">
        <v>60</v>
      </c>
    </row>
    <row r="247347" spans="1:4" x14ac:dyDescent="0.2">
      <c r="A247347" s="1">
        <v>365126</v>
      </c>
      <c r="B247347" s="1" t="s">
        <v>246395</v>
      </c>
      <c r="C247347" s="1" t="s">
        <v>60</v>
      </c>
    </row>
    <row r="247348" spans="1:4" x14ac:dyDescent="0.2">
      <c r="A247348" s="1">
        <v>365127</v>
      </c>
      <c r="B247348" s="1" t="s">
        <v>246396</v>
      </c>
      <c r="C247348" s="1" t="s">
        <v>60</v>
      </c>
    </row>
    <row r="247349" spans="1:4" x14ac:dyDescent="0.2">
      <c r="A247349" s="1">
        <v>365128</v>
      </c>
      <c r="B247349" s="1" t="s">
        <v>246397</v>
      </c>
      <c r="C247349" s="1" t="s">
        <v>60</v>
      </c>
    </row>
    <row r="247350" spans="1:4" x14ac:dyDescent="0.2">
      <c r="A247350" s="1">
        <v>365129</v>
      </c>
      <c r="B247350" s="1" t="s">
        <v>246398</v>
      </c>
      <c r="C247350" s="1" t="s">
        <v>60</v>
      </c>
    </row>
    <row r="247351" spans="1:4" x14ac:dyDescent="0.2">
      <c r="A247351" s="1">
        <v>365130</v>
      </c>
      <c r="B247351" s="1" t="s">
        <v>246399</v>
      </c>
      <c r="C247351" s="1" t="s">
        <v>60</v>
      </c>
    </row>
    <row r="247352" spans="1:4" x14ac:dyDescent="0.2">
      <c r="A247352" s="1">
        <v>365131</v>
      </c>
      <c r="B247352" s="1" t="s">
        <v>246400</v>
      </c>
      <c r="C247352" s="1" t="s">
        <v>60</v>
      </c>
    </row>
    <row r="247353" spans="1:4" x14ac:dyDescent="0.2">
      <c r="A247353" s="1">
        <v>365132</v>
      </c>
      <c r="B247353" s="1" t="s">
        <v>246401</v>
      </c>
      <c r="C247353" s="1" t="s">
        <v>60</v>
      </c>
    </row>
    <row r="247354" spans="1:4" x14ac:dyDescent="0.2">
      <c r="A247354" s="1">
        <v>365133</v>
      </c>
      <c r="B247354" s="1" t="s">
        <v>246402</v>
      </c>
      <c r="C247354" s="1" t="s">
        <v>60</v>
      </c>
    </row>
    <row r="247355" spans="1:4" x14ac:dyDescent="0.2">
      <c r="A247355" s="1">
        <v>365134</v>
      </c>
      <c r="B247355" s="1" t="s">
        <v>246403</v>
      </c>
      <c r="C247355" s="1" t="s">
        <v>60</v>
      </c>
    </row>
    <row r="247356" spans="1:4" x14ac:dyDescent="0.2">
      <c r="A247356" s="1">
        <v>365135</v>
      </c>
      <c r="B247356" s="1" t="s">
        <v>246404</v>
      </c>
      <c r="C247356" s="1" t="s">
        <v>60</v>
      </c>
    </row>
    <row r="247357" spans="1:4" x14ac:dyDescent="0.2">
      <c r="A247357" s="1">
        <v>365136</v>
      </c>
      <c r="B247357" s="1" t="s">
        <v>246405</v>
      </c>
      <c r="C247357" s="1" t="s">
        <v>60</v>
      </c>
    </row>
    <row r="247358" spans="1:4" x14ac:dyDescent="0.2">
      <c r="A247358" s="1">
        <v>365137</v>
      </c>
      <c r="B247358" s="1" t="s">
        <v>246406</v>
      </c>
      <c r="C247358" s="1" t="s">
        <v>60</v>
      </c>
    </row>
    <row r="247359" spans="1:4" x14ac:dyDescent="0.2">
      <c r="A247359" s="1">
        <v>365138</v>
      </c>
      <c r="B247359" s="1" t="s">
        <v>246407</v>
      </c>
      <c r="C247359" s="1" t="s">
        <v>60</v>
      </c>
      <c r="D247359" s="1" t="s">
        <v>61</v>
      </c>
    </row>
    <row r="247360" spans="1:4" x14ac:dyDescent="0.2">
      <c r="A247360" s="1">
        <v>365139</v>
      </c>
      <c r="B247360" s="1" t="s">
        <v>246408</v>
      </c>
      <c r="C247360" s="1" t="s">
        <v>60</v>
      </c>
      <c r="D247360" s="1" t="s">
        <v>61</v>
      </c>
    </row>
    <row r="247361" spans="1:4" x14ac:dyDescent="0.2">
      <c r="A247361" s="1">
        <v>365140</v>
      </c>
      <c r="B247361" s="1" t="s">
        <v>246409</v>
      </c>
      <c r="C247361" s="1" t="s">
        <v>60</v>
      </c>
      <c r="D247361" s="1" t="s">
        <v>61</v>
      </c>
    </row>
    <row r="247362" spans="1:4" x14ac:dyDescent="0.2">
      <c r="A247362" s="1">
        <v>365141</v>
      </c>
      <c r="B247362" s="1" t="s">
        <v>246410</v>
      </c>
      <c r="C247362" s="1" t="s">
        <v>60</v>
      </c>
      <c r="D247362" s="1" t="s">
        <v>61</v>
      </c>
    </row>
    <row r="247363" spans="1:4" x14ac:dyDescent="0.2">
      <c r="A247363" s="1">
        <v>365142</v>
      </c>
      <c r="B247363" s="1" t="s">
        <v>246411</v>
      </c>
      <c r="C247363" s="1" t="s">
        <v>60</v>
      </c>
      <c r="D247363" s="1" t="s">
        <v>61</v>
      </c>
    </row>
    <row r="247364" spans="1:4" x14ac:dyDescent="0.2">
      <c r="A247364" s="1">
        <v>365143</v>
      </c>
      <c r="B247364" s="1" t="s">
        <v>246412</v>
      </c>
      <c r="C247364" s="1" t="s">
        <v>60</v>
      </c>
      <c r="D247364" s="1" t="s">
        <v>61</v>
      </c>
    </row>
    <row r="247365" spans="1:4" x14ac:dyDescent="0.2">
      <c r="A247365" s="1">
        <v>365144</v>
      </c>
      <c r="B247365" s="1" t="s">
        <v>246413</v>
      </c>
      <c r="C247365" s="1" t="s">
        <v>60</v>
      </c>
      <c r="D247365" s="1" t="s">
        <v>61</v>
      </c>
    </row>
    <row r="247366" spans="1:4" x14ac:dyDescent="0.2">
      <c r="A247366" s="1">
        <v>365145</v>
      </c>
      <c r="B247366" s="1" t="s">
        <v>246414</v>
      </c>
      <c r="C247366" s="1" t="s">
        <v>60</v>
      </c>
      <c r="D247366" s="1" t="s">
        <v>61</v>
      </c>
    </row>
    <row r="247367" spans="1:4" x14ac:dyDescent="0.2">
      <c r="A247367" s="1">
        <v>365146</v>
      </c>
      <c r="B247367" s="1" t="s">
        <v>246415</v>
      </c>
      <c r="C247367" s="1" t="s">
        <v>60</v>
      </c>
      <c r="D247367" s="1" t="s">
        <v>61</v>
      </c>
    </row>
    <row r="247368" spans="1:4" x14ac:dyDescent="0.2">
      <c r="A247368" s="1">
        <v>365147</v>
      </c>
      <c r="B247368" s="1" t="s">
        <v>246416</v>
      </c>
      <c r="C247368" s="1" t="s">
        <v>60</v>
      </c>
      <c r="D247368" s="1" t="s">
        <v>61</v>
      </c>
    </row>
    <row r="247369" spans="1:4" x14ac:dyDescent="0.2">
      <c r="A247369" s="1">
        <v>365148</v>
      </c>
      <c r="B247369" s="1" t="s">
        <v>246417</v>
      </c>
      <c r="C247369" s="1" t="s">
        <v>60</v>
      </c>
      <c r="D247369" s="1" t="s">
        <v>61</v>
      </c>
    </row>
    <row r="247370" spans="1:4" x14ac:dyDescent="0.2">
      <c r="A247370" s="1">
        <v>365149</v>
      </c>
      <c r="B247370" s="1" t="s">
        <v>246418</v>
      </c>
      <c r="C247370" s="1" t="s">
        <v>60</v>
      </c>
    </row>
    <row r="247371" spans="1:4" x14ac:dyDescent="0.2">
      <c r="A247371" s="1">
        <v>365150</v>
      </c>
      <c r="B247371" s="1" t="s">
        <v>246419</v>
      </c>
      <c r="C247371" s="1" t="s">
        <v>60</v>
      </c>
    </row>
    <row r="247372" spans="1:4" x14ac:dyDescent="0.2">
      <c r="A247372" s="1">
        <v>365151</v>
      </c>
      <c r="B247372" s="1" t="s">
        <v>246420</v>
      </c>
      <c r="C247372" s="1" t="s">
        <v>60</v>
      </c>
    </row>
    <row r="247373" spans="1:4" x14ac:dyDescent="0.2">
      <c r="A247373" s="1">
        <v>365152</v>
      </c>
      <c r="B247373" s="1" t="s">
        <v>246421</v>
      </c>
      <c r="C247373" s="1" t="s">
        <v>60</v>
      </c>
    </row>
    <row r="247374" spans="1:4" x14ac:dyDescent="0.2">
      <c r="A247374" s="1">
        <v>365153</v>
      </c>
      <c r="B247374" s="1" t="s">
        <v>246422</v>
      </c>
      <c r="C247374" s="1" t="s">
        <v>60</v>
      </c>
    </row>
    <row r="247375" spans="1:4" x14ac:dyDescent="0.2">
      <c r="A247375" s="1">
        <v>365154</v>
      </c>
      <c r="B247375" s="1" t="s">
        <v>246423</v>
      </c>
      <c r="C247375" s="1" t="s">
        <v>60</v>
      </c>
    </row>
    <row r="247376" spans="1:4" x14ac:dyDescent="0.2">
      <c r="A247376" s="1">
        <v>365155</v>
      </c>
      <c r="B247376" s="1" t="s">
        <v>246424</v>
      </c>
      <c r="C247376" s="1" t="s">
        <v>5</v>
      </c>
    </row>
    <row r="247377" spans="1:4" x14ac:dyDescent="0.2">
      <c r="A247377" s="1">
        <v>365156</v>
      </c>
      <c r="B247377" s="1" t="s">
        <v>246425</v>
      </c>
      <c r="C247377" s="1" t="s">
        <v>60</v>
      </c>
    </row>
    <row r="247378" spans="1:4" x14ac:dyDescent="0.2">
      <c r="A247378" s="1">
        <v>365157</v>
      </c>
      <c r="B247378" s="1" t="s">
        <v>246426</v>
      </c>
      <c r="C247378" s="1" t="s">
        <v>60</v>
      </c>
    </row>
    <row r="247379" spans="1:4" x14ac:dyDescent="0.2">
      <c r="A247379" s="1">
        <v>365158</v>
      </c>
      <c r="B247379" s="1" t="s">
        <v>246427</v>
      </c>
      <c r="C247379" s="1" t="s">
        <v>60</v>
      </c>
    </row>
    <row r="247380" spans="1:4" x14ac:dyDescent="0.2">
      <c r="A247380" s="1">
        <v>365159</v>
      </c>
      <c r="B247380" s="1" t="s">
        <v>246428</v>
      </c>
      <c r="C247380" s="1" t="s">
        <v>60</v>
      </c>
    </row>
    <row r="247381" spans="1:4" x14ac:dyDescent="0.2">
      <c r="A247381" s="1">
        <v>365160</v>
      </c>
      <c r="B247381" s="1" t="s">
        <v>246429</v>
      </c>
      <c r="C247381" s="1" t="s">
        <v>60</v>
      </c>
    </row>
    <row r="247382" spans="1:4" x14ac:dyDescent="0.2">
      <c r="A247382" s="1">
        <v>365161</v>
      </c>
      <c r="B247382" s="1" t="s">
        <v>246430</v>
      </c>
      <c r="C247382" s="1" t="s">
        <v>60</v>
      </c>
    </row>
    <row r="247383" spans="1:4" x14ac:dyDescent="0.2">
      <c r="A247383" s="1">
        <v>365162</v>
      </c>
      <c r="B247383" s="1" t="s">
        <v>246431</v>
      </c>
      <c r="C247383" s="1" t="s">
        <v>60</v>
      </c>
    </row>
    <row r="247384" spans="1:4" x14ac:dyDescent="0.2">
      <c r="A247384" s="1">
        <v>365164</v>
      </c>
      <c r="B247384" s="1" t="s">
        <v>246432</v>
      </c>
      <c r="C247384" s="1" t="s">
        <v>60</v>
      </c>
    </row>
    <row r="247385" spans="1:4" x14ac:dyDescent="0.2">
      <c r="A247385" s="1">
        <v>365165</v>
      </c>
      <c r="B247385" s="1" t="s">
        <v>246433</v>
      </c>
      <c r="C247385" s="1" t="s">
        <v>60</v>
      </c>
    </row>
    <row r="247386" spans="1:4" x14ac:dyDescent="0.2">
      <c r="A247386" s="1">
        <v>365166</v>
      </c>
      <c r="B247386" s="1" t="s">
        <v>246434</v>
      </c>
      <c r="C247386" s="1" t="s">
        <v>60</v>
      </c>
    </row>
    <row r="247387" spans="1:4" x14ac:dyDescent="0.2">
      <c r="A247387" s="1">
        <v>365167</v>
      </c>
      <c r="B247387" s="1" t="s">
        <v>246435</v>
      </c>
      <c r="C247387" s="1" t="s">
        <v>60</v>
      </c>
    </row>
    <row r="247388" spans="1:4" x14ac:dyDescent="0.2">
      <c r="A247388" s="1">
        <v>365168</v>
      </c>
      <c r="B247388" s="1" t="s">
        <v>246436</v>
      </c>
      <c r="C247388" s="1" t="s">
        <v>60</v>
      </c>
      <c r="D247388" s="1" t="s">
        <v>61</v>
      </c>
    </row>
    <row r="247389" spans="1:4" x14ac:dyDescent="0.2">
      <c r="A247389" s="1">
        <v>365169</v>
      </c>
      <c r="B247389" s="1" t="s">
        <v>246437</v>
      </c>
      <c r="C247389" s="1" t="s">
        <v>60</v>
      </c>
      <c r="D247389" s="1" t="s">
        <v>61</v>
      </c>
    </row>
    <row r="247390" spans="1:4" x14ac:dyDescent="0.2">
      <c r="A247390" s="1">
        <v>365170</v>
      </c>
      <c r="B247390" s="1" t="s">
        <v>246438</v>
      </c>
      <c r="C247390" s="1" t="s">
        <v>60</v>
      </c>
      <c r="D247390" s="1" t="s">
        <v>61</v>
      </c>
    </row>
    <row r="247391" spans="1:4" x14ac:dyDescent="0.2">
      <c r="A247391" s="1">
        <v>365171</v>
      </c>
      <c r="B247391" s="1" t="s">
        <v>246439</v>
      </c>
      <c r="C247391" s="1" t="s">
        <v>60</v>
      </c>
      <c r="D247391" s="1" t="s">
        <v>61</v>
      </c>
    </row>
    <row r="247392" spans="1:4" x14ac:dyDescent="0.2">
      <c r="A247392" s="1">
        <v>365172</v>
      </c>
      <c r="B247392" s="1" t="s">
        <v>246440</v>
      </c>
      <c r="C247392" s="1" t="s">
        <v>60</v>
      </c>
      <c r="D247392" s="1" t="s">
        <v>61</v>
      </c>
    </row>
    <row r="247393" spans="1:4" x14ac:dyDescent="0.2">
      <c r="A247393" s="1">
        <v>365173</v>
      </c>
      <c r="B247393" s="1" t="s">
        <v>246441</v>
      </c>
      <c r="C247393" s="1" t="s">
        <v>60</v>
      </c>
      <c r="D247393" s="1" t="s">
        <v>61</v>
      </c>
    </row>
    <row r="247394" spans="1:4" x14ac:dyDescent="0.2">
      <c r="A247394" s="1">
        <v>365174</v>
      </c>
      <c r="B247394" s="1" t="s">
        <v>246442</v>
      </c>
      <c r="C247394" s="1" t="s">
        <v>60</v>
      </c>
      <c r="D247394" s="1" t="s">
        <v>61</v>
      </c>
    </row>
    <row r="247395" spans="1:4" x14ac:dyDescent="0.2">
      <c r="A247395" s="1">
        <v>365175</v>
      </c>
      <c r="B247395" s="1" t="s">
        <v>246443</v>
      </c>
      <c r="C247395" s="1" t="s">
        <v>60</v>
      </c>
      <c r="D247395" s="1" t="s">
        <v>61</v>
      </c>
    </row>
    <row r="247396" spans="1:4" x14ac:dyDescent="0.2">
      <c r="A247396" s="1">
        <v>365176</v>
      </c>
      <c r="B247396" s="1" t="s">
        <v>246444</v>
      </c>
      <c r="C247396" s="1" t="s">
        <v>60</v>
      </c>
      <c r="D247396" s="1" t="s">
        <v>61</v>
      </c>
    </row>
    <row r="247397" spans="1:4" x14ac:dyDescent="0.2">
      <c r="A247397" s="1">
        <v>365177</v>
      </c>
      <c r="B247397" s="1" t="s">
        <v>246445</v>
      </c>
      <c r="C247397" s="1" t="s">
        <v>60</v>
      </c>
    </row>
    <row r="247398" spans="1:4" x14ac:dyDescent="0.2">
      <c r="A247398" s="1">
        <v>365178</v>
      </c>
      <c r="B247398" s="1" t="s">
        <v>246446</v>
      </c>
      <c r="C247398" s="1" t="s">
        <v>60</v>
      </c>
    </row>
    <row r="247399" spans="1:4" x14ac:dyDescent="0.2">
      <c r="A247399" s="1">
        <v>365179</v>
      </c>
      <c r="B247399" s="1" t="s">
        <v>246447</v>
      </c>
      <c r="C247399" s="1" t="s">
        <v>60</v>
      </c>
    </row>
    <row r="247400" spans="1:4" x14ac:dyDescent="0.2">
      <c r="A247400" s="1">
        <v>365180</v>
      </c>
      <c r="B247400" s="1" t="s">
        <v>246448</v>
      </c>
      <c r="C247400" s="1" t="s">
        <v>60</v>
      </c>
    </row>
    <row r="247401" spans="1:4" x14ac:dyDescent="0.2">
      <c r="A247401" s="1">
        <v>365181</v>
      </c>
      <c r="B247401" s="1" t="s">
        <v>246449</v>
      </c>
      <c r="C247401" s="1" t="s">
        <v>60</v>
      </c>
    </row>
    <row r="247402" spans="1:4" x14ac:dyDescent="0.2">
      <c r="A247402" s="1">
        <v>365182</v>
      </c>
      <c r="B247402" s="1" t="s">
        <v>246450</v>
      </c>
      <c r="C247402" s="1" t="s">
        <v>60</v>
      </c>
    </row>
    <row r="247403" spans="1:4" x14ac:dyDescent="0.2">
      <c r="A247403" s="1">
        <v>365183</v>
      </c>
      <c r="B247403" s="1" t="s">
        <v>246451</v>
      </c>
      <c r="C247403" s="1" t="s">
        <v>60</v>
      </c>
    </row>
    <row r="247404" spans="1:4" x14ac:dyDescent="0.2">
      <c r="A247404" s="1">
        <v>365184</v>
      </c>
      <c r="B247404" s="1" t="s">
        <v>246452</v>
      </c>
      <c r="C247404" s="1" t="s">
        <v>60</v>
      </c>
    </row>
    <row r="247405" spans="1:4" x14ac:dyDescent="0.2">
      <c r="A247405" s="1">
        <v>365185</v>
      </c>
      <c r="B247405" s="1" t="s">
        <v>246453</v>
      </c>
      <c r="C247405" s="1" t="s">
        <v>60</v>
      </c>
    </row>
    <row r="247406" spans="1:4" x14ac:dyDescent="0.2">
      <c r="A247406" s="1">
        <v>365186</v>
      </c>
      <c r="B247406" s="1" t="s">
        <v>246454</v>
      </c>
      <c r="C247406" s="1" t="s">
        <v>60</v>
      </c>
    </row>
    <row r="247407" spans="1:4" x14ac:dyDescent="0.2">
      <c r="A247407" s="1">
        <v>365187</v>
      </c>
      <c r="B247407" s="1" t="s">
        <v>246455</v>
      </c>
      <c r="C247407" s="1" t="s">
        <v>60</v>
      </c>
    </row>
    <row r="247408" spans="1:4" x14ac:dyDescent="0.2">
      <c r="A247408" s="1">
        <v>365188</v>
      </c>
      <c r="B247408" s="1" t="s">
        <v>246456</v>
      </c>
      <c r="C247408" s="1" t="s">
        <v>60</v>
      </c>
    </row>
    <row r="247409" spans="1:4" x14ac:dyDescent="0.2">
      <c r="A247409" s="1">
        <v>365189</v>
      </c>
      <c r="B247409" s="1" t="s">
        <v>246457</v>
      </c>
      <c r="C247409" s="1" t="s">
        <v>60</v>
      </c>
    </row>
    <row r="247410" spans="1:4" x14ac:dyDescent="0.2">
      <c r="A247410" s="1">
        <v>365190</v>
      </c>
      <c r="B247410" s="1" t="s">
        <v>246458</v>
      </c>
      <c r="C247410" s="1" t="s">
        <v>60</v>
      </c>
    </row>
    <row r="247411" spans="1:4" x14ac:dyDescent="0.2">
      <c r="A247411" s="1">
        <v>365191</v>
      </c>
      <c r="B247411" s="1" t="s">
        <v>246459</v>
      </c>
      <c r="C247411" s="1" t="s">
        <v>60</v>
      </c>
    </row>
    <row r="247412" spans="1:4" x14ac:dyDescent="0.2">
      <c r="A247412" s="1">
        <v>365192</v>
      </c>
      <c r="B247412" s="1" t="s">
        <v>246460</v>
      </c>
      <c r="C247412" s="1" t="s">
        <v>60</v>
      </c>
    </row>
    <row r="247413" spans="1:4" x14ac:dyDescent="0.2">
      <c r="A247413" s="1">
        <v>365193</v>
      </c>
      <c r="B247413" s="1" t="s">
        <v>246461</v>
      </c>
      <c r="C247413" s="1" t="s">
        <v>60</v>
      </c>
    </row>
    <row r="247414" spans="1:4" x14ac:dyDescent="0.2">
      <c r="A247414" s="1">
        <v>365194</v>
      </c>
      <c r="B247414" s="1" t="s">
        <v>246462</v>
      </c>
      <c r="C247414" s="1" t="s">
        <v>60</v>
      </c>
    </row>
    <row r="247415" spans="1:4" x14ac:dyDescent="0.2">
      <c r="A247415" s="1">
        <v>365195</v>
      </c>
      <c r="B247415" s="1" t="s">
        <v>246463</v>
      </c>
      <c r="C247415" s="1" t="s">
        <v>60</v>
      </c>
    </row>
    <row r="247416" spans="1:4" x14ac:dyDescent="0.2">
      <c r="A247416" s="1">
        <v>365196</v>
      </c>
      <c r="B247416" s="1" t="s">
        <v>246464</v>
      </c>
      <c r="C247416" s="1" t="s">
        <v>60</v>
      </c>
    </row>
    <row r="247417" spans="1:4" x14ac:dyDescent="0.2">
      <c r="A247417" s="1">
        <v>365197</v>
      </c>
      <c r="B247417" s="1" t="s">
        <v>246465</v>
      </c>
      <c r="C247417" s="1" t="s">
        <v>60</v>
      </c>
    </row>
    <row r="247418" spans="1:4" x14ac:dyDescent="0.2">
      <c r="A247418" s="1">
        <v>365198</v>
      </c>
      <c r="B247418" s="1" t="s">
        <v>246466</v>
      </c>
      <c r="C247418" s="1" t="s">
        <v>60</v>
      </c>
    </row>
    <row r="247419" spans="1:4" x14ac:dyDescent="0.2">
      <c r="A247419" s="1">
        <v>365199</v>
      </c>
      <c r="B247419" s="1" t="s">
        <v>246467</v>
      </c>
      <c r="C247419" s="1" t="s">
        <v>60</v>
      </c>
      <c r="D247419" s="1" t="s">
        <v>61</v>
      </c>
    </row>
    <row r="247420" spans="1:4" x14ac:dyDescent="0.2">
      <c r="A247420" s="1">
        <v>365200</v>
      </c>
      <c r="B247420" s="1" t="s">
        <v>246468</v>
      </c>
      <c r="C247420" s="1" t="s">
        <v>60</v>
      </c>
      <c r="D247420" s="1" t="s">
        <v>61</v>
      </c>
    </row>
    <row r="247421" spans="1:4" x14ac:dyDescent="0.2">
      <c r="A247421" s="1">
        <v>365201</v>
      </c>
      <c r="B247421" s="1" t="s">
        <v>246469</v>
      </c>
      <c r="C247421" s="1" t="s">
        <v>60</v>
      </c>
      <c r="D247421" s="1" t="s">
        <v>61</v>
      </c>
    </row>
    <row r="247422" spans="1:4" x14ac:dyDescent="0.2">
      <c r="A247422" s="1">
        <v>365202</v>
      </c>
      <c r="B247422" s="1" t="s">
        <v>246470</v>
      </c>
      <c r="C247422" s="1" t="s">
        <v>60</v>
      </c>
      <c r="D247422" s="1" t="s">
        <v>61</v>
      </c>
    </row>
    <row r="247423" spans="1:4" x14ac:dyDescent="0.2">
      <c r="A247423" s="1">
        <v>365203</v>
      </c>
      <c r="B247423" s="1" t="s">
        <v>246471</v>
      </c>
      <c r="C247423" s="1" t="s">
        <v>60</v>
      </c>
      <c r="D247423" s="1" t="s">
        <v>61</v>
      </c>
    </row>
    <row r="247424" spans="1:4" x14ac:dyDescent="0.2">
      <c r="A247424" s="1">
        <v>365204</v>
      </c>
      <c r="B247424" s="1" t="s">
        <v>246472</v>
      </c>
      <c r="C247424" s="1" t="s">
        <v>60</v>
      </c>
      <c r="D247424" s="1" t="s">
        <v>61</v>
      </c>
    </row>
    <row r="247425" spans="1:4" x14ac:dyDescent="0.2">
      <c r="A247425" s="1">
        <v>365205</v>
      </c>
      <c r="B247425" s="1" t="s">
        <v>246473</v>
      </c>
      <c r="C247425" s="1" t="s">
        <v>60</v>
      </c>
      <c r="D247425" s="1" t="s">
        <v>61</v>
      </c>
    </row>
    <row r="247426" spans="1:4" x14ac:dyDescent="0.2">
      <c r="A247426" s="1">
        <v>365206</v>
      </c>
      <c r="B247426" s="1" t="s">
        <v>246474</v>
      </c>
      <c r="C247426" s="1" t="s">
        <v>60</v>
      </c>
      <c r="D247426" s="1" t="s">
        <v>61</v>
      </c>
    </row>
    <row r="247427" spans="1:4" x14ac:dyDescent="0.2">
      <c r="A247427" s="1">
        <v>365207</v>
      </c>
      <c r="B247427" s="1" t="s">
        <v>246475</v>
      </c>
      <c r="C247427" s="1" t="s">
        <v>60</v>
      </c>
      <c r="D247427" s="1" t="s">
        <v>61</v>
      </c>
    </row>
    <row r="247428" spans="1:4" x14ac:dyDescent="0.2">
      <c r="A247428" s="1">
        <v>365208</v>
      </c>
      <c r="B247428" s="1" t="s">
        <v>246476</v>
      </c>
      <c r="C247428" s="1" t="s">
        <v>60</v>
      </c>
    </row>
    <row r="247429" spans="1:4" x14ac:dyDescent="0.2">
      <c r="A247429" s="1">
        <v>365209</v>
      </c>
      <c r="B247429" s="1" t="s">
        <v>246477</v>
      </c>
      <c r="C247429" s="1" t="s">
        <v>60</v>
      </c>
    </row>
    <row r="247430" spans="1:4" x14ac:dyDescent="0.2">
      <c r="A247430" s="1">
        <v>365210</v>
      </c>
      <c r="B247430" s="1" t="s">
        <v>246478</v>
      </c>
      <c r="C247430" s="1" t="s">
        <v>60</v>
      </c>
    </row>
    <row r="247431" spans="1:4" x14ac:dyDescent="0.2">
      <c r="A247431" s="1">
        <v>365211</v>
      </c>
      <c r="B247431" s="1" t="s">
        <v>246479</v>
      </c>
      <c r="C247431" s="1" t="s">
        <v>60</v>
      </c>
    </row>
    <row r="247432" spans="1:4" x14ac:dyDescent="0.2">
      <c r="A247432" s="1">
        <v>365212</v>
      </c>
      <c r="B247432" s="1" t="s">
        <v>246480</v>
      </c>
      <c r="C247432" s="1" t="s">
        <v>60</v>
      </c>
    </row>
    <row r="247433" spans="1:4" x14ac:dyDescent="0.2">
      <c r="A247433" s="1">
        <v>365213</v>
      </c>
      <c r="B247433" s="1" t="s">
        <v>246481</v>
      </c>
      <c r="C247433" s="1" t="s">
        <v>60</v>
      </c>
    </row>
    <row r="247434" spans="1:4" x14ac:dyDescent="0.2">
      <c r="A247434" s="1">
        <v>365214</v>
      </c>
      <c r="B247434" s="1" t="s">
        <v>246482</v>
      </c>
      <c r="C247434" s="1" t="s">
        <v>60</v>
      </c>
    </row>
    <row r="247435" spans="1:4" x14ac:dyDescent="0.2">
      <c r="A247435" s="1">
        <v>365215</v>
      </c>
      <c r="B247435" s="1" t="s">
        <v>246483</v>
      </c>
      <c r="C247435" s="1" t="s">
        <v>60</v>
      </c>
    </row>
    <row r="247436" spans="1:4" x14ac:dyDescent="0.2">
      <c r="A247436" s="1">
        <v>365216</v>
      </c>
      <c r="B247436" s="1" t="s">
        <v>246484</v>
      </c>
      <c r="C247436" s="1" t="s">
        <v>60</v>
      </c>
    </row>
    <row r="247437" spans="1:4" x14ac:dyDescent="0.2">
      <c r="A247437" s="1">
        <v>365217</v>
      </c>
      <c r="B247437" s="1" t="s">
        <v>246485</v>
      </c>
      <c r="C247437" s="1" t="s">
        <v>60</v>
      </c>
    </row>
    <row r="247438" spans="1:4" x14ac:dyDescent="0.2">
      <c r="A247438" s="1">
        <v>365218</v>
      </c>
      <c r="B247438" s="1" t="s">
        <v>246486</v>
      </c>
      <c r="C247438" s="1" t="s">
        <v>60</v>
      </c>
    </row>
    <row r="247439" spans="1:4" x14ac:dyDescent="0.2">
      <c r="A247439" s="1">
        <v>365219</v>
      </c>
      <c r="B247439" s="1" t="s">
        <v>246487</v>
      </c>
      <c r="C247439" s="1" t="s">
        <v>60</v>
      </c>
    </row>
    <row r="247440" spans="1:4" x14ac:dyDescent="0.2">
      <c r="A247440" s="1">
        <v>365220</v>
      </c>
      <c r="B247440" s="1" t="s">
        <v>246488</v>
      </c>
      <c r="C247440" s="1" t="s">
        <v>60</v>
      </c>
    </row>
    <row r="247441" spans="1:3" x14ac:dyDescent="0.2">
      <c r="A247441" s="1">
        <v>365221</v>
      </c>
      <c r="B247441" s="1" t="s">
        <v>246489</v>
      </c>
      <c r="C247441" s="1" t="s">
        <v>60</v>
      </c>
    </row>
    <row r="247442" spans="1:3" x14ac:dyDescent="0.2">
      <c r="A247442" s="1">
        <v>365222</v>
      </c>
      <c r="B247442" s="1" t="s">
        <v>246490</v>
      </c>
      <c r="C247442" s="1" t="s">
        <v>60</v>
      </c>
    </row>
    <row r="247443" spans="1:3" x14ac:dyDescent="0.2">
      <c r="A247443" s="1">
        <v>365223</v>
      </c>
      <c r="B247443" s="1" t="s">
        <v>246491</v>
      </c>
      <c r="C247443" s="1" t="s">
        <v>60</v>
      </c>
    </row>
    <row r="247444" spans="1:3" x14ac:dyDescent="0.2">
      <c r="A247444" s="1">
        <v>365224</v>
      </c>
      <c r="B247444" s="1" t="s">
        <v>246492</v>
      </c>
      <c r="C247444" s="1" t="s">
        <v>60</v>
      </c>
    </row>
    <row r="247445" spans="1:3" x14ac:dyDescent="0.2">
      <c r="A247445" s="1">
        <v>365225</v>
      </c>
      <c r="B247445" s="1" t="s">
        <v>246493</v>
      </c>
      <c r="C247445" s="1" t="s">
        <v>60</v>
      </c>
    </row>
    <row r="247446" spans="1:3" x14ac:dyDescent="0.2">
      <c r="A247446" s="1">
        <v>365226</v>
      </c>
      <c r="B247446" s="1" t="s">
        <v>246494</v>
      </c>
      <c r="C247446" s="1" t="s">
        <v>60</v>
      </c>
    </row>
    <row r="247447" spans="1:3" x14ac:dyDescent="0.2">
      <c r="A247447" s="1">
        <v>365227</v>
      </c>
      <c r="B247447" s="1" t="s">
        <v>246495</v>
      </c>
      <c r="C247447" s="1" t="s">
        <v>60</v>
      </c>
    </row>
    <row r="247448" spans="1:3" x14ac:dyDescent="0.2">
      <c r="A247448" s="1">
        <v>365228</v>
      </c>
      <c r="B247448" s="1" t="s">
        <v>246496</v>
      </c>
      <c r="C247448" s="1" t="s">
        <v>60</v>
      </c>
    </row>
    <row r="247449" spans="1:3" x14ac:dyDescent="0.2">
      <c r="A247449" s="1">
        <v>365362</v>
      </c>
      <c r="B247449" s="1" t="s">
        <v>246497</v>
      </c>
      <c r="C247449" s="1" t="s">
        <v>60</v>
      </c>
    </row>
    <row r="247450" spans="1:3" x14ac:dyDescent="0.2">
      <c r="A247450" s="1">
        <v>365363</v>
      </c>
      <c r="B247450" s="1" t="s">
        <v>246498</v>
      </c>
      <c r="C247450" s="1" t="s">
        <v>60</v>
      </c>
    </row>
    <row r="247451" spans="1:3" x14ac:dyDescent="0.2">
      <c r="A247451" s="1">
        <v>365364</v>
      </c>
      <c r="B247451" s="1" t="s">
        <v>246499</v>
      </c>
      <c r="C247451" s="1" t="s">
        <v>60</v>
      </c>
    </row>
    <row r="247452" spans="1:3" x14ac:dyDescent="0.2">
      <c r="A247452" s="1">
        <v>365365</v>
      </c>
      <c r="B247452" s="1" t="s">
        <v>246500</v>
      </c>
      <c r="C247452" s="1" t="s">
        <v>60</v>
      </c>
    </row>
    <row r="247453" spans="1:3" x14ac:dyDescent="0.2">
      <c r="A247453" s="1">
        <v>365366</v>
      </c>
      <c r="B247453" s="1" t="s">
        <v>246501</v>
      </c>
      <c r="C247453" s="1" t="s">
        <v>60</v>
      </c>
    </row>
    <row r="247454" spans="1:3" x14ac:dyDescent="0.2">
      <c r="A247454" s="1">
        <v>365367</v>
      </c>
      <c r="B247454" s="1" t="s">
        <v>246502</v>
      </c>
      <c r="C247454" s="1" t="s">
        <v>60</v>
      </c>
    </row>
    <row r="247455" spans="1:3" x14ac:dyDescent="0.2">
      <c r="A247455" s="1">
        <v>365368</v>
      </c>
      <c r="B247455" s="1" t="s">
        <v>246503</v>
      </c>
      <c r="C247455" s="1" t="s">
        <v>60</v>
      </c>
    </row>
    <row r="247456" spans="1:3" x14ac:dyDescent="0.2">
      <c r="A247456" s="1">
        <v>365370</v>
      </c>
      <c r="B247456" s="1" t="s">
        <v>246504</v>
      </c>
      <c r="C247456" s="1" t="s">
        <v>60</v>
      </c>
    </row>
    <row r="247457" spans="1:4" x14ac:dyDescent="0.2">
      <c r="A247457" s="1">
        <v>365371</v>
      </c>
      <c r="B247457" s="1" t="s">
        <v>246505</v>
      </c>
      <c r="C247457" s="1" t="s">
        <v>60</v>
      </c>
    </row>
    <row r="247458" spans="1:4" x14ac:dyDescent="0.2">
      <c r="A247458" s="1">
        <v>365372</v>
      </c>
      <c r="B247458" s="1" t="s">
        <v>246506</v>
      </c>
      <c r="C247458" s="1" t="s">
        <v>5</v>
      </c>
    </row>
    <row r="247459" spans="1:4" x14ac:dyDescent="0.2">
      <c r="A247459" s="1">
        <v>365373</v>
      </c>
      <c r="B247459" s="1" t="s">
        <v>246507</v>
      </c>
      <c r="C247459" s="1" t="s">
        <v>60</v>
      </c>
      <c r="D247459" s="1" t="s">
        <v>61</v>
      </c>
    </row>
    <row r="247460" spans="1:4" x14ac:dyDescent="0.2">
      <c r="A247460" s="1">
        <v>365374</v>
      </c>
      <c r="B247460" s="1" t="s">
        <v>246508</v>
      </c>
      <c r="C247460" s="1" t="s">
        <v>60</v>
      </c>
      <c r="D247460" s="1" t="s">
        <v>61</v>
      </c>
    </row>
    <row r="247461" spans="1:4" x14ac:dyDescent="0.2">
      <c r="A247461" s="1">
        <v>365375</v>
      </c>
      <c r="B247461" s="1" t="s">
        <v>246509</v>
      </c>
      <c r="C247461" s="1" t="s">
        <v>60</v>
      </c>
      <c r="D247461" s="1" t="s">
        <v>61</v>
      </c>
    </row>
    <row r="247462" spans="1:4" x14ac:dyDescent="0.2">
      <c r="A247462" s="1">
        <v>365376</v>
      </c>
      <c r="B247462" s="1" t="s">
        <v>246510</v>
      </c>
      <c r="C247462" s="1" t="s">
        <v>60</v>
      </c>
      <c r="D247462" s="1" t="s">
        <v>61</v>
      </c>
    </row>
    <row r="247463" spans="1:4" x14ac:dyDescent="0.2">
      <c r="A247463" s="1">
        <v>365377</v>
      </c>
      <c r="B247463" s="1" t="s">
        <v>246511</v>
      </c>
      <c r="C247463" s="1" t="s">
        <v>60</v>
      </c>
      <c r="D247463" s="1" t="s">
        <v>61</v>
      </c>
    </row>
    <row r="247464" spans="1:4" x14ac:dyDescent="0.2">
      <c r="A247464" s="1">
        <v>365378</v>
      </c>
      <c r="B247464" s="1" t="s">
        <v>246512</v>
      </c>
      <c r="C247464" s="1" t="s">
        <v>60</v>
      </c>
      <c r="D247464" s="1" t="s">
        <v>61</v>
      </c>
    </row>
    <row r="247465" spans="1:4" x14ac:dyDescent="0.2">
      <c r="A247465" s="1">
        <v>365379</v>
      </c>
      <c r="B247465" s="1" t="s">
        <v>246513</v>
      </c>
      <c r="C247465" s="1" t="s">
        <v>60</v>
      </c>
      <c r="D247465" s="1" t="s">
        <v>61</v>
      </c>
    </row>
    <row r="247466" spans="1:4" x14ac:dyDescent="0.2">
      <c r="A247466" s="1">
        <v>365380</v>
      </c>
      <c r="B247466" s="1" t="s">
        <v>246514</v>
      </c>
      <c r="C247466" s="1" t="s">
        <v>60</v>
      </c>
      <c r="D247466" s="1" t="s">
        <v>61</v>
      </c>
    </row>
    <row r="247467" spans="1:4" x14ac:dyDescent="0.2">
      <c r="A247467" s="1">
        <v>365381</v>
      </c>
      <c r="B247467" s="1" t="s">
        <v>246515</v>
      </c>
      <c r="C247467" s="1" t="s">
        <v>60</v>
      </c>
      <c r="D247467" s="1" t="s">
        <v>61</v>
      </c>
    </row>
    <row r="247468" spans="1:4" x14ac:dyDescent="0.2">
      <c r="A247468" s="1">
        <v>365382</v>
      </c>
      <c r="B247468" s="1" t="s">
        <v>246516</v>
      </c>
      <c r="C247468" s="1" t="s">
        <v>5</v>
      </c>
    </row>
    <row r="247469" spans="1:4" x14ac:dyDescent="0.2">
      <c r="A247469" s="1">
        <v>365383</v>
      </c>
      <c r="B247469" s="1" t="s">
        <v>246517</v>
      </c>
      <c r="C247469" s="1" t="s">
        <v>60</v>
      </c>
    </row>
    <row r="247470" spans="1:4" x14ac:dyDescent="0.2">
      <c r="A247470" s="1">
        <v>365384</v>
      </c>
      <c r="B247470" s="1" t="s">
        <v>246518</v>
      </c>
      <c r="C247470" s="1" t="s">
        <v>60</v>
      </c>
    </row>
    <row r="247471" spans="1:4" x14ac:dyDescent="0.2">
      <c r="A247471" s="1">
        <v>365385</v>
      </c>
      <c r="B247471" s="1" t="s">
        <v>246519</v>
      </c>
      <c r="C247471" s="1" t="s">
        <v>60</v>
      </c>
    </row>
    <row r="247472" spans="1:4" x14ac:dyDescent="0.2">
      <c r="A247472" s="1">
        <v>365386</v>
      </c>
      <c r="B247472" s="1" t="s">
        <v>246520</v>
      </c>
      <c r="C247472" s="1" t="s">
        <v>60</v>
      </c>
    </row>
    <row r="247473" spans="1:3" x14ac:dyDescent="0.2">
      <c r="A247473" s="1">
        <v>365387</v>
      </c>
      <c r="B247473" s="1" t="s">
        <v>246521</v>
      </c>
      <c r="C247473" s="1" t="s">
        <v>60</v>
      </c>
    </row>
    <row r="247474" spans="1:3" x14ac:dyDescent="0.2">
      <c r="A247474" s="1">
        <v>365388</v>
      </c>
      <c r="B247474" s="1" t="s">
        <v>246522</v>
      </c>
      <c r="C247474" s="1" t="s">
        <v>60</v>
      </c>
    </row>
    <row r="247475" spans="1:3" x14ac:dyDescent="0.2">
      <c r="A247475" s="1">
        <v>365389</v>
      </c>
      <c r="B247475" s="1" t="s">
        <v>246523</v>
      </c>
      <c r="C247475" s="1" t="s">
        <v>60</v>
      </c>
    </row>
    <row r="247476" spans="1:3" x14ac:dyDescent="0.2">
      <c r="A247476" s="1">
        <v>365390</v>
      </c>
      <c r="B247476" s="1" t="s">
        <v>246524</v>
      </c>
      <c r="C247476" s="1" t="s">
        <v>60</v>
      </c>
    </row>
    <row r="247477" spans="1:3" x14ac:dyDescent="0.2">
      <c r="A247477" s="1">
        <v>365391</v>
      </c>
      <c r="B247477" s="1" t="s">
        <v>246525</v>
      </c>
      <c r="C247477" s="1" t="s">
        <v>60</v>
      </c>
    </row>
    <row r="247478" spans="1:3" x14ac:dyDescent="0.2">
      <c r="A247478" s="1">
        <v>365392</v>
      </c>
      <c r="B247478" s="1" t="s">
        <v>246526</v>
      </c>
      <c r="C247478" s="1" t="s">
        <v>60</v>
      </c>
    </row>
    <row r="247479" spans="1:3" x14ac:dyDescent="0.2">
      <c r="A247479" s="1">
        <v>365393</v>
      </c>
      <c r="B247479" s="1" t="s">
        <v>246527</v>
      </c>
      <c r="C247479" s="1" t="s">
        <v>60</v>
      </c>
    </row>
    <row r="247480" spans="1:3" x14ac:dyDescent="0.2">
      <c r="A247480" s="1">
        <v>365394</v>
      </c>
      <c r="B247480" s="1" t="s">
        <v>246528</v>
      </c>
      <c r="C247480" s="1" t="s">
        <v>60</v>
      </c>
    </row>
    <row r="247481" spans="1:3" x14ac:dyDescent="0.2">
      <c r="A247481" s="1">
        <v>365395</v>
      </c>
      <c r="B247481" s="1" t="s">
        <v>246529</v>
      </c>
      <c r="C247481" s="1" t="s">
        <v>60</v>
      </c>
    </row>
    <row r="247482" spans="1:3" x14ac:dyDescent="0.2">
      <c r="A247482" s="1">
        <v>365396</v>
      </c>
      <c r="B247482" s="1" t="s">
        <v>246530</v>
      </c>
      <c r="C247482" s="1" t="s">
        <v>60</v>
      </c>
    </row>
    <row r="247483" spans="1:3" x14ac:dyDescent="0.2">
      <c r="A247483" s="1">
        <v>365397</v>
      </c>
      <c r="B247483" s="1" t="s">
        <v>246531</v>
      </c>
      <c r="C247483" s="1" t="s">
        <v>60</v>
      </c>
    </row>
    <row r="247484" spans="1:3" x14ac:dyDescent="0.2">
      <c r="A247484" s="1">
        <v>365398</v>
      </c>
      <c r="B247484" s="1" t="s">
        <v>246532</v>
      </c>
      <c r="C247484" s="1" t="s">
        <v>60</v>
      </c>
    </row>
    <row r="247485" spans="1:3" x14ac:dyDescent="0.2">
      <c r="A247485" s="1">
        <v>365399</v>
      </c>
      <c r="B247485" s="1" t="s">
        <v>246533</v>
      </c>
      <c r="C247485" s="1" t="s">
        <v>60</v>
      </c>
    </row>
    <row r="247486" spans="1:3" x14ac:dyDescent="0.2">
      <c r="A247486" s="1">
        <v>365400</v>
      </c>
      <c r="B247486" s="1" t="s">
        <v>246534</v>
      </c>
      <c r="C247486" s="1" t="s">
        <v>60</v>
      </c>
    </row>
    <row r="247487" spans="1:3" x14ac:dyDescent="0.2">
      <c r="A247487" s="1">
        <v>365401</v>
      </c>
      <c r="B247487" s="1" t="s">
        <v>246535</v>
      </c>
      <c r="C247487" s="1" t="s">
        <v>60</v>
      </c>
    </row>
    <row r="247488" spans="1:3" x14ac:dyDescent="0.2">
      <c r="A247488" s="1">
        <v>365402</v>
      </c>
      <c r="B247488" s="1" t="s">
        <v>246536</v>
      </c>
      <c r="C247488" s="1" t="s">
        <v>60</v>
      </c>
    </row>
    <row r="247489" spans="1:4" x14ac:dyDescent="0.2">
      <c r="A247489" s="1">
        <v>365403</v>
      </c>
      <c r="B247489" s="1" t="s">
        <v>246537</v>
      </c>
      <c r="C247489" s="1" t="s">
        <v>60</v>
      </c>
    </row>
    <row r="247490" spans="1:4" x14ac:dyDescent="0.2">
      <c r="A247490" s="1">
        <v>365404</v>
      </c>
      <c r="B247490" s="1" t="s">
        <v>246538</v>
      </c>
      <c r="C247490" s="1" t="s">
        <v>60</v>
      </c>
    </row>
    <row r="247491" spans="1:4" x14ac:dyDescent="0.2">
      <c r="A247491" s="1">
        <v>365405</v>
      </c>
      <c r="B247491" s="1" t="s">
        <v>246539</v>
      </c>
      <c r="C247491" s="1" t="s">
        <v>60</v>
      </c>
    </row>
    <row r="247492" spans="1:4" x14ac:dyDescent="0.2">
      <c r="A247492" s="1">
        <v>365406</v>
      </c>
      <c r="B247492" s="1" t="s">
        <v>246540</v>
      </c>
      <c r="C247492" s="1" t="s">
        <v>60</v>
      </c>
    </row>
    <row r="247493" spans="1:4" x14ac:dyDescent="0.2">
      <c r="A247493" s="1">
        <v>365407</v>
      </c>
      <c r="B247493" s="1" t="s">
        <v>246541</v>
      </c>
      <c r="C247493" s="1" t="s">
        <v>60</v>
      </c>
    </row>
    <row r="247494" spans="1:4" x14ac:dyDescent="0.2">
      <c r="A247494" s="1">
        <v>365408</v>
      </c>
      <c r="B247494" s="1" t="s">
        <v>246542</v>
      </c>
      <c r="C247494" s="1" t="s">
        <v>60</v>
      </c>
    </row>
    <row r="247495" spans="1:4" x14ac:dyDescent="0.2">
      <c r="A247495" s="1">
        <v>365409</v>
      </c>
      <c r="B247495" s="1" t="s">
        <v>246543</v>
      </c>
      <c r="C247495" s="1" t="s">
        <v>60</v>
      </c>
    </row>
    <row r="247496" spans="1:4" x14ac:dyDescent="0.2">
      <c r="A247496" s="1">
        <v>365410</v>
      </c>
      <c r="B247496" s="1" t="s">
        <v>246544</v>
      </c>
      <c r="C247496" s="1" t="s">
        <v>60</v>
      </c>
    </row>
    <row r="247497" spans="1:4" x14ac:dyDescent="0.2">
      <c r="A247497" s="1">
        <v>365411</v>
      </c>
      <c r="B247497" s="1" t="s">
        <v>246545</v>
      </c>
      <c r="C247497" s="1" t="s">
        <v>60</v>
      </c>
    </row>
    <row r="247498" spans="1:4" x14ac:dyDescent="0.2">
      <c r="A247498" s="1">
        <v>365412</v>
      </c>
      <c r="B247498" s="1" t="s">
        <v>246546</v>
      </c>
      <c r="C247498" s="1" t="s">
        <v>60</v>
      </c>
      <c r="D247498" s="1" t="s">
        <v>61</v>
      </c>
    </row>
    <row r="247499" spans="1:4" x14ac:dyDescent="0.2">
      <c r="A247499" s="1">
        <v>365413</v>
      </c>
      <c r="B247499" s="1" t="s">
        <v>246547</v>
      </c>
      <c r="C247499" s="1" t="s">
        <v>60</v>
      </c>
      <c r="D247499" s="1" t="s">
        <v>61</v>
      </c>
    </row>
    <row r="247500" spans="1:4" x14ac:dyDescent="0.2">
      <c r="A247500" s="1">
        <v>365414</v>
      </c>
      <c r="B247500" s="1" t="s">
        <v>246548</v>
      </c>
      <c r="C247500" s="1" t="s">
        <v>60</v>
      </c>
      <c r="D247500" s="1" t="s">
        <v>61</v>
      </c>
    </row>
    <row r="247501" spans="1:4" x14ac:dyDescent="0.2">
      <c r="A247501" s="1">
        <v>365415</v>
      </c>
      <c r="B247501" s="1" t="s">
        <v>246549</v>
      </c>
      <c r="C247501" s="1" t="s">
        <v>60</v>
      </c>
      <c r="D247501" s="1" t="s">
        <v>61</v>
      </c>
    </row>
    <row r="247502" spans="1:4" x14ac:dyDescent="0.2">
      <c r="A247502" s="1">
        <v>365416</v>
      </c>
      <c r="B247502" s="1" t="s">
        <v>246550</v>
      </c>
      <c r="C247502" s="1" t="s">
        <v>60</v>
      </c>
      <c r="D247502" s="1" t="s">
        <v>61</v>
      </c>
    </row>
    <row r="247503" spans="1:4" x14ac:dyDescent="0.2">
      <c r="A247503" s="1">
        <v>365417</v>
      </c>
      <c r="B247503" s="1" t="s">
        <v>246551</v>
      </c>
      <c r="C247503" s="1" t="s">
        <v>60</v>
      </c>
      <c r="D247503" s="1" t="s">
        <v>61</v>
      </c>
    </row>
    <row r="247504" spans="1:4" x14ac:dyDescent="0.2">
      <c r="A247504" s="1">
        <v>365418</v>
      </c>
      <c r="B247504" s="1" t="s">
        <v>246552</v>
      </c>
      <c r="C247504" s="1" t="s">
        <v>60</v>
      </c>
      <c r="D247504" s="1" t="s">
        <v>61</v>
      </c>
    </row>
    <row r="247505" spans="1:4" x14ac:dyDescent="0.2">
      <c r="A247505" s="1">
        <v>365419</v>
      </c>
      <c r="B247505" s="1" t="s">
        <v>246553</v>
      </c>
      <c r="C247505" s="1" t="s">
        <v>60</v>
      </c>
      <c r="D247505" s="1" t="s">
        <v>61</v>
      </c>
    </row>
    <row r="247506" spans="1:4" x14ac:dyDescent="0.2">
      <c r="A247506" s="1">
        <v>365420</v>
      </c>
      <c r="B247506" s="1" t="s">
        <v>246554</v>
      </c>
      <c r="C247506" s="1" t="s">
        <v>60</v>
      </c>
      <c r="D247506" s="1" t="s">
        <v>61</v>
      </c>
    </row>
    <row r="247507" spans="1:4" x14ac:dyDescent="0.2">
      <c r="A247507" s="1">
        <v>365421</v>
      </c>
      <c r="B247507" s="1" t="s">
        <v>246555</v>
      </c>
      <c r="C247507" s="1" t="s">
        <v>60</v>
      </c>
      <c r="D247507" s="1" t="s">
        <v>61</v>
      </c>
    </row>
    <row r="247508" spans="1:4" x14ac:dyDescent="0.2">
      <c r="A247508" s="1">
        <v>365422</v>
      </c>
      <c r="B247508" s="1" t="s">
        <v>246556</v>
      </c>
      <c r="C247508" s="1" t="s">
        <v>60</v>
      </c>
    </row>
    <row r="247509" spans="1:4" x14ac:dyDescent="0.2">
      <c r="A247509" s="1">
        <v>365423</v>
      </c>
      <c r="B247509" s="1" t="s">
        <v>246557</v>
      </c>
      <c r="C247509" s="1" t="s">
        <v>60</v>
      </c>
    </row>
    <row r="247510" spans="1:4" x14ac:dyDescent="0.2">
      <c r="A247510" s="1">
        <v>365424</v>
      </c>
      <c r="B247510" s="1" t="s">
        <v>246558</v>
      </c>
      <c r="C247510" s="1" t="s">
        <v>60</v>
      </c>
    </row>
    <row r="247511" spans="1:4" x14ac:dyDescent="0.2">
      <c r="A247511" s="1">
        <v>365425</v>
      </c>
      <c r="B247511" s="1" t="s">
        <v>246559</v>
      </c>
      <c r="C247511" s="1" t="s">
        <v>60</v>
      </c>
    </row>
    <row r="247512" spans="1:4" x14ac:dyDescent="0.2">
      <c r="A247512" s="1">
        <v>365426</v>
      </c>
      <c r="B247512" s="1" t="s">
        <v>246560</v>
      </c>
      <c r="C247512" s="1" t="s">
        <v>60</v>
      </c>
    </row>
    <row r="247513" spans="1:4" x14ac:dyDescent="0.2">
      <c r="A247513" s="1">
        <v>365427</v>
      </c>
      <c r="B247513" s="1" t="s">
        <v>246561</v>
      </c>
      <c r="C247513" s="1" t="s">
        <v>60</v>
      </c>
    </row>
    <row r="247514" spans="1:4" x14ac:dyDescent="0.2">
      <c r="A247514" s="1">
        <v>365428</v>
      </c>
      <c r="B247514" s="1" t="s">
        <v>246562</v>
      </c>
      <c r="C247514" s="1" t="s">
        <v>60</v>
      </c>
    </row>
    <row r="247515" spans="1:4" x14ac:dyDescent="0.2">
      <c r="A247515" s="1">
        <v>365429</v>
      </c>
      <c r="B247515" s="1" t="s">
        <v>246563</v>
      </c>
      <c r="C247515" s="1" t="s">
        <v>60</v>
      </c>
    </row>
    <row r="247516" spans="1:4" x14ac:dyDescent="0.2">
      <c r="A247516" s="1">
        <v>365430</v>
      </c>
      <c r="B247516" s="1" t="s">
        <v>246564</v>
      </c>
      <c r="C247516" s="1" t="s">
        <v>60</v>
      </c>
    </row>
    <row r="247517" spans="1:4" x14ac:dyDescent="0.2">
      <c r="A247517" s="1">
        <v>365431</v>
      </c>
      <c r="B247517" s="1" t="s">
        <v>246565</v>
      </c>
      <c r="C247517" s="1" t="s">
        <v>60</v>
      </c>
    </row>
    <row r="247518" spans="1:4" x14ac:dyDescent="0.2">
      <c r="A247518" s="1">
        <v>365432</v>
      </c>
      <c r="B247518" s="1" t="s">
        <v>246566</v>
      </c>
      <c r="C247518" s="1" t="s">
        <v>60</v>
      </c>
    </row>
    <row r="247519" spans="1:4" x14ac:dyDescent="0.2">
      <c r="A247519" s="1">
        <v>365433</v>
      </c>
      <c r="B247519" s="1" t="s">
        <v>246567</v>
      </c>
      <c r="C247519" s="1" t="s">
        <v>60</v>
      </c>
    </row>
    <row r="247520" spans="1:4" x14ac:dyDescent="0.2">
      <c r="A247520" s="1">
        <v>365434</v>
      </c>
      <c r="B247520" s="1" t="s">
        <v>246568</v>
      </c>
      <c r="C247520" s="1" t="s">
        <v>60</v>
      </c>
    </row>
    <row r="247521" spans="1:3" x14ac:dyDescent="0.2">
      <c r="A247521" s="1">
        <v>365435</v>
      </c>
      <c r="B247521" s="1" t="s">
        <v>246569</v>
      </c>
      <c r="C247521" s="1" t="s">
        <v>60</v>
      </c>
    </row>
    <row r="247522" spans="1:3" x14ac:dyDescent="0.2">
      <c r="A247522" s="1">
        <v>365436</v>
      </c>
      <c r="B247522" s="1" t="s">
        <v>246570</v>
      </c>
      <c r="C247522" s="1" t="s">
        <v>60</v>
      </c>
    </row>
    <row r="247523" spans="1:3" x14ac:dyDescent="0.2">
      <c r="A247523" s="1">
        <v>365437</v>
      </c>
      <c r="B247523" s="1" t="s">
        <v>246571</v>
      </c>
      <c r="C247523" s="1" t="s">
        <v>60</v>
      </c>
    </row>
    <row r="247524" spans="1:3" x14ac:dyDescent="0.2">
      <c r="A247524" s="1">
        <v>365438</v>
      </c>
      <c r="B247524" s="1" t="s">
        <v>246572</v>
      </c>
      <c r="C247524" s="1" t="s">
        <v>5</v>
      </c>
    </row>
    <row r="247525" spans="1:3" x14ac:dyDescent="0.2">
      <c r="A247525" s="1">
        <v>365439</v>
      </c>
      <c r="B247525" s="1" t="s">
        <v>246573</v>
      </c>
      <c r="C247525" s="1" t="s">
        <v>60</v>
      </c>
    </row>
    <row r="247526" spans="1:3" x14ac:dyDescent="0.2">
      <c r="A247526" s="1">
        <v>365440</v>
      </c>
      <c r="B247526" s="1" t="s">
        <v>246574</v>
      </c>
      <c r="C247526" s="1" t="s">
        <v>60</v>
      </c>
    </row>
    <row r="247527" spans="1:3" x14ac:dyDescent="0.2">
      <c r="A247527" s="1">
        <v>365441</v>
      </c>
      <c r="B247527" s="1" t="s">
        <v>246575</v>
      </c>
      <c r="C247527" s="1" t="s">
        <v>60</v>
      </c>
    </row>
    <row r="247528" spans="1:3" x14ac:dyDescent="0.2">
      <c r="A247528" s="1">
        <v>365442</v>
      </c>
      <c r="B247528" s="1" t="s">
        <v>246576</v>
      </c>
      <c r="C247528" s="1" t="s">
        <v>60</v>
      </c>
    </row>
    <row r="247529" spans="1:3" x14ac:dyDescent="0.2">
      <c r="A247529" s="1">
        <v>365443</v>
      </c>
      <c r="B247529" s="1" t="s">
        <v>246577</v>
      </c>
      <c r="C247529" s="1" t="s">
        <v>60</v>
      </c>
    </row>
    <row r="247530" spans="1:3" x14ac:dyDescent="0.2">
      <c r="A247530" s="1">
        <v>365444</v>
      </c>
      <c r="B247530" s="1" t="s">
        <v>246578</v>
      </c>
      <c r="C247530" s="1" t="s">
        <v>60</v>
      </c>
    </row>
    <row r="247531" spans="1:3" x14ac:dyDescent="0.2">
      <c r="A247531" s="1">
        <v>365445</v>
      </c>
      <c r="B247531" s="1" t="s">
        <v>246579</v>
      </c>
      <c r="C247531" s="1" t="s">
        <v>60</v>
      </c>
    </row>
    <row r="247532" spans="1:3" x14ac:dyDescent="0.2">
      <c r="A247532" s="1">
        <v>365446</v>
      </c>
      <c r="B247532" s="1" t="s">
        <v>246580</v>
      </c>
      <c r="C247532" s="1" t="s">
        <v>60</v>
      </c>
    </row>
    <row r="247533" spans="1:3" x14ac:dyDescent="0.2">
      <c r="A247533" s="1">
        <v>365447</v>
      </c>
      <c r="B247533" s="1" t="s">
        <v>246581</v>
      </c>
      <c r="C247533" s="1" t="s">
        <v>60</v>
      </c>
    </row>
    <row r="247534" spans="1:3" x14ac:dyDescent="0.2">
      <c r="A247534" s="1">
        <v>365448</v>
      </c>
      <c r="B247534" s="1" t="s">
        <v>246582</v>
      </c>
      <c r="C247534" s="1" t="s">
        <v>60</v>
      </c>
    </row>
    <row r="247535" spans="1:3" x14ac:dyDescent="0.2">
      <c r="A247535" s="1">
        <v>365449</v>
      </c>
      <c r="B247535" s="1" t="s">
        <v>246583</v>
      </c>
      <c r="C247535" s="1" t="s">
        <v>60</v>
      </c>
    </row>
    <row r="247536" spans="1:3" x14ac:dyDescent="0.2">
      <c r="A247536" s="1">
        <v>365450</v>
      </c>
      <c r="B247536" s="1" t="s">
        <v>246584</v>
      </c>
      <c r="C247536" s="1" t="s">
        <v>60</v>
      </c>
    </row>
    <row r="247537" spans="1:4" x14ac:dyDescent="0.2">
      <c r="A247537" s="1">
        <v>365451</v>
      </c>
      <c r="B247537" s="1" t="s">
        <v>246585</v>
      </c>
      <c r="C247537" s="1" t="s">
        <v>60</v>
      </c>
      <c r="D247537" s="1" t="s">
        <v>61</v>
      </c>
    </row>
    <row r="247538" spans="1:4" x14ac:dyDescent="0.2">
      <c r="A247538" s="1">
        <v>365452</v>
      </c>
      <c r="B247538" s="1" t="s">
        <v>246586</v>
      </c>
      <c r="C247538" s="1" t="s">
        <v>60</v>
      </c>
      <c r="D247538" s="1" t="s">
        <v>61</v>
      </c>
    </row>
    <row r="247539" spans="1:4" x14ac:dyDescent="0.2">
      <c r="A247539" s="1">
        <v>365453</v>
      </c>
      <c r="B247539" s="1" t="s">
        <v>246587</v>
      </c>
      <c r="C247539" s="1" t="s">
        <v>60</v>
      </c>
      <c r="D247539" s="1" t="s">
        <v>61</v>
      </c>
    </row>
    <row r="247540" spans="1:4" x14ac:dyDescent="0.2">
      <c r="A247540" s="1">
        <v>365454</v>
      </c>
      <c r="B247540" s="1" t="s">
        <v>246588</v>
      </c>
      <c r="C247540" s="1" t="s">
        <v>60</v>
      </c>
      <c r="D247540" s="1" t="s">
        <v>61</v>
      </c>
    </row>
    <row r="247541" spans="1:4" x14ac:dyDescent="0.2">
      <c r="A247541" s="1">
        <v>365455</v>
      </c>
      <c r="B247541" s="1" t="s">
        <v>246589</v>
      </c>
      <c r="C247541" s="1" t="s">
        <v>60</v>
      </c>
      <c r="D247541" s="1" t="s">
        <v>61</v>
      </c>
    </row>
    <row r="247542" spans="1:4" x14ac:dyDescent="0.2">
      <c r="A247542" s="1">
        <v>365456</v>
      </c>
      <c r="B247542" s="1" t="s">
        <v>246590</v>
      </c>
      <c r="C247542" s="1" t="s">
        <v>60</v>
      </c>
      <c r="D247542" s="1" t="s">
        <v>61</v>
      </c>
    </row>
    <row r="247543" spans="1:4" x14ac:dyDescent="0.2">
      <c r="A247543" s="1">
        <v>365457</v>
      </c>
      <c r="B247543" s="1" t="s">
        <v>246591</v>
      </c>
      <c r="C247543" s="1" t="s">
        <v>60</v>
      </c>
      <c r="D247543" s="1" t="s">
        <v>61</v>
      </c>
    </row>
    <row r="247544" spans="1:4" x14ac:dyDescent="0.2">
      <c r="A247544" s="1">
        <v>365458</v>
      </c>
      <c r="B247544" s="1" t="s">
        <v>246592</v>
      </c>
      <c r="C247544" s="1" t="s">
        <v>60</v>
      </c>
      <c r="D247544" s="1" t="s">
        <v>61</v>
      </c>
    </row>
    <row r="247545" spans="1:4" x14ac:dyDescent="0.2">
      <c r="A247545" s="1">
        <v>365459</v>
      </c>
      <c r="B247545" s="1" t="s">
        <v>246593</v>
      </c>
      <c r="C247545" s="1" t="s">
        <v>60</v>
      </c>
      <c r="D247545" s="1" t="s">
        <v>61</v>
      </c>
    </row>
    <row r="247546" spans="1:4" x14ac:dyDescent="0.2">
      <c r="A247546" s="1">
        <v>365460</v>
      </c>
      <c r="B247546" s="1" t="s">
        <v>246594</v>
      </c>
      <c r="C247546" s="1" t="s">
        <v>60</v>
      </c>
      <c r="D247546" s="1" t="s">
        <v>61</v>
      </c>
    </row>
    <row r="247547" spans="1:4" x14ac:dyDescent="0.2">
      <c r="A247547" s="1">
        <v>365461</v>
      </c>
      <c r="B247547" s="1" t="s">
        <v>246595</v>
      </c>
      <c r="C247547" s="1" t="s">
        <v>60</v>
      </c>
      <c r="D247547" s="1" t="s">
        <v>61</v>
      </c>
    </row>
    <row r="247548" spans="1:4" x14ac:dyDescent="0.2">
      <c r="A247548" s="1">
        <v>365462</v>
      </c>
      <c r="B247548" s="1" t="s">
        <v>246596</v>
      </c>
      <c r="C247548" s="1" t="s">
        <v>5</v>
      </c>
    </row>
    <row r="247549" spans="1:4" x14ac:dyDescent="0.2">
      <c r="A247549" s="1">
        <v>365463</v>
      </c>
      <c r="B247549" s="1" t="s">
        <v>246597</v>
      </c>
      <c r="C247549" s="1" t="s">
        <v>5</v>
      </c>
    </row>
    <row r="247550" spans="1:4" x14ac:dyDescent="0.2">
      <c r="A247550" s="1">
        <v>365464</v>
      </c>
      <c r="B247550" s="1" t="s">
        <v>246598</v>
      </c>
      <c r="C247550" s="1" t="s">
        <v>60</v>
      </c>
    </row>
    <row r="247551" spans="1:4" x14ac:dyDescent="0.2">
      <c r="A247551" s="1">
        <v>365465</v>
      </c>
      <c r="B247551" s="1" t="s">
        <v>246599</v>
      </c>
      <c r="C247551" s="1" t="s">
        <v>60</v>
      </c>
    </row>
    <row r="247552" spans="1:4" x14ac:dyDescent="0.2">
      <c r="A247552" s="1">
        <v>365466</v>
      </c>
      <c r="B247552" s="1" t="s">
        <v>246600</v>
      </c>
      <c r="C247552" s="1" t="s">
        <v>60</v>
      </c>
    </row>
    <row r="247553" spans="1:4" x14ac:dyDescent="0.2">
      <c r="A247553" s="1">
        <v>365467</v>
      </c>
      <c r="B247553" s="1" t="s">
        <v>246601</v>
      </c>
      <c r="C247553" s="1" t="s">
        <v>60</v>
      </c>
    </row>
    <row r="247554" spans="1:4" x14ac:dyDescent="0.2">
      <c r="A247554" s="1">
        <v>365468</v>
      </c>
      <c r="B247554" s="1" t="s">
        <v>246602</v>
      </c>
      <c r="C247554" s="1" t="s">
        <v>60</v>
      </c>
    </row>
    <row r="247555" spans="1:4" x14ac:dyDescent="0.2">
      <c r="A247555" s="1">
        <v>365469</v>
      </c>
      <c r="B247555" s="1" t="s">
        <v>246603</v>
      </c>
      <c r="C247555" s="1" t="s">
        <v>60</v>
      </c>
    </row>
    <row r="247556" spans="1:4" x14ac:dyDescent="0.2">
      <c r="A247556" s="1">
        <v>365470</v>
      </c>
      <c r="B247556" s="1" t="s">
        <v>246604</v>
      </c>
      <c r="C247556" s="1" t="s">
        <v>60</v>
      </c>
    </row>
    <row r="247557" spans="1:4" x14ac:dyDescent="0.2">
      <c r="A247557" s="1">
        <v>365471</v>
      </c>
      <c r="B247557" s="1" t="s">
        <v>246605</v>
      </c>
      <c r="C247557" s="1" t="s">
        <v>60</v>
      </c>
    </row>
    <row r="247558" spans="1:4" x14ac:dyDescent="0.2">
      <c r="A247558" s="1">
        <v>365472</v>
      </c>
      <c r="B247558" s="1" t="s">
        <v>246606</v>
      </c>
      <c r="C247558" s="1" t="s">
        <v>60</v>
      </c>
    </row>
    <row r="247559" spans="1:4" x14ac:dyDescent="0.2">
      <c r="A247559" s="1">
        <v>365473</v>
      </c>
      <c r="B247559" s="1" t="s">
        <v>246607</v>
      </c>
      <c r="C247559" s="1" t="s">
        <v>60</v>
      </c>
    </row>
    <row r="247560" spans="1:4" x14ac:dyDescent="0.2">
      <c r="A247560" s="1">
        <v>365474</v>
      </c>
      <c r="B247560" s="1" t="s">
        <v>246608</v>
      </c>
      <c r="C247560" s="1" t="s">
        <v>60</v>
      </c>
    </row>
    <row r="247561" spans="1:4" x14ac:dyDescent="0.2">
      <c r="A247561" s="1">
        <v>365475</v>
      </c>
      <c r="B247561" s="1" t="s">
        <v>246609</v>
      </c>
      <c r="C247561" s="1" t="s">
        <v>60</v>
      </c>
    </row>
    <row r="247562" spans="1:4" x14ac:dyDescent="0.2">
      <c r="A247562" s="1">
        <v>365476</v>
      </c>
      <c r="B247562" s="1" t="s">
        <v>246610</v>
      </c>
      <c r="C247562" s="1" t="s">
        <v>60</v>
      </c>
    </row>
    <row r="247563" spans="1:4" x14ac:dyDescent="0.2">
      <c r="A247563" s="1">
        <v>365477</v>
      </c>
      <c r="B247563" s="1" t="s">
        <v>246611</v>
      </c>
      <c r="C247563" s="1" t="s">
        <v>60</v>
      </c>
    </row>
    <row r="247564" spans="1:4" x14ac:dyDescent="0.2">
      <c r="A247564" s="1">
        <v>365478</v>
      </c>
      <c r="B247564" s="1" t="s">
        <v>246612</v>
      </c>
      <c r="C247564" s="1" t="s">
        <v>60</v>
      </c>
    </row>
    <row r="247565" spans="1:4" x14ac:dyDescent="0.2">
      <c r="A247565" s="1">
        <v>365479</v>
      </c>
      <c r="B247565" s="1" t="s">
        <v>246613</v>
      </c>
      <c r="C247565" s="1" t="s">
        <v>60</v>
      </c>
    </row>
    <row r="247566" spans="1:4" x14ac:dyDescent="0.2">
      <c r="A247566" s="1">
        <v>365480</v>
      </c>
      <c r="B247566" s="1" t="s">
        <v>246614</v>
      </c>
      <c r="C247566" s="1" t="s">
        <v>60</v>
      </c>
      <c r="D247566" s="1" t="s">
        <v>61</v>
      </c>
    </row>
    <row r="247567" spans="1:4" x14ac:dyDescent="0.2">
      <c r="A247567" s="1">
        <v>365481</v>
      </c>
      <c r="B247567" s="1" t="s">
        <v>246615</v>
      </c>
      <c r="C247567" s="1" t="s">
        <v>60</v>
      </c>
      <c r="D247567" s="1" t="s">
        <v>61</v>
      </c>
    </row>
    <row r="247568" spans="1:4" x14ac:dyDescent="0.2">
      <c r="A247568" s="1">
        <v>365482</v>
      </c>
      <c r="B247568" s="1" t="s">
        <v>246616</v>
      </c>
      <c r="C247568" s="1" t="s">
        <v>60</v>
      </c>
      <c r="D247568" s="1" t="s">
        <v>61</v>
      </c>
    </row>
    <row r="247569" spans="1:4" x14ac:dyDescent="0.2">
      <c r="A247569" s="1">
        <v>365483</v>
      </c>
      <c r="B247569" s="1" t="s">
        <v>246617</v>
      </c>
      <c r="C247569" s="1" t="s">
        <v>60</v>
      </c>
      <c r="D247569" s="1" t="s">
        <v>61</v>
      </c>
    </row>
    <row r="247570" spans="1:4" x14ac:dyDescent="0.2">
      <c r="A247570" s="1">
        <v>365484</v>
      </c>
      <c r="B247570" s="1" t="s">
        <v>246618</v>
      </c>
      <c r="C247570" s="1" t="s">
        <v>60</v>
      </c>
      <c r="D247570" s="1" t="s">
        <v>61</v>
      </c>
    </row>
    <row r="247571" spans="1:4" x14ac:dyDescent="0.2">
      <c r="A247571" s="1">
        <v>365485</v>
      </c>
      <c r="B247571" s="1" t="s">
        <v>246619</v>
      </c>
      <c r="C247571" s="1" t="s">
        <v>60</v>
      </c>
      <c r="D247571" s="1" t="s">
        <v>61</v>
      </c>
    </row>
    <row r="247572" spans="1:4" x14ac:dyDescent="0.2">
      <c r="A247572" s="1">
        <v>365486</v>
      </c>
      <c r="B247572" s="1" t="s">
        <v>246620</v>
      </c>
      <c r="C247572" s="1" t="s">
        <v>60</v>
      </c>
      <c r="D247572" s="1" t="s">
        <v>61</v>
      </c>
    </row>
    <row r="247573" spans="1:4" x14ac:dyDescent="0.2">
      <c r="A247573" s="1">
        <v>365487</v>
      </c>
      <c r="B247573" s="1" t="s">
        <v>246621</v>
      </c>
      <c r="C247573" s="1" t="s">
        <v>60</v>
      </c>
      <c r="D247573" s="1" t="s">
        <v>61</v>
      </c>
    </row>
    <row r="247574" spans="1:4" x14ac:dyDescent="0.2">
      <c r="A247574" s="1">
        <v>365488</v>
      </c>
      <c r="B247574" s="1" t="s">
        <v>246622</v>
      </c>
      <c r="C247574" s="1" t="s">
        <v>60</v>
      </c>
      <c r="D247574" s="1" t="s">
        <v>61</v>
      </c>
    </row>
    <row r="247575" spans="1:4" x14ac:dyDescent="0.2">
      <c r="A247575" s="1">
        <v>365489</v>
      </c>
      <c r="B247575" s="1" t="s">
        <v>246623</v>
      </c>
      <c r="C247575" s="1" t="s">
        <v>60</v>
      </c>
    </row>
    <row r="247576" spans="1:4" x14ac:dyDescent="0.2">
      <c r="A247576" s="1">
        <v>365490</v>
      </c>
      <c r="B247576" s="1" t="s">
        <v>246624</v>
      </c>
      <c r="C247576" s="1" t="s">
        <v>60</v>
      </c>
    </row>
    <row r="247577" spans="1:4" x14ac:dyDescent="0.2">
      <c r="A247577" s="1">
        <v>365492</v>
      </c>
      <c r="B247577" s="1" t="s">
        <v>246625</v>
      </c>
      <c r="C247577" s="1" t="s">
        <v>60</v>
      </c>
    </row>
    <row r="247578" spans="1:4" x14ac:dyDescent="0.2">
      <c r="A247578" s="1">
        <v>365493</v>
      </c>
      <c r="B247578" s="1" t="s">
        <v>246626</v>
      </c>
      <c r="C247578" s="1" t="s">
        <v>60</v>
      </c>
    </row>
    <row r="247579" spans="1:4" x14ac:dyDescent="0.2">
      <c r="A247579" s="1">
        <v>365494</v>
      </c>
      <c r="B247579" s="1" t="s">
        <v>246627</v>
      </c>
      <c r="C247579" s="1" t="s">
        <v>60</v>
      </c>
    </row>
    <row r="247580" spans="1:4" x14ac:dyDescent="0.2">
      <c r="A247580" s="1">
        <v>365495</v>
      </c>
      <c r="B247580" s="1" t="s">
        <v>246628</v>
      </c>
      <c r="C247580" s="1" t="s">
        <v>60</v>
      </c>
    </row>
    <row r="247581" spans="1:4" x14ac:dyDescent="0.2">
      <c r="A247581" s="1">
        <v>365496</v>
      </c>
      <c r="B247581" s="1" t="s">
        <v>246629</v>
      </c>
      <c r="C247581" s="1" t="s">
        <v>60</v>
      </c>
    </row>
    <row r="247582" spans="1:4" x14ac:dyDescent="0.2">
      <c r="A247582" s="1">
        <v>365497</v>
      </c>
      <c r="B247582" s="1" t="s">
        <v>246630</v>
      </c>
      <c r="C247582" s="1" t="s">
        <v>60</v>
      </c>
    </row>
    <row r="247583" spans="1:4" x14ac:dyDescent="0.2">
      <c r="A247583" s="1">
        <v>365498</v>
      </c>
      <c r="B247583" s="1" t="s">
        <v>246631</v>
      </c>
      <c r="C247583" s="1" t="s">
        <v>60</v>
      </c>
    </row>
    <row r="247584" spans="1:4" x14ac:dyDescent="0.2">
      <c r="A247584" s="1">
        <v>365499</v>
      </c>
      <c r="B247584" s="1" t="s">
        <v>246632</v>
      </c>
      <c r="C247584" s="1" t="s">
        <v>60</v>
      </c>
    </row>
    <row r="247585" spans="1:3" x14ac:dyDescent="0.2">
      <c r="A247585" s="1">
        <v>365500</v>
      </c>
      <c r="B247585" s="1" t="s">
        <v>246633</v>
      </c>
      <c r="C247585" s="1" t="s">
        <v>60</v>
      </c>
    </row>
    <row r="247586" spans="1:3" x14ac:dyDescent="0.2">
      <c r="A247586" s="1">
        <v>365501</v>
      </c>
      <c r="B247586" s="1" t="s">
        <v>246634</v>
      </c>
      <c r="C247586" s="1" t="s">
        <v>60</v>
      </c>
    </row>
    <row r="247587" spans="1:3" x14ac:dyDescent="0.2">
      <c r="A247587" s="1">
        <v>365502</v>
      </c>
      <c r="B247587" s="1" t="s">
        <v>246635</v>
      </c>
      <c r="C247587" s="1" t="s">
        <v>60</v>
      </c>
    </row>
    <row r="247588" spans="1:3" x14ac:dyDescent="0.2">
      <c r="A247588" s="1">
        <v>365503</v>
      </c>
      <c r="B247588" s="1" t="s">
        <v>246636</v>
      </c>
      <c r="C247588" s="1" t="s">
        <v>60</v>
      </c>
    </row>
    <row r="247589" spans="1:3" x14ac:dyDescent="0.2">
      <c r="A247589" s="1">
        <v>365504</v>
      </c>
      <c r="B247589" s="1" t="s">
        <v>246637</v>
      </c>
      <c r="C247589" s="1" t="s">
        <v>60</v>
      </c>
    </row>
    <row r="247590" spans="1:3" x14ac:dyDescent="0.2">
      <c r="A247590" s="1">
        <v>365505</v>
      </c>
      <c r="B247590" s="1" t="s">
        <v>246638</v>
      </c>
      <c r="C247590" s="1" t="s">
        <v>60</v>
      </c>
    </row>
    <row r="247591" spans="1:3" x14ac:dyDescent="0.2">
      <c r="A247591" s="1">
        <v>365506</v>
      </c>
      <c r="B247591" s="1" t="s">
        <v>246639</v>
      </c>
      <c r="C247591" s="1" t="s">
        <v>60</v>
      </c>
    </row>
    <row r="247592" spans="1:3" x14ac:dyDescent="0.2">
      <c r="A247592" s="1">
        <v>365507</v>
      </c>
      <c r="B247592" s="1" t="s">
        <v>246640</v>
      </c>
      <c r="C247592" s="1" t="s">
        <v>60</v>
      </c>
    </row>
    <row r="247593" spans="1:3" x14ac:dyDescent="0.2">
      <c r="A247593" s="1">
        <v>365508</v>
      </c>
      <c r="B247593" s="1" t="s">
        <v>246641</v>
      </c>
      <c r="C247593" s="1" t="s">
        <v>60</v>
      </c>
    </row>
    <row r="247594" spans="1:3" x14ac:dyDescent="0.2">
      <c r="A247594" s="1">
        <v>365509</v>
      </c>
      <c r="B247594" s="1" t="s">
        <v>246642</v>
      </c>
      <c r="C247594" s="1" t="s">
        <v>5</v>
      </c>
    </row>
    <row r="247595" spans="1:3" x14ac:dyDescent="0.2">
      <c r="A247595" s="1">
        <v>365510</v>
      </c>
      <c r="B247595" s="1" t="s">
        <v>246643</v>
      </c>
      <c r="C247595" s="1" t="s">
        <v>60</v>
      </c>
    </row>
    <row r="247596" spans="1:3" x14ac:dyDescent="0.2">
      <c r="A247596" s="1">
        <v>365511</v>
      </c>
      <c r="B247596" s="1" t="s">
        <v>246644</v>
      </c>
      <c r="C247596" s="1" t="s">
        <v>60</v>
      </c>
    </row>
    <row r="247597" spans="1:3" x14ac:dyDescent="0.2">
      <c r="A247597" s="1">
        <v>365512</v>
      </c>
      <c r="B247597" s="1" t="s">
        <v>246645</v>
      </c>
      <c r="C247597" s="1" t="s">
        <v>60</v>
      </c>
    </row>
    <row r="247598" spans="1:3" x14ac:dyDescent="0.2">
      <c r="A247598" s="1">
        <v>365513</v>
      </c>
      <c r="B247598" s="1" t="s">
        <v>246646</v>
      </c>
      <c r="C247598" s="1" t="s">
        <v>60</v>
      </c>
    </row>
    <row r="247599" spans="1:3" x14ac:dyDescent="0.2">
      <c r="A247599" s="1">
        <v>365514</v>
      </c>
      <c r="B247599" s="1" t="s">
        <v>246647</v>
      </c>
      <c r="C247599" s="1" t="s">
        <v>60</v>
      </c>
    </row>
    <row r="247600" spans="1:3" x14ac:dyDescent="0.2">
      <c r="A247600" s="1">
        <v>365515</v>
      </c>
      <c r="B247600" s="1" t="s">
        <v>246648</v>
      </c>
      <c r="C247600" s="1" t="s">
        <v>60</v>
      </c>
    </row>
    <row r="247601" spans="1:3" x14ac:dyDescent="0.2">
      <c r="A247601" s="1">
        <v>365516</v>
      </c>
      <c r="B247601" s="1" t="s">
        <v>246649</v>
      </c>
      <c r="C247601" s="1" t="s">
        <v>60</v>
      </c>
    </row>
    <row r="247602" spans="1:3" x14ac:dyDescent="0.2">
      <c r="A247602" s="1">
        <v>365517</v>
      </c>
      <c r="B247602" s="1" t="s">
        <v>246650</v>
      </c>
      <c r="C247602" s="1" t="s">
        <v>60</v>
      </c>
    </row>
    <row r="247603" spans="1:3" x14ac:dyDescent="0.2">
      <c r="A247603" s="1">
        <v>365518</v>
      </c>
      <c r="B247603" s="1" t="s">
        <v>246651</v>
      </c>
      <c r="C247603" s="1" t="s">
        <v>60</v>
      </c>
    </row>
    <row r="247604" spans="1:3" x14ac:dyDescent="0.2">
      <c r="A247604" s="1">
        <v>365519</v>
      </c>
      <c r="B247604" s="1" t="s">
        <v>246652</v>
      </c>
      <c r="C247604" s="1" t="s">
        <v>60</v>
      </c>
    </row>
    <row r="247605" spans="1:3" x14ac:dyDescent="0.2">
      <c r="A247605" s="1">
        <v>365520</v>
      </c>
      <c r="B247605" s="1" t="s">
        <v>246653</v>
      </c>
      <c r="C247605" s="1" t="s">
        <v>60</v>
      </c>
    </row>
    <row r="247606" spans="1:3" x14ac:dyDescent="0.2">
      <c r="A247606" s="1">
        <v>365521</v>
      </c>
      <c r="B247606" s="1" t="s">
        <v>246654</v>
      </c>
      <c r="C247606" s="1" t="s">
        <v>60</v>
      </c>
    </row>
    <row r="247607" spans="1:3" x14ac:dyDescent="0.2">
      <c r="A247607" s="1">
        <v>365522</v>
      </c>
      <c r="B247607" s="1" t="s">
        <v>246655</v>
      </c>
      <c r="C247607" s="1" t="s">
        <v>60</v>
      </c>
    </row>
    <row r="247608" spans="1:3" x14ac:dyDescent="0.2">
      <c r="A247608" s="1">
        <v>365523</v>
      </c>
      <c r="B247608" s="1" t="s">
        <v>246656</v>
      </c>
      <c r="C247608" s="1" t="s">
        <v>60</v>
      </c>
    </row>
    <row r="247609" spans="1:3" x14ac:dyDescent="0.2">
      <c r="A247609" s="1">
        <v>365524</v>
      </c>
      <c r="B247609" s="1" t="s">
        <v>246657</v>
      </c>
      <c r="C247609" s="1" t="s">
        <v>60</v>
      </c>
    </row>
    <row r="247610" spans="1:3" x14ac:dyDescent="0.2">
      <c r="A247610" s="1">
        <v>365525</v>
      </c>
      <c r="B247610" s="1" t="s">
        <v>246658</v>
      </c>
      <c r="C247610" s="1" t="s">
        <v>60</v>
      </c>
    </row>
    <row r="247611" spans="1:3" x14ac:dyDescent="0.2">
      <c r="A247611" s="1">
        <v>365526</v>
      </c>
      <c r="B247611" s="1" t="s">
        <v>246659</v>
      </c>
      <c r="C247611" s="1" t="s">
        <v>60</v>
      </c>
    </row>
    <row r="247612" spans="1:3" x14ac:dyDescent="0.2">
      <c r="A247612" s="1">
        <v>365527</v>
      </c>
      <c r="B247612" s="1" t="s">
        <v>246660</v>
      </c>
      <c r="C247612" s="1" t="s">
        <v>60</v>
      </c>
    </row>
    <row r="247613" spans="1:3" x14ac:dyDescent="0.2">
      <c r="A247613" s="1">
        <v>365528</v>
      </c>
      <c r="B247613" s="1" t="s">
        <v>246661</v>
      </c>
      <c r="C247613" s="1" t="s">
        <v>60</v>
      </c>
    </row>
    <row r="247614" spans="1:3" x14ac:dyDescent="0.2">
      <c r="A247614" s="1">
        <v>365529</v>
      </c>
      <c r="B247614" s="1" t="s">
        <v>246662</v>
      </c>
      <c r="C247614" s="1" t="s">
        <v>60</v>
      </c>
    </row>
    <row r="247615" spans="1:3" x14ac:dyDescent="0.2">
      <c r="A247615" s="1">
        <v>365530</v>
      </c>
      <c r="B247615" s="1" t="s">
        <v>246663</v>
      </c>
      <c r="C247615" s="1" t="s">
        <v>60</v>
      </c>
    </row>
    <row r="247616" spans="1:3" x14ac:dyDescent="0.2">
      <c r="A247616" s="1">
        <v>365531</v>
      </c>
      <c r="B247616" s="1" t="s">
        <v>246664</v>
      </c>
      <c r="C247616" s="1" t="s">
        <v>60</v>
      </c>
    </row>
    <row r="247617" spans="1:3" x14ac:dyDescent="0.2">
      <c r="A247617" s="1">
        <v>365532</v>
      </c>
      <c r="B247617" s="1" t="s">
        <v>246665</v>
      </c>
      <c r="C247617" s="1" t="s">
        <v>60</v>
      </c>
    </row>
    <row r="247618" spans="1:3" x14ac:dyDescent="0.2">
      <c r="A247618" s="1">
        <v>365533</v>
      </c>
      <c r="B247618" s="1" t="s">
        <v>246666</v>
      </c>
      <c r="C247618" s="1" t="s">
        <v>60</v>
      </c>
    </row>
    <row r="247619" spans="1:3" x14ac:dyDescent="0.2">
      <c r="A247619" s="1">
        <v>365534</v>
      </c>
      <c r="B247619" s="1" t="s">
        <v>246667</v>
      </c>
      <c r="C247619" s="1" t="s">
        <v>60</v>
      </c>
    </row>
    <row r="247620" spans="1:3" x14ac:dyDescent="0.2">
      <c r="A247620" s="1">
        <v>365535</v>
      </c>
      <c r="B247620" s="1" t="s">
        <v>246668</v>
      </c>
      <c r="C247620" s="1" t="s">
        <v>60</v>
      </c>
    </row>
    <row r="247621" spans="1:3" x14ac:dyDescent="0.2">
      <c r="A247621" s="1">
        <v>365536</v>
      </c>
      <c r="B247621" s="1" t="s">
        <v>246669</v>
      </c>
      <c r="C247621" s="1" t="s">
        <v>60</v>
      </c>
    </row>
    <row r="247622" spans="1:3" x14ac:dyDescent="0.2">
      <c r="A247622" s="1">
        <v>365537</v>
      </c>
      <c r="B247622" s="1" t="s">
        <v>246670</v>
      </c>
      <c r="C247622" s="1" t="s">
        <v>60</v>
      </c>
    </row>
    <row r="247623" spans="1:3" x14ac:dyDescent="0.2">
      <c r="A247623" s="1">
        <v>365538</v>
      </c>
      <c r="B247623" s="1" t="s">
        <v>246671</v>
      </c>
      <c r="C247623" s="1" t="s">
        <v>60</v>
      </c>
    </row>
    <row r="247624" spans="1:3" x14ac:dyDescent="0.2">
      <c r="A247624" s="1">
        <v>365539</v>
      </c>
      <c r="B247624" s="1" t="s">
        <v>246672</v>
      </c>
      <c r="C247624" s="1" t="s">
        <v>60</v>
      </c>
    </row>
    <row r="247625" spans="1:3" x14ac:dyDescent="0.2">
      <c r="A247625" s="1">
        <v>365540</v>
      </c>
      <c r="B247625" s="1" t="s">
        <v>246673</v>
      </c>
      <c r="C247625" s="1" t="s">
        <v>5</v>
      </c>
    </row>
    <row r="247626" spans="1:3" x14ac:dyDescent="0.2">
      <c r="A247626" s="1">
        <v>365541</v>
      </c>
      <c r="B247626" s="1" t="s">
        <v>246674</v>
      </c>
      <c r="C247626" s="1" t="s">
        <v>60</v>
      </c>
    </row>
    <row r="247627" spans="1:3" x14ac:dyDescent="0.2">
      <c r="A247627" s="1">
        <v>365542</v>
      </c>
      <c r="B247627" s="1" t="s">
        <v>246675</v>
      </c>
      <c r="C247627" s="1" t="s">
        <v>60</v>
      </c>
    </row>
    <row r="247628" spans="1:3" x14ac:dyDescent="0.2">
      <c r="A247628" s="1">
        <v>365543</v>
      </c>
      <c r="B247628" s="1" t="s">
        <v>246676</v>
      </c>
      <c r="C247628" s="1" t="s">
        <v>60</v>
      </c>
    </row>
    <row r="247629" spans="1:3" x14ac:dyDescent="0.2">
      <c r="A247629" s="1">
        <v>365544</v>
      </c>
      <c r="B247629" s="1" t="s">
        <v>246677</v>
      </c>
      <c r="C247629" s="1" t="s">
        <v>60</v>
      </c>
    </row>
    <row r="247630" spans="1:3" x14ac:dyDescent="0.2">
      <c r="A247630" s="1">
        <v>365545</v>
      </c>
      <c r="B247630" s="1" t="s">
        <v>246678</v>
      </c>
      <c r="C247630" s="1" t="s">
        <v>60</v>
      </c>
    </row>
    <row r="247631" spans="1:3" x14ac:dyDescent="0.2">
      <c r="A247631" s="1">
        <v>365546</v>
      </c>
      <c r="B247631" s="1" t="s">
        <v>246679</v>
      </c>
      <c r="C247631" s="1" t="s">
        <v>60</v>
      </c>
    </row>
    <row r="247632" spans="1:3" x14ac:dyDescent="0.2">
      <c r="A247632" s="1">
        <v>365547</v>
      </c>
      <c r="B247632" s="1" t="s">
        <v>246680</v>
      </c>
      <c r="C247632" s="1" t="s">
        <v>60</v>
      </c>
    </row>
    <row r="247633" spans="1:4" x14ac:dyDescent="0.2">
      <c r="A247633" s="1">
        <v>365548</v>
      </c>
      <c r="B247633" s="1" t="s">
        <v>246681</v>
      </c>
      <c r="C247633" s="1" t="s">
        <v>60</v>
      </c>
    </row>
    <row r="247634" spans="1:4" x14ac:dyDescent="0.2">
      <c r="A247634" s="1">
        <v>365549</v>
      </c>
      <c r="B247634" s="1" t="s">
        <v>246682</v>
      </c>
      <c r="C247634" s="1" t="s">
        <v>60</v>
      </c>
    </row>
    <row r="247635" spans="1:4" x14ac:dyDescent="0.2">
      <c r="A247635" s="1">
        <v>365550</v>
      </c>
      <c r="B247635" s="1" t="s">
        <v>246683</v>
      </c>
      <c r="C247635" s="1" t="s">
        <v>5</v>
      </c>
    </row>
    <row r="247636" spans="1:4" x14ac:dyDescent="0.2">
      <c r="A247636" s="1">
        <v>365551</v>
      </c>
      <c r="B247636" s="1" t="s">
        <v>246684</v>
      </c>
      <c r="C247636" s="1" t="s">
        <v>60</v>
      </c>
    </row>
    <row r="247637" spans="1:4" x14ac:dyDescent="0.2">
      <c r="A247637" s="1">
        <v>365552</v>
      </c>
      <c r="B247637" s="1" t="s">
        <v>246685</v>
      </c>
      <c r="C247637" s="1" t="s">
        <v>60</v>
      </c>
    </row>
    <row r="247638" spans="1:4" x14ac:dyDescent="0.2">
      <c r="A247638" s="1">
        <v>365553</v>
      </c>
      <c r="B247638" s="1" t="s">
        <v>246686</v>
      </c>
      <c r="C247638" s="1" t="s">
        <v>60</v>
      </c>
    </row>
    <row r="247639" spans="1:4" x14ac:dyDescent="0.2">
      <c r="A247639" s="1">
        <v>365554</v>
      </c>
      <c r="B247639" s="1" t="s">
        <v>246687</v>
      </c>
      <c r="C247639" s="1" t="s">
        <v>60</v>
      </c>
    </row>
    <row r="247640" spans="1:4" x14ac:dyDescent="0.2">
      <c r="A247640" s="1">
        <v>365555</v>
      </c>
      <c r="B247640" s="1" t="s">
        <v>246688</v>
      </c>
      <c r="C247640" s="1" t="s">
        <v>60</v>
      </c>
    </row>
    <row r="247641" spans="1:4" x14ac:dyDescent="0.2">
      <c r="A247641" s="1">
        <v>365556</v>
      </c>
      <c r="B247641" s="1" t="s">
        <v>246689</v>
      </c>
      <c r="C247641" s="1" t="s">
        <v>60</v>
      </c>
    </row>
    <row r="247642" spans="1:4" x14ac:dyDescent="0.2">
      <c r="A247642" s="1">
        <v>365557</v>
      </c>
      <c r="B247642" s="1" t="s">
        <v>246690</v>
      </c>
      <c r="C247642" s="1" t="s">
        <v>60</v>
      </c>
    </row>
    <row r="247643" spans="1:4" x14ac:dyDescent="0.2">
      <c r="A247643" s="1">
        <v>365558</v>
      </c>
      <c r="B247643" s="1" t="s">
        <v>246691</v>
      </c>
      <c r="C247643" s="1" t="s">
        <v>60</v>
      </c>
    </row>
    <row r="247644" spans="1:4" x14ac:dyDescent="0.2">
      <c r="A247644" s="1">
        <v>365559</v>
      </c>
      <c r="B247644" s="1" t="s">
        <v>246692</v>
      </c>
      <c r="C247644" s="1" t="s">
        <v>60</v>
      </c>
    </row>
    <row r="247645" spans="1:4" x14ac:dyDescent="0.2">
      <c r="A247645" s="1">
        <v>365560</v>
      </c>
      <c r="B247645" s="1" t="s">
        <v>246693</v>
      </c>
      <c r="C247645" s="1" t="s">
        <v>60</v>
      </c>
      <c r="D247645" s="1" t="s">
        <v>61</v>
      </c>
    </row>
    <row r="247646" spans="1:4" x14ac:dyDescent="0.2">
      <c r="A247646" s="1">
        <v>365561</v>
      </c>
      <c r="B247646" s="1" t="s">
        <v>246694</v>
      </c>
      <c r="C247646" s="1" t="s">
        <v>60</v>
      </c>
      <c r="D247646" s="1" t="s">
        <v>61</v>
      </c>
    </row>
    <row r="247647" spans="1:4" x14ac:dyDescent="0.2">
      <c r="A247647" s="1">
        <v>365562</v>
      </c>
      <c r="B247647" s="1" t="s">
        <v>246695</v>
      </c>
      <c r="C247647" s="1" t="s">
        <v>60</v>
      </c>
      <c r="D247647" s="1" t="s">
        <v>61</v>
      </c>
    </row>
    <row r="247648" spans="1:4" x14ac:dyDescent="0.2">
      <c r="A247648" s="1">
        <v>365563</v>
      </c>
      <c r="B247648" s="1" t="s">
        <v>246696</v>
      </c>
      <c r="C247648" s="1" t="s">
        <v>60</v>
      </c>
      <c r="D247648" s="1" t="s">
        <v>61</v>
      </c>
    </row>
    <row r="247649" spans="1:4" x14ac:dyDescent="0.2">
      <c r="A247649" s="1">
        <v>365564</v>
      </c>
      <c r="B247649" s="1" t="s">
        <v>246697</v>
      </c>
      <c r="C247649" s="1" t="s">
        <v>60</v>
      </c>
      <c r="D247649" s="1" t="s">
        <v>61</v>
      </c>
    </row>
    <row r="247650" spans="1:4" x14ac:dyDescent="0.2">
      <c r="A247650" s="1">
        <v>365565</v>
      </c>
      <c r="B247650" s="1" t="s">
        <v>246698</v>
      </c>
      <c r="C247650" s="1" t="s">
        <v>60</v>
      </c>
      <c r="D247650" s="1" t="s">
        <v>61</v>
      </c>
    </row>
    <row r="247651" spans="1:4" x14ac:dyDescent="0.2">
      <c r="A247651" s="1">
        <v>365566</v>
      </c>
      <c r="B247651" s="1" t="s">
        <v>246699</v>
      </c>
      <c r="C247651" s="1" t="s">
        <v>60</v>
      </c>
      <c r="D247651" s="1" t="s">
        <v>61</v>
      </c>
    </row>
    <row r="247652" spans="1:4" x14ac:dyDescent="0.2">
      <c r="A247652" s="1">
        <v>365567</v>
      </c>
      <c r="B247652" s="1" t="s">
        <v>246700</v>
      </c>
      <c r="C247652" s="1" t="s">
        <v>60</v>
      </c>
      <c r="D247652" s="1" t="s">
        <v>61</v>
      </c>
    </row>
    <row r="247653" spans="1:4" x14ac:dyDescent="0.2">
      <c r="A247653" s="1">
        <v>365568</v>
      </c>
      <c r="B247653" s="1" t="s">
        <v>246701</v>
      </c>
      <c r="C247653" s="1" t="s">
        <v>60</v>
      </c>
      <c r="D247653" s="1" t="s">
        <v>61</v>
      </c>
    </row>
    <row r="247654" spans="1:4" x14ac:dyDescent="0.2">
      <c r="A247654" s="1">
        <v>365569</v>
      </c>
      <c r="B247654" s="1" t="s">
        <v>246702</v>
      </c>
      <c r="C247654" s="1" t="s">
        <v>60</v>
      </c>
      <c r="D247654" s="1" t="s">
        <v>61</v>
      </c>
    </row>
    <row r="247655" spans="1:4" x14ac:dyDescent="0.2">
      <c r="A247655" s="1">
        <v>365570</v>
      </c>
      <c r="B247655" s="1" t="s">
        <v>246703</v>
      </c>
      <c r="C247655" s="1" t="s">
        <v>60</v>
      </c>
    </row>
    <row r="247656" spans="1:4" x14ac:dyDescent="0.2">
      <c r="A247656" s="1">
        <v>365571</v>
      </c>
      <c r="B247656" s="1" t="s">
        <v>246704</v>
      </c>
      <c r="C247656" s="1" t="s">
        <v>60</v>
      </c>
    </row>
    <row r="247657" spans="1:4" x14ac:dyDescent="0.2">
      <c r="A247657" s="1">
        <v>365572</v>
      </c>
      <c r="B247657" s="1" t="s">
        <v>246705</v>
      </c>
      <c r="C247657" s="1" t="s">
        <v>60</v>
      </c>
    </row>
    <row r="247658" spans="1:4" x14ac:dyDescent="0.2">
      <c r="A247658" s="1">
        <v>365573</v>
      </c>
      <c r="B247658" s="1" t="s">
        <v>246706</v>
      </c>
      <c r="C247658" s="1" t="s">
        <v>60</v>
      </c>
    </row>
    <row r="247659" spans="1:4" x14ac:dyDescent="0.2">
      <c r="A247659" s="1">
        <v>365574</v>
      </c>
      <c r="B247659" s="1" t="s">
        <v>246707</v>
      </c>
      <c r="C247659" s="1" t="s">
        <v>60</v>
      </c>
    </row>
    <row r="247660" spans="1:4" x14ac:dyDescent="0.2">
      <c r="A247660" s="1">
        <v>365575</v>
      </c>
      <c r="B247660" s="1" t="s">
        <v>246708</v>
      </c>
      <c r="C247660" s="1" t="s">
        <v>60</v>
      </c>
    </row>
    <row r="247661" spans="1:4" x14ac:dyDescent="0.2">
      <c r="A247661" s="1">
        <v>365576</v>
      </c>
      <c r="B247661" s="1" t="s">
        <v>246709</v>
      </c>
      <c r="C247661" s="1" t="s">
        <v>60</v>
      </c>
    </row>
    <row r="247662" spans="1:4" x14ac:dyDescent="0.2">
      <c r="A247662" s="1">
        <v>365577</v>
      </c>
      <c r="B247662" s="1" t="s">
        <v>246710</v>
      </c>
      <c r="C247662" s="1" t="s">
        <v>60</v>
      </c>
    </row>
    <row r="247663" spans="1:4" x14ac:dyDescent="0.2">
      <c r="A247663" s="1">
        <v>365578</v>
      </c>
      <c r="B247663" s="1" t="s">
        <v>246711</v>
      </c>
      <c r="C247663" s="1" t="s">
        <v>60</v>
      </c>
    </row>
    <row r="247664" spans="1:4" x14ac:dyDescent="0.2">
      <c r="A247664" s="1">
        <v>365579</v>
      </c>
      <c r="B247664" s="1" t="s">
        <v>246712</v>
      </c>
      <c r="C247664" s="1" t="s">
        <v>60</v>
      </c>
    </row>
    <row r="247665" spans="1:3" x14ac:dyDescent="0.2">
      <c r="A247665" s="1">
        <v>365580</v>
      </c>
      <c r="B247665" s="1" t="s">
        <v>246713</v>
      </c>
      <c r="C247665" s="1" t="s">
        <v>5</v>
      </c>
    </row>
    <row r="247666" spans="1:3" x14ac:dyDescent="0.2">
      <c r="A247666" s="1">
        <v>365581</v>
      </c>
      <c r="B247666" s="1" t="s">
        <v>246714</v>
      </c>
      <c r="C247666" s="1" t="s">
        <v>5</v>
      </c>
    </row>
    <row r="247667" spans="1:3" x14ac:dyDescent="0.2">
      <c r="A247667" s="1">
        <v>365582</v>
      </c>
      <c r="B247667" s="1" t="s">
        <v>246715</v>
      </c>
      <c r="C247667" s="1" t="s">
        <v>60</v>
      </c>
    </row>
    <row r="247668" spans="1:3" x14ac:dyDescent="0.2">
      <c r="A247668" s="1">
        <v>365583</v>
      </c>
      <c r="B247668" s="1" t="s">
        <v>246716</v>
      </c>
      <c r="C247668" s="1" t="s">
        <v>60</v>
      </c>
    </row>
    <row r="247669" spans="1:3" x14ac:dyDescent="0.2">
      <c r="A247669" s="1">
        <v>365584</v>
      </c>
      <c r="B247669" s="1" t="s">
        <v>246717</v>
      </c>
      <c r="C247669" s="1" t="s">
        <v>60</v>
      </c>
    </row>
    <row r="247670" spans="1:3" x14ac:dyDescent="0.2">
      <c r="A247670" s="1">
        <v>365585</v>
      </c>
      <c r="B247670" s="1" t="s">
        <v>246718</v>
      </c>
      <c r="C247670" s="1" t="s">
        <v>60</v>
      </c>
    </row>
    <row r="247671" spans="1:3" x14ac:dyDescent="0.2">
      <c r="A247671" s="1">
        <v>365586</v>
      </c>
      <c r="B247671" s="1" t="s">
        <v>246719</v>
      </c>
      <c r="C247671" s="1" t="s">
        <v>60</v>
      </c>
    </row>
    <row r="247672" spans="1:3" x14ac:dyDescent="0.2">
      <c r="A247672" s="1">
        <v>365587</v>
      </c>
      <c r="B247672" s="1" t="s">
        <v>246720</v>
      </c>
      <c r="C247672" s="1" t="s">
        <v>60</v>
      </c>
    </row>
    <row r="247673" spans="1:3" x14ac:dyDescent="0.2">
      <c r="A247673" s="1">
        <v>365588</v>
      </c>
      <c r="B247673" s="1" t="s">
        <v>246721</v>
      </c>
      <c r="C247673" s="1" t="s">
        <v>60</v>
      </c>
    </row>
    <row r="247674" spans="1:3" x14ac:dyDescent="0.2">
      <c r="A247674" s="1">
        <v>365589</v>
      </c>
      <c r="B247674" s="1" t="s">
        <v>246722</v>
      </c>
      <c r="C247674" s="1" t="s">
        <v>60</v>
      </c>
    </row>
    <row r="247675" spans="1:3" x14ac:dyDescent="0.2">
      <c r="A247675" s="1">
        <v>365590</v>
      </c>
      <c r="B247675" s="1" t="s">
        <v>246723</v>
      </c>
      <c r="C247675" s="1" t="s">
        <v>60</v>
      </c>
    </row>
    <row r="247676" spans="1:3" x14ac:dyDescent="0.2">
      <c r="A247676" s="1">
        <v>365591</v>
      </c>
      <c r="B247676" s="1" t="s">
        <v>246724</v>
      </c>
      <c r="C247676" s="1" t="s">
        <v>5</v>
      </c>
    </row>
    <row r="247677" spans="1:3" x14ac:dyDescent="0.2">
      <c r="A247677" s="1">
        <v>365592</v>
      </c>
      <c r="B247677" s="1" t="s">
        <v>246725</v>
      </c>
      <c r="C247677" s="1" t="s">
        <v>60</v>
      </c>
    </row>
    <row r="247678" spans="1:3" x14ac:dyDescent="0.2">
      <c r="A247678" s="1">
        <v>365593</v>
      </c>
      <c r="B247678" s="1" t="s">
        <v>246726</v>
      </c>
      <c r="C247678" s="1" t="s">
        <v>60</v>
      </c>
    </row>
    <row r="247679" spans="1:3" x14ac:dyDescent="0.2">
      <c r="A247679" s="1">
        <v>365594</v>
      </c>
      <c r="B247679" s="1" t="s">
        <v>246727</v>
      </c>
      <c r="C247679" s="1" t="s">
        <v>60</v>
      </c>
    </row>
    <row r="247680" spans="1:3" x14ac:dyDescent="0.2">
      <c r="A247680" s="1">
        <v>365595</v>
      </c>
      <c r="B247680" s="1" t="s">
        <v>246728</v>
      </c>
      <c r="C247680" s="1" t="s">
        <v>60</v>
      </c>
    </row>
    <row r="247681" spans="1:4" x14ac:dyDescent="0.2">
      <c r="A247681" s="1">
        <v>365596</v>
      </c>
      <c r="B247681" s="1" t="s">
        <v>246729</v>
      </c>
      <c r="C247681" s="1" t="s">
        <v>60</v>
      </c>
    </row>
    <row r="247682" spans="1:4" x14ac:dyDescent="0.2">
      <c r="A247682" s="1">
        <v>365597</v>
      </c>
      <c r="B247682" s="1" t="s">
        <v>246730</v>
      </c>
      <c r="C247682" s="1" t="s">
        <v>60</v>
      </c>
    </row>
    <row r="247683" spans="1:4" x14ac:dyDescent="0.2">
      <c r="A247683" s="1">
        <v>365598</v>
      </c>
      <c r="B247683" s="1" t="s">
        <v>246731</v>
      </c>
      <c r="C247683" s="1" t="s">
        <v>60</v>
      </c>
    </row>
    <row r="247684" spans="1:4" x14ac:dyDescent="0.2">
      <c r="A247684" s="1">
        <v>365599</v>
      </c>
      <c r="B247684" s="1" t="s">
        <v>246732</v>
      </c>
      <c r="C247684" s="1" t="s">
        <v>60</v>
      </c>
    </row>
    <row r="247685" spans="1:4" x14ac:dyDescent="0.2">
      <c r="A247685" s="1">
        <v>365600</v>
      </c>
      <c r="B247685" s="1" t="s">
        <v>246733</v>
      </c>
      <c r="C247685" s="1" t="s">
        <v>60</v>
      </c>
    </row>
    <row r="247686" spans="1:4" x14ac:dyDescent="0.2">
      <c r="A247686" s="1">
        <v>365601</v>
      </c>
      <c r="B247686" s="1" t="s">
        <v>246734</v>
      </c>
      <c r="C247686" s="1" t="s">
        <v>60</v>
      </c>
    </row>
    <row r="247687" spans="1:4" x14ac:dyDescent="0.2">
      <c r="A247687" s="1">
        <v>365602</v>
      </c>
      <c r="B247687" s="1" t="s">
        <v>246735</v>
      </c>
      <c r="C247687" s="1" t="s">
        <v>60</v>
      </c>
      <c r="D247687" s="1" t="s">
        <v>61</v>
      </c>
    </row>
    <row r="247688" spans="1:4" x14ac:dyDescent="0.2">
      <c r="A247688" s="1">
        <v>365603</v>
      </c>
      <c r="B247688" s="1" t="s">
        <v>246736</v>
      </c>
      <c r="C247688" s="1" t="s">
        <v>60</v>
      </c>
    </row>
    <row r="247689" spans="1:4" x14ac:dyDescent="0.2">
      <c r="A247689" s="1">
        <v>365604</v>
      </c>
      <c r="B247689" s="1" t="s">
        <v>246737</v>
      </c>
      <c r="C247689" s="1" t="s">
        <v>60</v>
      </c>
    </row>
    <row r="247690" spans="1:4" x14ac:dyDescent="0.2">
      <c r="A247690" s="1">
        <v>365605</v>
      </c>
      <c r="B247690" s="1" t="s">
        <v>246738</v>
      </c>
      <c r="C247690" s="1" t="s">
        <v>60</v>
      </c>
    </row>
    <row r="247691" spans="1:4" x14ac:dyDescent="0.2">
      <c r="A247691" s="1">
        <v>365606</v>
      </c>
      <c r="B247691" s="1" t="s">
        <v>246739</v>
      </c>
      <c r="C247691" s="1" t="s">
        <v>60</v>
      </c>
      <c r="D247691" s="1" t="s">
        <v>61</v>
      </c>
    </row>
    <row r="247692" spans="1:4" x14ac:dyDescent="0.2">
      <c r="A247692" s="1">
        <v>365607</v>
      </c>
      <c r="B247692" s="1" t="s">
        <v>246740</v>
      </c>
      <c r="C247692" s="1" t="s">
        <v>60</v>
      </c>
      <c r="D247692" s="1" t="s">
        <v>61</v>
      </c>
    </row>
    <row r="247693" spans="1:4" x14ac:dyDescent="0.2">
      <c r="A247693" s="1">
        <v>365608</v>
      </c>
      <c r="B247693" s="1" t="s">
        <v>246741</v>
      </c>
      <c r="C247693" s="1" t="s">
        <v>60</v>
      </c>
      <c r="D247693" s="1" t="s">
        <v>61</v>
      </c>
    </row>
    <row r="247694" spans="1:4" x14ac:dyDescent="0.2">
      <c r="A247694" s="1">
        <v>365609</v>
      </c>
      <c r="B247694" s="1" t="s">
        <v>246742</v>
      </c>
      <c r="C247694" s="1" t="s">
        <v>5</v>
      </c>
    </row>
    <row r="247695" spans="1:4" x14ac:dyDescent="0.2">
      <c r="A247695" s="1">
        <v>365610</v>
      </c>
      <c r="B247695" s="1" t="s">
        <v>246743</v>
      </c>
      <c r="C247695" s="1" t="s">
        <v>5</v>
      </c>
    </row>
    <row r="247696" spans="1:4" x14ac:dyDescent="0.2">
      <c r="A247696" s="1">
        <v>365611</v>
      </c>
      <c r="B247696" s="1" t="s">
        <v>246744</v>
      </c>
      <c r="C247696" s="1" t="s">
        <v>5</v>
      </c>
    </row>
    <row r="247697" spans="1:4" x14ac:dyDescent="0.2">
      <c r="A247697" s="1">
        <v>365612</v>
      </c>
      <c r="B247697" s="1" t="s">
        <v>246745</v>
      </c>
      <c r="C247697" s="1" t="s">
        <v>60</v>
      </c>
    </row>
    <row r="247698" spans="1:4" x14ac:dyDescent="0.2">
      <c r="A247698" s="1">
        <v>365613</v>
      </c>
      <c r="B247698" s="1" t="s">
        <v>246746</v>
      </c>
      <c r="C247698" s="1" t="s">
        <v>5</v>
      </c>
    </row>
    <row r="247699" spans="1:4" x14ac:dyDescent="0.2">
      <c r="A247699" s="1">
        <v>365614</v>
      </c>
      <c r="B247699" s="1" t="s">
        <v>246747</v>
      </c>
      <c r="C247699" s="1" t="s">
        <v>60</v>
      </c>
    </row>
    <row r="247700" spans="1:4" x14ac:dyDescent="0.2">
      <c r="A247700" s="1">
        <v>365615</v>
      </c>
      <c r="B247700" s="1" t="s">
        <v>246748</v>
      </c>
      <c r="C247700" s="1" t="s">
        <v>60</v>
      </c>
    </row>
    <row r="247701" spans="1:4" x14ac:dyDescent="0.2">
      <c r="A247701" s="1">
        <v>365616</v>
      </c>
      <c r="B247701" s="1" t="s">
        <v>246749</v>
      </c>
      <c r="C247701" s="1" t="s">
        <v>60</v>
      </c>
    </row>
    <row r="247702" spans="1:4" x14ac:dyDescent="0.2">
      <c r="A247702" s="1">
        <v>365617</v>
      </c>
      <c r="B247702" s="1" t="s">
        <v>246750</v>
      </c>
      <c r="C247702" s="1" t="s">
        <v>60</v>
      </c>
    </row>
    <row r="247703" spans="1:4" x14ac:dyDescent="0.2">
      <c r="A247703" s="1">
        <v>365618</v>
      </c>
      <c r="B247703" s="1" t="s">
        <v>246751</v>
      </c>
      <c r="C247703" s="1" t="s">
        <v>60</v>
      </c>
    </row>
    <row r="247704" spans="1:4" x14ac:dyDescent="0.2">
      <c r="A247704" s="1">
        <v>365619</v>
      </c>
      <c r="B247704" s="1" t="s">
        <v>246752</v>
      </c>
      <c r="C247704" s="1" t="s">
        <v>60</v>
      </c>
    </row>
    <row r="247705" spans="1:4" x14ac:dyDescent="0.2">
      <c r="A247705" s="1">
        <v>365620</v>
      </c>
      <c r="B247705" s="1" t="s">
        <v>246753</v>
      </c>
      <c r="C247705" s="1" t="s">
        <v>60</v>
      </c>
    </row>
    <row r="247706" spans="1:4" x14ac:dyDescent="0.2">
      <c r="A247706" s="1">
        <v>365621</v>
      </c>
      <c r="B247706" s="1" t="s">
        <v>246754</v>
      </c>
      <c r="C247706" s="1" t="s">
        <v>60</v>
      </c>
    </row>
    <row r="247707" spans="1:4" x14ac:dyDescent="0.2">
      <c r="A247707" s="1">
        <v>365622</v>
      </c>
      <c r="B247707" s="1" t="s">
        <v>246755</v>
      </c>
      <c r="C247707" s="1" t="s">
        <v>60</v>
      </c>
    </row>
    <row r="247708" spans="1:4" x14ac:dyDescent="0.2">
      <c r="A247708" s="1">
        <v>365623</v>
      </c>
      <c r="B247708" s="1" t="s">
        <v>246756</v>
      </c>
      <c r="C247708" s="1" t="s">
        <v>60</v>
      </c>
    </row>
    <row r="247709" spans="1:4" x14ac:dyDescent="0.2">
      <c r="A247709" s="1">
        <v>365624</v>
      </c>
      <c r="B247709" s="1" t="s">
        <v>246757</v>
      </c>
      <c r="C247709" s="1" t="s">
        <v>60</v>
      </c>
    </row>
    <row r="247710" spans="1:4" x14ac:dyDescent="0.2">
      <c r="A247710" s="1">
        <v>365625</v>
      </c>
      <c r="B247710" s="1" t="s">
        <v>246758</v>
      </c>
      <c r="C247710" s="1" t="s">
        <v>5</v>
      </c>
    </row>
    <row r="247711" spans="1:4" x14ac:dyDescent="0.2">
      <c r="A247711" s="1">
        <v>365626</v>
      </c>
      <c r="B247711" s="1" t="s">
        <v>246759</v>
      </c>
      <c r="C247711" s="1" t="s">
        <v>60</v>
      </c>
    </row>
    <row r="247712" spans="1:4" x14ac:dyDescent="0.2">
      <c r="A247712" s="1">
        <v>365627</v>
      </c>
      <c r="B247712" s="1" t="s">
        <v>246760</v>
      </c>
      <c r="C247712" s="1" t="s">
        <v>60</v>
      </c>
      <c r="D247712" s="1" t="s">
        <v>61</v>
      </c>
    </row>
    <row r="247713" spans="1:4" x14ac:dyDescent="0.2">
      <c r="A247713" s="1">
        <v>365628</v>
      </c>
      <c r="B247713" s="1" t="s">
        <v>246761</v>
      </c>
      <c r="C247713" s="1" t="s">
        <v>60</v>
      </c>
      <c r="D247713" s="1" t="s">
        <v>61</v>
      </c>
    </row>
    <row r="247714" spans="1:4" x14ac:dyDescent="0.2">
      <c r="A247714" s="1">
        <v>365629</v>
      </c>
      <c r="B247714" s="1" t="s">
        <v>246762</v>
      </c>
      <c r="C247714" s="1" t="s">
        <v>60</v>
      </c>
      <c r="D247714" s="1" t="s">
        <v>61</v>
      </c>
    </row>
    <row r="247715" spans="1:4" x14ac:dyDescent="0.2">
      <c r="A247715" s="1">
        <v>365630</v>
      </c>
      <c r="B247715" s="1" t="s">
        <v>246763</v>
      </c>
      <c r="C247715" s="1" t="s">
        <v>60</v>
      </c>
      <c r="D247715" s="1" t="s">
        <v>61</v>
      </c>
    </row>
    <row r="247716" spans="1:4" x14ac:dyDescent="0.2">
      <c r="A247716" s="1">
        <v>365631</v>
      </c>
      <c r="B247716" s="1" t="s">
        <v>246764</v>
      </c>
      <c r="C247716" s="1" t="s">
        <v>60</v>
      </c>
      <c r="D247716" s="1" t="s">
        <v>61</v>
      </c>
    </row>
    <row r="247717" spans="1:4" x14ac:dyDescent="0.2">
      <c r="A247717" s="1">
        <v>365632</v>
      </c>
      <c r="B247717" s="1" t="s">
        <v>246765</v>
      </c>
      <c r="C247717" s="1" t="s">
        <v>60</v>
      </c>
      <c r="D247717" s="1" t="s">
        <v>61</v>
      </c>
    </row>
    <row r="247718" spans="1:4" x14ac:dyDescent="0.2">
      <c r="A247718" s="1">
        <v>365633</v>
      </c>
      <c r="B247718" s="1" t="s">
        <v>246766</v>
      </c>
      <c r="C247718" s="1" t="s">
        <v>60</v>
      </c>
      <c r="D247718" s="1" t="s">
        <v>61</v>
      </c>
    </row>
    <row r="247719" spans="1:4" x14ac:dyDescent="0.2">
      <c r="A247719" s="1">
        <v>365634</v>
      </c>
      <c r="B247719" s="1" t="s">
        <v>246767</v>
      </c>
      <c r="C247719" s="1" t="s">
        <v>60</v>
      </c>
      <c r="D247719" s="1" t="s">
        <v>61</v>
      </c>
    </row>
    <row r="247720" spans="1:4" x14ac:dyDescent="0.2">
      <c r="A247720" s="1">
        <v>365635</v>
      </c>
      <c r="B247720" s="1" t="s">
        <v>246768</v>
      </c>
      <c r="C247720" s="1" t="s">
        <v>60</v>
      </c>
      <c r="D247720" s="1" t="s">
        <v>61</v>
      </c>
    </row>
    <row r="247721" spans="1:4" x14ac:dyDescent="0.2">
      <c r="A247721" s="1">
        <v>365636</v>
      </c>
      <c r="B247721" s="1" t="s">
        <v>246769</v>
      </c>
      <c r="C247721" s="1" t="s">
        <v>5</v>
      </c>
    </row>
    <row r="247722" spans="1:4" x14ac:dyDescent="0.2">
      <c r="A247722" s="1">
        <v>365637</v>
      </c>
      <c r="B247722" s="1" t="s">
        <v>246770</v>
      </c>
      <c r="C247722" s="1" t="s">
        <v>60</v>
      </c>
      <c r="D247722" s="1" t="s">
        <v>61</v>
      </c>
    </row>
    <row r="247723" spans="1:4" x14ac:dyDescent="0.2">
      <c r="A247723" s="1">
        <v>365638</v>
      </c>
      <c r="B247723" s="1" t="s">
        <v>246771</v>
      </c>
      <c r="C247723" s="1" t="s">
        <v>60</v>
      </c>
    </row>
    <row r="247724" spans="1:4" x14ac:dyDescent="0.2">
      <c r="A247724" s="1">
        <v>365639</v>
      </c>
      <c r="B247724" s="1" t="s">
        <v>246772</v>
      </c>
      <c r="C247724" s="1" t="s">
        <v>60</v>
      </c>
    </row>
    <row r="247725" spans="1:4" x14ac:dyDescent="0.2">
      <c r="A247725" s="1">
        <v>365640</v>
      </c>
      <c r="B247725" s="1" t="s">
        <v>246773</v>
      </c>
      <c r="C247725" s="1" t="s">
        <v>60</v>
      </c>
    </row>
    <row r="247726" spans="1:4" x14ac:dyDescent="0.2">
      <c r="A247726" s="1">
        <v>365641</v>
      </c>
      <c r="B247726" s="1" t="s">
        <v>246774</v>
      </c>
      <c r="C247726" s="1" t="s">
        <v>60</v>
      </c>
    </row>
    <row r="247727" spans="1:4" x14ac:dyDescent="0.2">
      <c r="A247727" s="1">
        <v>365642</v>
      </c>
      <c r="B247727" s="1" t="s">
        <v>246775</v>
      </c>
      <c r="C247727" s="1" t="s">
        <v>60</v>
      </c>
    </row>
    <row r="247728" spans="1:4" x14ac:dyDescent="0.2">
      <c r="A247728" s="1">
        <v>365643</v>
      </c>
      <c r="B247728" s="1" t="s">
        <v>246776</v>
      </c>
      <c r="C247728" s="1" t="s">
        <v>5</v>
      </c>
    </row>
    <row r="247729" spans="1:4" x14ac:dyDescent="0.2">
      <c r="A247729" s="1">
        <v>365644</v>
      </c>
      <c r="B247729" s="1" t="s">
        <v>246777</v>
      </c>
      <c r="C247729" s="1" t="s">
        <v>60</v>
      </c>
    </row>
    <row r="247730" spans="1:4" x14ac:dyDescent="0.2">
      <c r="A247730" s="1">
        <v>365645</v>
      </c>
      <c r="B247730" s="1" t="s">
        <v>246778</v>
      </c>
      <c r="C247730" s="1" t="s">
        <v>60</v>
      </c>
    </row>
    <row r="247731" spans="1:4" x14ac:dyDescent="0.2">
      <c r="A247731" s="1">
        <v>365646</v>
      </c>
      <c r="B247731" s="1" t="s">
        <v>246779</v>
      </c>
      <c r="C247731" s="1" t="s">
        <v>60</v>
      </c>
    </row>
    <row r="247732" spans="1:4" x14ac:dyDescent="0.2">
      <c r="A247732" s="1">
        <v>365647</v>
      </c>
      <c r="B247732" s="1" t="s">
        <v>246780</v>
      </c>
      <c r="C247732" s="1" t="s">
        <v>60</v>
      </c>
    </row>
    <row r="247733" spans="1:4" x14ac:dyDescent="0.2">
      <c r="A247733" s="1">
        <v>365648</v>
      </c>
      <c r="B247733" s="1" t="s">
        <v>246781</v>
      </c>
      <c r="C247733" s="1" t="s">
        <v>60</v>
      </c>
    </row>
    <row r="247734" spans="1:4" x14ac:dyDescent="0.2">
      <c r="A247734" s="1">
        <v>365649</v>
      </c>
      <c r="B247734" s="1" t="s">
        <v>246782</v>
      </c>
      <c r="C247734" s="1" t="s">
        <v>60</v>
      </c>
    </row>
    <row r="247735" spans="1:4" x14ac:dyDescent="0.2">
      <c r="A247735" s="1">
        <v>365650</v>
      </c>
      <c r="B247735" s="1" t="s">
        <v>246783</v>
      </c>
      <c r="C247735" s="1" t="s">
        <v>60</v>
      </c>
    </row>
    <row r="247736" spans="1:4" x14ac:dyDescent="0.2">
      <c r="A247736" s="1">
        <v>365651</v>
      </c>
      <c r="B247736" s="1" t="s">
        <v>246784</v>
      </c>
      <c r="C247736" s="1" t="s">
        <v>60</v>
      </c>
    </row>
    <row r="247737" spans="1:4" x14ac:dyDescent="0.2">
      <c r="A247737" s="1">
        <v>365652</v>
      </c>
      <c r="B247737" s="1" t="s">
        <v>246785</v>
      </c>
      <c r="C247737" s="1" t="s">
        <v>60</v>
      </c>
    </row>
    <row r="247738" spans="1:4" x14ac:dyDescent="0.2">
      <c r="A247738" s="1">
        <v>365653</v>
      </c>
      <c r="B247738" s="1" t="s">
        <v>246786</v>
      </c>
      <c r="C247738" s="1" t="s">
        <v>60</v>
      </c>
    </row>
    <row r="247739" spans="1:4" x14ac:dyDescent="0.2">
      <c r="A247739" s="1">
        <v>365654</v>
      </c>
      <c r="B247739" s="1" t="s">
        <v>246787</v>
      </c>
      <c r="C247739" s="1" t="s">
        <v>60</v>
      </c>
    </row>
    <row r="247740" spans="1:4" x14ac:dyDescent="0.2">
      <c r="A247740" s="1">
        <v>365655</v>
      </c>
      <c r="B247740" s="1" t="s">
        <v>246788</v>
      </c>
      <c r="C247740" s="1" t="s">
        <v>60</v>
      </c>
    </row>
    <row r="247741" spans="1:4" x14ac:dyDescent="0.2">
      <c r="A247741" s="1">
        <v>365656</v>
      </c>
      <c r="B247741" s="1" t="s">
        <v>246789</v>
      </c>
      <c r="C247741" s="1" t="s">
        <v>60</v>
      </c>
      <c r="D247741" s="1" t="s">
        <v>61</v>
      </c>
    </row>
    <row r="247742" spans="1:4" x14ac:dyDescent="0.2">
      <c r="A247742" s="1">
        <v>365657</v>
      </c>
      <c r="B247742" s="1" t="s">
        <v>246790</v>
      </c>
      <c r="C247742" s="1" t="s">
        <v>60</v>
      </c>
      <c r="D247742" s="1" t="s">
        <v>61</v>
      </c>
    </row>
    <row r="247743" spans="1:4" x14ac:dyDescent="0.2">
      <c r="A247743" s="1">
        <v>365658</v>
      </c>
      <c r="B247743" s="1" t="s">
        <v>246791</v>
      </c>
      <c r="C247743" s="1" t="s">
        <v>60</v>
      </c>
      <c r="D247743" s="1" t="s">
        <v>61</v>
      </c>
    </row>
    <row r="247744" spans="1:4" x14ac:dyDescent="0.2">
      <c r="A247744" s="1">
        <v>365659</v>
      </c>
      <c r="B247744" s="1" t="s">
        <v>246792</v>
      </c>
      <c r="C247744" s="1" t="s">
        <v>60</v>
      </c>
      <c r="D247744" s="1" t="s">
        <v>61</v>
      </c>
    </row>
    <row r="247745" spans="1:4" x14ac:dyDescent="0.2">
      <c r="A247745" s="1">
        <v>365660</v>
      </c>
      <c r="B247745" s="1" t="s">
        <v>246793</v>
      </c>
      <c r="C247745" s="1" t="s">
        <v>60</v>
      </c>
      <c r="D247745" s="1" t="s">
        <v>61</v>
      </c>
    </row>
    <row r="247746" spans="1:4" x14ac:dyDescent="0.2">
      <c r="A247746" s="1">
        <v>365661</v>
      </c>
      <c r="B247746" s="1" t="s">
        <v>246794</v>
      </c>
      <c r="C247746" s="1" t="s">
        <v>60</v>
      </c>
      <c r="D247746" s="1" t="s">
        <v>61</v>
      </c>
    </row>
    <row r="247747" spans="1:4" x14ac:dyDescent="0.2">
      <c r="A247747" s="1">
        <v>365662</v>
      </c>
      <c r="B247747" s="1" t="s">
        <v>246795</v>
      </c>
      <c r="C247747" s="1" t="s">
        <v>60</v>
      </c>
    </row>
    <row r="247748" spans="1:4" x14ac:dyDescent="0.2">
      <c r="A247748" s="1">
        <v>365663</v>
      </c>
      <c r="B247748" s="1" t="s">
        <v>246796</v>
      </c>
      <c r="C247748" s="1" t="s">
        <v>60</v>
      </c>
    </row>
    <row r="247749" spans="1:4" x14ac:dyDescent="0.2">
      <c r="A247749" s="1">
        <v>365664</v>
      </c>
      <c r="B247749" s="1" t="s">
        <v>246797</v>
      </c>
      <c r="C247749" s="1" t="s">
        <v>60</v>
      </c>
      <c r="D247749" s="1" t="s">
        <v>61</v>
      </c>
    </row>
    <row r="247750" spans="1:4" x14ac:dyDescent="0.2">
      <c r="A247750" s="1">
        <v>365665</v>
      </c>
      <c r="B247750" s="1" t="s">
        <v>246798</v>
      </c>
      <c r="C247750" s="1" t="s">
        <v>60</v>
      </c>
      <c r="D247750" s="1" t="s">
        <v>61</v>
      </c>
    </row>
    <row r="247751" spans="1:4" x14ac:dyDescent="0.2">
      <c r="A247751" s="1">
        <v>365666</v>
      </c>
      <c r="B247751" s="1" t="s">
        <v>246799</v>
      </c>
      <c r="C247751" s="1" t="s">
        <v>60</v>
      </c>
    </row>
    <row r="247752" spans="1:4" x14ac:dyDescent="0.2">
      <c r="A247752" s="1">
        <v>365667</v>
      </c>
      <c r="B247752" s="1" t="s">
        <v>246800</v>
      </c>
      <c r="C247752" s="1" t="s">
        <v>60</v>
      </c>
    </row>
    <row r="247753" spans="1:4" x14ac:dyDescent="0.2">
      <c r="A247753" s="1">
        <v>365668</v>
      </c>
      <c r="B247753" s="1" t="s">
        <v>246801</v>
      </c>
      <c r="C247753" s="1" t="s">
        <v>60</v>
      </c>
    </row>
    <row r="247754" spans="1:4" x14ac:dyDescent="0.2">
      <c r="A247754" s="1">
        <v>365669</v>
      </c>
      <c r="B247754" s="1" t="s">
        <v>246802</v>
      </c>
      <c r="C247754" s="1" t="s">
        <v>60</v>
      </c>
    </row>
    <row r="247755" spans="1:4" x14ac:dyDescent="0.2">
      <c r="A247755" s="1">
        <v>365670</v>
      </c>
      <c r="B247755" s="1" t="s">
        <v>246803</v>
      </c>
      <c r="C247755" s="1" t="s">
        <v>60</v>
      </c>
    </row>
    <row r="247756" spans="1:4" x14ac:dyDescent="0.2">
      <c r="A247756" s="1">
        <v>365671</v>
      </c>
      <c r="B247756" s="1" t="s">
        <v>246804</v>
      </c>
      <c r="C247756" s="1" t="s">
        <v>60</v>
      </c>
    </row>
    <row r="247757" spans="1:4" x14ac:dyDescent="0.2">
      <c r="A247757" s="1">
        <v>365672</v>
      </c>
      <c r="B247757" s="1" t="s">
        <v>246805</v>
      </c>
      <c r="C247757" s="1" t="s">
        <v>60</v>
      </c>
    </row>
    <row r="247758" spans="1:4" x14ac:dyDescent="0.2">
      <c r="A247758" s="1">
        <v>365673</v>
      </c>
      <c r="B247758" s="1" t="s">
        <v>246806</v>
      </c>
      <c r="C247758" s="1" t="s">
        <v>60</v>
      </c>
    </row>
    <row r="247759" spans="1:4" x14ac:dyDescent="0.2">
      <c r="A247759" s="1">
        <v>365674</v>
      </c>
      <c r="B247759" s="1" t="s">
        <v>246807</v>
      </c>
      <c r="C247759" s="1" t="s">
        <v>60</v>
      </c>
    </row>
    <row r="247760" spans="1:4" x14ac:dyDescent="0.2">
      <c r="A247760" s="1">
        <v>365675</v>
      </c>
      <c r="B247760" s="1" t="s">
        <v>246808</v>
      </c>
      <c r="C247760" s="1" t="s">
        <v>60</v>
      </c>
    </row>
    <row r="247761" spans="1:3" x14ac:dyDescent="0.2">
      <c r="A247761" s="1">
        <v>365676</v>
      </c>
      <c r="B247761" s="1" t="s">
        <v>246809</v>
      </c>
      <c r="C247761" s="1" t="s">
        <v>60</v>
      </c>
    </row>
    <row r="247762" spans="1:3" x14ac:dyDescent="0.2">
      <c r="A247762" s="1">
        <v>365677</v>
      </c>
      <c r="B247762" s="1" t="s">
        <v>246810</v>
      </c>
      <c r="C247762" s="1" t="s">
        <v>60</v>
      </c>
    </row>
    <row r="247763" spans="1:3" x14ac:dyDescent="0.2">
      <c r="A247763" s="1">
        <v>365678</v>
      </c>
      <c r="B247763" s="1" t="s">
        <v>246811</v>
      </c>
      <c r="C247763" s="1" t="s">
        <v>60</v>
      </c>
    </row>
    <row r="247764" spans="1:3" x14ac:dyDescent="0.2">
      <c r="A247764" s="1">
        <v>365679</v>
      </c>
      <c r="B247764" s="1" t="s">
        <v>246812</v>
      </c>
      <c r="C247764" s="1" t="s">
        <v>60</v>
      </c>
    </row>
    <row r="247765" spans="1:3" x14ac:dyDescent="0.2">
      <c r="A247765" s="1">
        <v>365680</v>
      </c>
      <c r="B247765" s="1" t="s">
        <v>246813</v>
      </c>
      <c r="C247765" s="1" t="s">
        <v>60</v>
      </c>
    </row>
    <row r="247766" spans="1:3" x14ac:dyDescent="0.2">
      <c r="A247766" s="1">
        <v>365681</v>
      </c>
      <c r="B247766" s="1" t="s">
        <v>246814</v>
      </c>
      <c r="C247766" s="1" t="s">
        <v>60</v>
      </c>
    </row>
    <row r="247767" spans="1:3" x14ac:dyDescent="0.2">
      <c r="A247767" s="1">
        <v>365682</v>
      </c>
      <c r="B247767" s="1" t="s">
        <v>246815</v>
      </c>
      <c r="C247767" s="1" t="s">
        <v>60</v>
      </c>
    </row>
    <row r="247768" spans="1:3" x14ac:dyDescent="0.2">
      <c r="A247768" s="1">
        <v>365683</v>
      </c>
      <c r="B247768" s="1" t="s">
        <v>246816</v>
      </c>
      <c r="C247768" s="1" t="s">
        <v>60</v>
      </c>
    </row>
    <row r="247769" spans="1:3" x14ac:dyDescent="0.2">
      <c r="A247769" s="1">
        <v>365684</v>
      </c>
      <c r="B247769" s="1" t="s">
        <v>246817</v>
      </c>
      <c r="C247769" s="1" t="s">
        <v>60</v>
      </c>
    </row>
    <row r="247770" spans="1:3" x14ac:dyDescent="0.2">
      <c r="A247770" s="1">
        <v>365685</v>
      </c>
      <c r="B247770" s="1" t="s">
        <v>246818</v>
      </c>
      <c r="C247770" s="1" t="s">
        <v>60</v>
      </c>
    </row>
    <row r="247771" spans="1:3" x14ac:dyDescent="0.2">
      <c r="A247771" s="1">
        <v>365686</v>
      </c>
      <c r="B247771" s="1" t="s">
        <v>246819</v>
      </c>
      <c r="C247771" s="1" t="s">
        <v>60</v>
      </c>
    </row>
    <row r="247772" spans="1:3" x14ac:dyDescent="0.2">
      <c r="A247772" s="1">
        <v>365687</v>
      </c>
      <c r="B247772" s="1" t="s">
        <v>246820</v>
      </c>
      <c r="C247772" s="1" t="s">
        <v>60</v>
      </c>
    </row>
    <row r="247773" spans="1:3" x14ac:dyDescent="0.2">
      <c r="A247773" s="1">
        <v>365688</v>
      </c>
      <c r="B247773" s="1" t="s">
        <v>246821</v>
      </c>
      <c r="C247773" s="1" t="s">
        <v>60</v>
      </c>
    </row>
    <row r="247774" spans="1:3" x14ac:dyDescent="0.2">
      <c r="A247774" s="1">
        <v>365689</v>
      </c>
      <c r="B247774" s="1" t="s">
        <v>246822</v>
      </c>
      <c r="C247774" s="1" t="s">
        <v>60</v>
      </c>
    </row>
    <row r="247775" spans="1:3" x14ac:dyDescent="0.2">
      <c r="A247775" s="1">
        <v>365690</v>
      </c>
      <c r="B247775" s="1" t="s">
        <v>246823</v>
      </c>
      <c r="C247775" s="1" t="s">
        <v>60</v>
      </c>
    </row>
    <row r="247776" spans="1:3" x14ac:dyDescent="0.2">
      <c r="A247776" s="1">
        <v>365691</v>
      </c>
      <c r="B247776" s="1" t="s">
        <v>246824</v>
      </c>
      <c r="C247776" s="1" t="s">
        <v>60</v>
      </c>
    </row>
    <row r="247777" spans="1:3" x14ac:dyDescent="0.2">
      <c r="A247777" s="1">
        <v>365692</v>
      </c>
      <c r="B247777" s="1" t="s">
        <v>246825</v>
      </c>
      <c r="C247777" s="1" t="s">
        <v>60</v>
      </c>
    </row>
    <row r="247778" spans="1:3" x14ac:dyDescent="0.2">
      <c r="A247778" s="1">
        <v>365693</v>
      </c>
      <c r="B247778" s="1" t="s">
        <v>246826</v>
      </c>
      <c r="C247778" s="1" t="s">
        <v>5</v>
      </c>
    </row>
    <row r="247779" spans="1:3" x14ac:dyDescent="0.2">
      <c r="A247779" s="1">
        <v>365694</v>
      </c>
      <c r="B247779" s="1" t="s">
        <v>246827</v>
      </c>
      <c r="C247779" s="1" t="s">
        <v>60</v>
      </c>
    </row>
    <row r="247780" spans="1:3" x14ac:dyDescent="0.2">
      <c r="A247780" s="1">
        <v>365695</v>
      </c>
      <c r="B247780" s="1" t="s">
        <v>246828</v>
      </c>
      <c r="C247780" s="1" t="s">
        <v>60</v>
      </c>
    </row>
    <row r="247781" spans="1:3" x14ac:dyDescent="0.2">
      <c r="A247781" s="1">
        <v>365698</v>
      </c>
      <c r="B247781" s="1" t="s">
        <v>246829</v>
      </c>
      <c r="C247781" s="1" t="s">
        <v>5</v>
      </c>
    </row>
    <row r="247782" spans="1:3" x14ac:dyDescent="0.2">
      <c r="A247782" s="1">
        <v>365699</v>
      </c>
      <c r="B247782" s="1" t="s">
        <v>246830</v>
      </c>
      <c r="C247782" s="1" t="s">
        <v>5</v>
      </c>
    </row>
    <row r="247783" spans="1:3" x14ac:dyDescent="0.2">
      <c r="A247783" s="1">
        <v>365700</v>
      </c>
      <c r="B247783" s="1" t="s">
        <v>246831</v>
      </c>
      <c r="C247783" s="1" t="s">
        <v>60</v>
      </c>
    </row>
    <row r="247784" spans="1:3" x14ac:dyDescent="0.2">
      <c r="A247784" s="1">
        <v>365701</v>
      </c>
      <c r="B247784" s="1" t="s">
        <v>246832</v>
      </c>
      <c r="C247784" s="1" t="s">
        <v>5</v>
      </c>
    </row>
    <row r="247785" spans="1:3" x14ac:dyDescent="0.2">
      <c r="A247785" s="1">
        <v>365702</v>
      </c>
      <c r="B247785" s="1" t="s">
        <v>246833</v>
      </c>
      <c r="C247785" s="1" t="s">
        <v>60</v>
      </c>
    </row>
    <row r="247786" spans="1:3" x14ac:dyDescent="0.2">
      <c r="A247786" s="1">
        <v>365704</v>
      </c>
      <c r="B247786" s="1" t="s">
        <v>246834</v>
      </c>
      <c r="C247786" s="1" t="s">
        <v>60</v>
      </c>
    </row>
    <row r="247787" spans="1:3" x14ac:dyDescent="0.2">
      <c r="A247787" s="1">
        <v>365705</v>
      </c>
      <c r="B247787" s="1" t="s">
        <v>246835</v>
      </c>
      <c r="C247787" s="1" t="s">
        <v>60</v>
      </c>
    </row>
    <row r="247788" spans="1:3" x14ac:dyDescent="0.2">
      <c r="A247788" s="1">
        <v>365706</v>
      </c>
      <c r="B247788" s="1" t="s">
        <v>246836</v>
      </c>
      <c r="C247788" s="1" t="s">
        <v>60</v>
      </c>
    </row>
    <row r="247789" spans="1:3" x14ac:dyDescent="0.2">
      <c r="A247789" s="1">
        <v>365707</v>
      </c>
      <c r="B247789" s="1" t="s">
        <v>246837</v>
      </c>
      <c r="C247789" s="1" t="s">
        <v>60</v>
      </c>
    </row>
    <row r="247790" spans="1:3" x14ac:dyDescent="0.2">
      <c r="A247790" s="1">
        <v>365708</v>
      </c>
      <c r="B247790" s="1" t="s">
        <v>246838</v>
      </c>
      <c r="C247790" s="1" t="s">
        <v>60</v>
      </c>
    </row>
    <row r="247791" spans="1:3" x14ac:dyDescent="0.2">
      <c r="A247791" s="1">
        <v>365709</v>
      </c>
      <c r="B247791" s="1" t="s">
        <v>246839</v>
      </c>
      <c r="C247791" s="1" t="s">
        <v>60</v>
      </c>
    </row>
    <row r="247792" spans="1:3" x14ac:dyDescent="0.2">
      <c r="A247792" s="1">
        <v>365710</v>
      </c>
      <c r="B247792" s="1" t="s">
        <v>246840</v>
      </c>
      <c r="C247792" s="1" t="s">
        <v>5</v>
      </c>
    </row>
    <row r="247793" spans="1:4" x14ac:dyDescent="0.2">
      <c r="A247793" s="1">
        <v>365711</v>
      </c>
      <c r="B247793" s="1" t="s">
        <v>246841</v>
      </c>
      <c r="C247793" s="1" t="s">
        <v>5</v>
      </c>
    </row>
    <row r="247794" spans="1:4" x14ac:dyDescent="0.2">
      <c r="A247794" s="1">
        <v>365712</v>
      </c>
      <c r="B247794" s="1" t="s">
        <v>246842</v>
      </c>
      <c r="C247794" s="1" t="s">
        <v>5</v>
      </c>
    </row>
    <row r="247795" spans="1:4" x14ac:dyDescent="0.2">
      <c r="A247795" s="1">
        <v>365713</v>
      </c>
      <c r="B247795" s="1" t="s">
        <v>246843</v>
      </c>
      <c r="C247795" s="1" t="s">
        <v>5</v>
      </c>
    </row>
    <row r="247796" spans="1:4" x14ac:dyDescent="0.2">
      <c r="A247796" s="1">
        <v>365714</v>
      </c>
      <c r="B247796" s="1" t="s">
        <v>246844</v>
      </c>
      <c r="C247796" s="1" t="s">
        <v>5</v>
      </c>
    </row>
    <row r="247797" spans="1:4" x14ac:dyDescent="0.2">
      <c r="A247797" s="1">
        <v>365715</v>
      </c>
      <c r="B247797" s="1" t="s">
        <v>246845</v>
      </c>
      <c r="C247797" s="1" t="s">
        <v>5</v>
      </c>
    </row>
    <row r="247798" spans="1:4" x14ac:dyDescent="0.2">
      <c r="A247798" s="1">
        <v>365716</v>
      </c>
      <c r="B247798" s="1" t="s">
        <v>246846</v>
      </c>
      <c r="C247798" s="1" t="s">
        <v>5</v>
      </c>
    </row>
    <row r="247799" spans="1:4" x14ac:dyDescent="0.2">
      <c r="A247799" s="1">
        <v>365717</v>
      </c>
      <c r="B247799" s="1" t="s">
        <v>246847</v>
      </c>
      <c r="C247799" s="1" t="s">
        <v>60</v>
      </c>
    </row>
    <row r="247800" spans="1:4" x14ac:dyDescent="0.2">
      <c r="A247800" s="1">
        <v>365718</v>
      </c>
      <c r="B247800" s="1" t="s">
        <v>246848</v>
      </c>
      <c r="C247800" s="1" t="s">
        <v>60</v>
      </c>
    </row>
    <row r="247801" spans="1:4" x14ac:dyDescent="0.2">
      <c r="A247801" s="1">
        <v>365724</v>
      </c>
      <c r="B247801" s="1" t="s">
        <v>246849</v>
      </c>
      <c r="C247801" s="1" t="s">
        <v>5</v>
      </c>
    </row>
    <row r="247802" spans="1:4" x14ac:dyDescent="0.2">
      <c r="A247802" s="1">
        <v>365725</v>
      </c>
      <c r="B247802" s="1" t="s">
        <v>246850</v>
      </c>
      <c r="C247802" s="1" t="s">
        <v>60</v>
      </c>
    </row>
    <row r="247803" spans="1:4" x14ac:dyDescent="0.2">
      <c r="A247803" s="1">
        <v>365726</v>
      </c>
      <c r="B247803" s="1" t="s">
        <v>246851</v>
      </c>
      <c r="C247803" s="1" t="s">
        <v>60</v>
      </c>
    </row>
    <row r="247804" spans="1:4" x14ac:dyDescent="0.2">
      <c r="A247804" s="1">
        <v>365727</v>
      </c>
      <c r="B247804" s="1" t="s">
        <v>246852</v>
      </c>
      <c r="C247804" s="1" t="s">
        <v>60</v>
      </c>
    </row>
    <row r="247805" spans="1:4" x14ac:dyDescent="0.2">
      <c r="A247805" s="1">
        <v>365728</v>
      </c>
      <c r="B247805" s="1" t="s">
        <v>246853</v>
      </c>
      <c r="C247805" s="1" t="s">
        <v>60</v>
      </c>
      <c r="D247805" s="1" t="s">
        <v>61</v>
      </c>
    </row>
    <row r="247806" spans="1:4" x14ac:dyDescent="0.2">
      <c r="A247806" s="1">
        <v>365729</v>
      </c>
      <c r="B247806" s="1" t="s">
        <v>246854</v>
      </c>
      <c r="C247806" s="1" t="s">
        <v>60</v>
      </c>
      <c r="D247806" s="1" t="s">
        <v>61</v>
      </c>
    </row>
    <row r="247807" spans="1:4" x14ac:dyDescent="0.2">
      <c r="A247807" s="1">
        <v>365730</v>
      </c>
      <c r="B247807" s="1" t="s">
        <v>246855</v>
      </c>
      <c r="C247807" s="1" t="s">
        <v>60</v>
      </c>
      <c r="D247807" s="1" t="s">
        <v>61</v>
      </c>
    </row>
    <row r="247808" spans="1:4" x14ac:dyDescent="0.2">
      <c r="A247808" s="1">
        <v>365731</v>
      </c>
      <c r="B247808" s="1" t="s">
        <v>246856</v>
      </c>
      <c r="C247808" s="1" t="s">
        <v>60</v>
      </c>
      <c r="D247808" s="1" t="s">
        <v>61</v>
      </c>
    </row>
    <row r="247809" spans="1:4" x14ac:dyDescent="0.2">
      <c r="A247809" s="1">
        <v>365732</v>
      </c>
      <c r="B247809" s="1" t="s">
        <v>246857</v>
      </c>
      <c r="C247809" s="1" t="s">
        <v>60</v>
      </c>
      <c r="D247809" s="1" t="s">
        <v>61</v>
      </c>
    </row>
    <row r="247810" spans="1:4" x14ac:dyDescent="0.2">
      <c r="A247810" s="1">
        <v>365733</v>
      </c>
      <c r="B247810" s="1" t="s">
        <v>246858</v>
      </c>
      <c r="C247810" s="1" t="s">
        <v>60</v>
      </c>
      <c r="D247810" s="1" t="s">
        <v>61</v>
      </c>
    </row>
    <row r="247811" spans="1:4" x14ac:dyDescent="0.2">
      <c r="A247811" s="1">
        <v>365734</v>
      </c>
      <c r="B247811" s="1" t="s">
        <v>246859</v>
      </c>
      <c r="C247811" s="1" t="s">
        <v>60</v>
      </c>
      <c r="D247811" s="1" t="s">
        <v>61</v>
      </c>
    </row>
    <row r="247812" spans="1:4" x14ac:dyDescent="0.2">
      <c r="A247812" s="1">
        <v>365735</v>
      </c>
      <c r="B247812" s="1" t="s">
        <v>246860</v>
      </c>
      <c r="C247812" s="1" t="s">
        <v>60</v>
      </c>
      <c r="D247812" s="1" t="s">
        <v>61</v>
      </c>
    </row>
    <row r="247813" spans="1:4" x14ac:dyDescent="0.2">
      <c r="A247813" s="1">
        <v>365736</v>
      </c>
      <c r="B247813" s="1" t="s">
        <v>246861</v>
      </c>
      <c r="C247813" s="1" t="s">
        <v>60</v>
      </c>
    </row>
    <row r="247814" spans="1:4" x14ac:dyDescent="0.2">
      <c r="A247814" s="1">
        <v>365737</v>
      </c>
      <c r="B247814" s="1" t="s">
        <v>246862</v>
      </c>
      <c r="C247814" s="1" t="s">
        <v>60</v>
      </c>
    </row>
    <row r="247815" spans="1:4" x14ac:dyDescent="0.2">
      <c r="A247815" s="1">
        <v>365738</v>
      </c>
      <c r="B247815" s="1" t="s">
        <v>246863</v>
      </c>
      <c r="C247815" s="1" t="s">
        <v>60</v>
      </c>
    </row>
    <row r="247816" spans="1:4" x14ac:dyDescent="0.2">
      <c r="A247816" s="1">
        <v>365739</v>
      </c>
      <c r="B247816" s="1" t="s">
        <v>246864</v>
      </c>
      <c r="C247816" s="1" t="s">
        <v>60</v>
      </c>
    </row>
    <row r="247817" spans="1:4" x14ac:dyDescent="0.2">
      <c r="A247817" s="1">
        <v>365740</v>
      </c>
      <c r="B247817" s="1" t="s">
        <v>246865</v>
      </c>
      <c r="C247817" s="1" t="s">
        <v>60</v>
      </c>
    </row>
    <row r="247818" spans="1:4" x14ac:dyDescent="0.2">
      <c r="A247818" s="1">
        <v>365741</v>
      </c>
      <c r="B247818" s="1" t="s">
        <v>246866</v>
      </c>
      <c r="C247818" s="1" t="s">
        <v>60</v>
      </c>
    </row>
    <row r="247819" spans="1:4" x14ac:dyDescent="0.2">
      <c r="A247819" s="1">
        <v>365742</v>
      </c>
      <c r="B247819" s="1" t="s">
        <v>246867</v>
      </c>
      <c r="C247819" s="1" t="s">
        <v>60</v>
      </c>
    </row>
    <row r="247820" spans="1:4" x14ac:dyDescent="0.2">
      <c r="A247820" s="1">
        <v>365743</v>
      </c>
      <c r="B247820" s="1" t="s">
        <v>246868</v>
      </c>
      <c r="C247820" s="1" t="s">
        <v>60</v>
      </c>
    </row>
    <row r="247821" spans="1:4" x14ac:dyDescent="0.2">
      <c r="A247821" s="1">
        <v>365744</v>
      </c>
      <c r="B247821" s="1" t="s">
        <v>246869</v>
      </c>
      <c r="C247821" s="1" t="s">
        <v>60</v>
      </c>
    </row>
    <row r="247822" spans="1:4" x14ac:dyDescent="0.2">
      <c r="A247822" s="1">
        <v>365745</v>
      </c>
      <c r="B247822" s="1" t="s">
        <v>246870</v>
      </c>
      <c r="C247822" s="1" t="s">
        <v>60</v>
      </c>
    </row>
    <row r="247823" spans="1:4" x14ac:dyDescent="0.2">
      <c r="A247823" s="1">
        <v>365746</v>
      </c>
      <c r="B247823" s="1" t="s">
        <v>246871</v>
      </c>
      <c r="C247823" s="1" t="s">
        <v>60</v>
      </c>
    </row>
    <row r="247824" spans="1:4" x14ac:dyDescent="0.2">
      <c r="A247824" s="1">
        <v>365747</v>
      </c>
      <c r="B247824" s="1" t="s">
        <v>246872</v>
      </c>
      <c r="C247824" s="1" t="s">
        <v>60</v>
      </c>
    </row>
    <row r="247825" spans="1:4" x14ac:dyDescent="0.2">
      <c r="A247825" s="1">
        <v>365748</v>
      </c>
      <c r="B247825" s="1" t="s">
        <v>246873</v>
      </c>
      <c r="C247825" s="1" t="s">
        <v>60</v>
      </c>
      <c r="D247825" s="1" t="s">
        <v>61</v>
      </c>
    </row>
    <row r="247826" spans="1:4" x14ac:dyDescent="0.2">
      <c r="A247826" s="1">
        <v>365749</v>
      </c>
      <c r="B247826" s="1" t="s">
        <v>246874</v>
      </c>
      <c r="C247826" s="1" t="s">
        <v>60</v>
      </c>
    </row>
    <row r="247827" spans="1:4" x14ac:dyDescent="0.2">
      <c r="A247827" s="1">
        <v>365750</v>
      </c>
      <c r="B247827" s="1" t="s">
        <v>246875</v>
      </c>
      <c r="C247827" s="1" t="s">
        <v>60</v>
      </c>
      <c r="D247827" s="1" t="s">
        <v>61</v>
      </c>
    </row>
    <row r="247828" spans="1:4" x14ac:dyDescent="0.2">
      <c r="A247828" s="1">
        <v>365751</v>
      </c>
      <c r="B247828" s="1" t="s">
        <v>246876</v>
      </c>
      <c r="C247828" s="1" t="s">
        <v>60</v>
      </c>
      <c r="D247828" s="1" t="s">
        <v>61</v>
      </c>
    </row>
    <row r="247829" spans="1:4" x14ac:dyDescent="0.2">
      <c r="A247829" s="1">
        <v>365752</v>
      </c>
      <c r="B247829" s="1" t="s">
        <v>246877</v>
      </c>
      <c r="C247829" s="1" t="s">
        <v>60</v>
      </c>
      <c r="D247829" s="1" t="s">
        <v>61</v>
      </c>
    </row>
    <row r="247830" spans="1:4" x14ac:dyDescent="0.2">
      <c r="A247830" s="1">
        <v>365753</v>
      </c>
      <c r="B247830" s="1" t="s">
        <v>246878</v>
      </c>
      <c r="C247830" s="1" t="s">
        <v>60</v>
      </c>
      <c r="D247830" s="1" t="s">
        <v>61</v>
      </c>
    </row>
    <row r="247831" spans="1:4" x14ac:dyDescent="0.2">
      <c r="A247831" s="1">
        <v>365754</v>
      </c>
      <c r="B247831" s="1" t="s">
        <v>246879</v>
      </c>
      <c r="C247831" s="1" t="s">
        <v>60</v>
      </c>
      <c r="D247831" s="1" t="s">
        <v>61</v>
      </c>
    </row>
    <row r="247832" spans="1:4" x14ac:dyDescent="0.2">
      <c r="A247832" s="1">
        <v>365755</v>
      </c>
      <c r="B247832" s="1" t="s">
        <v>246880</v>
      </c>
      <c r="C247832" s="1" t="s">
        <v>60</v>
      </c>
      <c r="D247832" s="1" t="s">
        <v>61</v>
      </c>
    </row>
    <row r="247833" spans="1:4" x14ac:dyDescent="0.2">
      <c r="A247833" s="1">
        <v>365756</v>
      </c>
      <c r="B247833" s="1" t="s">
        <v>246881</v>
      </c>
      <c r="C247833" s="1" t="s">
        <v>60</v>
      </c>
      <c r="D247833" s="1" t="s">
        <v>61</v>
      </c>
    </row>
    <row r="247834" spans="1:4" x14ac:dyDescent="0.2">
      <c r="A247834" s="1">
        <v>365757</v>
      </c>
      <c r="B247834" s="1" t="s">
        <v>246882</v>
      </c>
      <c r="C247834" s="1" t="s">
        <v>60</v>
      </c>
      <c r="D247834" s="1" t="s">
        <v>61</v>
      </c>
    </row>
    <row r="247835" spans="1:4" x14ac:dyDescent="0.2">
      <c r="A247835" s="1">
        <v>365758</v>
      </c>
      <c r="B247835" s="1" t="s">
        <v>246883</v>
      </c>
      <c r="C247835" s="1" t="s">
        <v>60</v>
      </c>
      <c r="D247835" s="1" t="s">
        <v>61</v>
      </c>
    </row>
    <row r="247836" spans="1:4" x14ac:dyDescent="0.2">
      <c r="A247836" s="1">
        <v>365759</v>
      </c>
      <c r="B247836" s="1" t="s">
        <v>246884</v>
      </c>
      <c r="C247836" s="1" t="s">
        <v>60</v>
      </c>
      <c r="D247836" s="1" t="s">
        <v>61</v>
      </c>
    </row>
    <row r="247837" spans="1:4" x14ac:dyDescent="0.2">
      <c r="A247837" s="1">
        <v>365760</v>
      </c>
      <c r="B247837" s="1" t="s">
        <v>246885</v>
      </c>
      <c r="C247837" s="1" t="s">
        <v>60</v>
      </c>
      <c r="D247837" s="1" t="s">
        <v>61</v>
      </c>
    </row>
    <row r="247838" spans="1:4" x14ac:dyDescent="0.2">
      <c r="A247838" s="1">
        <v>365761</v>
      </c>
      <c r="B247838" s="1" t="s">
        <v>246886</v>
      </c>
      <c r="C247838" s="1" t="s">
        <v>60</v>
      </c>
      <c r="D247838" s="1" t="s">
        <v>61</v>
      </c>
    </row>
    <row r="247839" spans="1:4" x14ac:dyDescent="0.2">
      <c r="A247839" s="1">
        <v>365762</v>
      </c>
      <c r="B247839" s="1" t="s">
        <v>246887</v>
      </c>
      <c r="C247839" s="1" t="s">
        <v>60</v>
      </c>
      <c r="D247839" s="1" t="s">
        <v>61</v>
      </c>
    </row>
    <row r="247840" spans="1:4" x14ac:dyDescent="0.2">
      <c r="A247840" s="1">
        <v>365763</v>
      </c>
      <c r="B247840" s="1" t="s">
        <v>246888</v>
      </c>
      <c r="C247840" s="1" t="s">
        <v>60</v>
      </c>
      <c r="D247840" s="1" t="s">
        <v>61</v>
      </c>
    </row>
    <row r="247841" spans="1:4" x14ac:dyDescent="0.2">
      <c r="A247841" s="1">
        <v>365764</v>
      </c>
      <c r="B247841" s="1" t="s">
        <v>246889</v>
      </c>
      <c r="C247841" s="1" t="s">
        <v>60</v>
      </c>
      <c r="D247841" s="1" t="s">
        <v>61</v>
      </c>
    </row>
    <row r="247842" spans="1:4" x14ac:dyDescent="0.2">
      <c r="A247842" s="1">
        <v>365765</v>
      </c>
      <c r="B247842" s="1" t="s">
        <v>246890</v>
      </c>
      <c r="C247842" s="1" t="s">
        <v>60</v>
      </c>
      <c r="D247842" s="1" t="s">
        <v>61</v>
      </c>
    </row>
    <row r="247843" spans="1:4" x14ac:dyDescent="0.2">
      <c r="A247843" s="1">
        <v>365766</v>
      </c>
      <c r="B247843" s="1" t="s">
        <v>246891</v>
      </c>
      <c r="C247843" s="1" t="s">
        <v>60</v>
      </c>
      <c r="D247843" s="1" t="s">
        <v>61</v>
      </c>
    </row>
    <row r="247844" spans="1:4" x14ac:dyDescent="0.2">
      <c r="A247844" s="1">
        <v>365767</v>
      </c>
      <c r="B247844" s="1" t="s">
        <v>246892</v>
      </c>
      <c r="C247844" s="1" t="s">
        <v>60</v>
      </c>
      <c r="D247844" s="1" t="s">
        <v>61</v>
      </c>
    </row>
    <row r="247845" spans="1:4" x14ac:dyDescent="0.2">
      <c r="A247845" s="1">
        <v>365768</v>
      </c>
      <c r="B247845" s="1" t="s">
        <v>246893</v>
      </c>
      <c r="C247845" s="1" t="s">
        <v>60</v>
      </c>
      <c r="D247845" s="1" t="s">
        <v>61</v>
      </c>
    </row>
    <row r="247846" spans="1:4" x14ac:dyDescent="0.2">
      <c r="A247846" s="1">
        <v>365769</v>
      </c>
      <c r="B247846" s="1" t="s">
        <v>246894</v>
      </c>
      <c r="C247846" s="1" t="s">
        <v>60</v>
      </c>
      <c r="D247846" s="1" t="s">
        <v>61</v>
      </c>
    </row>
    <row r="247847" spans="1:4" x14ac:dyDescent="0.2">
      <c r="A247847" s="1">
        <v>365770</v>
      </c>
      <c r="B247847" s="1" t="s">
        <v>246895</v>
      </c>
      <c r="C247847" s="1" t="s">
        <v>60</v>
      </c>
      <c r="D247847" s="1" t="s">
        <v>61</v>
      </c>
    </row>
    <row r="247848" spans="1:4" x14ac:dyDescent="0.2">
      <c r="A247848" s="1">
        <v>365771</v>
      </c>
      <c r="B247848" s="1" t="s">
        <v>246896</v>
      </c>
      <c r="C247848" s="1" t="s">
        <v>60</v>
      </c>
      <c r="D247848" s="1" t="s">
        <v>61</v>
      </c>
    </row>
    <row r="247849" spans="1:4" x14ac:dyDescent="0.2">
      <c r="A247849" s="1">
        <v>365772</v>
      </c>
      <c r="B247849" s="1" t="s">
        <v>246897</v>
      </c>
      <c r="C247849" s="1" t="s">
        <v>5</v>
      </c>
    </row>
    <row r="247850" spans="1:4" x14ac:dyDescent="0.2">
      <c r="A247850" s="1">
        <v>365773</v>
      </c>
      <c r="B247850" s="1" t="s">
        <v>246898</v>
      </c>
      <c r="C247850" s="1" t="s">
        <v>60</v>
      </c>
      <c r="D247850" s="1" t="s">
        <v>61</v>
      </c>
    </row>
    <row r="247851" spans="1:4" x14ac:dyDescent="0.2">
      <c r="A247851" s="1">
        <v>365774</v>
      </c>
      <c r="B247851" s="1" t="s">
        <v>246899</v>
      </c>
      <c r="C247851" s="1" t="s">
        <v>60</v>
      </c>
      <c r="D247851" s="1" t="s">
        <v>61</v>
      </c>
    </row>
    <row r="247852" spans="1:4" x14ac:dyDescent="0.2">
      <c r="A247852" s="1">
        <v>365775</v>
      </c>
      <c r="B247852" s="1" t="s">
        <v>246900</v>
      </c>
      <c r="C247852" s="1" t="s">
        <v>60</v>
      </c>
      <c r="D247852" s="1" t="s">
        <v>61</v>
      </c>
    </row>
    <row r="247853" spans="1:4" x14ac:dyDescent="0.2">
      <c r="A247853" s="1">
        <v>365776</v>
      </c>
      <c r="B247853" s="1" t="s">
        <v>246901</v>
      </c>
      <c r="C247853" s="1" t="s">
        <v>60</v>
      </c>
    </row>
    <row r="247854" spans="1:4" x14ac:dyDescent="0.2">
      <c r="A247854" s="1">
        <v>365777</v>
      </c>
      <c r="B247854" s="1" t="s">
        <v>246902</v>
      </c>
      <c r="C247854" s="1" t="s">
        <v>60</v>
      </c>
      <c r="D247854" s="1" t="s">
        <v>61</v>
      </c>
    </row>
    <row r="247855" spans="1:4" x14ac:dyDescent="0.2">
      <c r="A247855" s="1">
        <v>365778</v>
      </c>
      <c r="B247855" s="1" t="s">
        <v>246903</v>
      </c>
      <c r="C247855" s="1" t="s">
        <v>60</v>
      </c>
    </row>
    <row r="247856" spans="1:4" x14ac:dyDescent="0.2">
      <c r="A247856" s="1">
        <v>365779</v>
      </c>
      <c r="B247856" s="1" t="s">
        <v>246904</v>
      </c>
      <c r="C247856" s="1" t="s">
        <v>60</v>
      </c>
    </row>
    <row r="247857" spans="1:4" x14ac:dyDescent="0.2">
      <c r="A247857" s="1">
        <v>365780</v>
      </c>
      <c r="B247857" s="1" t="s">
        <v>246905</v>
      </c>
      <c r="C247857" s="1" t="s">
        <v>60</v>
      </c>
    </row>
    <row r="247858" spans="1:4" x14ac:dyDescent="0.2">
      <c r="A247858" s="1">
        <v>365781</v>
      </c>
      <c r="B247858" s="1" t="s">
        <v>246906</v>
      </c>
      <c r="C247858" s="1" t="s">
        <v>60</v>
      </c>
    </row>
    <row r="247859" spans="1:4" x14ac:dyDescent="0.2">
      <c r="A247859" s="1">
        <v>365782</v>
      </c>
      <c r="B247859" s="1" t="s">
        <v>246907</v>
      </c>
      <c r="C247859" s="1" t="s">
        <v>60</v>
      </c>
    </row>
    <row r="247860" spans="1:4" x14ac:dyDescent="0.2">
      <c r="A247860" s="1">
        <v>365783</v>
      </c>
      <c r="B247860" s="1" t="s">
        <v>246908</v>
      </c>
      <c r="C247860" s="1" t="s">
        <v>60</v>
      </c>
    </row>
    <row r="247861" spans="1:4" x14ac:dyDescent="0.2">
      <c r="A247861" s="1">
        <v>365784</v>
      </c>
      <c r="B247861" s="1" t="s">
        <v>246909</v>
      </c>
      <c r="C247861" s="1" t="s">
        <v>60</v>
      </c>
    </row>
    <row r="247862" spans="1:4" x14ac:dyDescent="0.2">
      <c r="A247862" s="1">
        <v>365785</v>
      </c>
      <c r="B247862" s="1" t="s">
        <v>246910</v>
      </c>
      <c r="C247862" s="1" t="s">
        <v>60</v>
      </c>
    </row>
    <row r="247863" spans="1:4" x14ac:dyDescent="0.2">
      <c r="A247863" s="1">
        <v>365786</v>
      </c>
      <c r="B247863" s="1" t="s">
        <v>246911</v>
      </c>
      <c r="C247863" s="1" t="s">
        <v>60</v>
      </c>
    </row>
    <row r="247864" spans="1:4" x14ac:dyDescent="0.2">
      <c r="A247864" s="1">
        <v>365787</v>
      </c>
      <c r="B247864" s="1" t="s">
        <v>246912</v>
      </c>
      <c r="C247864" s="1" t="s">
        <v>60</v>
      </c>
    </row>
    <row r="247865" spans="1:4" x14ac:dyDescent="0.2">
      <c r="A247865" s="1">
        <v>365788</v>
      </c>
      <c r="B247865" s="1" t="s">
        <v>246913</v>
      </c>
      <c r="C247865" s="1" t="s">
        <v>60</v>
      </c>
    </row>
    <row r="247866" spans="1:4" x14ac:dyDescent="0.2">
      <c r="A247866" s="1">
        <v>365789</v>
      </c>
      <c r="B247866" s="1" t="s">
        <v>246914</v>
      </c>
      <c r="C247866" s="1" t="s">
        <v>60</v>
      </c>
    </row>
    <row r="247867" spans="1:4" x14ac:dyDescent="0.2">
      <c r="A247867" s="1">
        <v>365790</v>
      </c>
      <c r="B247867" s="1" t="s">
        <v>246915</v>
      </c>
      <c r="C247867" s="1" t="s">
        <v>60</v>
      </c>
      <c r="D247867" s="1" t="s">
        <v>61</v>
      </c>
    </row>
    <row r="247868" spans="1:4" x14ac:dyDescent="0.2">
      <c r="A247868" s="1">
        <v>365791</v>
      </c>
      <c r="B247868" s="1" t="s">
        <v>246916</v>
      </c>
      <c r="C247868" s="1" t="s">
        <v>60</v>
      </c>
      <c r="D247868" s="1" t="s">
        <v>61</v>
      </c>
    </row>
    <row r="247869" spans="1:4" x14ac:dyDescent="0.2">
      <c r="A247869" s="1">
        <v>365792</v>
      </c>
      <c r="B247869" s="1" t="s">
        <v>246917</v>
      </c>
      <c r="C247869" s="1" t="s">
        <v>60</v>
      </c>
      <c r="D247869" s="1" t="s">
        <v>61</v>
      </c>
    </row>
    <row r="247870" spans="1:4" x14ac:dyDescent="0.2">
      <c r="A247870" s="1">
        <v>365793</v>
      </c>
      <c r="B247870" s="1" t="s">
        <v>246918</v>
      </c>
      <c r="C247870" s="1" t="s">
        <v>60</v>
      </c>
      <c r="D247870" s="1" t="s">
        <v>61</v>
      </c>
    </row>
    <row r="247871" spans="1:4" x14ac:dyDescent="0.2">
      <c r="A247871" s="1">
        <v>365794</v>
      </c>
      <c r="B247871" s="1" t="s">
        <v>246919</v>
      </c>
      <c r="C247871" s="1" t="s">
        <v>60</v>
      </c>
      <c r="D247871" s="1" t="s">
        <v>61</v>
      </c>
    </row>
    <row r="247872" spans="1:4" x14ac:dyDescent="0.2">
      <c r="A247872" s="1">
        <v>365795</v>
      </c>
      <c r="B247872" s="1" t="s">
        <v>246920</v>
      </c>
      <c r="C247872" s="1" t="s">
        <v>60</v>
      </c>
      <c r="D247872" s="1" t="s">
        <v>61</v>
      </c>
    </row>
    <row r="247873" spans="1:4" x14ac:dyDescent="0.2">
      <c r="A247873" s="1">
        <v>365796</v>
      </c>
      <c r="B247873" s="1" t="s">
        <v>246921</v>
      </c>
      <c r="C247873" s="1" t="s">
        <v>60</v>
      </c>
    </row>
    <row r="247874" spans="1:4" x14ac:dyDescent="0.2">
      <c r="A247874" s="1">
        <v>365803</v>
      </c>
      <c r="B247874" s="1" t="s">
        <v>246922</v>
      </c>
      <c r="C247874" s="1" t="s">
        <v>5</v>
      </c>
    </row>
    <row r="247875" spans="1:4" x14ac:dyDescent="0.2">
      <c r="A247875" s="1">
        <v>365804</v>
      </c>
      <c r="B247875" s="1" t="s">
        <v>246923</v>
      </c>
      <c r="C247875" s="1" t="s">
        <v>5</v>
      </c>
    </row>
    <row r="247876" spans="1:4" x14ac:dyDescent="0.2">
      <c r="A247876" s="1">
        <v>365805</v>
      </c>
      <c r="B247876" s="1" t="s">
        <v>246924</v>
      </c>
      <c r="C247876" s="1" t="s">
        <v>5</v>
      </c>
    </row>
    <row r="247877" spans="1:4" x14ac:dyDescent="0.2">
      <c r="A247877" s="1">
        <v>365806</v>
      </c>
      <c r="B247877" s="1" t="s">
        <v>246925</v>
      </c>
      <c r="C247877" s="1" t="s">
        <v>5</v>
      </c>
    </row>
    <row r="247878" spans="1:4" x14ac:dyDescent="0.2">
      <c r="A247878" s="1">
        <v>365807</v>
      </c>
      <c r="B247878" s="1" t="s">
        <v>246926</v>
      </c>
      <c r="C247878" s="1" t="s">
        <v>60</v>
      </c>
    </row>
    <row r="247879" spans="1:4" x14ac:dyDescent="0.2">
      <c r="A247879" s="1">
        <v>365808</v>
      </c>
      <c r="B247879" s="1" t="s">
        <v>246927</v>
      </c>
      <c r="C247879" s="1" t="s">
        <v>60</v>
      </c>
    </row>
    <row r="247880" spans="1:4" x14ac:dyDescent="0.2">
      <c r="A247880" s="1">
        <v>365809</v>
      </c>
      <c r="B247880" s="1" t="s">
        <v>246928</v>
      </c>
      <c r="C247880" s="1" t="s">
        <v>60</v>
      </c>
    </row>
    <row r="247881" spans="1:4" x14ac:dyDescent="0.2">
      <c r="A247881" s="1">
        <v>365810</v>
      </c>
      <c r="B247881" s="1" t="s">
        <v>246929</v>
      </c>
      <c r="C247881" s="1" t="s">
        <v>60</v>
      </c>
    </row>
    <row r="247882" spans="1:4" x14ac:dyDescent="0.2">
      <c r="A247882" s="1">
        <v>365811</v>
      </c>
      <c r="B247882" s="1" t="s">
        <v>246930</v>
      </c>
      <c r="C247882" s="1" t="s">
        <v>60</v>
      </c>
    </row>
    <row r="247883" spans="1:4" x14ac:dyDescent="0.2">
      <c r="A247883" s="1">
        <v>365812</v>
      </c>
      <c r="B247883" s="1" t="s">
        <v>246931</v>
      </c>
      <c r="C247883" s="1" t="s">
        <v>60</v>
      </c>
    </row>
    <row r="247884" spans="1:4" x14ac:dyDescent="0.2">
      <c r="A247884" s="1">
        <v>365813</v>
      </c>
      <c r="B247884" s="1" t="s">
        <v>246932</v>
      </c>
      <c r="C247884" s="1" t="s">
        <v>60</v>
      </c>
    </row>
    <row r="247885" spans="1:4" x14ac:dyDescent="0.2">
      <c r="A247885" s="1">
        <v>365814</v>
      </c>
      <c r="B247885" s="1" t="s">
        <v>246933</v>
      </c>
      <c r="C247885" s="1" t="s">
        <v>60</v>
      </c>
    </row>
    <row r="247886" spans="1:4" x14ac:dyDescent="0.2">
      <c r="A247886" s="1">
        <v>365815</v>
      </c>
      <c r="B247886" s="1" t="s">
        <v>246934</v>
      </c>
      <c r="C247886" s="1" t="s">
        <v>60</v>
      </c>
    </row>
    <row r="247887" spans="1:4" x14ac:dyDescent="0.2">
      <c r="A247887" s="1">
        <v>365816</v>
      </c>
      <c r="B247887" s="1" t="s">
        <v>246935</v>
      </c>
      <c r="C247887" s="1" t="s">
        <v>5</v>
      </c>
    </row>
    <row r="247888" spans="1:4" x14ac:dyDescent="0.2">
      <c r="A247888" s="1">
        <v>365817</v>
      </c>
      <c r="B247888" s="1" t="s">
        <v>246936</v>
      </c>
      <c r="C247888" s="1" t="s">
        <v>60</v>
      </c>
      <c r="D247888" s="1" t="s">
        <v>61</v>
      </c>
    </row>
    <row r="247889" spans="1:4" x14ac:dyDescent="0.2">
      <c r="A247889" s="1">
        <v>365818</v>
      </c>
      <c r="B247889" s="1" t="s">
        <v>246937</v>
      </c>
      <c r="C247889" s="1" t="s">
        <v>60</v>
      </c>
      <c r="D247889" s="1" t="s">
        <v>61</v>
      </c>
    </row>
    <row r="247890" spans="1:4" x14ac:dyDescent="0.2">
      <c r="A247890" s="1">
        <v>365819</v>
      </c>
      <c r="B247890" s="1" t="s">
        <v>246938</v>
      </c>
      <c r="C247890" s="1" t="s">
        <v>60</v>
      </c>
      <c r="D247890" s="1" t="s">
        <v>61</v>
      </c>
    </row>
    <row r="247891" spans="1:4" x14ac:dyDescent="0.2">
      <c r="A247891" s="1">
        <v>365820</v>
      </c>
      <c r="B247891" s="1" t="s">
        <v>246939</v>
      </c>
      <c r="C247891" s="1" t="s">
        <v>60</v>
      </c>
      <c r="D247891" s="1" t="s">
        <v>61</v>
      </c>
    </row>
    <row r="247892" spans="1:4" x14ac:dyDescent="0.2">
      <c r="A247892" s="1">
        <v>365821</v>
      </c>
      <c r="B247892" s="1" t="s">
        <v>246940</v>
      </c>
      <c r="C247892" s="1" t="s">
        <v>60</v>
      </c>
      <c r="D247892" s="1" t="s">
        <v>61</v>
      </c>
    </row>
    <row r="247893" spans="1:4" x14ac:dyDescent="0.2">
      <c r="A247893" s="1">
        <v>365822</v>
      </c>
      <c r="B247893" s="1" t="s">
        <v>246941</v>
      </c>
      <c r="C247893" s="1" t="s">
        <v>60</v>
      </c>
      <c r="D247893" s="1" t="s">
        <v>61</v>
      </c>
    </row>
    <row r="247894" spans="1:4" x14ac:dyDescent="0.2">
      <c r="A247894" s="1">
        <v>365823</v>
      </c>
      <c r="B247894" s="1" t="s">
        <v>246942</v>
      </c>
      <c r="C247894" s="1" t="s">
        <v>60</v>
      </c>
    </row>
    <row r="247895" spans="1:4" x14ac:dyDescent="0.2">
      <c r="A247895" s="1">
        <v>365824</v>
      </c>
      <c r="B247895" s="1" t="s">
        <v>246943</v>
      </c>
      <c r="C247895" s="1" t="s">
        <v>60</v>
      </c>
      <c r="D247895" s="1" t="s">
        <v>61</v>
      </c>
    </row>
    <row r="247896" spans="1:4" x14ac:dyDescent="0.2">
      <c r="A247896" s="1">
        <v>365825</v>
      </c>
      <c r="B247896" s="1" t="s">
        <v>246944</v>
      </c>
      <c r="C247896" s="1" t="s">
        <v>60</v>
      </c>
      <c r="D247896" s="1" t="s">
        <v>61</v>
      </c>
    </row>
    <row r="247897" spans="1:4" x14ac:dyDescent="0.2">
      <c r="A247897" s="1">
        <v>365826</v>
      </c>
      <c r="B247897" s="1" t="s">
        <v>246945</v>
      </c>
      <c r="C247897" s="1" t="s">
        <v>60</v>
      </c>
      <c r="D247897" s="1" t="s">
        <v>61</v>
      </c>
    </row>
    <row r="247898" spans="1:4" x14ac:dyDescent="0.2">
      <c r="A247898" s="1">
        <v>365951</v>
      </c>
      <c r="B247898" s="1" t="s">
        <v>246946</v>
      </c>
      <c r="C247898" s="1" t="s">
        <v>60</v>
      </c>
    </row>
    <row r="247899" spans="1:4" x14ac:dyDescent="0.2">
      <c r="A247899" s="1">
        <v>365956</v>
      </c>
      <c r="B247899" s="1" t="s">
        <v>246947</v>
      </c>
      <c r="C247899" s="1" t="s">
        <v>5</v>
      </c>
    </row>
    <row r="247900" spans="1:4" x14ac:dyDescent="0.2">
      <c r="A247900" s="1">
        <v>365957</v>
      </c>
      <c r="B247900" s="1" t="s">
        <v>246948</v>
      </c>
      <c r="C247900" s="1" t="s">
        <v>5</v>
      </c>
    </row>
    <row r="247901" spans="1:4" x14ac:dyDescent="0.2">
      <c r="A247901" s="1">
        <v>366004</v>
      </c>
      <c r="B247901" s="1" t="s">
        <v>246949</v>
      </c>
      <c r="C247901" s="1" t="s">
        <v>5</v>
      </c>
    </row>
    <row r="247902" spans="1:4" x14ac:dyDescent="0.2">
      <c r="A247902" s="1">
        <v>366005</v>
      </c>
      <c r="B247902" s="1" t="s">
        <v>246950</v>
      </c>
      <c r="C247902" s="1" t="s">
        <v>5</v>
      </c>
    </row>
    <row r="247903" spans="1:4" x14ac:dyDescent="0.2">
      <c r="A247903" s="1">
        <v>366006</v>
      </c>
      <c r="B247903" s="1" t="s">
        <v>246951</v>
      </c>
      <c r="C247903" s="1" t="s">
        <v>5</v>
      </c>
    </row>
    <row r="247904" spans="1:4" x14ac:dyDescent="0.2">
      <c r="A247904" s="1">
        <v>366007</v>
      </c>
      <c r="B247904" s="1" t="s">
        <v>246952</v>
      </c>
      <c r="C247904" s="1" t="s">
        <v>5</v>
      </c>
    </row>
    <row r="247905" spans="1:4" x14ac:dyDescent="0.2">
      <c r="A247905" s="1">
        <v>366008</v>
      </c>
      <c r="B247905" s="1" t="s">
        <v>246953</v>
      </c>
      <c r="C247905" s="1" t="s">
        <v>5</v>
      </c>
    </row>
    <row r="247906" spans="1:4" x14ac:dyDescent="0.2">
      <c r="A247906" s="1">
        <v>366009</v>
      </c>
      <c r="B247906" s="1" t="s">
        <v>246954</v>
      </c>
      <c r="C247906" s="1" t="s">
        <v>5</v>
      </c>
    </row>
    <row r="247907" spans="1:4" x14ac:dyDescent="0.2">
      <c r="A247907" s="1">
        <v>366010</v>
      </c>
      <c r="B247907" s="1" t="s">
        <v>246955</v>
      </c>
      <c r="C247907" s="1" t="s">
        <v>5</v>
      </c>
    </row>
    <row r="247908" spans="1:4" x14ac:dyDescent="0.2">
      <c r="A247908" s="1">
        <v>366011</v>
      </c>
      <c r="B247908" s="1" t="s">
        <v>246956</v>
      </c>
      <c r="C247908" s="1" t="s">
        <v>5</v>
      </c>
    </row>
    <row r="247909" spans="1:4" x14ac:dyDescent="0.2">
      <c r="A247909" s="1">
        <v>366012</v>
      </c>
      <c r="B247909" s="1" t="s">
        <v>246957</v>
      </c>
      <c r="C247909" s="1" t="s">
        <v>5</v>
      </c>
    </row>
    <row r="247910" spans="1:4" x14ac:dyDescent="0.2">
      <c r="A247910" s="1">
        <v>366013</v>
      </c>
      <c r="B247910" s="1" t="s">
        <v>246958</v>
      </c>
      <c r="C247910" s="1" t="s">
        <v>60</v>
      </c>
    </row>
    <row r="247911" spans="1:4" x14ac:dyDescent="0.2">
      <c r="A247911" s="1">
        <v>366014</v>
      </c>
      <c r="B247911" s="1" t="s">
        <v>246959</v>
      </c>
      <c r="C247911" s="1" t="s">
        <v>5</v>
      </c>
    </row>
    <row r="247912" spans="1:4" x14ac:dyDescent="0.2">
      <c r="A247912" s="1">
        <v>366015</v>
      </c>
      <c r="B247912" s="1" t="s">
        <v>246960</v>
      </c>
      <c r="C247912" s="1" t="s">
        <v>5</v>
      </c>
    </row>
    <row r="247913" spans="1:4" x14ac:dyDescent="0.2">
      <c r="A247913" s="1">
        <v>366016</v>
      </c>
      <c r="B247913" s="1" t="s">
        <v>246961</v>
      </c>
      <c r="C247913" s="1" t="s">
        <v>5</v>
      </c>
    </row>
    <row r="247914" spans="1:4" x14ac:dyDescent="0.2">
      <c r="A247914" s="1">
        <v>366017</v>
      </c>
      <c r="B247914" s="1" t="s">
        <v>246962</v>
      </c>
      <c r="C247914" s="1" t="s">
        <v>5</v>
      </c>
    </row>
    <row r="247915" spans="1:4" x14ac:dyDescent="0.2">
      <c r="A247915" s="1">
        <v>366018</v>
      </c>
      <c r="B247915" s="1" t="s">
        <v>246963</v>
      </c>
      <c r="C247915" s="1" t="s">
        <v>5</v>
      </c>
    </row>
    <row r="247916" spans="1:4" x14ac:dyDescent="0.2">
      <c r="A247916" s="1">
        <v>366019</v>
      </c>
      <c r="B247916" s="1" t="s">
        <v>246964</v>
      </c>
      <c r="C247916" s="1" t="s">
        <v>60</v>
      </c>
    </row>
    <row r="247917" spans="1:4" x14ac:dyDescent="0.2">
      <c r="A247917" s="1">
        <v>366020</v>
      </c>
      <c r="B247917" s="1" t="s">
        <v>246965</v>
      </c>
      <c r="C247917" s="1" t="s">
        <v>60</v>
      </c>
    </row>
    <row r="247918" spans="1:4" x14ac:dyDescent="0.2">
      <c r="A247918" s="1">
        <v>366021</v>
      </c>
      <c r="B247918" s="1" t="s">
        <v>246966</v>
      </c>
      <c r="C247918" s="1" t="s">
        <v>60</v>
      </c>
    </row>
    <row r="247919" spans="1:4" x14ac:dyDescent="0.2">
      <c r="A247919" s="1">
        <v>366022</v>
      </c>
      <c r="B247919" s="1" t="s">
        <v>246967</v>
      </c>
      <c r="C247919" s="1" t="s">
        <v>60</v>
      </c>
      <c r="D247919" s="1" t="s">
        <v>61</v>
      </c>
    </row>
    <row r="247920" spans="1:4" x14ac:dyDescent="0.2">
      <c r="A247920" s="1">
        <v>366023</v>
      </c>
      <c r="B247920" s="1" t="s">
        <v>246968</v>
      </c>
      <c r="C247920" s="1" t="s">
        <v>60</v>
      </c>
      <c r="D247920" s="1" t="s">
        <v>61</v>
      </c>
    </row>
    <row r="247921" spans="1:4" x14ac:dyDescent="0.2">
      <c r="A247921" s="1">
        <v>366024</v>
      </c>
      <c r="B247921" s="1" t="s">
        <v>246969</v>
      </c>
      <c r="C247921" s="1" t="s">
        <v>60</v>
      </c>
      <c r="D247921" s="1" t="s">
        <v>61</v>
      </c>
    </row>
    <row r="247922" spans="1:4" x14ac:dyDescent="0.2">
      <c r="A247922" s="1">
        <v>366025</v>
      </c>
      <c r="B247922" s="1" t="s">
        <v>246970</v>
      </c>
      <c r="C247922" s="1" t="s">
        <v>60</v>
      </c>
      <c r="D247922" s="1" t="s">
        <v>61</v>
      </c>
    </row>
    <row r="247923" spans="1:4" x14ac:dyDescent="0.2">
      <c r="A247923" s="1">
        <v>366026</v>
      </c>
      <c r="B247923" s="1" t="s">
        <v>246971</v>
      </c>
      <c r="C247923" s="1" t="s">
        <v>60</v>
      </c>
      <c r="D247923" s="1" t="s">
        <v>61</v>
      </c>
    </row>
    <row r="247924" spans="1:4" x14ac:dyDescent="0.2">
      <c r="A247924" s="1">
        <v>366027</v>
      </c>
      <c r="B247924" s="1" t="s">
        <v>246972</v>
      </c>
      <c r="C247924" s="1" t="s">
        <v>60</v>
      </c>
      <c r="D247924" s="1" t="s">
        <v>61</v>
      </c>
    </row>
    <row r="247925" spans="1:4" x14ac:dyDescent="0.2">
      <c r="A247925" s="1">
        <v>366028</v>
      </c>
      <c r="B247925" s="1" t="s">
        <v>246973</v>
      </c>
      <c r="C247925" s="1" t="s">
        <v>60</v>
      </c>
      <c r="D247925" s="1" t="s">
        <v>61</v>
      </c>
    </row>
    <row r="247926" spans="1:4" x14ac:dyDescent="0.2">
      <c r="A247926" s="1">
        <v>366029</v>
      </c>
      <c r="B247926" s="1" t="s">
        <v>246974</v>
      </c>
      <c r="C247926" s="1" t="s">
        <v>60</v>
      </c>
    </row>
    <row r="247927" spans="1:4" x14ac:dyDescent="0.2">
      <c r="A247927" s="1">
        <v>366030</v>
      </c>
      <c r="B247927" s="1" t="s">
        <v>246975</v>
      </c>
      <c r="C247927" s="1" t="s">
        <v>60</v>
      </c>
    </row>
    <row r="247928" spans="1:4" x14ac:dyDescent="0.2">
      <c r="A247928" s="1">
        <v>366031</v>
      </c>
      <c r="B247928" s="1" t="s">
        <v>246976</v>
      </c>
      <c r="C247928" s="1" t="s">
        <v>5</v>
      </c>
    </row>
    <row r="247929" spans="1:4" x14ac:dyDescent="0.2">
      <c r="A247929" s="1">
        <v>366134</v>
      </c>
      <c r="B247929" s="1" t="s">
        <v>246977</v>
      </c>
      <c r="C247929" s="1" t="s">
        <v>5</v>
      </c>
    </row>
    <row r="247930" spans="1:4" x14ac:dyDescent="0.2">
      <c r="A247930" s="1">
        <v>366135</v>
      </c>
      <c r="B247930" s="1" t="s">
        <v>246978</v>
      </c>
      <c r="C247930" s="1" t="s">
        <v>5</v>
      </c>
    </row>
    <row r="247931" spans="1:4" x14ac:dyDescent="0.2">
      <c r="A247931" s="1">
        <v>366136</v>
      </c>
      <c r="B247931" s="1" t="s">
        <v>246979</v>
      </c>
      <c r="C247931" s="1" t="s">
        <v>60</v>
      </c>
    </row>
    <row r="247932" spans="1:4" x14ac:dyDescent="0.2">
      <c r="A247932" s="1">
        <v>366139</v>
      </c>
      <c r="B247932" s="1" t="s">
        <v>246980</v>
      </c>
      <c r="C247932" s="1" t="s">
        <v>60</v>
      </c>
    </row>
    <row r="247933" spans="1:4" x14ac:dyDescent="0.2">
      <c r="A247933" s="1">
        <v>366143</v>
      </c>
      <c r="B247933" s="1" t="s">
        <v>246981</v>
      </c>
      <c r="C247933" s="1" t="s">
        <v>5</v>
      </c>
    </row>
    <row r="247934" spans="1:4" x14ac:dyDescent="0.2">
      <c r="A247934" s="1">
        <v>366147</v>
      </c>
      <c r="B247934" s="1" t="s">
        <v>246982</v>
      </c>
      <c r="C247934" s="1" t="s">
        <v>60</v>
      </c>
    </row>
    <row r="247935" spans="1:4" x14ac:dyDescent="0.2">
      <c r="A247935" s="1">
        <v>366148</v>
      </c>
      <c r="B247935" s="1" t="s">
        <v>246983</v>
      </c>
      <c r="C247935" s="1" t="s">
        <v>60</v>
      </c>
    </row>
    <row r="247936" spans="1:4" x14ac:dyDescent="0.2">
      <c r="A247936" s="1">
        <v>366149</v>
      </c>
      <c r="B247936" s="1" t="s">
        <v>246984</v>
      </c>
      <c r="C247936" s="1" t="s">
        <v>5</v>
      </c>
    </row>
    <row r="247937" spans="1:4" x14ac:dyDescent="0.2">
      <c r="A247937" s="1">
        <v>366150</v>
      </c>
      <c r="B247937" s="1" t="s">
        <v>246985</v>
      </c>
      <c r="C247937" s="1" t="s">
        <v>5</v>
      </c>
    </row>
    <row r="247938" spans="1:4" x14ac:dyDescent="0.2">
      <c r="A247938" s="1">
        <v>366151</v>
      </c>
      <c r="B247938" s="1" t="s">
        <v>246986</v>
      </c>
      <c r="C247938" s="1" t="s">
        <v>5</v>
      </c>
    </row>
    <row r="247939" spans="1:4" x14ac:dyDescent="0.2">
      <c r="A247939" s="1">
        <v>366152</v>
      </c>
      <c r="B247939" s="1" t="s">
        <v>246987</v>
      </c>
      <c r="C247939" s="1" t="s">
        <v>5</v>
      </c>
    </row>
    <row r="247940" spans="1:4" x14ac:dyDescent="0.2">
      <c r="A247940" s="1">
        <v>366153</v>
      </c>
      <c r="B247940" s="1" t="s">
        <v>246988</v>
      </c>
      <c r="C247940" s="1" t="s">
        <v>60</v>
      </c>
    </row>
    <row r="247941" spans="1:4" x14ac:dyDescent="0.2">
      <c r="A247941" s="1">
        <v>366154</v>
      </c>
      <c r="B247941" s="1" t="s">
        <v>246989</v>
      </c>
      <c r="C247941" s="1" t="s">
        <v>60</v>
      </c>
    </row>
    <row r="247942" spans="1:4" x14ac:dyDescent="0.2">
      <c r="A247942" s="1">
        <v>366155</v>
      </c>
      <c r="B247942" s="1" t="s">
        <v>246990</v>
      </c>
      <c r="C247942" s="1" t="s">
        <v>60</v>
      </c>
    </row>
    <row r="247943" spans="1:4" x14ac:dyDescent="0.2">
      <c r="A247943" s="1">
        <v>366156</v>
      </c>
      <c r="B247943" s="1" t="s">
        <v>246991</v>
      </c>
      <c r="C247943" s="1" t="s">
        <v>60</v>
      </c>
    </row>
    <row r="247944" spans="1:4" x14ac:dyDescent="0.2">
      <c r="A247944" s="1">
        <v>366157</v>
      </c>
      <c r="B247944" s="1" t="s">
        <v>246992</v>
      </c>
      <c r="C247944" s="1" t="s">
        <v>60</v>
      </c>
    </row>
    <row r="247945" spans="1:4" x14ac:dyDescent="0.2">
      <c r="A247945" s="1">
        <v>366158</v>
      </c>
      <c r="B247945" s="1" t="s">
        <v>246993</v>
      </c>
      <c r="C247945" s="1" t="s">
        <v>5</v>
      </c>
    </row>
    <row r="247946" spans="1:4" x14ac:dyDescent="0.2">
      <c r="A247946" s="1">
        <v>366159</v>
      </c>
      <c r="B247946" s="1" t="s">
        <v>246994</v>
      </c>
      <c r="C247946" s="1" t="s">
        <v>5</v>
      </c>
    </row>
    <row r="247947" spans="1:4" x14ac:dyDescent="0.2">
      <c r="A247947" s="1">
        <v>366160</v>
      </c>
      <c r="B247947" s="1" t="s">
        <v>246995</v>
      </c>
      <c r="C247947" s="1" t="s">
        <v>60</v>
      </c>
    </row>
    <row r="247948" spans="1:4" x14ac:dyDescent="0.2">
      <c r="A247948" s="1">
        <v>366161</v>
      </c>
      <c r="B247948" s="1" t="s">
        <v>246996</v>
      </c>
      <c r="C247948" s="1" t="s">
        <v>60</v>
      </c>
    </row>
    <row r="247949" spans="1:4" x14ac:dyDescent="0.2">
      <c r="A247949" s="1">
        <v>366162</v>
      </c>
      <c r="B247949" s="1" t="s">
        <v>246997</v>
      </c>
      <c r="C247949" s="1" t="s">
        <v>60</v>
      </c>
      <c r="D247949" s="1" t="s">
        <v>61</v>
      </c>
    </row>
    <row r="247950" spans="1:4" x14ac:dyDescent="0.2">
      <c r="A247950" s="1">
        <v>366163</v>
      </c>
      <c r="B247950" s="1" t="s">
        <v>246998</v>
      </c>
      <c r="C247950" s="1" t="s">
        <v>60</v>
      </c>
      <c r="D247950" s="1" t="s">
        <v>61</v>
      </c>
    </row>
    <row r="247951" spans="1:4" x14ac:dyDescent="0.2">
      <c r="A247951" s="1">
        <v>366164</v>
      </c>
      <c r="B247951" s="1" t="s">
        <v>246999</v>
      </c>
      <c r="C247951" s="1" t="s">
        <v>60</v>
      </c>
      <c r="D247951" s="1" t="s">
        <v>61</v>
      </c>
    </row>
    <row r="247952" spans="1:4" x14ac:dyDescent="0.2">
      <c r="A247952" s="1">
        <v>366165</v>
      </c>
      <c r="B247952" s="1" t="s">
        <v>247000</v>
      </c>
      <c r="C247952" s="1" t="s">
        <v>60</v>
      </c>
    </row>
    <row r="247953" spans="1:4" x14ac:dyDescent="0.2">
      <c r="A247953" s="1">
        <v>366166</v>
      </c>
      <c r="B247953" s="1" t="s">
        <v>247001</v>
      </c>
      <c r="C247953" s="1" t="s">
        <v>60</v>
      </c>
      <c r="D247953" s="1" t="s">
        <v>61</v>
      </c>
    </row>
    <row r="247954" spans="1:4" x14ac:dyDescent="0.2">
      <c r="A247954" s="1">
        <v>366167</v>
      </c>
      <c r="B247954" s="1" t="s">
        <v>247002</v>
      </c>
      <c r="C247954" s="1" t="s">
        <v>60</v>
      </c>
      <c r="D247954" s="1" t="s">
        <v>61</v>
      </c>
    </row>
    <row r="247955" spans="1:4" x14ac:dyDescent="0.2">
      <c r="A247955" s="1">
        <v>366168</v>
      </c>
      <c r="B247955" s="1" t="s">
        <v>247003</v>
      </c>
      <c r="C247955" s="1" t="s">
        <v>60</v>
      </c>
      <c r="D247955" s="1" t="s">
        <v>61</v>
      </c>
    </row>
    <row r="247956" spans="1:4" x14ac:dyDescent="0.2">
      <c r="A247956" s="1">
        <v>366169</v>
      </c>
      <c r="B247956" s="1" t="s">
        <v>247004</v>
      </c>
      <c r="C247956" s="1" t="s">
        <v>60</v>
      </c>
    </row>
    <row r="247957" spans="1:4" x14ac:dyDescent="0.2">
      <c r="A247957" s="1">
        <v>366170</v>
      </c>
      <c r="B247957" s="1" t="s">
        <v>247005</v>
      </c>
      <c r="C247957" s="1" t="s">
        <v>60</v>
      </c>
    </row>
    <row r="247958" spans="1:4" x14ac:dyDescent="0.2">
      <c r="A247958" s="1">
        <v>366171</v>
      </c>
      <c r="B247958" s="1" t="s">
        <v>247006</v>
      </c>
      <c r="C247958" s="1" t="s">
        <v>60</v>
      </c>
      <c r="D247958" s="1" t="s">
        <v>61</v>
      </c>
    </row>
    <row r="247959" spans="1:4" x14ac:dyDescent="0.2">
      <c r="A247959" s="1">
        <v>366174</v>
      </c>
      <c r="B247959" s="1" t="s">
        <v>247007</v>
      </c>
      <c r="C247959" s="1" t="s">
        <v>60</v>
      </c>
      <c r="D247959" s="1" t="s">
        <v>61</v>
      </c>
    </row>
    <row r="247960" spans="1:4" x14ac:dyDescent="0.2">
      <c r="A247960" s="1">
        <v>366175</v>
      </c>
      <c r="B247960" s="1" t="s">
        <v>247008</v>
      </c>
      <c r="C247960" s="1" t="s">
        <v>5</v>
      </c>
    </row>
    <row r="247961" spans="1:4" x14ac:dyDescent="0.2">
      <c r="A247961" s="1">
        <v>366176</v>
      </c>
      <c r="B247961" s="1" t="s">
        <v>247009</v>
      </c>
      <c r="C247961" s="1" t="s">
        <v>5</v>
      </c>
    </row>
    <row r="247962" spans="1:4" x14ac:dyDescent="0.2">
      <c r="A247962" s="1">
        <v>366177</v>
      </c>
      <c r="B247962" s="1" t="s">
        <v>247010</v>
      </c>
      <c r="C247962" s="1" t="s">
        <v>5</v>
      </c>
    </row>
    <row r="247963" spans="1:4" x14ac:dyDescent="0.2">
      <c r="A247963" s="1">
        <v>366178</v>
      </c>
      <c r="B247963" s="1" t="s">
        <v>247011</v>
      </c>
      <c r="C247963" s="1" t="s">
        <v>5</v>
      </c>
    </row>
    <row r="247964" spans="1:4" x14ac:dyDescent="0.2">
      <c r="A247964" s="1">
        <v>366179</v>
      </c>
      <c r="B247964" s="1" t="s">
        <v>247012</v>
      </c>
      <c r="C247964" s="1" t="s">
        <v>5</v>
      </c>
    </row>
    <row r="247965" spans="1:4" x14ac:dyDescent="0.2">
      <c r="A247965" s="1">
        <v>366180</v>
      </c>
      <c r="B247965" s="1" t="s">
        <v>247013</v>
      </c>
      <c r="C247965" s="1" t="s">
        <v>5</v>
      </c>
    </row>
    <row r="247966" spans="1:4" x14ac:dyDescent="0.2">
      <c r="A247966" s="1">
        <v>366181</v>
      </c>
      <c r="B247966" s="1" t="s">
        <v>247014</v>
      </c>
      <c r="C247966" s="1" t="s">
        <v>5</v>
      </c>
    </row>
    <row r="247967" spans="1:4" x14ac:dyDescent="0.2">
      <c r="A247967" s="1">
        <v>366182</v>
      </c>
      <c r="B247967" s="1" t="s">
        <v>247015</v>
      </c>
      <c r="C247967" s="1" t="s">
        <v>60</v>
      </c>
    </row>
    <row r="247968" spans="1:4" x14ac:dyDescent="0.2">
      <c r="A247968" s="1">
        <v>366183</v>
      </c>
      <c r="B247968" s="1" t="s">
        <v>247016</v>
      </c>
      <c r="C247968" s="1" t="s">
        <v>60</v>
      </c>
    </row>
    <row r="247969" spans="1:3" x14ac:dyDescent="0.2">
      <c r="A247969" s="1">
        <v>366184</v>
      </c>
      <c r="B247969" s="1" t="s">
        <v>247017</v>
      </c>
      <c r="C247969" s="1" t="s">
        <v>60</v>
      </c>
    </row>
    <row r="247970" spans="1:3" x14ac:dyDescent="0.2">
      <c r="A247970" s="1">
        <v>366185</v>
      </c>
      <c r="B247970" s="1" t="s">
        <v>247018</v>
      </c>
      <c r="C247970" s="1" t="s">
        <v>60</v>
      </c>
    </row>
    <row r="247971" spans="1:3" x14ac:dyDescent="0.2">
      <c r="A247971" s="1">
        <v>366186</v>
      </c>
      <c r="B247971" s="1" t="s">
        <v>247019</v>
      </c>
      <c r="C247971" s="1" t="s">
        <v>60</v>
      </c>
    </row>
    <row r="247972" spans="1:3" x14ac:dyDescent="0.2">
      <c r="A247972" s="1">
        <v>366187</v>
      </c>
      <c r="B247972" s="1" t="s">
        <v>247020</v>
      </c>
      <c r="C247972" s="1" t="s">
        <v>60</v>
      </c>
    </row>
    <row r="247973" spans="1:3" x14ac:dyDescent="0.2">
      <c r="A247973" s="1">
        <v>366188</v>
      </c>
      <c r="B247973" s="1" t="s">
        <v>247021</v>
      </c>
      <c r="C247973" s="1" t="s">
        <v>60</v>
      </c>
    </row>
    <row r="247974" spans="1:3" x14ac:dyDescent="0.2">
      <c r="A247974" s="1">
        <v>366189</v>
      </c>
      <c r="B247974" s="1" t="s">
        <v>247022</v>
      </c>
      <c r="C247974" s="1" t="s">
        <v>60</v>
      </c>
    </row>
    <row r="247975" spans="1:3" x14ac:dyDescent="0.2">
      <c r="A247975" s="1">
        <v>366190</v>
      </c>
      <c r="B247975" s="1" t="s">
        <v>247023</v>
      </c>
      <c r="C247975" s="1" t="s">
        <v>60</v>
      </c>
    </row>
    <row r="247976" spans="1:3" x14ac:dyDescent="0.2">
      <c r="A247976" s="1">
        <v>366191</v>
      </c>
      <c r="B247976" s="1" t="s">
        <v>247024</v>
      </c>
      <c r="C247976" s="1" t="s">
        <v>60</v>
      </c>
    </row>
    <row r="247977" spans="1:3" x14ac:dyDescent="0.2">
      <c r="A247977" s="1">
        <v>366192</v>
      </c>
      <c r="B247977" s="1" t="s">
        <v>247025</v>
      </c>
      <c r="C247977" s="1" t="s">
        <v>60</v>
      </c>
    </row>
    <row r="247978" spans="1:3" x14ac:dyDescent="0.2">
      <c r="A247978" s="1">
        <v>366193</v>
      </c>
      <c r="B247978" s="1" t="s">
        <v>247026</v>
      </c>
      <c r="C247978" s="1" t="s">
        <v>60</v>
      </c>
    </row>
    <row r="247979" spans="1:3" x14ac:dyDescent="0.2">
      <c r="A247979" s="1">
        <v>366194</v>
      </c>
      <c r="B247979" s="1" t="s">
        <v>247027</v>
      </c>
      <c r="C247979" s="1" t="s">
        <v>60</v>
      </c>
    </row>
    <row r="247980" spans="1:3" x14ac:dyDescent="0.2">
      <c r="A247980" s="1">
        <v>366195</v>
      </c>
      <c r="B247980" s="1" t="s">
        <v>247028</v>
      </c>
      <c r="C247980" s="1" t="s">
        <v>60</v>
      </c>
    </row>
    <row r="247981" spans="1:3" x14ac:dyDescent="0.2">
      <c r="A247981" s="1">
        <v>366197</v>
      </c>
      <c r="B247981" s="1" t="s">
        <v>247029</v>
      </c>
      <c r="C247981" s="1" t="s">
        <v>60</v>
      </c>
    </row>
    <row r="247982" spans="1:3" x14ac:dyDescent="0.2">
      <c r="A247982" s="1">
        <v>366198</v>
      </c>
      <c r="B247982" s="1" t="s">
        <v>247030</v>
      </c>
      <c r="C247982" s="1" t="s">
        <v>60</v>
      </c>
    </row>
    <row r="247983" spans="1:3" x14ac:dyDescent="0.2">
      <c r="A247983" s="1">
        <v>366199</v>
      </c>
      <c r="B247983" s="1" t="s">
        <v>247031</v>
      </c>
      <c r="C247983" s="1" t="s">
        <v>60</v>
      </c>
    </row>
    <row r="247984" spans="1:3" x14ac:dyDescent="0.2">
      <c r="A247984" s="1">
        <v>366200</v>
      </c>
      <c r="B247984" s="1" t="s">
        <v>247032</v>
      </c>
      <c r="C247984" s="1" t="s">
        <v>60</v>
      </c>
    </row>
    <row r="247985" spans="1:4" x14ac:dyDescent="0.2">
      <c r="A247985" s="1">
        <v>366201</v>
      </c>
      <c r="B247985" s="1" t="s">
        <v>247033</v>
      </c>
      <c r="C247985" s="1" t="s">
        <v>60</v>
      </c>
    </row>
    <row r="247986" spans="1:4" x14ac:dyDescent="0.2">
      <c r="A247986" s="1">
        <v>366202</v>
      </c>
      <c r="B247986" s="1" t="s">
        <v>247034</v>
      </c>
      <c r="C247986" s="1" t="s">
        <v>5</v>
      </c>
    </row>
    <row r="247987" spans="1:4" x14ac:dyDescent="0.2">
      <c r="A247987" s="1">
        <v>366203</v>
      </c>
      <c r="B247987" s="1" t="s">
        <v>247035</v>
      </c>
      <c r="C247987" s="1" t="s">
        <v>60</v>
      </c>
      <c r="D247987" s="1" t="s">
        <v>61</v>
      </c>
    </row>
    <row r="247988" spans="1:4" x14ac:dyDescent="0.2">
      <c r="A247988" s="1">
        <v>366204</v>
      </c>
      <c r="B247988" s="1" t="s">
        <v>247036</v>
      </c>
      <c r="C247988" s="1" t="s">
        <v>60</v>
      </c>
      <c r="D247988" s="1" t="s">
        <v>61</v>
      </c>
    </row>
    <row r="247989" spans="1:4" x14ac:dyDescent="0.2">
      <c r="A247989" s="1">
        <v>366205</v>
      </c>
      <c r="B247989" s="1" t="s">
        <v>247037</v>
      </c>
      <c r="C247989" s="1" t="s">
        <v>5</v>
      </c>
    </row>
    <row r="247990" spans="1:4" x14ac:dyDescent="0.2">
      <c r="A247990" s="1">
        <v>366206</v>
      </c>
      <c r="B247990" s="1" t="s">
        <v>247038</v>
      </c>
      <c r="C247990" s="1" t="s">
        <v>60</v>
      </c>
      <c r="D247990" s="1" t="s">
        <v>61</v>
      </c>
    </row>
    <row r="247991" spans="1:4" x14ac:dyDescent="0.2">
      <c r="A247991" s="1">
        <v>366207</v>
      </c>
      <c r="B247991" s="1" t="s">
        <v>247039</v>
      </c>
      <c r="C247991" s="1" t="s">
        <v>60</v>
      </c>
      <c r="D247991" s="1" t="s">
        <v>61</v>
      </c>
    </row>
    <row r="247992" spans="1:4" x14ac:dyDescent="0.2">
      <c r="A247992" s="1">
        <v>366208</v>
      </c>
      <c r="B247992" s="1" t="s">
        <v>247040</v>
      </c>
      <c r="C247992" s="1" t="s">
        <v>60</v>
      </c>
    </row>
    <row r="247993" spans="1:4" x14ac:dyDescent="0.2">
      <c r="A247993" s="1">
        <v>366209</v>
      </c>
      <c r="B247993" s="1" t="s">
        <v>247041</v>
      </c>
      <c r="C247993" s="1" t="s">
        <v>60</v>
      </c>
      <c r="D247993" s="1" t="s">
        <v>61</v>
      </c>
    </row>
    <row r="247994" spans="1:4" x14ac:dyDescent="0.2">
      <c r="A247994" s="1">
        <v>366210</v>
      </c>
      <c r="B247994" s="1" t="s">
        <v>247042</v>
      </c>
      <c r="C247994" s="1" t="s">
        <v>60</v>
      </c>
      <c r="D247994" s="1" t="s">
        <v>61</v>
      </c>
    </row>
    <row r="247995" spans="1:4" x14ac:dyDescent="0.2">
      <c r="A247995" s="1">
        <v>366211</v>
      </c>
      <c r="B247995" s="1" t="s">
        <v>247043</v>
      </c>
      <c r="C247995" s="1" t="s">
        <v>60</v>
      </c>
    </row>
    <row r="247996" spans="1:4" x14ac:dyDescent="0.2">
      <c r="A247996" s="1">
        <v>366214</v>
      </c>
      <c r="B247996" s="1" t="s">
        <v>247044</v>
      </c>
      <c r="C247996" s="1" t="s">
        <v>5</v>
      </c>
    </row>
    <row r="247997" spans="1:4" x14ac:dyDescent="0.2">
      <c r="A247997" s="1">
        <v>366215</v>
      </c>
      <c r="B247997" s="1" t="s">
        <v>247045</v>
      </c>
      <c r="C247997" s="1" t="s">
        <v>5</v>
      </c>
    </row>
    <row r="247998" spans="1:4" x14ac:dyDescent="0.2">
      <c r="A247998" s="1">
        <v>366216</v>
      </c>
      <c r="B247998" s="1" t="s">
        <v>247046</v>
      </c>
      <c r="C247998" s="1" t="s">
        <v>60</v>
      </c>
    </row>
    <row r="247999" spans="1:4" x14ac:dyDescent="0.2">
      <c r="A247999" s="1">
        <v>366218</v>
      </c>
      <c r="B247999" s="1" t="s">
        <v>247047</v>
      </c>
      <c r="C247999" s="1" t="s">
        <v>5</v>
      </c>
    </row>
    <row r="248000" spans="1:4" x14ac:dyDescent="0.2">
      <c r="A248000" s="1">
        <v>366219</v>
      </c>
      <c r="B248000" s="1" t="s">
        <v>247048</v>
      </c>
      <c r="C248000" s="1" t="s">
        <v>60</v>
      </c>
    </row>
    <row r="248001" spans="1:3" x14ac:dyDescent="0.2">
      <c r="A248001" s="1">
        <v>366220</v>
      </c>
      <c r="B248001" s="1" t="s">
        <v>247049</v>
      </c>
      <c r="C248001" s="1" t="s">
        <v>60</v>
      </c>
    </row>
    <row r="248002" spans="1:3" x14ac:dyDescent="0.2">
      <c r="A248002" s="1">
        <v>366221</v>
      </c>
      <c r="B248002" s="1" t="s">
        <v>247050</v>
      </c>
      <c r="C248002" s="1" t="s">
        <v>5</v>
      </c>
    </row>
    <row r="248003" spans="1:3" x14ac:dyDescent="0.2">
      <c r="A248003" s="1">
        <v>366222</v>
      </c>
      <c r="B248003" s="1" t="s">
        <v>247051</v>
      </c>
      <c r="C248003" s="1" t="s">
        <v>60</v>
      </c>
    </row>
    <row r="248004" spans="1:3" x14ac:dyDescent="0.2">
      <c r="A248004" s="1">
        <v>366223</v>
      </c>
      <c r="B248004" s="1" t="s">
        <v>247052</v>
      </c>
      <c r="C248004" s="1" t="s">
        <v>5</v>
      </c>
    </row>
    <row r="248005" spans="1:3" x14ac:dyDescent="0.2">
      <c r="A248005" s="1">
        <v>366224</v>
      </c>
      <c r="B248005" s="1" t="s">
        <v>247053</v>
      </c>
      <c r="C248005" s="1" t="s">
        <v>60</v>
      </c>
    </row>
    <row r="248006" spans="1:3" x14ac:dyDescent="0.2">
      <c r="A248006" s="1">
        <v>366225</v>
      </c>
      <c r="B248006" s="1" t="s">
        <v>247054</v>
      </c>
      <c r="C248006" s="1" t="s">
        <v>60</v>
      </c>
    </row>
    <row r="248007" spans="1:3" x14ac:dyDescent="0.2">
      <c r="A248007" s="1">
        <v>366226</v>
      </c>
      <c r="B248007" s="1" t="s">
        <v>247055</v>
      </c>
      <c r="C248007" s="1" t="s">
        <v>60</v>
      </c>
    </row>
    <row r="248008" spans="1:3" x14ac:dyDescent="0.2">
      <c r="A248008" s="1">
        <v>366227</v>
      </c>
      <c r="B248008" s="1" t="s">
        <v>247056</v>
      </c>
      <c r="C248008" s="1" t="s">
        <v>5</v>
      </c>
    </row>
    <row r="248009" spans="1:3" x14ac:dyDescent="0.2">
      <c r="A248009" s="1">
        <v>366228</v>
      </c>
      <c r="B248009" s="1" t="s">
        <v>247057</v>
      </c>
      <c r="C248009" s="1" t="s">
        <v>5</v>
      </c>
    </row>
    <row r="248010" spans="1:3" x14ac:dyDescent="0.2">
      <c r="A248010" s="1">
        <v>366229</v>
      </c>
      <c r="B248010" s="1" t="s">
        <v>247058</v>
      </c>
      <c r="C248010" s="1" t="s">
        <v>5</v>
      </c>
    </row>
    <row r="248011" spans="1:3" x14ac:dyDescent="0.2">
      <c r="A248011" s="1">
        <v>366230</v>
      </c>
      <c r="B248011" s="1" t="s">
        <v>247059</v>
      </c>
      <c r="C248011" s="1" t="s">
        <v>5</v>
      </c>
    </row>
    <row r="248012" spans="1:3" x14ac:dyDescent="0.2">
      <c r="A248012" s="1">
        <v>366231</v>
      </c>
      <c r="B248012" s="1" t="s">
        <v>247060</v>
      </c>
      <c r="C248012" s="1" t="s">
        <v>5</v>
      </c>
    </row>
    <row r="248013" spans="1:3" x14ac:dyDescent="0.2">
      <c r="A248013" s="1">
        <v>366232</v>
      </c>
      <c r="B248013" s="1" t="s">
        <v>247061</v>
      </c>
      <c r="C248013" s="1" t="s">
        <v>5</v>
      </c>
    </row>
    <row r="248014" spans="1:3" x14ac:dyDescent="0.2">
      <c r="A248014" s="1">
        <v>366233</v>
      </c>
      <c r="B248014" s="1" t="s">
        <v>247062</v>
      </c>
      <c r="C248014" s="1" t="s">
        <v>60</v>
      </c>
    </row>
    <row r="248015" spans="1:3" x14ac:dyDescent="0.2">
      <c r="A248015" s="1">
        <v>366234</v>
      </c>
      <c r="B248015" s="1" t="s">
        <v>247063</v>
      </c>
      <c r="C248015" s="1" t="s">
        <v>5</v>
      </c>
    </row>
    <row r="248016" spans="1:3" x14ac:dyDescent="0.2">
      <c r="A248016" s="1">
        <v>366235</v>
      </c>
      <c r="B248016" s="1" t="s">
        <v>247064</v>
      </c>
      <c r="C248016" s="1" t="s">
        <v>60</v>
      </c>
    </row>
    <row r="248017" spans="1:4" x14ac:dyDescent="0.2">
      <c r="A248017" s="1">
        <v>366236</v>
      </c>
      <c r="B248017" s="1" t="s">
        <v>247065</v>
      </c>
      <c r="C248017" s="1" t="s">
        <v>5</v>
      </c>
    </row>
    <row r="248018" spans="1:4" x14ac:dyDescent="0.2">
      <c r="A248018" s="1">
        <v>366237</v>
      </c>
      <c r="B248018" s="1" t="s">
        <v>247066</v>
      </c>
      <c r="C248018" s="1" t="s">
        <v>5</v>
      </c>
    </row>
    <row r="248019" spans="1:4" x14ac:dyDescent="0.2">
      <c r="A248019" s="1">
        <v>366238</v>
      </c>
      <c r="B248019" s="1" t="s">
        <v>247067</v>
      </c>
      <c r="C248019" s="1" t="s">
        <v>60</v>
      </c>
    </row>
    <row r="248020" spans="1:4" x14ac:dyDescent="0.2">
      <c r="A248020" s="1">
        <v>366239</v>
      </c>
      <c r="B248020" s="1" t="s">
        <v>247068</v>
      </c>
      <c r="C248020" s="1" t="s">
        <v>60</v>
      </c>
    </row>
    <row r="248021" spans="1:4" x14ac:dyDescent="0.2">
      <c r="A248021" s="1">
        <v>366240</v>
      </c>
      <c r="B248021" s="1" t="s">
        <v>247069</v>
      </c>
      <c r="C248021" s="1" t="s">
        <v>5</v>
      </c>
    </row>
    <row r="248022" spans="1:4" x14ac:dyDescent="0.2">
      <c r="A248022" s="1">
        <v>366241</v>
      </c>
      <c r="B248022" s="1" t="s">
        <v>247070</v>
      </c>
      <c r="C248022" s="1" t="s">
        <v>60</v>
      </c>
    </row>
    <row r="248023" spans="1:4" x14ac:dyDescent="0.2">
      <c r="A248023" s="1">
        <v>366242</v>
      </c>
      <c r="B248023" s="1" t="s">
        <v>247071</v>
      </c>
      <c r="C248023" s="1" t="s">
        <v>60</v>
      </c>
    </row>
    <row r="248024" spans="1:4" x14ac:dyDescent="0.2">
      <c r="A248024" s="1">
        <v>366243</v>
      </c>
      <c r="B248024" s="1" t="s">
        <v>247072</v>
      </c>
      <c r="C248024" s="1" t="s">
        <v>60</v>
      </c>
    </row>
    <row r="248025" spans="1:4" x14ac:dyDescent="0.2">
      <c r="A248025" s="1">
        <v>366244</v>
      </c>
      <c r="B248025" s="1" t="s">
        <v>247073</v>
      </c>
      <c r="C248025" s="1" t="s">
        <v>60</v>
      </c>
      <c r="D248025" s="1" t="s">
        <v>61</v>
      </c>
    </row>
    <row r="248026" spans="1:4" x14ac:dyDescent="0.2">
      <c r="A248026" s="1">
        <v>366245</v>
      </c>
      <c r="B248026" s="1" t="s">
        <v>247074</v>
      </c>
      <c r="C248026" s="1" t="s">
        <v>60</v>
      </c>
      <c r="D248026" s="1" t="s">
        <v>61</v>
      </c>
    </row>
    <row r="248027" spans="1:4" x14ac:dyDescent="0.2">
      <c r="A248027" s="1">
        <v>366246</v>
      </c>
      <c r="B248027" s="1" t="s">
        <v>247075</v>
      </c>
      <c r="C248027" s="1" t="s">
        <v>60</v>
      </c>
    </row>
    <row r="248028" spans="1:4" x14ac:dyDescent="0.2">
      <c r="A248028" s="1">
        <v>366247</v>
      </c>
      <c r="B248028" s="1" t="s">
        <v>247076</v>
      </c>
      <c r="C248028" s="1" t="s">
        <v>60</v>
      </c>
    </row>
    <row r="248029" spans="1:4" x14ac:dyDescent="0.2">
      <c r="A248029" s="1">
        <v>366248</v>
      </c>
      <c r="B248029" s="1" t="s">
        <v>247077</v>
      </c>
      <c r="C248029" s="1" t="s">
        <v>60</v>
      </c>
      <c r="D248029" s="1" t="s">
        <v>61</v>
      </c>
    </row>
    <row r="248030" spans="1:4" x14ac:dyDescent="0.2">
      <c r="A248030" s="1">
        <v>366249</v>
      </c>
      <c r="B248030" s="1" t="s">
        <v>247078</v>
      </c>
      <c r="C248030" s="1" t="s">
        <v>60</v>
      </c>
    </row>
    <row r="248031" spans="1:4" x14ac:dyDescent="0.2">
      <c r="A248031" s="1">
        <v>366250</v>
      </c>
      <c r="B248031" s="1" t="s">
        <v>247079</v>
      </c>
      <c r="C248031" s="1" t="s">
        <v>60</v>
      </c>
      <c r="D248031" s="1" t="s">
        <v>61</v>
      </c>
    </row>
    <row r="248032" spans="1:4" x14ac:dyDescent="0.2">
      <c r="A248032" s="1">
        <v>366251</v>
      </c>
      <c r="B248032" s="1" t="s">
        <v>247080</v>
      </c>
      <c r="C248032" s="1" t="s">
        <v>60</v>
      </c>
    </row>
    <row r="248033" spans="1:3" x14ac:dyDescent="0.2">
      <c r="A248033" s="1">
        <v>366252</v>
      </c>
      <c r="B248033" s="1" t="s">
        <v>247081</v>
      </c>
      <c r="C248033" s="1" t="s">
        <v>60</v>
      </c>
    </row>
    <row r="248034" spans="1:3" x14ac:dyDescent="0.2">
      <c r="A248034" s="1">
        <v>366253</v>
      </c>
      <c r="B248034" s="1" t="s">
        <v>247082</v>
      </c>
      <c r="C248034" s="1" t="s">
        <v>60</v>
      </c>
    </row>
    <row r="248035" spans="1:3" x14ac:dyDescent="0.2">
      <c r="A248035" s="1">
        <v>366254</v>
      </c>
      <c r="B248035" s="1" t="s">
        <v>247083</v>
      </c>
      <c r="C248035" s="1" t="s">
        <v>60</v>
      </c>
    </row>
    <row r="248036" spans="1:3" x14ac:dyDescent="0.2">
      <c r="A248036" s="1">
        <v>366255</v>
      </c>
      <c r="B248036" s="1" t="s">
        <v>247084</v>
      </c>
      <c r="C248036" s="1" t="s">
        <v>60</v>
      </c>
    </row>
    <row r="248037" spans="1:3" x14ac:dyDescent="0.2">
      <c r="A248037" s="1">
        <v>366256</v>
      </c>
      <c r="B248037" s="1" t="s">
        <v>247085</v>
      </c>
      <c r="C248037" s="1" t="s">
        <v>60</v>
      </c>
    </row>
    <row r="248038" spans="1:3" x14ac:dyDescent="0.2">
      <c r="A248038" s="1">
        <v>366257</v>
      </c>
      <c r="B248038" s="1" t="s">
        <v>247086</v>
      </c>
      <c r="C248038" s="1" t="s">
        <v>60</v>
      </c>
    </row>
    <row r="248039" spans="1:3" x14ac:dyDescent="0.2">
      <c r="A248039" s="1">
        <v>366258</v>
      </c>
      <c r="B248039" s="1" t="s">
        <v>247087</v>
      </c>
      <c r="C248039" s="1" t="s">
        <v>5</v>
      </c>
    </row>
    <row r="248040" spans="1:3" x14ac:dyDescent="0.2">
      <c r="A248040" s="1">
        <v>366260</v>
      </c>
      <c r="B248040" s="1" t="s">
        <v>247088</v>
      </c>
      <c r="C248040" s="1" t="s">
        <v>5</v>
      </c>
    </row>
    <row r="248041" spans="1:3" x14ac:dyDescent="0.2">
      <c r="A248041" s="1">
        <v>366262</v>
      </c>
      <c r="B248041" s="1" t="s">
        <v>247089</v>
      </c>
      <c r="C248041" s="1" t="s">
        <v>5</v>
      </c>
    </row>
    <row r="248042" spans="1:3" x14ac:dyDescent="0.2">
      <c r="A248042" s="1">
        <v>366263</v>
      </c>
      <c r="B248042" s="1" t="s">
        <v>247090</v>
      </c>
      <c r="C248042" s="1" t="s">
        <v>5</v>
      </c>
    </row>
    <row r="248043" spans="1:3" x14ac:dyDescent="0.2">
      <c r="A248043" s="1">
        <v>366264</v>
      </c>
      <c r="B248043" s="1" t="s">
        <v>247091</v>
      </c>
      <c r="C248043" s="1" t="s">
        <v>5</v>
      </c>
    </row>
    <row r="248044" spans="1:3" x14ac:dyDescent="0.2">
      <c r="A248044" s="1">
        <v>366265</v>
      </c>
      <c r="B248044" s="1" t="s">
        <v>247092</v>
      </c>
      <c r="C248044" s="1" t="s">
        <v>5</v>
      </c>
    </row>
    <row r="248045" spans="1:3" x14ac:dyDescent="0.2">
      <c r="A248045" s="1">
        <v>366266</v>
      </c>
      <c r="B248045" s="1" t="s">
        <v>247093</v>
      </c>
      <c r="C248045" s="1" t="s">
        <v>5</v>
      </c>
    </row>
    <row r="248046" spans="1:3" x14ac:dyDescent="0.2">
      <c r="A248046" s="1">
        <v>366268</v>
      </c>
      <c r="B248046" s="1" t="s">
        <v>247094</v>
      </c>
      <c r="C248046" s="1" t="s">
        <v>5</v>
      </c>
    </row>
    <row r="248047" spans="1:3" x14ac:dyDescent="0.2">
      <c r="A248047" s="1">
        <v>366269</v>
      </c>
      <c r="B248047" s="1" t="s">
        <v>247095</v>
      </c>
      <c r="C248047" s="1" t="s">
        <v>5</v>
      </c>
    </row>
    <row r="248048" spans="1:3" x14ac:dyDescent="0.2">
      <c r="A248048" s="1">
        <v>366270</v>
      </c>
      <c r="B248048" s="1" t="s">
        <v>247096</v>
      </c>
      <c r="C248048" s="1" t="s">
        <v>5</v>
      </c>
    </row>
    <row r="248049" spans="1:4" x14ac:dyDescent="0.2">
      <c r="A248049" s="1">
        <v>366271</v>
      </c>
      <c r="B248049" s="1" t="s">
        <v>247097</v>
      </c>
      <c r="C248049" s="1" t="s">
        <v>60</v>
      </c>
    </row>
    <row r="248050" spans="1:4" x14ac:dyDescent="0.2">
      <c r="A248050" s="1">
        <v>366272</v>
      </c>
      <c r="B248050" s="1" t="s">
        <v>247098</v>
      </c>
      <c r="C248050" s="1" t="s">
        <v>60</v>
      </c>
    </row>
    <row r="248051" spans="1:4" x14ac:dyDescent="0.2">
      <c r="A248051" s="1">
        <v>366273</v>
      </c>
      <c r="B248051" s="1" t="s">
        <v>247099</v>
      </c>
      <c r="C248051" s="1" t="s">
        <v>60</v>
      </c>
    </row>
    <row r="248052" spans="1:4" x14ac:dyDescent="0.2">
      <c r="A248052" s="1">
        <v>366274</v>
      </c>
      <c r="B248052" s="1" t="s">
        <v>247100</v>
      </c>
      <c r="C248052" s="1" t="s">
        <v>60</v>
      </c>
    </row>
    <row r="248053" spans="1:4" x14ac:dyDescent="0.2">
      <c r="A248053" s="1">
        <v>366275</v>
      </c>
      <c r="B248053" s="1" t="s">
        <v>247101</v>
      </c>
      <c r="C248053" s="1" t="s">
        <v>60</v>
      </c>
    </row>
    <row r="248054" spans="1:4" x14ac:dyDescent="0.2">
      <c r="A248054" s="1">
        <v>366276</v>
      </c>
      <c r="B248054" s="1" t="s">
        <v>247102</v>
      </c>
      <c r="C248054" s="1" t="s">
        <v>60</v>
      </c>
    </row>
    <row r="248055" spans="1:4" x14ac:dyDescent="0.2">
      <c r="A248055" s="1">
        <v>366277</v>
      </c>
      <c r="B248055" s="1" t="s">
        <v>247103</v>
      </c>
      <c r="C248055" s="1" t="s">
        <v>60</v>
      </c>
    </row>
    <row r="248056" spans="1:4" x14ac:dyDescent="0.2">
      <c r="A248056" s="1">
        <v>366278</v>
      </c>
      <c r="B248056" s="1" t="s">
        <v>247104</v>
      </c>
      <c r="C248056" s="1" t="s">
        <v>60</v>
      </c>
    </row>
    <row r="248057" spans="1:4" x14ac:dyDescent="0.2">
      <c r="A248057" s="1">
        <v>366279</v>
      </c>
      <c r="B248057" s="1" t="s">
        <v>247105</v>
      </c>
      <c r="C248057" s="1" t="s">
        <v>60</v>
      </c>
    </row>
    <row r="248058" spans="1:4" x14ac:dyDescent="0.2">
      <c r="A248058" s="1">
        <v>366280</v>
      </c>
      <c r="B248058" s="1" t="s">
        <v>247106</v>
      </c>
      <c r="C248058" s="1" t="s">
        <v>60</v>
      </c>
      <c r="D248058" s="1" t="s">
        <v>61</v>
      </c>
    </row>
    <row r="248059" spans="1:4" x14ac:dyDescent="0.2">
      <c r="A248059" s="1">
        <v>366281</v>
      </c>
      <c r="B248059" s="1" t="s">
        <v>247107</v>
      </c>
      <c r="C248059" s="1" t="s">
        <v>60</v>
      </c>
      <c r="D248059" s="1" t="s">
        <v>61</v>
      </c>
    </row>
    <row r="248060" spans="1:4" x14ac:dyDescent="0.2">
      <c r="A248060" s="1">
        <v>366282</v>
      </c>
      <c r="B248060" s="1" t="s">
        <v>247108</v>
      </c>
      <c r="C248060" s="1" t="s">
        <v>5</v>
      </c>
    </row>
    <row r="248061" spans="1:4" x14ac:dyDescent="0.2">
      <c r="A248061" s="1">
        <v>366283</v>
      </c>
      <c r="B248061" s="1" t="s">
        <v>247109</v>
      </c>
      <c r="C248061" s="1" t="s">
        <v>60</v>
      </c>
    </row>
    <row r="248062" spans="1:4" x14ac:dyDescent="0.2">
      <c r="A248062" s="1">
        <v>366284</v>
      </c>
      <c r="B248062" s="1" t="s">
        <v>247110</v>
      </c>
      <c r="C248062" s="1" t="s">
        <v>60</v>
      </c>
      <c r="D248062" s="1" t="s">
        <v>61</v>
      </c>
    </row>
    <row r="248063" spans="1:4" x14ac:dyDescent="0.2">
      <c r="A248063" s="1">
        <v>366285</v>
      </c>
      <c r="B248063" s="1" t="s">
        <v>247111</v>
      </c>
      <c r="C248063" s="1" t="s">
        <v>60</v>
      </c>
      <c r="D248063" s="1" t="s">
        <v>61</v>
      </c>
    </row>
    <row r="248064" spans="1:4" x14ac:dyDescent="0.2">
      <c r="A248064" s="1">
        <v>366286</v>
      </c>
      <c r="B248064" s="1" t="s">
        <v>247112</v>
      </c>
      <c r="C248064" s="1" t="s">
        <v>5</v>
      </c>
    </row>
    <row r="248065" spans="1:4" x14ac:dyDescent="0.2">
      <c r="A248065" s="1">
        <v>366287</v>
      </c>
      <c r="B248065" s="1" t="s">
        <v>247113</v>
      </c>
      <c r="C248065" s="1" t="s">
        <v>60</v>
      </c>
      <c r="D248065" s="1" t="s">
        <v>61</v>
      </c>
    </row>
    <row r="248066" spans="1:4" x14ac:dyDescent="0.2">
      <c r="A248066" s="1">
        <v>366288</v>
      </c>
      <c r="B248066" s="1" t="s">
        <v>247114</v>
      </c>
      <c r="C248066" s="1" t="s">
        <v>60</v>
      </c>
    </row>
    <row r="248067" spans="1:4" x14ac:dyDescent="0.2">
      <c r="A248067" s="1">
        <v>366289</v>
      </c>
      <c r="B248067" s="1" t="s">
        <v>247115</v>
      </c>
      <c r="C248067" s="1" t="s">
        <v>5</v>
      </c>
    </row>
    <row r="248068" spans="1:4" x14ac:dyDescent="0.2">
      <c r="A248068" s="1">
        <v>366290</v>
      </c>
      <c r="B248068" s="1" t="s">
        <v>247116</v>
      </c>
      <c r="C248068" s="1" t="s">
        <v>60</v>
      </c>
    </row>
    <row r="248069" spans="1:4" x14ac:dyDescent="0.2">
      <c r="A248069" s="1">
        <v>366291</v>
      </c>
      <c r="B248069" s="1" t="s">
        <v>247117</v>
      </c>
      <c r="C248069" s="1" t="s">
        <v>60</v>
      </c>
    </row>
    <row r="248070" spans="1:4" x14ac:dyDescent="0.2">
      <c r="A248070" s="1">
        <v>366292</v>
      </c>
      <c r="B248070" s="1" t="s">
        <v>247118</v>
      </c>
      <c r="C248070" s="1" t="s">
        <v>5</v>
      </c>
    </row>
    <row r="248071" spans="1:4" x14ac:dyDescent="0.2">
      <c r="A248071" s="1">
        <v>366293</v>
      </c>
      <c r="B248071" s="1" t="s">
        <v>247119</v>
      </c>
      <c r="C248071" s="1" t="s">
        <v>60</v>
      </c>
    </row>
    <row r="248072" spans="1:4" x14ac:dyDescent="0.2">
      <c r="A248072" s="1">
        <v>366294</v>
      </c>
      <c r="B248072" s="1" t="s">
        <v>247120</v>
      </c>
      <c r="C248072" s="1" t="s">
        <v>60</v>
      </c>
    </row>
    <row r="248073" spans="1:4" x14ac:dyDescent="0.2">
      <c r="A248073" s="1">
        <v>366295</v>
      </c>
      <c r="B248073" s="1" t="s">
        <v>247121</v>
      </c>
      <c r="C248073" s="1" t="s">
        <v>60</v>
      </c>
    </row>
    <row r="248074" spans="1:4" x14ac:dyDescent="0.2">
      <c r="A248074" s="1">
        <v>366298</v>
      </c>
      <c r="B248074" s="1" t="s">
        <v>247122</v>
      </c>
      <c r="C248074" s="1" t="s">
        <v>5</v>
      </c>
    </row>
    <row r="248075" spans="1:4" x14ac:dyDescent="0.2">
      <c r="A248075" s="1">
        <v>366299</v>
      </c>
      <c r="B248075" s="1" t="s">
        <v>247123</v>
      </c>
      <c r="C248075" s="1" t="s">
        <v>5</v>
      </c>
    </row>
    <row r="248076" spans="1:4" x14ac:dyDescent="0.2">
      <c r="A248076" s="1">
        <v>366300</v>
      </c>
      <c r="B248076" s="1" t="s">
        <v>247124</v>
      </c>
      <c r="C248076" s="1" t="s">
        <v>5</v>
      </c>
    </row>
    <row r="248077" spans="1:4" x14ac:dyDescent="0.2">
      <c r="A248077" s="1">
        <v>366302</v>
      </c>
      <c r="B248077" s="1" t="s">
        <v>247125</v>
      </c>
      <c r="C248077" s="1" t="s">
        <v>5</v>
      </c>
    </row>
    <row r="248078" spans="1:4" x14ac:dyDescent="0.2">
      <c r="A248078" s="1">
        <v>366303</v>
      </c>
      <c r="B248078" s="1" t="s">
        <v>247126</v>
      </c>
      <c r="C248078" s="1" t="s">
        <v>5</v>
      </c>
    </row>
    <row r="248079" spans="1:4" x14ac:dyDescent="0.2">
      <c r="A248079" s="1">
        <v>366306</v>
      </c>
      <c r="B248079" s="1" t="s">
        <v>247127</v>
      </c>
      <c r="C248079" s="1" t="s">
        <v>60</v>
      </c>
    </row>
    <row r="248080" spans="1:4" x14ac:dyDescent="0.2">
      <c r="A248080" s="1">
        <v>366308</v>
      </c>
      <c r="B248080" s="1" t="s">
        <v>247128</v>
      </c>
      <c r="C248080" s="1" t="s">
        <v>60</v>
      </c>
    </row>
    <row r="248081" spans="1:4" x14ac:dyDescent="0.2">
      <c r="A248081" s="1">
        <v>366309</v>
      </c>
      <c r="B248081" s="1" t="s">
        <v>247129</v>
      </c>
      <c r="C248081" s="1" t="s">
        <v>60</v>
      </c>
    </row>
    <row r="248082" spans="1:4" x14ac:dyDescent="0.2">
      <c r="A248082" s="1">
        <v>366310</v>
      </c>
      <c r="B248082" s="1" t="s">
        <v>247130</v>
      </c>
      <c r="C248082" s="1" t="s">
        <v>60</v>
      </c>
    </row>
    <row r="248083" spans="1:4" x14ac:dyDescent="0.2">
      <c r="A248083" s="1">
        <v>366311</v>
      </c>
      <c r="B248083" s="1" t="s">
        <v>247131</v>
      </c>
      <c r="C248083" s="1" t="s">
        <v>60</v>
      </c>
    </row>
    <row r="248084" spans="1:4" x14ac:dyDescent="0.2">
      <c r="A248084" s="1">
        <v>366312</v>
      </c>
      <c r="B248084" s="1" t="s">
        <v>247132</v>
      </c>
      <c r="C248084" s="1" t="s">
        <v>60</v>
      </c>
    </row>
    <row r="248085" spans="1:4" x14ac:dyDescent="0.2">
      <c r="A248085" s="1">
        <v>366313</v>
      </c>
      <c r="B248085" s="1" t="s">
        <v>247133</v>
      </c>
      <c r="C248085" s="1" t="s">
        <v>60</v>
      </c>
    </row>
    <row r="248086" spans="1:4" x14ac:dyDescent="0.2">
      <c r="A248086" s="1">
        <v>366314</v>
      </c>
      <c r="B248086" s="1" t="s">
        <v>247134</v>
      </c>
      <c r="C248086" s="1" t="s">
        <v>60</v>
      </c>
    </row>
    <row r="248087" spans="1:4" x14ac:dyDescent="0.2">
      <c r="A248087" s="1">
        <v>366315</v>
      </c>
      <c r="B248087" s="1" t="s">
        <v>247135</v>
      </c>
      <c r="C248087" s="1" t="s">
        <v>60</v>
      </c>
    </row>
    <row r="248088" spans="1:4" x14ac:dyDescent="0.2">
      <c r="A248088" s="1">
        <v>366316</v>
      </c>
      <c r="B248088" s="1" t="s">
        <v>247136</v>
      </c>
      <c r="C248088" s="1" t="s">
        <v>60</v>
      </c>
    </row>
    <row r="248089" spans="1:4" x14ac:dyDescent="0.2">
      <c r="A248089" s="1">
        <v>366317</v>
      </c>
      <c r="B248089" s="1" t="s">
        <v>247137</v>
      </c>
      <c r="C248089" s="1" t="s">
        <v>60</v>
      </c>
      <c r="D248089" s="1" t="s">
        <v>61</v>
      </c>
    </row>
    <row r="248090" spans="1:4" x14ac:dyDescent="0.2">
      <c r="A248090" s="1">
        <v>366318</v>
      </c>
      <c r="B248090" s="1" t="s">
        <v>247138</v>
      </c>
      <c r="C248090" s="1" t="s">
        <v>60</v>
      </c>
    </row>
    <row r="248091" spans="1:4" x14ac:dyDescent="0.2">
      <c r="A248091" s="1">
        <v>366319</v>
      </c>
      <c r="B248091" s="1" t="s">
        <v>247139</v>
      </c>
      <c r="C248091" s="1" t="s">
        <v>60</v>
      </c>
    </row>
    <row r="248092" spans="1:4" x14ac:dyDescent="0.2">
      <c r="A248092" s="1">
        <v>366320</v>
      </c>
      <c r="B248092" s="1" t="s">
        <v>247140</v>
      </c>
      <c r="C248092" s="1" t="s">
        <v>60</v>
      </c>
    </row>
    <row r="248093" spans="1:4" x14ac:dyDescent="0.2">
      <c r="A248093" s="1">
        <v>366321</v>
      </c>
      <c r="B248093" s="1" t="s">
        <v>247141</v>
      </c>
      <c r="C248093" s="1" t="s">
        <v>60</v>
      </c>
      <c r="D248093" s="1" t="s">
        <v>61</v>
      </c>
    </row>
    <row r="248094" spans="1:4" x14ac:dyDescent="0.2">
      <c r="A248094" s="1">
        <v>366322</v>
      </c>
      <c r="B248094" s="1" t="s">
        <v>247142</v>
      </c>
      <c r="C248094" s="1" t="s">
        <v>60</v>
      </c>
      <c r="D248094" s="1" t="s">
        <v>61</v>
      </c>
    </row>
    <row r="248095" spans="1:4" x14ac:dyDescent="0.2">
      <c r="A248095" s="1">
        <v>366323</v>
      </c>
      <c r="B248095" s="1" t="s">
        <v>247143</v>
      </c>
      <c r="C248095" s="1" t="s">
        <v>60</v>
      </c>
    </row>
    <row r="248096" spans="1:4" x14ac:dyDescent="0.2">
      <c r="A248096" s="1">
        <v>366324</v>
      </c>
      <c r="B248096" s="1" t="s">
        <v>247144</v>
      </c>
      <c r="C248096" s="1" t="s">
        <v>60</v>
      </c>
      <c r="D248096" s="1" t="s">
        <v>61</v>
      </c>
    </row>
    <row r="248097" spans="1:4" x14ac:dyDescent="0.2">
      <c r="A248097" s="1">
        <v>366325</v>
      </c>
      <c r="B248097" s="1" t="s">
        <v>247145</v>
      </c>
      <c r="C248097" s="1" t="s">
        <v>60</v>
      </c>
      <c r="D248097" s="1" t="s">
        <v>61</v>
      </c>
    </row>
    <row r="248098" spans="1:4" x14ac:dyDescent="0.2">
      <c r="A248098" s="1">
        <v>366326</v>
      </c>
      <c r="B248098" s="1" t="s">
        <v>247146</v>
      </c>
      <c r="C248098" s="1" t="s">
        <v>60</v>
      </c>
    </row>
    <row r="248099" spans="1:4" x14ac:dyDescent="0.2">
      <c r="A248099" s="1">
        <v>366327</v>
      </c>
      <c r="B248099" s="1" t="s">
        <v>247147</v>
      </c>
      <c r="C248099" s="1" t="s">
        <v>60</v>
      </c>
    </row>
    <row r="248100" spans="1:4" x14ac:dyDescent="0.2">
      <c r="A248100" s="1">
        <v>366328</v>
      </c>
      <c r="B248100" s="1" t="s">
        <v>247148</v>
      </c>
      <c r="C248100" s="1" t="s">
        <v>60</v>
      </c>
    </row>
    <row r="248101" spans="1:4" x14ac:dyDescent="0.2">
      <c r="A248101" s="1">
        <v>366329</v>
      </c>
      <c r="B248101" s="1" t="s">
        <v>247149</v>
      </c>
      <c r="C248101" s="1" t="s">
        <v>60</v>
      </c>
    </row>
    <row r="248102" spans="1:4" x14ac:dyDescent="0.2">
      <c r="A248102" s="1">
        <v>366330</v>
      </c>
      <c r="B248102" s="1" t="s">
        <v>247150</v>
      </c>
      <c r="C248102" s="1" t="s">
        <v>60</v>
      </c>
    </row>
    <row r="248103" spans="1:4" x14ac:dyDescent="0.2">
      <c r="A248103" s="1">
        <v>366331</v>
      </c>
      <c r="B248103" s="1" t="s">
        <v>247151</v>
      </c>
      <c r="C248103" s="1" t="s">
        <v>60</v>
      </c>
    </row>
    <row r="248104" spans="1:4" x14ac:dyDescent="0.2">
      <c r="A248104" s="1">
        <v>366332</v>
      </c>
      <c r="B248104" s="1" t="s">
        <v>247152</v>
      </c>
      <c r="C248104" s="1" t="s">
        <v>60</v>
      </c>
    </row>
    <row r="248105" spans="1:4" x14ac:dyDescent="0.2">
      <c r="A248105" s="1">
        <v>366333</v>
      </c>
      <c r="B248105" s="1" t="s">
        <v>247153</v>
      </c>
      <c r="C248105" s="1" t="s">
        <v>60</v>
      </c>
    </row>
    <row r="248106" spans="1:4" x14ac:dyDescent="0.2">
      <c r="A248106" s="1">
        <v>366334</v>
      </c>
      <c r="B248106" s="1" t="s">
        <v>247154</v>
      </c>
      <c r="C248106" s="1" t="s">
        <v>60</v>
      </c>
    </row>
    <row r="248107" spans="1:4" x14ac:dyDescent="0.2">
      <c r="A248107" s="1">
        <v>366335</v>
      </c>
      <c r="B248107" s="1" t="s">
        <v>247155</v>
      </c>
      <c r="C248107" s="1" t="s">
        <v>5</v>
      </c>
    </row>
    <row r="248108" spans="1:4" x14ac:dyDescent="0.2">
      <c r="A248108" s="1">
        <v>366336</v>
      </c>
      <c r="B248108" s="1" t="s">
        <v>247156</v>
      </c>
      <c r="C248108" s="1" t="s">
        <v>5</v>
      </c>
    </row>
    <row r="248109" spans="1:4" x14ac:dyDescent="0.2">
      <c r="A248109" s="1">
        <v>366337</v>
      </c>
      <c r="B248109" s="1" t="s">
        <v>247157</v>
      </c>
      <c r="C248109" s="1" t="s">
        <v>5</v>
      </c>
    </row>
    <row r="248110" spans="1:4" x14ac:dyDescent="0.2">
      <c r="A248110" s="1">
        <v>366338</v>
      </c>
      <c r="B248110" s="1" t="s">
        <v>247158</v>
      </c>
      <c r="C248110" s="1" t="s">
        <v>5</v>
      </c>
    </row>
    <row r="248111" spans="1:4" x14ac:dyDescent="0.2">
      <c r="A248111" s="1">
        <v>366339</v>
      </c>
      <c r="B248111" s="1" t="s">
        <v>247159</v>
      </c>
      <c r="C248111" s="1" t="s">
        <v>5</v>
      </c>
    </row>
    <row r="248112" spans="1:4" x14ac:dyDescent="0.2">
      <c r="A248112" s="1">
        <v>366340</v>
      </c>
      <c r="B248112" s="1" t="s">
        <v>247160</v>
      </c>
      <c r="C248112" s="1" t="s">
        <v>5</v>
      </c>
    </row>
    <row r="248113" spans="1:4" x14ac:dyDescent="0.2">
      <c r="A248113" s="1">
        <v>366341</v>
      </c>
      <c r="B248113" s="1" t="s">
        <v>247161</v>
      </c>
      <c r="C248113" s="1" t="s">
        <v>5</v>
      </c>
    </row>
    <row r="248114" spans="1:4" x14ac:dyDescent="0.2">
      <c r="A248114" s="1">
        <v>366342</v>
      </c>
      <c r="B248114" s="1" t="s">
        <v>247162</v>
      </c>
      <c r="C248114" s="1" t="s">
        <v>5</v>
      </c>
    </row>
    <row r="248115" spans="1:4" x14ac:dyDescent="0.2">
      <c r="A248115" s="1">
        <v>366343</v>
      </c>
      <c r="B248115" s="1" t="s">
        <v>247163</v>
      </c>
      <c r="C248115" s="1" t="s">
        <v>5</v>
      </c>
    </row>
    <row r="248116" spans="1:4" x14ac:dyDescent="0.2">
      <c r="A248116" s="1">
        <v>366344</v>
      </c>
      <c r="B248116" s="1" t="s">
        <v>247164</v>
      </c>
      <c r="C248116" s="1" t="s">
        <v>60</v>
      </c>
    </row>
    <row r="248117" spans="1:4" x14ac:dyDescent="0.2">
      <c r="A248117" s="1">
        <v>366345</v>
      </c>
      <c r="B248117" s="1" t="s">
        <v>247165</v>
      </c>
      <c r="C248117" s="1" t="s">
        <v>60</v>
      </c>
    </row>
    <row r="248118" spans="1:4" x14ac:dyDescent="0.2">
      <c r="A248118" s="1">
        <v>366346</v>
      </c>
      <c r="B248118" s="1" t="s">
        <v>247166</v>
      </c>
      <c r="C248118" s="1" t="s">
        <v>60</v>
      </c>
    </row>
    <row r="248119" spans="1:4" x14ac:dyDescent="0.2">
      <c r="A248119" s="1">
        <v>366347</v>
      </c>
      <c r="B248119" s="1" t="s">
        <v>247167</v>
      </c>
      <c r="C248119" s="1" t="s">
        <v>60</v>
      </c>
    </row>
    <row r="248120" spans="1:4" x14ac:dyDescent="0.2">
      <c r="A248120" s="1">
        <v>366348</v>
      </c>
      <c r="B248120" s="1" t="s">
        <v>247168</v>
      </c>
      <c r="C248120" s="1" t="s">
        <v>60</v>
      </c>
    </row>
    <row r="248121" spans="1:4" x14ac:dyDescent="0.2">
      <c r="A248121" s="1">
        <v>366349</v>
      </c>
      <c r="B248121" s="1" t="s">
        <v>247169</v>
      </c>
      <c r="C248121" s="1" t="s">
        <v>60</v>
      </c>
    </row>
    <row r="248122" spans="1:4" x14ac:dyDescent="0.2">
      <c r="A248122" s="1">
        <v>366350</v>
      </c>
      <c r="B248122" s="1" t="s">
        <v>247170</v>
      </c>
      <c r="C248122" s="1" t="s">
        <v>60</v>
      </c>
    </row>
    <row r="248123" spans="1:4" x14ac:dyDescent="0.2">
      <c r="A248123" s="1">
        <v>366351</v>
      </c>
      <c r="B248123" s="1" t="s">
        <v>247171</v>
      </c>
      <c r="C248123" s="1" t="s">
        <v>60</v>
      </c>
    </row>
    <row r="248124" spans="1:4" x14ac:dyDescent="0.2">
      <c r="A248124" s="1">
        <v>366352</v>
      </c>
      <c r="B248124" s="1" t="s">
        <v>247172</v>
      </c>
      <c r="C248124" s="1" t="s">
        <v>60</v>
      </c>
    </row>
    <row r="248125" spans="1:4" x14ac:dyDescent="0.2">
      <c r="A248125" s="1">
        <v>366353</v>
      </c>
      <c r="B248125" s="1" t="s">
        <v>247173</v>
      </c>
      <c r="C248125" s="1" t="s">
        <v>60</v>
      </c>
    </row>
    <row r="248126" spans="1:4" x14ac:dyDescent="0.2">
      <c r="A248126" s="1">
        <v>366354</v>
      </c>
      <c r="B248126" s="1" t="s">
        <v>247174</v>
      </c>
      <c r="C248126" s="1" t="s">
        <v>60</v>
      </c>
    </row>
    <row r="248127" spans="1:4" x14ac:dyDescent="0.2">
      <c r="A248127" s="1">
        <v>366355</v>
      </c>
      <c r="B248127" s="1" t="s">
        <v>247175</v>
      </c>
      <c r="C248127" s="1" t="s">
        <v>60</v>
      </c>
      <c r="D248127" s="1" t="s">
        <v>61</v>
      </c>
    </row>
    <row r="248128" spans="1:4" x14ac:dyDescent="0.2">
      <c r="A248128" s="1">
        <v>366356</v>
      </c>
      <c r="B248128" s="1" t="s">
        <v>247176</v>
      </c>
      <c r="C248128" s="1" t="s">
        <v>60</v>
      </c>
    </row>
    <row r="248129" spans="1:4" x14ac:dyDescent="0.2">
      <c r="A248129" s="1">
        <v>366357</v>
      </c>
      <c r="B248129" s="1" t="s">
        <v>247177</v>
      </c>
      <c r="C248129" s="1" t="s">
        <v>60</v>
      </c>
      <c r="D248129" s="1" t="s">
        <v>61</v>
      </c>
    </row>
    <row r="248130" spans="1:4" x14ac:dyDescent="0.2">
      <c r="A248130" s="1">
        <v>366358</v>
      </c>
      <c r="B248130" s="1" t="s">
        <v>247178</v>
      </c>
      <c r="C248130" s="1" t="s">
        <v>5</v>
      </c>
    </row>
    <row r="248131" spans="1:4" x14ac:dyDescent="0.2">
      <c r="A248131" s="1">
        <v>366359</v>
      </c>
      <c r="B248131" s="1" t="s">
        <v>247179</v>
      </c>
      <c r="C248131" s="1" t="s">
        <v>60</v>
      </c>
    </row>
    <row r="248132" spans="1:4" x14ac:dyDescent="0.2">
      <c r="A248132" s="1">
        <v>366360</v>
      </c>
      <c r="B248132" s="1" t="s">
        <v>247180</v>
      </c>
      <c r="C248132" s="1" t="s">
        <v>60</v>
      </c>
    </row>
    <row r="248133" spans="1:4" x14ac:dyDescent="0.2">
      <c r="A248133" s="1">
        <v>366361</v>
      </c>
      <c r="B248133" s="1" t="s">
        <v>247181</v>
      </c>
      <c r="C248133" s="1" t="s">
        <v>60</v>
      </c>
      <c r="D248133" s="1" t="s">
        <v>61</v>
      </c>
    </row>
    <row r="248134" spans="1:4" x14ac:dyDescent="0.2">
      <c r="A248134" s="1">
        <v>366362</v>
      </c>
      <c r="B248134" s="1" t="s">
        <v>247182</v>
      </c>
      <c r="C248134" s="1" t="s">
        <v>60</v>
      </c>
      <c r="D248134" s="1" t="s">
        <v>61</v>
      </c>
    </row>
    <row r="248135" spans="1:4" x14ac:dyDescent="0.2">
      <c r="A248135" s="1">
        <v>366363</v>
      </c>
      <c r="B248135" s="1" t="s">
        <v>247183</v>
      </c>
      <c r="C248135" s="1" t="s">
        <v>60</v>
      </c>
      <c r="D248135" s="1" t="s">
        <v>61</v>
      </c>
    </row>
    <row r="248136" spans="1:4" x14ac:dyDescent="0.2">
      <c r="A248136" s="1">
        <v>366364</v>
      </c>
      <c r="B248136" s="1" t="s">
        <v>247184</v>
      </c>
      <c r="C248136" s="1" t="s">
        <v>5</v>
      </c>
    </row>
    <row r="248137" spans="1:4" x14ac:dyDescent="0.2">
      <c r="A248137" s="1">
        <v>366365</v>
      </c>
      <c r="B248137" s="1" t="s">
        <v>247185</v>
      </c>
      <c r="C248137" s="1" t="s">
        <v>5</v>
      </c>
    </row>
    <row r="248138" spans="1:4" x14ac:dyDescent="0.2">
      <c r="A248138" s="1">
        <v>366366</v>
      </c>
      <c r="B248138" s="1" t="s">
        <v>247186</v>
      </c>
      <c r="C248138" s="1" t="s">
        <v>5</v>
      </c>
    </row>
    <row r="248139" spans="1:4" x14ac:dyDescent="0.2">
      <c r="A248139" s="1">
        <v>366367</v>
      </c>
      <c r="B248139" s="1" t="s">
        <v>247187</v>
      </c>
      <c r="C248139" s="1" t="s">
        <v>5</v>
      </c>
    </row>
    <row r="248140" spans="1:4" x14ac:dyDescent="0.2">
      <c r="A248140" s="1">
        <v>366368</v>
      </c>
      <c r="B248140" s="1" t="s">
        <v>247188</v>
      </c>
      <c r="C248140" s="1" t="s">
        <v>60</v>
      </c>
    </row>
    <row r="248141" spans="1:4" x14ac:dyDescent="0.2">
      <c r="A248141" s="1">
        <v>366369</v>
      </c>
      <c r="B248141" s="1" t="s">
        <v>247189</v>
      </c>
      <c r="C248141" s="1" t="s">
        <v>5</v>
      </c>
    </row>
    <row r="248142" spans="1:4" x14ac:dyDescent="0.2">
      <c r="A248142" s="1">
        <v>366370</v>
      </c>
      <c r="B248142" s="1" t="s">
        <v>247190</v>
      </c>
      <c r="C248142" s="1" t="s">
        <v>5</v>
      </c>
    </row>
    <row r="248143" spans="1:4" x14ac:dyDescent="0.2">
      <c r="A248143" s="1">
        <v>366371</v>
      </c>
      <c r="B248143" s="1" t="s">
        <v>247191</v>
      </c>
      <c r="C248143" s="1" t="s">
        <v>5</v>
      </c>
    </row>
    <row r="248144" spans="1:4" x14ac:dyDescent="0.2">
      <c r="A248144" s="1">
        <v>366372</v>
      </c>
      <c r="B248144" s="1" t="s">
        <v>247192</v>
      </c>
      <c r="C248144" s="1" t="s">
        <v>5</v>
      </c>
    </row>
    <row r="248145" spans="1:3" x14ac:dyDescent="0.2">
      <c r="A248145" s="1">
        <v>366373</v>
      </c>
      <c r="B248145" s="1" t="s">
        <v>247193</v>
      </c>
      <c r="C248145" s="1" t="s">
        <v>5</v>
      </c>
    </row>
    <row r="248146" spans="1:3" x14ac:dyDescent="0.2">
      <c r="A248146" s="1">
        <v>366374</v>
      </c>
      <c r="B248146" s="1" t="s">
        <v>247194</v>
      </c>
      <c r="C248146" s="1" t="s">
        <v>60</v>
      </c>
    </row>
    <row r="248147" spans="1:3" x14ac:dyDescent="0.2">
      <c r="A248147" s="1">
        <v>366375</v>
      </c>
      <c r="B248147" s="1" t="s">
        <v>247195</v>
      </c>
      <c r="C248147" s="1" t="s">
        <v>60</v>
      </c>
    </row>
    <row r="248148" spans="1:3" x14ac:dyDescent="0.2">
      <c r="A248148" s="1">
        <v>366376</v>
      </c>
      <c r="B248148" s="1" t="s">
        <v>247196</v>
      </c>
      <c r="C248148" s="1" t="s">
        <v>5</v>
      </c>
    </row>
    <row r="248149" spans="1:3" x14ac:dyDescent="0.2">
      <c r="A248149" s="1">
        <v>366377</v>
      </c>
      <c r="B248149" s="1" t="s">
        <v>247197</v>
      </c>
      <c r="C248149" s="1" t="s">
        <v>60</v>
      </c>
    </row>
    <row r="248150" spans="1:3" x14ac:dyDescent="0.2">
      <c r="A248150" s="1">
        <v>366378</v>
      </c>
      <c r="B248150" s="1" t="s">
        <v>247198</v>
      </c>
      <c r="C248150" s="1" t="s">
        <v>60</v>
      </c>
    </row>
    <row r="248151" spans="1:3" x14ac:dyDescent="0.2">
      <c r="A248151" s="1">
        <v>366379</v>
      </c>
      <c r="B248151" s="1" t="s">
        <v>247199</v>
      </c>
      <c r="C248151" s="1" t="s">
        <v>60</v>
      </c>
    </row>
    <row r="248152" spans="1:3" x14ac:dyDescent="0.2">
      <c r="A248152" s="1">
        <v>366380</v>
      </c>
      <c r="B248152" s="1" t="s">
        <v>247200</v>
      </c>
      <c r="C248152" s="1" t="s">
        <v>60</v>
      </c>
    </row>
    <row r="248153" spans="1:3" x14ac:dyDescent="0.2">
      <c r="A248153" s="1">
        <v>366381</v>
      </c>
      <c r="B248153" s="1" t="s">
        <v>247201</v>
      </c>
      <c r="C248153" s="1" t="s">
        <v>60</v>
      </c>
    </row>
    <row r="248154" spans="1:3" x14ac:dyDescent="0.2">
      <c r="A248154" s="1">
        <v>366385</v>
      </c>
      <c r="B248154" s="1" t="s">
        <v>247202</v>
      </c>
      <c r="C248154" s="1" t="s">
        <v>60</v>
      </c>
    </row>
    <row r="248155" spans="1:3" x14ac:dyDescent="0.2">
      <c r="A248155" s="1">
        <v>366386</v>
      </c>
      <c r="B248155" s="1" t="s">
        <v>247203</v>
      </c>
      <c r="C248155" s="1" t="s">
        <v>60</v>
      </c>
    </row>
    <row r="248156" spans="1:3" x14ac:dyDescent="0.2">
      <c r="A248156" s="1">
        <v>366390</v>
      </c>
      <c r="B248156" s="1" t="s">
        <v>247204</v>
      </c>
      <c r="C248156" s="1" t="s">
        <v>60</v>
      </c>
    </row>
    <row r="248157" spans="1:3" x14ac:dyDescent="0.2">
      <c r="A248157" s="1">
        <v>366391</v>
      </c>
      <c r="B248157" s="1" t="s">
        <v>247205</v>
      </c>
      <c r="C248157" s="1" t="s">
        <v>60</v>
      </c>
    </row>
    <row r="248158" spans="1:3" x14ac:dyDescent="0.2">
      <c r="A248158" s="1">
        <v>366392</v>
      </c>
      <c r="B248158" s="1" t="s">
        <v>247206</v>
      </c>
      <c r="C248158" s="1" t="s">
        <v>5</v>
      </c>
    </row>
    <row r="248159" spans="1:3" x14ac:dyDescent="0.2">
      <c r="A248159" s="1">
        <v>366393</v>
      </c>
      <c r="B248159" s="1" t="s">
        <v>247207</v>
      </c>
      <c r="C248159" s="1" t="s">
        <v>5</v>
      </c>
    </row>
    <row r="248160" spans="1:3" x14ac:dyDescent="0.2">
      <c r="A248160" s="1">
        <v>366394</v>
      </c>
      <c r="B248160" s="1" t="s">
        <v>247208</v>
      </c>
      <c r="C248160" s="1" t="s">
        <v>60</v>
      </c>
    </row>
    <row r="248161" spans="1:4" x14ac:dyDescent="0.2">
      <c r="A248161" s="1">
        <v>366395</v>
      </c>
      <c r="B248161" s="1" t="s">
        <v>247209</v>
      </c>
      <c r="C248161" s="1" t="s">
        <v>60</v>
      </c>
    </row>
    <row r="248162" spans="1:4" x14ac:dyDescent="0.2">
      <c r="A248162" s="1">
        <v>366396</v>
      </c>
      <c r="B248162" s="1" t="s">
        <v>247210</v>
      </c>
      <c r="C248162" s="1" t="s">
        <v>60</v>
      </c>
    </row>
    <row r="248163" spans="1:4" x14ac:dyDescent="0.2">
      <c r="A248163" s="1">
        <v>366397</v>
      </c>
      <c r="B248163" s="1" t="s">
        <v>247211</v>
      </c>
      <c r="C248163" s="1" t="s">
        <v>60</v>
      </c>
    </row>
    <row r="248164" spans="1:4" x14ac:dyDescent="0.2">
      <c r="A248164" s="1">
        <v>366398</v>
      </c>
      <c r="B248164" s="1" t="s">
        <v>247212</v>
      </c>
      <c r="C248164" s="1" t="s">
        <v>5</v>
      </c>
    </row>
    <row r="248165" spans="1:4" x14ac:dyDescent="0.2">
      <c r="A248165" s="1">
        <v>366399</v>
      </c>
      <c r="B248165" s="1" t="s">
        <v>247213</v>
      </c>
      <c r="C248165" s="1" t="s">
        <v>60</v>
      </c>
      <c r="D248165" s="1" t="s">
        <v>61</v>
      </c>
    </row>
    <row r="248166" spans="1:4" x14ac:dyDescent="0.2">
      <c r="A248166" s="1">
        <v>366400</v>
      </c>
      <c r="B248166" s="1" t="s">
        <v>247214</v>
      </c>
      <c r="C248166" s="1" t="s">
        <v>5</v>
      </c>
    </row>
    <row r="248167" spans="1:4" x14ac:dyDescent="0.2">
      <c r="A248167" s="1">
        <v>366401</v>
      </c>
      <c r="B248167" s="1" t="s">
        <v>247215</v>
      </c>
      <c r="C248167" s="1" t="s">
        <v>60</v>
      </c>
      <c r="D248167" s="1" t="s">
        <v>61</v>
      </c>
    </row>
    <row r="248168" spans="1:4" x14ac:dyDescent="0.2">
      <c r="A248168" s="1">
        <v>366402</v>
      </c>
      <c r="B248168" s="1" t="s">
        <v>247216</v>
      </c>
      <c r="C248168" s="1" t="s">
        <v>60</v>
      </c>
    </row>
    <row r="248169" spans="1:4" x14ac:dyDescent="0.2">
      <c r="A248169" s="1">
        <v>366403</v>
      </c>
      <c r="B248169" s="1" t="s">
        <v>247217</v>
      </c>
      <c r="C248169" s="1" t="s">
        <v>60</v>
      </c>
    </row>
    <row r="248170" spans="1:4" x14ac:dyDescent="0.2">
      <c r="A248170" s="1">
        <v>366404</v>
      </c>
      <c r="B248170" s="1" t="s">
        <v>247218</v>
      </c>
      <c r="C248170" s="1" t="s">
        <v>60</v>
      </c>
    </row>
    <row r="248171" spans="1:4" x14ac:dyDescent="0.2">
      <c r="A248171" s="1">
        <v>366405</v>
      </c>
      <c r="B248171" s="1" t="s">
        <v>247219</v>
      </c>
      <c r="C248171" s="1" t="s">
        <v>5</v>
      </c>
    </row>
    <row r="248172" spans="1:4" x14ac:dyDescent="0.2">
      <c r="A248172" s="1">
        <v>366406</v>
      </c>
      <c r="B248172" s="1" t="s">
        <v>247220</v>
      </c>
      <c r="C248172" s="1" t="s">
        <v>60</v>
      </c>
    </row>
    <row r="248173" spans="1:4" x14ac:dyDescent="0.2">
      <c r="A248173" s="1">
        <v>366409</v>
      </c>
      <c r="B248173" s="1" t="s">
        <v>247221</v>
      </c>
      <c r="C248173" s="1" t="s">
        <v>5</v>
      </c>
    </row>
    <row r="248174" spans="1:4" x14ac:dyDescent="0.2">
      <c r="A248174" s="1">
        <v>366411</v>
      </c>
      <c r="B248174" s="1" t="s">
        <v>247222</v>
      </c>
      <c r="C248174" s="1" t="s">
        <v>5</v>
      </c>
    </row>
    <row r="248175" spans="1:4" x14ac:dyDescent="0.2">
      <c r="A248175" s="1">
        <v>366412</v>
      </c>
      <c r="B248175" s="1" t="s">
        <v>247223</v>
      </c>
      <c r="C248175" s="1" t="s">
        <v>5</v>
      </c>
    </row>
    <row r="248176" spans="1:4" x14ac:dyDescent="0.2">
      <c r="A248176" s="1">
        <v>366415</v>
      </c>
      <c r="B248176" s="1" t="s">
        <v>247224</v>
      </c>
      <c r="C248176" s="1" t="s">
        <v>5</v>
      </c>
    </row>
    <row r="248177" spans="1:4" x14ac:dyDescent="0.2">
      <c r="A248177" s="1">
        <v>366416</v>
      </c>
      <c r="B248177" s="1" t="s">
        <v>247225</v>
      </c>
      <c r="C248177" s="1" t="s">
        <v>5</v>
      </c>
    </row>
    <row r="248178" spans="1:4" x14ac:dyDescent="0.2">
      <c r="A248178" s="1">
        <v>366417</v>
      </c>
      <c r="B248178" s="1" t="s">
        <v>247226</v>
      </c>
      <c r="C248178" s="1" t="s">
        <v>60</v>
      </c>
    </row>
    <row r="248179" spans="1:4" x14ac:dyDescent="0.2">
      <c r="A248179" s="1">
        <v>366418</v>
      </c>
      <c r="B248179" s="1" t="s">
        <v>247227</v>
      </c>
      <c r="C248179" s="1" t="s">
        <v>60</v>
      </c>
    </row>
    <row r="248180" spans="1:4" x14ac:dyDescent="0.2">
      <c r="A248180" s="1">
        <v>366419</v>
      </c>
      <c r="B248180" s="1" t="s">
        <v>247228</v>
      </c>
      <c r="C248180" s="1" t="s">
        <v>60</v>
      </c>
    </row>
    <row r="248181" spans="1:4" x14ac:dyDescent="0.2">
      <c r="A248181" s="1">
        <v>366420</v>
      </c>
      <c r="B248181" s="1" t="s">
        <v>247229</v>
      </c>
      <c r="C248181" s="1" t="s">
        <v>60</v>
      </c>
    </row>
    <row r="248182" spans="1:4" x14ac:dyDescent="0.2">
      <c r="A248182" s="1">
        <v>366421</v>
      </c>
      <c r="B248182" s="1" t="s">
        <v>247230</v>
      </c>
      <c r="C248182" s="1" t="s">
        <v>60</v>
      </c>
    </row>
    <row r="248183" spans="1:4" x14ac:dyDescent="0.2">
      <c r="A248183" s="1">
        <v>366422</v>
      </c>
      <c r="B248183" s="1" t="s">
        <v>247231</v>
      </c>
      <c r="C248183" s="1" t="s">
        <v>60</v>
      </c>
    </row>
    <row r="248184" spans="1:4" x14ac:dyDescent="0.2">
      <c r="A248184" s="1">
        <v>366423</v>
      </c>
      <c r="B248184" s="1" t="s">
        <v>247232</v>
      </c>
      <c r="C248184" s="1" t="s">
        <v>60</v>
      </c>
    </row>
    <row r="248185" spans="1:4" x14ac:dyDescent="0.2">
      <c r="A248185" s="1">
        <v>366424</v>
      </c>
      <c r="B248185" s="1" t="s">
        <v>247233</v>
      </c>
      <c r="C248185" s="1" t="s">
        <v>60</v>
      </c>
    </row>
    <row r="248186" spans="1:4" x14ac:dyDescent="0.2">
      <c r="A248186" s="1">
        <v>366425</v>
      </c>
      <c r="B248186" s="1" t="s">
        <v>247234</v>
      </c>
      <c r="C248186" s="1" t="s">
        <v>60</v>
      </c>
    </row>
    <row r="248187" spans="1:4" x14ac:dyDescent="0.2">
      <c r="A248187" s="1">
        <v>366426</v>
      </c>
      <c r="B248187" s="1" t="s">
        <v>247235</v>
      </c>
      <c r="C248187" s="1" t="s">
        <v>60</v>
      </c>
      <c r="D248187" s="1" t="s">
        <v>61</v>
      </c>
    </row>
    <row r="248188" spans="1:4" x14ac:dyDescent="0.2">
      <c r="A248188" s="1">
        <v>366427</v>
      </c>
      <c r="B248188" s="1" t="s">
        <v>247236</v>
      </c>
      <c r="C248188" s="1" t="s">
        <v>60</v>
      </c>
      <c r="D248188" s="1" t="s">
        <v>61</v>
      </c>
    </row>
    <row r="248189" spans="1:4" x14ac:dyDescent="0.2">
      <c r="A248189" s="1">
        <v>366428</v>
      </c>
      <c r="B248189" s="1" t="s">
        <v>247237</v>
      </c>
      <c r="C248189" s="1" t="s">
        <v>60</v>
      </c>
    </row>
    <row r="248190" spans="1:4" x14ac:dyDescent="0.2">
      <c r="A248190" s="1">
        <v>366429</v>
      </c>
      <c r="B248190" s="1" t="s">
        <v>247238</v>
      </c>
      <c r="C248190" s="1" t="s">
        <v>60</v>
      </c>
    </row>
    <row r="248191" spans="1:4" x14ac:dyDescent="0.2">
      <c r="A248191" s="1">
        <v>366430</v>
      </c>
      <c r="B248191" s="1" t="s">
        <v>247239</v>
      </c>
      <c r="C248191" s="1" t="s">
        <v>60</v>
      </c>
    </row>
    <row r="248192" spans="1:4" x14ac:dyDescent="0.2">
      <c r="A248192" s="1">
        <v>366431</v>
      </c>
      <c r="B248192" s="1" t="s">
        <v>247240</v>
      </c>
      <c r="C248192" s="1" t="s">
        <v>60</v>
      </c>
      <c r="D248192" s="1" t="s">
        <v>61</v>
      </c>
    </row>
    <row r="248193" spans="1:4" x14ac:dyDescent="0.2">
      <c r="A248193" s="1">
        <v>366432</v>
      </c>
      <c r="B248193" s="1" t="s">
        <v>247241</v>
      </c>
      <c r="C248193" s="1" t="s">
        <v>60</v>
      </c>
    </row>
    <row r="248194" spans="1:4" x14ac:dyDescent="0.2">
      <c r="A248194" s="1">
        <v>366433</v>
      </c>
      <c r="B248194" s="1" t="s">
        <v>247242</v>
      </c>
      <c r="C248194" s="1" t="s">
        <v>60</v>
      </c>
    </row>
    <row r="248195" spans="1:4" x14ac:dyDescent="0.2">
      <c r="A248195" s="1">
        <v>366434</v>
      </c>
      <c r="B248195" s="1" t="s">
        <v>247243</v>
      </c>
      <c r="C248195" s="1" t="s">
        <v>60</v>
      </c>
      <c r="D248195" s="1" t="s">
        <v>61</v>
      </c>
    </row>
    <row r="248196" spans="1:4" x14ac:dyDescent="0.2">
      <c r="A248196" s="1">
        <v>366435</v>
      </c>
      <c r="B248196" s="1" t="s">
        <v>247244</v>
      </c>
      <c r="C248196" s="1" t="s">
        <v>60</v>
      </c>
      <c r="D248196" s="1" t="s">
        <v>61</v>
      </c>
    </row>
    <row r="248197" spans="1:4" x14ac:dyDescent="0.2">
      <c r="A248197" s="1">
        <v>366436</v>
      </c>
      <c r="B248197" s="1" t="s">
        <v>247245</v>
      </c>
      <c r="C248197" s="1" t="s">
        <v>60</v>
      </c>
    </row>
    <row r="248198" spans="1:4" x14ac:dyDescent="0.2">
      <c r="A248198" s="1">
        <v>366437</v>
      </c>
      <c r="B248198" s="1" t="s">
        <v>247246</v>
      </c>
      <c r="C248198" s="1" t="s">
        <v>60</v>
      </c>
    </row>
    <row r="248199" spans="1:4" x14ac:dyDescent="0.2">
      <c r="A248199" s="1">
        <v>366438</v>
      </c>
      <c r="B248199" s="1" t="s">
        <v>247247</v>
      </c>
      <c r="C248199" s="1" t="s">
        <v>5</v>
      </c>
    </row>
    <row r="248200" spans="1:4" x14ac:dyDescent="0.2">
      <c r="A248200" s="1">
        <v>366439</v>
      </c>
      <c r="B248200" s="1" t="s">
        <v>247248</v>
      </c>
      <c r="C248200" s="1" t="s">
        <v>5</v>
      </c>
    </row>
    <row r="248201" spans="1:4" x14ac:dyDescent="0.2">
      <c r="A248201" s="1">
        <v>366441</v>
      </c>
      <c r="B248201" s="1" t="s">
        <v>247249</v>
      </c>
      <c r="C248201" s="1" t="s">
        <v>5</v>
      </c>
    </row>
    <row r="248202" spans="1:4" x14ac:dyDescent="0.2">
      <c r="A248202" s="1">
        <v>366442</v>
      </c>
      <c r="B248202" s="1" t="s">
        <v>247250</v>
      </c>
      <c r="C248202" s="1" t="s">
        <v>5</v>
      </c>
    </row>
    <row r="248203" spans="1:4" x14ac:dyDescent="0.2">
      <c r="A248203" s="1">
        <v>366443</v>
      </c>
      <c r="B248203" s="1" t="s">
        <v>247251</v>
      </c>
      <c r="C248203" s="1" t="s">
        <v>5</v>
      </c>
    </row>
    <row r="248204" spans="1:4" x14ac:dyDescent="0.2">
      <c r="A248204" s="1">
        <v>366444</v>
      </c>
      <c r="B248204" s="1" t="s">
        <v>247252</v>
      </c>
      <c r="C248204" s="1" t="s">
        <v>5</v>
      </c>
    </row>
    <row r="248205" spans="1:4" x14ac:dyDescent="0.2">
      <c r="A248205" s="1">
        <v>366445</v>
      </c>
      <c r="B248205" s="1" t="s">
        <v>247253</v>
      </c>
      <c r="C248205" s="1" t="s">
        <v>5</v>
      </c>
    </row>
    <row r="248206" spans="1:4" x14ac:dyDescent="0.2">
      <c r="A248206" s="1">
        <v>366446</v>
      </c>
      <c r="B248206" s="1" t="s">
        <v>247254</v>
      </c>
      <c r="C248206" s="1" t="s">
        <v>5</v>
      </c>
    </row>
    <row r="248207" spans="1:4" x14ac:dyDescent="0.2">
      <c r="A248207" s="1">
        <v>366447</v>
      </c>
      <c r="B248207" s="1" t="s">
        <v>247255</v>
      </c>
      <c r="C248207" s="1" t="s">
        <v>5</v>
      </c>
    </row>
    <row r="248208" spans="1:4" x14ac:dyDescent="0.2">
      <c r="A248208" s="1">
        <v>366448</v>
      </c>
      <c r="B248208" s="1" t="s">
        <v>247256</v>
      </c>
      <c r="C248208" s="1" t="s">
        <v>5</v>
      </c>
    </row>
    <row r="248209" spans="1:4" x14ac:dyDescent="0.2">
      <c r="A248209" s="1">
        <v>366449</v>
      </c>
      <c r="B248209" s="1" t="s">
        <v>247257</v>
      </c>
      <c r="C248209" s="1" t="s">
        <v>5</v>
      </c>
    </row>
    <row r="248210" spans="1:4" x14ac:dyDescent="0.2">
      <c r="A248210" s="1">
        <v>366450</v>
      </c>
      <c r="B248210" s="1" t="s">
        <v>247258</v>
      </c>
      <c r="C248210" s="1" t="s">
        <v>60</v>
      </c>
    </row>
    <row r="248211" spans="1:4" x14ac:dyDescent="0.2">
      <c r="A248211" s="1">
        <v>366451</v>
      </c>
      <c r="B248211" s="1" t="s">
        <v>247259</v>
      </c>
      <c r="C248211" s="1" t="s">
        <v>60</v>
      </c>
    </row>
    <row r="248212" spans="1:4" x14ac:dyDescent="0.2">
      <c r="A248212" s="1">
        <v>366452</v>
      </c>
      <c r="B248212" s="1" t="s">
        <v>247260</v>
      </c>
      <c r="C248212" s="1" t="s">
        <v>60</v>
      </c>
    </row>
    <row r="248213" spans="1:4" x14ac:dyDescent="0.2">
      <c r="A248213" s="1">
        <v>366453</v>
      </c>
      <c r="B248213" s="1" t="s">
        <v>247261</v>
      </c>
      <c r="C248213" s="1" t="s">
        <v>60</v>
      </c>
    </row>
    <row r="248214" spans="1:4" x14ac:dyDescent="0.2">
      <c r="A248214" s="1">
        <v>366454</v>
      </c>
      <c r="B248214" s="1" t="s">
        <v>247262</v>
      </c>
      <c r="C248214" s="1" t="s">
        <v>60</v>
      </c>
      <c r="D248214" s="1" t="s">
        <v>61</v>
      </c>
    </row>
    <row r="248215" spans="1:4" x14ac:dyDescent="0.2">
      <c r="A248215" s="1">
        <v>366455</v>
      </c>
      <c r="B248215" s="1" t="s">
        <v>247263</v>
      </c>
      <c r="C248215" s="1" t="s">
        <v>60</v>
      </c>
      <c r="D248215" s="1" t="s">
        <v>61</v>
      </c>
    </row>
    <row r="248216" spans="1:4" x14ac:dyDescent="0.2">
      <c r="A248216" s="1">
        <v>366456</v>
      </c>
      <c r="B248216" s="1" t="s">
        <v>247264</v>
      </c>
      <c r="C248216" s="1" t="s">
        <v>60</v>
      </c>
    </row>
    <row r="248217" spans="1:4" x14ac:dyDescent="0.2">
      <c r="A248217" s="1">
        <v>366457</v>
      </c>
      <c r="B248217" s="1" t="s">
        <v>247265</v>
      </c>
      <c r="C248217" s="1" t="s">
        <v>60</v>
      </c>
    </row>
    <row r="248218" spans="1:4" x14ac:dyDescent="0.2">
      <c r="A248218" s="1">
        <v>366458</v>
      </c>
      <c r="B248218" s="1" t="s">
        <v>247266</v>
      </c>
      <c r="C248218" s="1" t="s">
        <v>60</v>
      </c>
    </row>
    <row r="248219" spans="1:4" x14ac:dyDescent="0.2">
      <c r="A248219" s="1">
        <v>366459</v>
      </c>
      <c r="B248219" s="1" t="s">
        <v>247267</v>
      </c>
      <c r="C248219" s="1" t="s">
        <v>60</v>
      </c>
    </row>
    <row r="248220" spans="1:4" x14ac:dyDescent="0.2">
      <c r="A248220" s="1">
        <v>366460</v>
      </c>
      <c r="B248220" s="1" t="s">
        <v>247268</v>
      </c>
      <c r="C248220" s="1" t="s">
        <v>60</v>
      </c>
    </row>
    <row r="248221" spans="1:4" x14ac:dyDescent="0.2">
      <c r="A248221" s="1">
        <v>366461</v>
      </c>
      <c r="B248221" s="1" t="s">
        <v>247269</v>
      </c>
      <c r="C248221" s="1" t="s">
        <v>60</v>
      </c>
    </row>
    <row r="248222" spans="1:4" x14ac:dyDescent="0.2">
      <c r="A248222" s="1">
        <v>366462</v>
      </c>
      <c r="B248222" s="1" t="s">
        <v>247270</v>
      </c>
      <c r="C248222" s="1" t="s">
        <v>5</v>
      </c>
    </row>
    <row r="248223" spans="1:4" x14ac:dyDescent="0.2">
      <c r="A248223" s="1">
        <v>366463</v>
      </c>
      <c r="B248223" s="1" t="s">
        <v>247271</v>
      </c>
      <c r="C248223" s="1" t="s">
        <v>60</v>
      </c>
    </row>
    <row r="248224" spans="1:4" x14ac:dyDescent="0.2">
      <c r="A248224" s="1">
        <v>366464</v>
      </c>
      <c r="B248224" s="1" t="s">
        <v>247272</v>
      </c>
      <c r="C248224" s="1" t="s">
        <v>60</v>
      </c>
      <c r="D248224" s="1" t="s">
        <v>61</v>
      </c>
    </row>
    <row r="248225" spans="1:3" x14ac:dyDescent="0.2">
      <c r="A248225" s="1">
        <v>366465</v>
      </c>
      <c r="B248225" s="1" t="s">
        <v>247273</v>
      </c>
      <c r="C248225" s="1" t="s">
        <v>5</v>
      </c>
    </row>
    <row r="248226" spans="1:3" x14ac:dyDescent="0.2">
      <c r="A248226" s="1">
        <v>366466</v>
      </c>
      <c r="B248226" s="1" t="s">
        <v>247274</v>
      </c>
      <c r="C248226" s="1" t="s">
        <v>5</v>
      </c>
    </row>
    <row r="248227" spans="1:3" x14ac:dyDescent="0.2">
      <c r="A248227" s="1">
        <v>366467</v>
      </c>
      <c r="B248227" s="1" t="s">
        <v>247275</v>
      </c>
      <c r="C248227" s="1" t="s">
        <v>5</v>
      </c>
    </row>
    <row r="248228" spans="1:3" x14ac:dyDescent="0.2">
      <c r="A248228" s="1">
        <v>366468</v>
      </c>
      <c r="B248228" s="1" t="s">
        <v>247276</v>
      </c>
      <c r="C248228" s="1" t="s">
        <v>5</v>
      </c>
    </row>
    <row r="248229" spans="1:3" x14ac:dyDescent="0.2">
      <c r="A248229" s="1">
        <v>366469</v>
      </c>
      <c r="B248229" s="1" t="s">
        <v>247277</v>
      </c>
      <c r="C248229" s="1" t="s">
        <v>5</v>
      </c>
    </row>
    <row r="248230" spans="1:3" x14ac:dyDescent="0.2">
      <c r="A248230" s="1">
        <v>366470</v>
      </c>
      <c r="B248230" s="1" t="s">
        <v>247278</v>
      </c>
      <c r="C248230" s="1" t="s">
        <v>5</v>
      </c>
    </row>
    <row r="248231" spans="1:3" x14ac:dyDescent="0.2">
      <c r="A248231" s="1">
        <v>366471</v>
      </c>
      <c r="B248231" s="1" t="s">
        <v>247279</v>
      </c>
      <c r="C248231" s="1" t="s">
        <v>5</v>
      </c>
    </row>
    <row r="248232" spans="1:3" x14ac:dyDescent="0.2">
      <c r="A248232" s="1">
        <v>366472</v>
      </c>
      <c r="B248232" s="1" t="s">
        <v>247280</v>
      </c>
      <c r="C248232" s="1" t="s">
        <v>5</v>
      </c>
    </row>
    <row r="248233" spans="1:3" x14ac:dyDescent="0.2">
      <c r="A248233" s="1">
        <v>366473</v>
      </c>
      <c r="B248233" s="1" t="s">
        <v>247281</v>
      </c>
      <c r="C248233" s="1" t="s">
        <v>5</v>
      </c>
    </row>
    <row r="248234" spans="1:3" x14ac:dyDescent="0.2">
      <c r="A248234" s="1">
        <v>366474</v>
      </c>
      <c r="B248234" s="1" t="s">
        <v>247282</v>
      </c>
      <c r="C248234" s="1" t="s">
        <v>5</v>
      </c>
    </row>
    <row r="248235" spans="1:3" x14ac:dyDescent="0.2">
      <c r="A248235" s="1">
        <v>366475</v>
      </c>
      <c r="B248235" s="1" t="s">
        <v>247283</v>
      </c>
      <c r="C248235" s="1" t="s">
        <v>60</v>
      </c>
    </row>
    <row r="248236" spans="1:3" x14ac:dyDescent="0.2">
      <c r="A248236" s="1">
        <v>366476</v>
      </c>
      <c r="B248236" s="1" t="s">
        <v>247284</v>
      </c>
      <c r="C248236" s="1" t="s">
        <v>60</v>
      </c>
    </row>
    <row r="248237" spans="1:3" x14ac:dyDescent="0.2">
      <c r="A248237" s="1">
        <v>366477</v>
      </c>
      <c r="B248237" s="1" t="s">
        <v>247285</v>
      </c>
      <c r="C248237" s="1" t="s">
        <v>60</v>
      </c>
    </row>
    <row r="248238" spans="1:3" x14ac:dyDescent="0.2">
      <c r="A248238" s="1">
        <v>366478</v>
      </c>
      <c r="B248238" s="1" t="s">
        <v>247286</v>
      </c>
      <c r="C248238" s="1" t="s">
        <v>60</v>
      </c>
    </row>
    <row r="248239" spans="1:3" x14ac:dyDescent="0.2">
      <c r="A248239" s="1">
        <v>366479</v>
      </c>
      <c r="B248239" s="1" t="s">
        <v>247287</v>
      </c>
      <c r="C248239" s="1" t="s">
        <v>60</v>
      </c>
    </row>
    <row r="248240" spans="1:3" x14ac:dyDescent="0.2">
      <c r="A248240" s="1">
        <v>366480</v>
      </c>
      <c r="B248240" s="1" t="s">
        <v>247288</v>
      </c>
      <c r="C248240" s="1" t="s">
        <v>60</v>
      </c>
    </row>
    <row r="248241" spans="1:4" x14ac:dyDescent="0.2">
      <c r="A248241" s="1">
        <v>366481</v>
      </c>
      <c r="B248241" s="1" t="s">
        <v>247289</v>
      </c>
      <c r="C248241" s="1" t="s">
        <v>60</v>
      </c>
    </row>
    <row r="248242" spans="1:4" x14ac:dyDescent="0.2">
      <c r="A248242" s="1">
        <v>366482</v>
      </c>
      <c r="B248242" s="1" t="s">
        <v>247290</v>
      </c>
      <c r="C248242" s="1" t="s">
        <v>5</v>
      </c>
    </row>
    <row r="248243" spans="1:4" x14ac:dyDescent="0.2">
      <c r="A248243" s="1">
        <v>366483</v>
      </c>
      <c r="B248243" s="1" t="s">
        <v>247291</v>
      </c>
      <c r="C248243" s="1" t="s">
        <v>5</v>
      </c>
    </row>
    <row r="248244" spans="1:4" x14ac:dyDescent="0.2">
      <c r="A248244" s="1">
        <v>366484</v>
      </c>
      <c r="B248244" s="1" t="s">
        <v>247292</v>
      </c>
      <c r="C248244" s="1" t="s">
        <v>60</v>
      </c>
      <c r="D248244" s="1" t="s">
        <v>61</v>
      </c>
    </row>
    <row r="248245" spans="1:4" x14ac:dyDescent="0.2">
      <c r="A248245" s="1">
        <v>366485</v>
      </c>
      <c r="B248245" s="1" t="s">
        <v>247293</v>
      </c>
      <c r="C248245" s="1" t="s">
        <v>60</v>
      </c>
    </row>
    <row r="248246" spans="1:4" x14ac:dyDescent="0.2">
      <c r="A248246" s="1">
        <v>366486</v>
      </c>
      <c r="B248246" s="1" t="s">
        <v>247294</v>
      </c>
      <c r="C248246" s="1" t="s">
        <v>60</v>
      </c>
    </row>
    <row r="248247" spans="1:4" x14ac:dyDescent="0.2">
      <c r="A248247" s="1">
        <v>366487</v>
      </c>
      <c r="B248247" s="1" t="s">
        <v>247295</v>
      </c>
      <c r="C248247" s="1" t="s">
        <v>60</v>
      </c>
    </row>
    <row r="248248" spans="1:4" x14ac:dyDescent="0.2">
      <c r="A248248" s="1">
        <v>366488</v>
      </c>
      <c r="B248248" s="1" t="s">
        <v>247296</v>
      </c>
      <c r="C248248" s="1" t="s">
        <v>60</v>
      </c>
    </row>
    <row r="248249" spans="1:4" x14ac:dyDescent="0.2">
      <c r="A248249" s="1">
        <v>366489</v>
      </c>
      <c r="B248249" s="1" t="s">
        <v>247297</v>
      </c>
      <c r="C248249" s="1" t="s">
        <v>60</v>
      </c>
    </row>
    <row r="248250" spans="1:4" x14ac:dyDescent="0.2">
      <c r="A248250" s="1">
        <v>366490</v>
      </c>
      <c r="B248250" s="1" t="s">
        <v>247298</v>
      </c>
      <c r="C248250" s="1" t="s">
        <v>60</v>
      </c>
    </row>
    <row r="248251" spans="1:4" x14ac:dyDescent="0.2">
      <c r="A248251" s="1">
        <v>366491</v>
      </c>
      <c r="B248251" s="1" t="s">
        <v>247299</v>
      </c>
      <c r="C248251" s="1" t="s">
        <v>60</v>
      </c>
    </row>
    <row r="248252" spans="1:4" x14ac:dyDescent="0.2">
      <c r="A248252" s="1">
        <v>366492</v>
      </c>
      <c r="B248252" s="1" t="s">
        <v>247300</v>
      </c>
      <c r="C248252" s="1" t="s">
        <v>60</v>
      </c>
    </row>
    <row r="248253" spans="1:4" x14ac:dyDescent="0.2">
      <c r="A248253" s="1">
        <v>366494</v>
      </c>
      <c r="B248253" s="1" t="s">
        <v>247301</v>
      </c>
      <c r="C248253" s="1" t="s">
        <v>60</v>
      </c>
    </row>
    <row r="248254" spans="1:4" x14ac:dyDescent="0.2">
      <c r="A248254" s="1">
        <v>366495</v>
      </c>
      <c r="B248254" s="1" t="s">
        <v>247302</v>
      </c>
      <c r="C248254" s="1" t="s">
        <v>5</v>
      </c>
    </row>
    <row r="248255" spans="1:4" x14ac:dyDescent="0.2">
      <c r="A248255" s="1">
        <v>366498</v>
      </c>
      <c r="B248255" s="1" t="s">
        <v>247303</v>
      </c>
      <c r="C248255" s="1" t="s">
        <v>5</v>
      </c>
    </row>
    <row r="248256" spans="1:4" x14ac:dyDescent="0.2">
      <c r="A248256" s="1">
        <v>366499</v>
      </c>
      <c r="B248256" s="1" t="s">
        <v>247304</v>
      </c>
      <c r="C248256" s="1" t="s">
        <v>60</v>
      </c>
    </row>
    <row r="248257" spans="1:4" x14ac:dyDescent="0.2">
      <c r="A248257" s="1">
        <v>366500</v>
      </c>
      <c r="B248257" s="1" t="s">
        <v>247305</v>
      </c>
      <c r="C248257" s="1" t="s">
        <v>5</v>
      </c>
    </row>
    <row r="248258" spans="1:4" x14ac:dyDescent="0.2">
      <c r="A248258" s="1">
        <v>366501</v>
      </c>
      <c r="B248258" s="1" t="s">
        <v>247306</v>
      </c>
      <c r="C248258" s="1" t="s">
        <v>5</v>
      </c>
    </row>
    <row r="248259" spans="1:4" x14ac:dyDescent="0.2">
      <c r="A248259" s="1">
        <v>366502</v>
      </c>
      <c r="B248259" s="1" t="s">
        <v>247307</v>
      </c>
      <c r="C248259" s="1" t="s">
        <v>5</v>
      </c>
    </row>
    <row r="248260" spans="1:4" x14ac:dyDescent="0.2">
      <c r="A248260" s="1">
        <v>366503</v>
      </c>
      <c r="B248260" s="1" t="s">
        <v>247308</v>
      </c>
      <c r="C248260" s="1" t="s">
        <v>60</v>
      </c>
    </row>
    <row r="248261" spans="1:4" x14ac:dyDescent="0.2">
      <c r="A248261" s="1">
        <v>366504</v>
      </c>
      <c r="B248261" s="1" t="s">
        <v>247309</v>
      </c>
      <c r="C248261" s="1" t="s">
        <v>60</v>
      </c>
    </row>
    <row r="248262" spans="1:4" x14ac:dyDescent="0.2">
      <c r="A248262" s="1">
        <v>366505</v>
      </c>
      <c r="B248262" s="1" t="s">
        <v>247310</v>
      </c>
      <c r="C248262" s="1" t="s">
        <v>60</v>
      </c>
    </row>
    <row r="248263" spans="1:4" x14ac:dyDescent="0.2">
      <c r="A248263" s="1">
        <v>366506</v>
      </c>
      <c r="B248263" s="1" t="s">
        <v>247311</v>
      </c>
      <c r="C248263" s="1" t="s">
        <v>5</v>
      </c>
    </row>
    <row r="248264" spans="1:4" x14ac:dyDescent="0.2">
      <c r="A248264" s="1">
        <v>366507</v>
      </c>
      <c r="B248264" s="1" t="s">
        <v>247312</v>
      </c>
      <c r="C248264" s="1" t="s">
        <v>60</v>
      </c>
    </row>
    <row r="248265" spans="1:4" x14ac:dyDescent="0.2">
      <c r="A248265" s="1">
        <v>366508</v>
      </c>
      <c r="B248265" s="1" t="s">
        <v>247313</v>
      </c>
      <c r="C248265" s="1" t="s">
        <v>60</v>
      </c>
    </row>
    <row r="248266" spans="1:4" x14ac:dyDescent="0.2">
      <c r="A248266" s="1">
        <v>366509</v>
      </c>
      <c r="B248266" s="1" t="s">
        <v>247314</v>
      </c>
      <c r="C248266" s="1" t="s">
        <v>60</v>
      </c>
    </row>
    <row r="248267" spans="1:4" x14ac:dyDescent="0.2">
      <c r="A248267" s="1">
        <v>366510</v>
      </c>
      <c r="B248267" s="1" t="s">
        <v>247315</v>
      </c>
      <c r="C248267" s="1" t="s">
        <v>60</v>
      </c>
    </row>
    <row r="248268" spans="1:4" x14ac:dyDescent="0.2">
      <c r="A248268" s="1">
        <v>366511</v>
      </c>
      <c r="B248268" s="1" t="s">
        <v>247316</v>
      </c>
      <c r="C248268" s="1" t="s">
        <v>5</v>
      </c>
    </row>
    <row r="248269" spans="1:4" x14ac:dyDescent="0.2">
      <c r="A248269" s="1">
        <v>366513</v>
      </c>
      <c r="B248269" s="1" t="s">
        <v>247317</v>
      </c>
      <c r="C248269" s="1" t="s">
        <v>60</v>
      </c>
    </row>
    <row r="248270" spans="1:4" x14ac:dyDescent="0.2">
      <c r="A248270" s="1">
        <v>366514</v>
      </c>
      <c r="B248270" s="1" t="s">
        <v>247318</v>
      </c>
      <c r="C248270" s="1" t="s">
        <v>60</v>
      </c>
      <c r="D248270" s="1" t="s">
        <v>61</v>
      </c>
    </row>
    <row r="248271" spans="1:4" x14ac:dyDescent="0.2">
      <c r="A248271" s="1">
        <v>366515</v>
      </c>
      <c r="B248271" s="1" t="s">
        <v>247319</v>
      </c>
      <c r="C248271" s="1" t="s">
        <v>60</v>
      </c>
      <c r="D248271" s="1" t="s">
        <v>61</v>
      </c>
    </row>
    <row r="248272" spans="1:4" x14ac:dyDescent="0.2">
      <c r="A248272" s="1">
        <v>366516</v>
      </c>
      <c r="B248272" s="1" t="s">
        <v>247320</v>
      </c>
      <c r="C248272" s="1" t="s">
        <v>60</v>
      </c>
    </row>
    <row r="248273" spans="1:4" x14ac:dyDescent="0.2">
      <c r="A248273" s="1">
        <v>366517</v>
      </c>
      <c r="B248273" s="1" t="s">
        <v>247321</v>
      </c>
      <c r="C248273" s="1" t="s">
        <v>5</v>
      </c>
    </row>
    <row r="248274" spans="1:4" x14ac:dyDescent="0.2">
      <c r="A248274" s="1">
        <v>366518</v>
      </c>
      <c r="B248274" s="1" t="s">
        <v>247322</v>
      </c>
      <c r="C248274" s="1" t="s">
        <v>60</v>
      </c>
    </row>
    <row r="248275" spans="1:4" x14ac:dyDescent="0.2">
      <c r="A248275" s="1">
        <v>366519</v>
      </c>
      <c r="B248275" s="1" t="s">
        <v>247323</v>
      </c>
      <c r="C248275" s="1" t="s">
        <v>60</v>
      </c>
      <c r="D248275" s="1" t="s">
        <v>61</v>
      </c>
    </row>
    <row r="248276" spans="1:4" x14ac:dyDescent="0.2">
      <c r="A248276" s="1">
        <v>366520</v>
      </c>
      <c r="B248276" s="1" t="s">
        <v>247324</v>
      </c>
      <c r="C248276" s="1" t="s">
        <v>60</v>
      </c>
    </row>
    <row r="248277" spans="1:4" x14ac:dyDescent="0.2">
      <c r="A248277" s="1">
        <v>366521</v>
      </c>
      <c r="B248277" s="1" t="s">
        <v>247325</v>
      </c>
      <c r="C248277" s="1" t="s">
        <v>60</v>
      </c>
      <c r="D248277" s="1" t="s">
        <v>61</v>
      </c>
    </row>
    <row r="248278" spans="1:4" x14ac:dyDescent="0.2">
      <c r="A248278" s="1">
        <v>366522</v>
      </c>
      <c r="B248278" s="1" t="s">
        <v>247326</v>
      </c>
      <c r="C248278" s="1" t="s">
        <v>60</v>
      </c>
    </row>
    <row r="248279" spans="1:4" x14ac:dyDescent="0.2">
      <c r="A248279" s="1">
        <v>366523</v>
      </c>
      <c r="B248279" s="1" t="s">
        <v>247327</v>
      </c>
      <c r="C248279" s="1" t="s">
        <v>60</v>
      </c>
    </row>
    <row r="248280" spans="1:4" x14ac:dyDescent="0.2">
      <c r="A248280" s="1">
        <v>366527</v>
      </c>
      <c r="B248280" s="1" t="s">
        <v>247328</v>
      </c>
      <c r="C248280" s="1" t="s">
        <v>5</v>
      </c>
    </row>
    <row r="248281" spans="1:4" x14ac:dyDescent="0.2">
      <c r="A248281" s="1">
        <v>366528</v>
      </c>
      <c r="B248281" s="1" t="s">
        <v>247329</v>
      </c>
      <c r="C248281" s="1" t="s">
        <v>5</v>
      </c>
    </row>
    <row r="248282" spans="1:4" x14ac:dyDescent="0.2">
      <c r="A248282" s="1">
        <v>366529</v>
      </c>
      <c r="B248282" s="1" t="s">
        <v>247330</v>
      </c>
      <c r="C248282" s="1" t="s">
        <v>5</v>
      </c>
    </row>
    <row r="248283" spans="1:4" x14ac:dyDescent="0.2">
      <c r="A248283" s="1">
        <v>366530</v>
      </c>
      <c r="B248283" s="1" t="s">
        <v>247331</v>
      </c>
      <c r="C248283" s="1" t="s">
        <v>5</v>
      </c>
    </row>
    <row r="248284" spans="1:4" x14ac:dyDescent="0.2">
      <c r="A248284" s="1">
        <v>366531</v>
      </c>
      <c r="B248284" s="1" t="s">
        <v>247332</v>
      </c>
      <c r="C248284" s="1" t="s">
        <v>5</v>
      </c>
    </row>
    <row r="248285" spans="1:4" x14ac:dyDescent="0.2">
      <c r="A248285" s="1">
        <v>366533</v>
      </c>
      <c r="B248285" s="1" t="s">
        <v>247333</v>
      </c>
      <c r="C248285" s="1" t="s">
        <v>60</v>
      </c>
    </row>
    <row r="248286" spans="1:4" x14ac:dyDescent="0.2">
      <c r="A248286" s="1">
        <v>366534</v>
      </c>
      <c r="B248286" s="1" t="s">
        <v>247334</v>
      </c>
      <c r="C248286" s="1" t="s">
        <v>60</v>
      </c>
    </row>
    <row r="248287" spans="1:4" x14ac:dyDescent="0.2">
      <c r="A248287" s="1">
        <v>366535</v>
      </c>
      <c r="B248287" s="1" t="s">
        <v>247335</v>
      </c>
      <c r="C248287" s="1" t="s">
        <v>60</v>
      </c>
      <c r="D248287" s="1" t="s">
        <v>61</v>
      </c>
    </row>
    <row r="248288" spans="1:4" x14ac:dyDescent="0.2">
      <c r="A248288" s="1">
        <v>366536</v>
      </c>
      <c r="B248288" s="1" t="s">
        <v>247336</v>
      </c>
      <c r="C248288" s="1" t="s">
        <v>60</v>
      </c>
    </row>
    <row r="248289" spans="1:4" x14ac:dyDescent="0.2">
      <c r="A248289" s="1">
        <v>366537</v>
      </c>
      <c r="B248289" s="1" t="s">
        <v>247337</v>
      </c>
      <c r="C248289" s="1" t="s">
        <v>60</v>
      </c>
      <c r="D248289" s="1" t="s">
        <v>61</v>
      </c>
    </row>
    <row r="248290" spans="1:4" x14ac:dyDescent="0.2">
      <c r="A248290" s="1">
        <v>366538</v>
      </c>
      <c r="B248290" s="1" t="s">
        <v>247338</v>
      </c>
      <c r="C248290" s="1" t="s">
        <v>60</v>
      </c>
    </row>
    <row r="248291" spans="1:4" x14ac:dyDescent="0.2">
      <c r="A248291" s="1">
        <v>366539</v>
      </c>
      <c r="B248291" s="1" t="s">
        <v>247339</v>
      </c>
      <c r="C248291" s="1" t="s">
        <v>60</v>
      </c>
      <c r="D248291" s="1" t="s">
        <v>61</v>
      </c>
    </row>
    <row r="248292" spans="1:4" x14ac:dyDescent="0.2">
      <c r="A248292" s="1">
        <v>366540</v>
      </c>
      <c r="B248292" s="1" t="s">
        <v>247340</v>
      </c>
      <c r="C248292" s="1" t="s">
        <v>60</v>
      </c>
    </row>
    <row r="248293" spans="1:4" x14ac:dyDescent="0.2">
      <c r="A248293" s="1">
        <v>366541</v>
      </c>
      <c r="B248293" s="1" t="s">
        <v>247341</v>
      </c>
      <c r="C248293" s="1" t="s">
        <v>60</v>
      </c>
    </row>
    <row r="248294" spans="1:4" x14ac:dyDescent="0.2">
      <c r="A248294" s="1">
        <v>366542</v>
      </c>
      <c r="B248294" s="1" t="s">
        <v>247342</v>
      </c>
      <c r="C248294" s="1" t="s">
        <v>60</v>
      </c>
    </row>
    <row r="248295" spans="1:4" x14ac:dyDescent="0.2">
      <c r="A248295" s="1">
        <v>366543</v>
      </c>
      <c r="B248295" s="1" t="s">
        <v>247343</v>
      </c>
      <c r="C248295" s="1" t="s">
        <v>60</v>
      </c>
    </row>
    <row r="248296" spans="1:4" x14ac:dyDescent="0.2">
      <c r="A248296" s="1">
        <v>366545</v>
      </c>
      <c r="B248296" s="1" t="s">
        <v>247344</v>
      </c>
      <c r="C248296" s="1" t="s">
        <v>60</v>
      </c>
    </row>
    <row r="248297" spans="1:4" x14ac:dyDescent="0.2">
      <c r="A248297" s="1">
        <v>366546</v>
      </c>
      <c r="B248297" s="1" t="s">
        <v>247345</v>
      </c>
      <c r="C248297" s="1" t="s">
        <v>60</v>
      </c>
    </row>
    <row r="248298" spans="1:4" x14ac:dyDescent="0.2">
      <c r="A248298" s="1">
        <v>366547</v>
      </c>
      <c r="B248298" s="1" t="s">
        <v>247346</v>
      </c>
      <c r="C248298" s="1" t="s">
        <v>60</v>
      </c>
      <c r="D248298" s="1" t="s">
        <v>61</v>
      </c>
    </row>
    <row r="248299" spans="1:4" x14ac:dyDescent="0.2">
      <c r="A248299" s="1">
        <v>366548</v>
      </c>
      <c r="B248299" s="1" t="s">
        <v>247347</v>
      </c>
      <c r="C248299" s="1" t="s">
        <v>60</v>
      </c>
      <c r="D248299" s="1" t="s">
        <v>61</v>
      </c>
    </row>
    <row r="248300" spans="1:4" x14ac:dyDescent="0.2">
      <c r="A248300" s="1">
        <v>366549</v>
      </c>
      <c r="B248300" s="1" t="s">
        <v>247348</v>
      </c>
      <c r="C248300" s="1" t="s">
        <v>60</v>
      </c>
    </row>
    <row r="248301" spans="1:4" x14ac:dyDescent="0.2">
      <c r="A248301" s="1">
        <v>366550</v>
      </c>
      <c r="B248301" s="1" t="s">
        <v>247349</v>
      </c>
      <c r="C248301" s="1" t="s">
        <v>60</v>
      </c>
    </row>
    <row r="248302" spans="1:4" x14ac:dyDescent="0.2">
      <c r="A248302" s="1">
        <v>366551</v>
      </c>
      <c r="B248302" s="1" t="s">
        <v>247350</v>
      </c>
      <c r="C248302" s="1" t="s">
        <v>60</v>
      </c>
    </row>
    <row r="248303" spans="1:4" x14ac:dyDescent="0.2">
      <c r="A248303" s="1">
        <v>366552</v>
      </c>
      <c r="B248303" s="1" t="s">
        <v>247351</v>
      </c>
      <c r="C248303" s="1" t="s">
        <v>60</v>
      </c>
    </row>
    <row r="248304" spans="1:4" x14ac:dyDescent="0.2">
      <c r="A248304" s="1">
        <v>366553</v>
      </c>
      <c r="B248304" s="1" t="s">
        <v>247352</v>
      </c>
      <c r="C248304" s="1" t="s">
        <v>60</v>
      </c>
      <c r="D248304" s="1" t="s">
        <v>61</v>
      </c>
    </row>
    <row r="248305" spans="1:4" x14ac:dyDescent="0.2">
      <c r="A248305" s="1">
        <v>366554</v>
      </c>
      <c r="B248305" s="1" t="s">
        <v>247353</v>
      </c>
      <c r="C248305" s="1" t="s">
        <v>60</v>
      </c>
    </row>
    <row r="248306" spans="1:4" x14ac:dyDescent="0.2">
      <c r="A248306" s="1">
        <v>366555</v>
      </c>
      <c r="B248306" s="1" t="s">
        <v>247354</v>
      </c>
      <c r="C248306" s="1" t="s">
        <v>60</v>
      </c>
    </row>
    <row r="248307" spans="1:4" x14ac:dyDescent="0.2">
      <c r="A248307" s="1">
        <v>366557</v>
      </c>
      <c r="B248307" s="1" t="s">
        <v>247355</v>
      </c>
      <c r="C248307" s="1" t="s">
        <v>60</v>
      </c>
      <c r="D248307" s="1" t="s">
        <v>61</v>
      </c>
    </row>
    <row r="248308" spans="1:4" x14ac:dyDescent="0.2">
      <c r="A248308" s="1">
        <v>366559</v>
      </c>
      <c r="B248308" s="1" t="s">
        <v>247356</v>
      </c>
      <c r="C248308" s="1" t="s">
        <v>60</v>
      </c>
      <c r="D248308" s="1" t="s">
        <v>61</v>
      </c>
    </row>
    <row r="248309" spans="1:4" x14ac:dyDescent="0.2">
      <c r="A248309" s="1">
        <v>366560</v>
      </c>
      <c r="B248309" s="1" t="s">
        <v>247357</v>
      </c>
      <c r="C248309" s="1" t="s">
        <v>60</v>
      </c>
      <c r="D248309" s="1" t="s">
        <v>61</v>
      </c>
    </row>
    <row r="248310" spans="1:4" x14ac:dyDescent="0.2">
      <c r="A248310" s="1">
        <v>366561</v>
      </c>
      <c r="B248310" s="1" t="s">
        <v>247358</v>
      </c>
      <c r="C248310" s="1" t="s">
        <v>60</v>
      </c>
      <c r="D248310" s="1" t="s">
        <v>61</v>
      </c>
    </row>
    <row r="248311" spans="1:4" x14ac:dyDescent="0.2">
      <c r="A248311" s="1">
        <v>366562</v>
      </c>
      <c r="B248311" s="1" t="s">
        <v>247359</v>
      </c>
      <c r="C248311" s="1" t="s">
        <v>60</v>
      </c>
      <c r="D248311" s="1" t="s">
        <v>61</v>
      </c>
    </row>
    <row r="248312" spans="1:4" x14ac:dyDescent="0.2">
      <c r="A248312" s="1">
        <v>366563</v>
      </c>
      <c r="B248312" s="1" t="s">
        <v>247360</v>
      </c>
      <c r="C248312" s="1" t="s">
        <v>60</v>
      </c>
    </row>
    <row r="248313" spans="1:4" x14ac:dyDescent="0.2">
      <c r="A248313" s="1">
        <v>366564</v>
      </c>
      <c r="B248313" s="1" t="s">
        <v>247361</v>
      </c>
      <c r="C248313" s="1" t="s">
        <v>60</v>
      </c>
      <c r="D248313" s="1" t="s">
        <v>61</v>
      </c>
    </row>
    <row r="248314" spans="1:4" x14ac:dyDescent="0.2">
      <c r="A248314" s="1">
        <v>366566</v>
      </c>
      <c r="B248314" s="1" t="s">
        <v>247362</v>
      </c>
      <c r="C248314" s="1" t="s">
        <v>60</v>
      </c>
      <c r="D248314" s="1" t="s">
        <v>61</v>
      </c>
    </row>
    <row r="248315" spans="1:4" x14ac:dyDescent="0.2">
      <c r="A248315" s="1">
        <v>366887</v>
      </c>
      <c r="B248315" s="1" t="s">
        <v>247363</v>
      </c>
      <c r="C248315" s="1" t="s">
        <v>60</v>
      </c>
    </row>
    <row r="248316" spans="1:4" x14ac:dyDescent="0.2">
      <c r="A248316" s="1">
        <v>366888</v>
      </c>
      <c r="B248316" s="1" t="s">
        <v>247364</v>
      </c>
      <c r="C248316" s="1" t="s">
        <v>60</v>
      </c>
    </row>
    <row r="248317" spans="1:4" x14ac:dyDescent="0.2">
      <c r="A248317" s="1">
        <v>366890</v>
      </c>
      <c r="B248317" s="1" t="s">
        <v>247365</v>
      </c>
      <c r="C248317" s="1" t="s">
        <v>60</v>
      </c>
    </row>
    <row r="248318" spans="1:4" x14ac:dyDescent="0.2">
      <c r="A248318" s="1">
        <v>366891</v>
      </c>
      <c r="B248318" s="1" t="s">
        <v>247366</v>
      </c>
      <c r="C248318" s="1" t="s">
        <v>60</v>
      </c>
    </row>
    <row r="248319" spans="1:4" x14ac:dyDescent="0.2">
      <c r="A248319" s="1">
        <v>366892</v>
      </c>
      <c r="B248319" s="1" t="s">
        <v>247367</v>
      </c>
      <c r="C248319" s="1" t="s">
        <v>60</v>
      </c>
    </row>
    <row r="248320" spans="1:4" x14ac:dyDescent="0.2">
      <c r="A248320" s="1">
        <v>366893</v>
      </c>
      <c r="B248320" s="1" t="s">
        <v>247368</v>
      </c>
      <c r="C248320" s="1" t="s">
        <v>60</v>
      </c>
    </row>
    <row r="248321" spans="1:3" x14ac:dyDescent="0.2">
      <c r="A248321" s="1">
        <v>366895</v>
      </c>
      <c r="B248321" s="1" t="s">
        <v>247369</v>
      </c>
      <c r="C248321" s="1" t="s">
        <v>60</v>
      </c>
    </row>
    <row r="248322" spans="1:3" x14ac:dyDescent="0.2">
      <c r="A248322" s="1">
        <v>366896</v>
      </c>
      <c r="B248322" s="1" t="s">
        <v>247370</v>
      </c>
      <c r="C248322" s="1" t="s">
        <v>60</v>
      </c>
    </row>
    <row r="248323" spans="1:3" x14ac:dyDescent="0.2">
      <c r="A248323" s="1">
        <v>366898</v>
      </c>
      <c r="B248323" s="1" t="s">
        <v>247371</v>
      </c>
      <c r="C248323" s="1" t="s">
        <v>60</v>
      </c>
    </row>
    <row r="248324" spans="1:3" x14ac:dyDescent="0.2">
      <c r="A248324" s="1">
        <v>366899</v>
      </c>
      <c r="B248324" s="1" t="s">
        <v>247372</v>
      </c>
      <c r="C248324" s="1" t="s">
        <v>60</v>
      </c>
    </row>
    <row r="248325" spans="1:3" x14ac:dyDescent="0.2">
      <c r="A248325" s="1">
        <v>366900</v>
      </c>
      <c r="B248325" s="1" t="s">
        <v>247373</v>
      </c>
      <c r="C248325" s="1" t="s">
        <v>60</v>
      </c>
    </row>
    <row r="248326" spans="1:3" x14ac:dyDescent="0.2">
      <c r="A248326" s="1">
        <v>366901</v>
      </c>
      <c r="B248326" s="1" t="s">
        <v>247374</v>
      </c>
      <c r="C248326" s="1" t="s">
        <v>60</v>
      </c>
    </row>
    <row r="248327" spans="1:3" x14ac:dyDescent="0.2">
      <c r="A248327" s="1">
        <v>366902</v>
      </c>
      <c r="B248327" s="1" t="s">
        <v>247375</v>
      </c>
      <c r="C248327" s="1" t="s">
        <v>60</v>
      </c>
    </row>
    <row r="248328" spans="1:3" x14ac:dyDescent="0.2">
      <c r="A248328" s="1">
        <v>366903</v>
      </c>
      <c r="B248328" s="1" t="s">
        <v>247376</v>
      </c>
      <c r="C248328" s="1" t="s">
        <v>60</v>
      </c>
    </row>
    <row r="248329" spans="1:3" x14ac:dyDescent="0.2">
      <c r="A248329" s="1">
        <v>366904</v>
      </c>
      <c r="B248329" s="1" t="s">
        <v>247377</v>
      </c>
      <c r="C248329" s="1" t="s">
        <v>60</v>
      </c>
    </row>
    <row r="248330" spans="1:3" x14ac:dyDescent="0.2">
      <c r="A248330" s="1">
        <v>366905</v>
      </c>
      <c r="B248330" s="1" t="s">
        <v>247378</v>
      </c>
      <c r="C248330" s="1" t="s">
        <v>60</v>
      </c>
    </row>
    <row r="248331" spans="1:3" x14ac:dyDescent="0.2">
      <c r="A248331" s="1">
        <v>366908</v>
      </c>
      <c r="B248331" s="1" t="s">
        <v>247379</v>
      </c>
      <c r="C248331" s="1" t="s">
        <v>60</v>
      </c>
    </row>
    <row r="248332" spans="1:3" x14ac:dyDescent="0.2">
      <c r="A248332" s="1">
        <v>366909</v>
      </c>
      <c r="B248332" s="1" t="s">
        <v>247380</v>
      </c>
      <c r="C248332" s="1" t="s">
        <v>60</v>
      </c>
    </row>
    <row r="248333" spans="1:3" x14ac:dyDescent="0.2">
      <c r="A248333" s="1">
        <v>366910</v>
      </c>
      <c r="B248333" s="1" t="s">
        <v>247381</v>
      </c>
      <c r="C248333" s="1" t="s">
        <v>60</v>
      </c>
    </row>
    <row r="248334" spans="1:3" x14ac:dyDescent="0.2">
      <c r="A248334" s="1">
        <v>366911</v>
      </c>
      <c r="B248334" s="1" t="s">
        <v>247382</v>
      </c>
      <c r="C248334" s="1" t="s">
        <v>60</v>
      </c>
    </row>
    <row r="248335" spans="1:3" x14ac:dyDescent="0.2">
      <c r="A248335" s="1">
        <v>366912</v>
      </c>
      <c r="B248335" s="1" t="s">
        <v>247383</v>
      </c>
      <c r="C248335" s="1" t="s">
        <v>60</v>
      </c>
    </row>
    <row r="248336" spans="1:3" x14ac:dyDescent="0.2">
      <c r="A248336" s="1">
        <v>366913</v>
      </c>
      <c r="B248336" s="1" t="s">
        <v>247384</v>
      </c>
      <c r="C248336" s="1" t="s">
        <v>60</v>
      </c>
    </row>
    <row r="248337" spans="1:3" x14ac:dyDescent="0.2">
      <c r="A248337" s="1">
        <v>366914</v>
      </c>
      <c r="B248337" s="1" t="s">
        <v>247385</v>
      </c>
      <c r="C248337" s="1" t="s">
        <v>60</v>
      </c>
    </row>
    <row r="248338" spans="1:3" x14ac:dyDescent="0.2">
      <c r="A248338" s="1">
        <v>366915</v>
      </c>
      <c r="B248338" s="1" t="s">
        <v>247386</v>
      </c>
      <c r="C248338" s="1" t="s">
        <v>60</v>
      </c>
    </row>
    <row r="248339" spans="1:3" x14ac:dyDescent="0.2">
      <c r="A248339" s="1">
        <v>366926</v>
      </c>
      <c r="B248339" s="1" t="s">
        <v>247387</v>
      </c>
      <c r="C248339" s="1" t="s">
        <v>5</v>
      </c>
    </row>
    <row r="248340" spans="1:3" x14ac:dyDescent="0.2">
      <c r="A248340" s="1">
        <v>366929</v>
      </c>
      <c r="B248340" s="1" t="s">
        <v>247388</v>
      </c>
      <c r="C248340" s="1" t="s">
        <v>5</v>
      </c>
    </row>
    <row r="248341" spans="1:3" x14ac:dyDescent="0.2">
      <c r="A248341" s="1">
        <v>366930</v>
      </c>
      <c r="B248341" s="1" t="s">
        <v>247389</v>
      </c>
      <c r="C248341" s="1" t="s">
        <v>60</v>
      </c>
    </row>
    <row r="248342" spans="1:3" x14ac:dyDescent="0.2">
      <c r="A248342" s="1">
        <v>366931</v>
      </c>
      <c r="B248342" s="1" t="s">
        <v>247390</v>
      </c>
      <c r="C248342" s="1" t="s">
        <v>5</v>
      </c>
    </row>
    <row r="248343" spans="1:3" x14ac:dyDescent="0.2">
      <c r="A248343" s="1">
        <v>366932</v>
      </c>
      <c r="B248343" s="1" t="s">
        <v>247391</v>
      </c>
      <c r="C248343" s="1" t="s">
        <v>60</v>
      </c>
    </row>
    <row r="248344" spans="1:3" x14ac:dyDescent="0.2">
      <c r="A248344" s="1">
        <v>366933</v>
      </c>
      <c r="B248344" s="1" t="s">
        <v>247392</v>
      </c>
      <c r="C248344" s="1" t="s">
        <v>60</v>
      </c>
    </row>
    <row r="248345" spans="1:3" x14ac:dyDescent="0.2">
      <c r="A248345" s="1">
        <v>366935</v>
      </c>
      <c r="B248345" s="1" t="s">
        <v>247393</v>
      </c>
      <c r="C248345" s="1" t="s">
        <v>5</v>
      </c>
    </row>
    <row r="248346" spans="1:3" x14ac:dyDescent="0.2">
      <c r="A248346" s="1">
        <v>366937</v>
      </c>
      <c r="B248346" s="1" t="s">
        <v>247394</v>
      </c>
      <c r="C248346" s="1" t="s">
        <v>5</v>
      </c>
    </row>
    <row r="248347" spans="1:3" x14ac:dyDescent="0.2">
      <c r="A248347" s="1">
        <v>366947</v>
      </c>
      <c r="B248347" s="1" t="s">
        <v>247395</v>
      </c>
      <c r="C248347" s="1" t="s">
        <v>60</v>
      </c>
    </row>
    <row r="248348" spans="1:3" x14ac:dyDescent="0.2">
      <c r="A248348" s="1">
        <v>366949</v>
      </c>
      <c r="B248348" s="1" t="s">
        <v>247396</v>
      </c>
      <c r="C248348" s="1" t="s">
        <v>60</v>
      </c>
    </row>
    <row r="248349" spans="1:3" x14ac:dyDescent="0.2">
      <c r="A248349" s="1">
        <v>366953</v>
      </c>
      <c r="B248349" s="1" t="s">
        <v>247397</v>
      </c>
      <c r="C248349" s="1" t="s">
        <v>60</v>
      </c>
    </row>
    <row r="248350" spans="1:3" x14ac:dyDescent="0.2">
      <c r="A248350" s="1">
        <v>366954</v>
      </c>
      <c r="B248350" s="1" t="s">
        <v>247398</v>
      </c>
      <c r="C248350" s="1" t="s">
        <v>60</v>
      </c>
    </row>
    <row r="248351" spans="1:3" x14ac:dyDescent="0.2">
      <c r="A248351" s="1">
        <v>366955</v>
      </c>
      <c r="B248351" s="1" t="s">
        <v>247399</v>
      </c>
      <c r="C248351" s="1" t="s">
        <v>5</v>
      </c>
    </row>
    <row r="248352" spans="1:3" x14ac:dyDescent="0.2">
      <c r="A248352" s="1">
        <v>366958</v>
      </c>
      <c r="B248352" s="1" t="s">
        <v>247400</v>
      </c>
      <c r="C248352" s="1" t="s">
        <v>60</v>
      </c>
    </row>
    <row r="248353" spans="1:4" x14ac:dyDescent="0.2">
      <c r="A248353" s="1">
        <v>366960</v>
      </c>
      <c r="B248353" s="1" t="s">
        <v>247401</v>
      </c>
      <c r="C248353" s="1" t="s">
        <v>5</v>
      </c>
    </row>
    <row r="248354" spans="1:4" x14ac:dyDescent="0.2">
      <c r="A248354" s="1">
        <v>366963</v>
      </c>
      <c r="B248354" s="1" t="s">
        <v>247402</v>
      </c>
      <c r="C248354" s="1" t="s">
        <v>5</v>
      </c>
    </row>
    <row r="248355" spans="1:4" x14ac:dyDescent="0.2">
      <c r="A248355" s="1">
        <v>366966</v>
      </c>
      <c r="B248355" s="1" t="s">
        <v>247403</v>
      </c>
      <c r="C248355" s="1" t="s">
        <v>60</v>
      </c>
    </row>
    <row r="248356" spans="1:4" x14ac:dyDescent="0.2">
      <c r="A248356" s="1">
        <v>366967</v>
      </c>
      <c r="B248356" s="1" t="s">
        <v>247404</v>
      </c>
      <c r="C248356" s="1" t="s">
        <v>60</v>
      </c>
    </row>
    <row r="248357" spans="1:4" x14ac:dyDescent="0.2">
      <c r="A248357" s="1">
        <v>366969</v>
      </c>
      <c r="B248357" s="1" t="s">
        <v>247405</v>
      </c>
      <c r="C248357" s="1" t="s">
        <v>5</v>
      </c>
    </row>
    <row r="248358" spans="1:4" x14ac:dyDescent="0.2">
      <c r="A248358" s="1">
        <v>366970</v>
      </c>
      <c r="B248358" s="1" t="s">
        <v>247406</v>
      </c>
      <c r="C248358" s="1" t="s">
        <v>60</v>
      </c>
    </row>
    <row r="248359" spans="1:4" x14ac:dyDescent="0.2">
      <c r="A248359" s="1">
        <v>366974</v>
      </c>
      <c r="B248359" s="1" t="s">
        <v>247407</v>
      </c>
      <c r="C248359" s="1" t="s">
        <v>5</v>
      </c>
    </row>
    <row r="248360" spans="1:4" x14ac:dyDescent="0.2">
      <c r="A248360" s="1">
        <v>366975</v>
      </c>
      <c r="B248360" s="1" t="s">
        <v>247408</v>
      </c>
      <c r="C248360" s="1" t="s">
        <v>60</v>
      </c>
    </row>
    <row r="248361" spans="1:4" x14ac:dyDescent="0.2">
      <c r="A248361" s="1">
        <v>366976</v>
      </c>
      <c r="B248361" s="1" t="s">
        <v>247409</v>
      </c>
      <c r="C248361" s="1" t="s">
        <v>60</v>
      </c>
    </row>
    <row r="248362" spans="1:4" x14ac:dyDescent="0.2">
      <c r="A248362" s="1">
        <v>366977</v>
      </c>
      <c r="B248362" s="1" t="s">
        <v>247410</v>
      </c>
      <c r="C248362" s="1" t="s">
        <v>5</v>
      </c>
    </row>
    <row r="248363" spans="1:4" x14ac:dyDescent="0.2">
      <c r="A248363" s="1">
        <v>366978</v>
      </c>
      <c r="B248363" s="1" t="s">
        <v>247411</v>
      </c>
      <c r="C248363" s="1" t="s">
        <v>5</v>
      </c>
    </row>
    <row r="248364" spans="1:4" x14ac:dyDescent="0.2">
      <c r="A248364" s="1">
        <v>366981</v>
      </c>
      <c r="B248364" s="1" t="s">
        <v>247412</v>
      </c>
      <c r="C248364" s="1" t="s">
        <v>60</v>
      </c>
      <c r="D248364" s="1" t="s">
        <v>61</v>
      </c>
    </row>
    <row r="248365" spans="1:4" x14ac:dyDescent="0.2">
      <c r="A248365" s="1">
        <v>366984</v>
      </c>
      <c r="B248365" s="1" t="s">
        <v>247413</v>
      </c>
      <c r="C248365" s="1" t="s">
        <v>60</v>
      </c>
      <c r="D248365" s="1" t="s">
        <v>61</v>
      </c>
    </row>
    <row r="248366" spans="1:4" x14ac:dyDescent="0.2">
      <c r="A248366" s="1">
        <v>366987</v>
      </c>
      <c r="B248366" s="1" t="s">
        <v>247414</v>
      </c>
      <c r="C248366" s="1" t="s">
        <v>60</v>
      </c>
    </row>
    <row r="248367" spans="1:4" x14ac:dyDescent="0.2">
      <c r="A248367" s="1">
        <v>366994</v>
      </c>
      <c r="B248367" s="1" t="s">
        <v>247415</v>
      </c>
      <c r="C248367" s="1" t="s">
        <v>5</v>
      </c>
    </row>
    <row r="248368" spans="1:4" x14ac:dyDescent="0.2">
      <c r="A248368" s="1">
        <v>366997</v>
      </c>
      <c r="B248368" s="1" t="s">
        <v>247416</v>
      </c>
      <c r="C248368" s="1" t="s">
        <v>5</v>
      </c>
    </row>
    <row r="248369" spans="1:4" x14ac:dyDescent="0.2">
      <c r="A248369" s="1">
        <v>367003</v>
      </c>
      <c r="B248369" s="1" t="s">
        <v>247417</v>
      </c>
      <c r="C248369" s="1" t="s">
        <v>5</v>
      </c>
    </row>
    <row r="248370" spans="1:4" x14ac:dyDescent="0.2">
      <c r="A248370" s="1">
        <v>367005</v>
      </c>
      <c r="B248370" s="1" t="s">
        <v>247418</v>
      </c>
      <c r="C248370" s="1" t="s">
        <v>60</v>
      </c>
    </row>
    <row r="248371" spans="1:4" x14ac:dyDescent="0.2">
      <c r="A248371" s="1">
        <v>367006</v>
      </c>
      <c r="B248371" s="1" t="s">
        <v>247419</v>
      </c>
      <c r="C248371" s="1" t="s">
        <v>60</v>
      </c>
      <c r="D248371" s="1" t="s">
        <v>61</v>
      </c>
    </row>
    <row r="248372" spans="1:4" x14ac:dyDescent="0.2">
      <c r="A248372" s="1">
        <v>367008</v>
      </c>
      <c r="B248372" s="1" t="s">
        <v>247420</v>
      </c>
      <c r="C248372" s="1" t="s">
        <v>60</v>
      </c>
    </row>
    <row r="248373" spans="1:4" x14ac:dyDescent="0.2">
      <c r="A248373" s="1">
        <v>367009</v>
      </c>
      <c r="B248373" s="1" t="s">
        <v>247421</v>
      </c>
      <c r="C248373" s="1" t="s">
        <v>60</v>
      </c>
    </row>
    <row r="248374" spans="1:4" x14ac:dyDescent="0.2">
      <c r="A248374" s="1">
        <v>367016</v>
      </c>
      <c r="B248374" s="1" t="s">
        <v>247422</v>
      </c>
      <c r="C248374" s="1" t="s">
        <v>60</v>
      </c>
      <c r="D248374" s="1" t="s">
        <v>61</v>
      </c>
    </row>
    <row r="248375" spans="1:4" x14ac:dyDescent="0.2">
      <c r="A248375" s="1">
        <v>367017</v>
      </c>
      <c r="B248375" s="1" t="s">
        <v>247423</v>
      </c>
      <c r="C248375" s="1" t="s">
        <v>60</v>
      </c>
    </row>
    <row r="248376" spans="1:4" x14ac:dyDescent="0.2">
      <c r="A248376" s="1">
        <v>367022</v>
      </c>
      <c r="B248376" s="1" t="s">
        <v>247424</v>
      </c>
      <c r="C248376" s="1" t="s">
        <v>60</v>
      </c>
    </row>
    <row r="248377" spans="1:4" x14ac:dyDescent="0.2">
      <c r="A248377" s="1">
        <v>367026</v>
      </c>
      <c r="B248377" s="1" t="s">
        <v>247425</v>
      </c>
      <c r="C248377" s="1" t="s">
        <v>5</v>
      </c>
    </row>
    <row r="248378" spans="1:4" x14ac:dyDescent="0.2">
      <c r="A248378" s="1">
        <v>367027</v>
      </c>
      <c r="B248378" s="1" t="s">
        <v>247426</v>
      </c>
      <c r="C248378" s="1" t="s">
        <v>60</v>
      </c>
    </row>
    <row r="248379" spans="1:4" x14ac:dyDescent="0.2">
      <c r="A248379" s="1">
        <v>367028</v>
      </c>
      <c r="B248379" s="1" t="s">
        <v>247427</v>
      </c>
      <c r="C248379" s="1" t="s">
        <v>60</v>
      </c>
    </row>
    <row r="248380" spans="1:4" x14ac:dyDescent="0.2">
      <c r="A248380" s="1">
        <v>367029</v>
      </c>
      <c r="B248380" s="1" t="s">
        <v>247428</v>
      </c>
      <c r="C248380" s="1" t="s">
        <v>5</v>
      </c>
    </row>
    <row r="248381" spans="1:4" x14ac:dyDescent="0.2">
      <c r="A248381" s="1">
        <v>367033</v>
      </c>
      <c r="B248381" s="1" t="s">
        <v>247429</v>
      </c>
      <c r="C248381" s="1" t="s">
        <v>60</v>
      </c>
    </row>
    <row r="248382" spans="1:4" x14ac:dyDescent="0.2">
      <c r="A248382" s="1">
        <v>367034</v>
      </c>
      <c r="B248382" s="1" t="s">
        <v>247430</v>
      </c>
      <c r="C248382" s="1" t="s">
        <v>60</v>
      </c>
    </row>
    <row r="248383" spans="1:4" x14ac:dyDescent="0.2">
      <c r="A248383" s="1">
        <v>367035</v>
      </c>
      <c r="B248383" s="1" t="s">
        <v>247431</v>
      </c>
      <c r="C248383" s="1" t="s">
        <v>60</v>
      </c>
    </row>
    <row r="248384" spans="1:4" x14ac:dyDescent="0.2">
      <c r="A248384" s="1">
        <v>367036</v>
      </c>
      <c r="B248384" s="1" t="s">
        <v>247432</v>
      </c>
      <c r="C248384" s="1" t="s">
        <v>5</v>
      </c>
    </row>
    <row r="248385" spans="1:4" x14ac:dyDescent="0.2">
      <c r="A248385" s="1">
        <v>367038</v>
      </c>
      <c r="B248385" s="1" t="s">
        <v>247433</v>
      </c>
      <c r="C248385" s="1" t="s">
        <v>60</v>
      </c>
    </row>
    <row r="248386" spans="1:4" x14ac:dyDescent="0.2">
      <c r="A248386" s="1">
        <v>367043</v>
      </c>
      <c r="B248386" s="1" t="s">
        <v>247434</v>
      </c>
      <c r="C248386" s="1" t="s">
        <v>60</v>
      </c>
    </row>
    <row r="248387" spans="1:4" x14ac:dyDescent="0.2">
      <c r="A248387" s="1">
        <v>367044</v>
      </c>
      <c r="B248387" s="1" t="s">
        <v>247435</v>
      </c>
      <c r="C248387" s="1" t="s">
        <v>60</v>
      </c>
    </row>
    <row r="248388" spans="1:4" x14ac:dyDescent="0.2">
      <c r="A248388" s="1">
        <v>367047</v>
      </c>
      <c r="B248388" s="1" t="s">
        <v>247436</v>
      </c>
      <c r="C248388" s="1" t="s">
        <v>5</v>
      </c>
    </row>
    <row r="248389" spans="1:4" x14ac:dyDescent="0.2">
      <c r="A248389" s="1">
        <v>367048</v>
      </c>
      <c r="B248389" s="1" t="s">
        <v>247437</v>
      </c>
      <c r="C248389" s="1" t="s">
        <v>60</v>
      </c>
    </row>
    <row r="248390" spans="1:4" x14ac:dyDescent="0.2">
      <c r="A248390" s="1">
        <v>367049</v>
      </c>
      <c r="B248390" s="1" t="s">
        <v>247438</v>
      </c>
      <c r="C248390" s="1" t="s">
        <v>5</v>
      </c>
    </row>
    <row r="248391" spans="1:4" x14ac:dyDescent="0.2">
      <c r="A248391" s="1">
        <v>367050</v>
      </c>
      <c r="B248391" s="1" t="s">
        <v>247439</v>
      </c>
      <c r="C248391" s="1" t="s">
        <v>5</v>
      </c>
    </row>
    <row r="248392" spans="1:4" x14ac:dyDescent="0.2">
      <c r="A248392" s="1">
        <v>367051</v>
      </c>
      <c r="B248392" s="1" t="s">
        <v>247440</v>
      </c>
      <c r="C248392" s="1" t="s">
        <v>60</v>
      </c>
      <c r="D248392" s="1" t="s">
        <v>61</v>
      </c>
    </row>
    <row r="248393" spans="1:4" x14ac:dyDescent="0.2">
      <c r="A248393" s="1">
        <v>367053</v>
      </c>
      <c r="B248393" s="1" t="s">
        <v>247441</v>
      </c>
      <c r="C248393" s="1" t="s">
        <v>60</v>
      </c>
    </row>
    <row r="248394" spans="1:4" x14ac:dyDescent="0.2">
      <c r="A248394" s="1">
        <v>367054</v>
      </c>
      <c r="B248394" s="1" t="s">
        <v>247442</v>
      </c>
      <c r="C248394" s="1" t="s">
        <v>60</v>
      </c>
    </row>
    <row r="248395" spans="1:4" x14ac:dyDescent="0.2">
      <c r="A248395" s="1">
        <v>367057</v>
      </c>
      <c r="B248395" s="1" t="s">
        <v>247443</v>
      </c>
      <c r="C248395" s="1" t="s">
        <v>60</v>
      </c>
    </row>
    <row r="248396" spans="1:4" x14ac:dyDescent="0.2">
      <c r="A248396" s="1">
        <v>367058</v>
      </c>
      <c r="B248396" s="1" t="s">
        <v>247444</v>
      </c>
      <c r="C248396" s="1" t="s">
        <v>5</v>
      </c>
    </row>
    <row r="248397" spans="1:4" x14ac:dyDescent="0.2">
      <c r="A248397" s="1">
        <v>367059</v>
      </c>
      <c r="B248397" s="1" t="s">
        <v>247445</v>
      </c>
      <c r="C248397" s="1" t="s">
        <v>5</v>
      </c>
    </row>
    <row r="248398" spans="1:4" x14ac:dyDescent="0.2">
      <c r="A248398" s="1">
        <v>367063</v>
      </c>
      <c r="B248398" s="1" t="s">
        <v>247446</v>
      </c>
      <c r="C248398" s="1" t="s">
        <v>5</v>
      </c>
    </row>
    <row r="248399" spans="1:4" x14ac:dyDescent="0.2">
      <c r="A248399" s="1">
        <v>367065</v>
      </c>
      <c r="B248399" s="1" t="s">
        <v>247447</v>
      </c>
      <c r="C248399" s="1" t="s">
        <v>60</v>
      </c>
      <c r="D248399" s="1" t="s">
        <v>61</v>
      </c>
    </row>
    <row r="248400" spans="1:4" x14ac:dyDescent="0.2">
      <c r="A248400" s="1">
        <v>367068</v>
      </c>
      <c r="B248400" s="1" t="s">
        <v>247448</v>
      </c>
      <c r="C248400" s="1" t="s">
        <v>60</v>
      </c>
    </row>
    <row r="248401" spans="1:3" x14ac:dyDescent="0.2">
      <c r="A248401" s="1">
        <v>367071</v>
      </c>
      <c r="B248401" s="1" t="s">
        <v>247449</v>
      </c>
      <c r="C248401" s="1" t="s">
        <v>60</v>
      </c>
    </row>
    <row r="248402" spans="1:3" x14ac:dyDescent="0.2">
      <c r="A248402" s="1">
        <v>367073</v>
      </c>
      <c r="B248402" s="1" t="s">
        <v>247450</v>
      </c>
      <c r="C248402" s="1" t="s">
        <v>60</v>
      </c>
    </row>
    <row r="248403" spans="1:3" x14ac:dyDescent="0.2">
      <c r="A248403" s="1">
        <v>367074</v>
      </c>
      <c r="B248403" s="1" t="s">
        <v>247451</v>
      </c>
      <c r="C248403" s="1" t="s">
        <v>5</v>
      </c>
    </row>
    <row r="248404" spans="1:3" x14ac:dyDescent="0.2">
      <c r="A248404" s="1">
        <v>367075</v>
      </c>
      <c r="B248404" s="1" t="s">
        <v>247452</v>
      </c>
      <c r="C248404" s="1" t="s">
        <v>60</v>
      </c>
    </row>
    <row r="248405" spans="1:3" x14ac:dyDescent="0.2">
      <c r="A248405" s="1">
        <v>367077</v>
      </c>
      <c r="B248405" s="1" t="s">
        <v>247453</v>
      </c>
      <c r="C248405" s="1" t="s">
        <v>60</v>
      </c>
    </row>
    <row r="248406" spans="1:3" x14ac:dyDescent="0.2">
      <c r="A248406" s="1">
        <v>367078</v>
      </c>
      <c r="B248406" s="1" t="s">
        <v>247454</v>
      </c>
      <c r="C248406" s="1" t="s">
        <v>5</v>
      </c>
    </row>
    <row r="248407" spans="1:3" x14ac:dyDescent="0.2">
      <c r="A248407" s="1">
        <v>367082</v>
      </c>
      <c r="B248407" s="1" t="s">
        <v>247455</v>
      </c>
      <c r="C248407" s="1" t="s">
        <v>60</v>
      </c>
    </row>
    <row r="248408" spans="1:3" x14ac:dyDescent="0.2">
      <c r="A248408" s="1">
        <v>367083</v>
      </c>
      <c r="B248408" s="1" t="s">
        <v>247456</v>
      </c>
      <c r="C248408" s="1" t="s">
        <v>60</v>
      </c>
    </row>
    <row r="248409" spans="1:3" x14ac:dyDescent="0.2">
      <c r="A248409" s="1">
        <v>367084</v>
      </c>
      <c r="B248409" s="1" t="s">
        <v>247457</v>
      </c>
      <c r="C248409" s="1" t="s">
        <v>60</v>
      </c>
    </row>
    <row r="248410" spans="1:3" x14ac:dyDescent="0.2">
      <c r="A248410" s="1">
        <v>367085</v>
      </c>
      <c r="B248410" s="1" t="s">
        <v>247458</v>
      </c>
      <c r="C248410" s="1" t="s">
        <v>60</v>
      </c>
    </row>
    <row r="248411" spans="1:3" x14ac:dyDescent="0.2">
      <c r="A248411" s="1">
        <v>367086</v>
      </c>
      <c r="B248411" s="1" t="s">
        <v>247459</v>
      </c>
      <c r="C248411" s="1" t="s">
        <v>60</v>
      </c>
    </row>
    <row r="248412" spans="1:3" x14ac:dyDescent="0.2">
      <c r="A248412" s="1">
        <v>367087</v>
      </c>
      <c r="B248412" s="1" t="s">
        <v>247460</v>
      </c>
      <c r="C248412" s="1" t="s">
        <v>60</v>
      </c>
    </row>
    <row r="248413" spans="1:3" x14ac:dyDescent="0.2">
      <c r="A248413" s="1">
        <v>367088</v>
      </c>
      <c r="B248413" s="1" t="s">
        <v>247461</v>
      </c>
      <c r="C248413" s="1" t="s">
        <v>60</v>
      </c>
    </row>
    <row r="248414" spans="1:3" x14ac:dyDescent="0.2">
      <c r="A248414" s="1">
        <v>367089</v>
      </c>
      <c r="B248414" s="1" t="s">
        <v>247462</v>
      </c>
      <c r="C248414" s="1" t="s">
        <v>60</v>
      </c>
    </row>
    <row r="248415" spans="1:3" x14ac:dyDescent="0.2">
      <c r="A248415" s="1">
        <v>367090</v>
      </c>
      <c r="B248415" s="1" t="s">
        <v>247463</v>
      </c>
      <c r="C248415" s="1" t="s">
        <v>60</v>
      </c>
    </row>
    <row r="248416" spans="1:3" x14ac:dyDescent="0.2">
      <c r="A248416" s="1">
        <v>367091</v>
      </c>
      <c r="B248416" s="1" t="s">
        <v>247464</v>
      </c>
      <c r="C248416" s="1" t="s">
        <v>60</v>
      </c>
    </row>
    <row r="248417" spans="1:3" x14ac:dyDescent="0.2">
      <c r="A248417" s="1">
        <v>367092</v>
      </c>
      <c r="B248417" s="1" t="s">
        <v>247465</v>
      </c>
      <c r="C248417" s="1" t="s">
        <v>60</v>
      </c>
    </row>
    <row r="248418" spans="1:3" x14ac:dyDescent="0.2">
      <c r="A248418" s="1">
        <v>367093</v>
      </c>
      <c r="B248418" s="1" t="s">
        <v>247466</v>
      </c>
      <c r="C248418" s="1" t="s">
        <v>60</v>
      </c>
    </row>
    <row r="248419" spans="1:3" x14ac:dyDescent="0.2">
      <c r="A248419" s="1">
        <v>367094</v>
      </c>
      <c r="B248419" s="1" t="s">
        <v>247467</v>
      </c>
      <c r="C248419" s="1" t="s">
        <v>60</v>
      </c>
    </row>
    <row r="248420" spans="1:3" x14ac:dyDescent="0.2">
      <c r="A248420" s="1">
        <v>367095</v>
      </c>
      <c r="B248420" s="1" t="s">
        <v>247468</v>
      </c>
      <c r="C248420" s="1" t="s">
        <v>60</v>
      </c>
    </row>
    <row r="248421" spans="1:3" x14ac:dyDescent="0.2">
      <c r="A248421" s="1">
        <v>367096</v>
      </c>
      <c r="B248421" s="1" t="s">
        <v>247469</v>
      </c>
      <c r="C248421" s="1" t="s">
        <v>60</v>
      </c>
    </row>
    <row r="248422" spans="1:3" x14ac:dyDescent="0.2">
      <c r="A248422" s="1">
        <v>367097</v>
      </c>
      <c r="B248422" s="1" t="s">
        <v>247470</v>
      </c>
      <c r="C248422" s="1" t="s">
        <v>60</v>
      </c>
    </row>
    <row r="248423" spans="1:3" x14ac:dyDescent="0.2">
      <c r="A248423" s="1">
        <v>367098</v>
      </c>
      <c r="B248423" s="1" t="s">
        <v>247471</v>
      </c>
      <c r="C248423" s="1" t="s">
        <v>60</v>
      </c>
    </row>
    <row r="248424" spans="1:3" x14ac:dyDescent="0.2">
      <c r="A248424" s="1">
        <v>367099</v>
      </c>
      <c r="B248424" s="1" t="s">
        <v>247472</v>
      </c>
      <c r="C248424" s="1" t="s">
        <v>60</v>
      </c>
    </row>
    <row r="248425" spans="1:3" x14ac:dyDescent="0.2">
      <c r="A248425" s="1">
        <v>367100</v>
      </c>
      <c r="B248425" s="1" t="s">
        <v>247473</v>
      </c>
      <c r="C248425" s="1" t="s">
        <v>60</v>
      </c>
    </row>
    <row r="248426" spans="1:3" x14ac:dyDescent="0.2">
      <c r="A248426" s="1">
        <v>367101</v>
      </c>
      <c r="B248426" s="1" t="s">
        <v>247474</v>
      </c>
      <c r="C248426" s="1" t="s">
        <v>60</v>
      </c>
    </row>
    <row r="248427" spans="1:3" x14ac:dyDescent="0.2">
      <c r="A248427" s="1">
        <v>367102</v>
      </c>
      <c r="B248427" s="1" t="s">
        <v>247475</v>
      </c>
      <c r="C248427" s="1" t="s">
        <v>60</v>
      </c>
    </row>
    <row r="248428" spans="1:3" x14ac:dyDescent="0.2">
      <c r="A248428" s="1">
        <v>367103</v>
      </c>
      <c r="B248428" s="1" t="s">
        <v>247476</v>
      </c>
      <c r="C248428" s="1" t="s">
        <v>60</v>
      </c>
    </row>
    <row r="248429" spans="1:3" x14ac:dyDescent="0.2">
      <c r="A248429" s="1">
        <v>367104</v>
      </c>
      <c r="B248429" s="1" t="s">
        <v>247477</v>
      </c>
      <c r="C248429" s="1" t="s">
        <v>60</v>
      </c>
    </row>
    <row r="248430" spans="1:3" x14ac:dyDescent="0.2">
      <c r="A248430" s="1">
        <v>367105</v>
      </c>
      <c r="B248430" s="1" t="s">
        <v>247478</v>
      </c>
      <c r="C248430" s="1" t="s">
        <v>60</v>
      </c>
    </row>
    <row r="248431" spans="1:3" x14ac:dyDescent="0.2">
      <c r="A248431" s="1">
        <v>367106</v>
      </c>
      <c r="B248431" s="1" t="s">
        <v>247479</v>
      </c>
      <c r="C248431" s="1" t="s">
        <v>60</v>
      </c>
    </row>
    <row r="248432" spans="1:3" x14ac:dyDescent="0.2">
      <c r="A248432" s="1">
        <v>367107</v>
      </c>
      <c r="B248432" s="1" t="s">
        <v>247480</v>
      </c>
      <c r="C248432" s="1" t="s">
        <v>60</v>
      </c>
    </row>
    <row r="248433" spans="1:3" x14ac:dyDescent="0.2">
      <c r="A248433" s="1">
        <v>367108</v>
      </c>
      <c r="B248433" s="1" t="s">
        <v>247481</v>
      </c>
      <c r="C248433" s="1" t="s">
        <v>60</v>
      </c>
    </row>
    <row r="248434" spans="1:3" x14ac:dyDescent="0.2">
      <c r="A248434" s="1">
        <v>367109</v>
      </c>
      <c r="B248434" s="1" t="s">
        <v>247482</v>
      </c>
      <c r="C248434" s="1" t="s">
        <v>60</v>
      </c>
    </row>
    <row r="248435" spans="1:3" x14ac:dyDescent="0.2">
      <c r="A248435" s="1">
        <v>367110</v>
      </c>
      <c r="B248435" s="1" t="s">
        <v>247483</v>
      </c>
      <c r="C248435" s="1" t="s">
        <v>60</v>
      </c>
    </row>
    <row r="248436" spans="1:3" x14ac:dyDescent="0.2">
      <c r="A248436" s="1">
        <v>367112</v>
      </c>
      <c r="B248436" s="1" t="s">
        <v>247484</v>
      </c>
      <c r="C248436" s="1" t="s">
        <v>5</v>
      </c>
    </row>
    <row r="248437" spans="1:3" x14ac:dyDescent="0.2">
      <c r="A248437" s="1">
        <v>367113</v>
      </c>
      <c r="B248437" s="1" t="s">
        <v>247485</v>
      </c>
      <c r="C248437" s="1" t="s">
        <v>5</v>
      </c>
    </row>
    <row r="248438" spans="1:3" x14ac:dyDescent="0.2">
      <c r="A248438" s="1">
        <v>367115</v>
      </c>
      <c r="B248438" s="1" t="s">
        <v>247486</v>
      </c>
      <c r="C248438" s="1" t="s">
        <v>5</v>
      </c>
    </row>
    <row r="248439" spans="1:3" x14ac:dyDescent="0.2">
      <c r="A248439" s="1">
        <v>367116</v>
      </c>
      <c r="B248439" s="1" t="s">
        <v>247487</v>
      </c>
      <c r="C248439" s="1" t="s">
        <v>60</v>
      </c>
    </row>
    <row r="248440" spans="1:3" x14ac:dyDescent="0.2">
      <c r="A248440" s="1">
        <v>367117</v>
      </c>
      <c r="B248440" s="1" t="s">
        <v>247488</v>
      </c>
      <c r="C248440" s="1" t="s">
        <v>60</v>
      </c>
    </row>
    <row r="248441" spans="1:3" x14ac:dyDescent="0.2">
      <c r="A248441" s="1">
        <v>367118</v>
      </c>
      <c r="B248441" s="1" t="s">
        <v>247489</v>
      </c>
      <c r="C248441" s="1" t="s">
        <v>60</v>
      </c>
    </row>
    <row r="248442" spans="1:3" x14ac:dyDescent="0.2">
      <c r="A248442" s="1">
        <v>367119</v>
      </c>
      <c r="B248442" s="1" t="s">
        <v>247490</v>
      </c>
      <c r="C248442" s="1" t="s">
        <v>5</v>
      </c>
    </row>
    <row r="248443" spans="1:3" x14ac:dyDescent="0.2">
      <c r="A248443" s="1">
        <v>367120</v>
      </c>
      <c r="B248443" s="1" t="s">
        <v>247491</v>
      </c>
      <c r="C248443" s="1" t="s">
        <v>60</v>
      </c>
    </row>
    <row r="248444" spans="1:3" x14ac:dyDescent="0.2">
      <c r="A248444" s="1">
        <v>367122</v>
      </c>
      <c r="B248444" s="1" t="s">
        <v>247492</v>
      </c>
      <c r="C248444" s="1" t="s">
        <v>60</v>
      </c>
    </row>
    <row r="248445" spans="1:3" x14ac:dyDescent="0.2">
      <c r="A248445" s="1">
        <v>367123</v>
      </c>
      <c r="B248445" s="1" t="s">
        <v>247493</v>
      </c>
      <c r="C248445" s="1" t="s">
        <v>60</v>
      </c>
    </row>
    <row r="248446" spans="1:3" x14ac:dyDescent="0.2">
      <c r="A248446" s="1">
        <v>367124</v>
      </c>
      <c r="B248446" s="1" t="s">
        <v>247494</v>
      </c>
      <c r="C248446" s="1" t="s">
        <v>60</v>
      </c>
    </row>
    <row r="248447" spans="1:3" x14ac:dyDescent="0.2">
      <c r="A248447" s="1">
        <v>367127</v>
      </c>
      <c r="B248447" s="1" t="s">
        <v>247495</v>
      </c>
      <c r="C248447" s="1" t="s">
        <v>60</v>
      </c>
    </row>
    <row r="248448" spans="1:3" x14ac:dyDescent="0.2">
      <c r="A248448" s="1">
        <v>367128</v>
      </c>
      <c r="B248448" s="1" t="s">
        <v>247496</v>
      </c>
      <c r="C248448" s="1" t="s">
        <v>60</v>
      </c>
    </row>
    <row r="248449" spans="1:3" x14ac:dyDescent="0.2">
      <c r="A248449" s="1">
        <v>367129</v>
      </c>
      <c r="B248449" s="1" t="s">
        <v>247497</v>
      </c>
      <c r="C248449" s="1" t="s">
        <v>60</v>
      </c>
    </row>
    <row r="248450" spans="1:3" x14ac:dyDescent="0.2">
      <c r="A248450" s="1">
        <v>367130</v>
      </c>
      <c r="B248450" s="1" t="s">
        <v>247498</v>
      </c>
      <c r="C248450" s="1" t="s">
        <v>60</v>
      </c>
    </row>
    <row r="248451" spans="1:3" x14ac:dyDescent="0.2">
      <c r="A248451" s="1">
        <v>367131</v>
      </c>
      <c r="B248451" s="1" t="s">
        <v>247499</v>
      </c>
      <c r="C248451" s="1" t="s">
        <v>60</v>
      </c>
    </row>
    <row r="248452" spans="1:3" x14ac:dyDescent="0.2">
      <c r="A248452" s="1">
        <v>367133</v>
      </c>
      <c r="B248452" s="1" t="s">
        <v>247500</v>
      </c>
      <c r="C248452" s="1" t="s">
        <v>60</v>
      </c>
    </row>
    <row r="248453" spans="1:3" x14ac:dyDescent="0.2">
      <c r="A248453" s="1">
        <v>367134</v>
      </c>
      <c r="B248453" s="1" t="s">
        <v>247501</v>
      </c>
      <c r="C248453" s="1" t="s">
        <v>60</v>
      </c>
    </row>
    <row r="248454" spans="1:3" x14ac:dyDescent="0.2">
      <c r="A248454" s="1">
        <v>367135</v>
      </c>
      <c r="B248454" s="1" t="s">
        <v>247502</v>
      </c>
      <c r="C248454" s="1" t="s">
        <v>60</v>
      </c>
    </row>
    <row r="248455" spans="1:3" x14ac:dyDescent="0.2">
      <c r="A248455" s="1">
        <v>367136</v>
      </c>
      <c r="B248455" s="1" t="s">
        <v>247503</v>
      </c>
      <c r="C248455" s="1" t="s">
        <v>60</v>
      </c>
    </row>
    <row r="248456" spans="1:3" x14ac:dyDescent="0.2">
      <c r="A248456" s="1">
        <v>367137</v>
      </c>
      <c r="B248456" s="1" t="s">
        <v>247504</v>
      </c>
      <c r="C248456" s="1" t="s">
        <v>60</v>
      </c>
    </row>
    <row r="248457" spans="1:3" x14ac:dyDescent="0.2">
      <c r="A248457" s="1">
        <v>367138</v>
      </c>
      <c r="B248457" s="1" t="s">
        <v>247505</v>
      </c>
      <c r="C248457" s="1" t="s">
        <v>60</v>
      </c>
    </row>
    <row r="248458" spans="1:3" x14ac:dyDescent="0.2">
      <c r="A248458" s="1">
        <v>367139</v>
      </c>
      <c r="B248458" s="1" t="s">
        <v>247506</v>
      </c>
      <c r="C248458" s="1" t="s">
        <v>60</v>
      </c>
    </row>
    <row r="248459" spans="1:3" x14ac:dyDescent="0.2">
      <c r="A248459" s="1">
        <v>367140</v>
      </c>
      <c r="B248459" s="1" t="s">
        <v>247507</v>
      </c>
      <c r="C248459" s="1" t="s">
        <v>60</v>
      </c>
    </row>
    <row r="248460" spans="1:3" x14ac:dyDescent="0.2">
      <c r="A248460" s="1">
        <v>367141</v>
      </c>
      <c r="B248460" s="1" t="s">
        <v>247508</v>
      </c>
      <c r="C248460" s="1" t="s">
        <v>60</v>
      </c>
    </row>
    <row r="248461" spans="1:3" x14ac:dyDescent="0.2">
      <c r="A248461" s="1">
        <v>367142</v>
      </c>
      <c r="B248461" s="1" t="s">
        <v>247509</v>
      </c>
      <c r="C248461" s="1" t="s">
        <v>60</v>
      </c>
    </row>
    <row r="248462" spans="1:3" x14ac:dyDescent="0.2">
      <c r="A248462" s="1">
        <v>367144</v>
      </c>
      <c r="B248462" s="1" t="s">
        <v>247510</v>
      </c>
      <c r="C248462" s="1" t="s">
        <v>60</v>
      </c>
    </row>
    <row r="248463" spans="1:3" x14ac:dyDescent="0.2">
      <c r="A248463" s="1">
        <v>367145</v>
      </c>
      <c r="B248463" s="1" t="s">
        <v>247511</v>
      </c>
      <c r="C248463" s="1" t="s">
        <v>60</v>
      </c>
    </row>
    <row r="248464" spans="1:3" x14ac:dyDescent="0.2">
      <c r="A248464" s="1">
        <v>367146</v>
      </c>
      <c r="B248464" s="1" t="s">
        <v>247512</v>
      </c>
      <c r="C248464" s="1" t="s">
        <v>60</v>
      </c>
    </row>
    <row r="248465" spans="1:3" x14ac:dyDescent="0.2">
      <c r="A248465" s="1">
        <v>367147</v>
      </c>
      <c r="B248465" s="1" t="s">
        <v>247513</v>
      </c>
      <c r="C248465" s="1" t="s">
        <v>60</v>
      </c>
    </row>
    <row r="248466" spans="1:3" x14ac:dyDescent="0.2">
      <c r="A248466" s="1">
        <v>367148</v>
      </c>
      <c r="B248466" s="1" t="s">
        <v>247514</v>
      </c>
      <c r="C248466" s="1" t="s">
        <v>60</v>
      </c>
    </row>
    <row r="248467" spans="1:3" x14ac:dyDescent="0.2">
      <c r="A248467" s="1">
        <v>367149</v>
      </c>
      <c r="B248467" s="1" t="s">
        <v>247515</v>
      </c>
      <c r="C248467" s="1" t="s">
        <v>60</v>
      </c>
    </row>
    <row r="248468" spans="1:3" x14ac:dyDescent="0.2">
      <c r="A248468" s="1">
        <v>367150</v>
      </c>
      <c r="B248468" s="1" t="s">
        <v>247516</v>
      </c>
      <c r="C248468" s="1" t="s">
        <v>60</v>
      </c>
    </row>
    <row r="248469" spans="1:3" x14ac:dyDescent="0.2">
      <c r="A248469" s="1">
        <v>367151</v>
      </c>
      <c r="B248469" s="1" t="s">
        <v>247517</v>
      </c>
      <c r="C248469" s="1" t="s">
        <v>60</v>
      </c>
    </row>
    <row r="248470" spans="1:3" x14ac:dyDescent="0.2">
      <c r="A248470" s="1">
        <v>367152</v>
      </c>
      <c r="B248470" s="1" t="s">
        <v>247518</v>
      </c>
      <c r="C248470" s="1" t="s">
        <v>60</v>
      </c>
    </row>
    <row r="248471" spans="1:3" x14ac:dyDescent="0.2">
      <c r="A248471" s="1">
        <v>367153</v>
      </c>
      <c r="B248471" s="1" t="s">
        <v>247519</v>
      </c>
      <c r="C248471" s="1" t="s">
        <v>60</v>
      </c>
    </row>
    <row r="248472" spans="1:3" x14ac:dyDescent="0.2">
      <c r="A248472" s="1">
        <v>367154</v>
      </c>
      <c r="B248472" s="1" t="s">
        <v>247520</v>
      </c>
      <c r="C248472" s="1" t="s">
        <v>60</v>
      </c>
    </row>
    <row r="248473" spans="1:3" x14ac:dyDescent="0.2">
      <c r="A248473" s="1">
        <v>367155</v>
      </c>
      <c r="B248473" s="1" t="s">
        <v>247521</v>
      </c>
      <c r="C248473" s="1" t="s">
        <v>60</v>
      </c>
    </row>
    <row r="248474" spans="1:3" x14ac:dyDescent="0.2">
      <c r="A248474" s="1">
        <v>367156</v>
      </c>
      <c r="B248474" s="1" t="s">
        <v>247522</v>
      </c>
      <c r="C248474" s="1" t="s">
        <v>60</v>
      </c>
    </row>
    <row r="248475" spans="1:3" x14ac:dyDescent="0.2">
      <c r="A248475" s="1">
        <v>367157</v>
      </c>
      <c r="B248475" s="1" t="s">
        <v>247523</v>
      </c>
      <c r="C248475" s="1" t="s">
        <v>60</v>
      </c>
    </row>
    <row r="248476" spans="1:3" x14ac:dyDescent="0.2">
      <c r="A248476" s="1">
        <v>367158</v>
      </c>
      <c r="B248476" s="1" t="s">
        <v>247524</v>
      </c>
      <c r="C248476" s="1" t="s">
        <v>5</v>
      </c>
    </row>
    <row r="248477" spans="1:3" x14ac:dyDescent="0.2">
      <c r="A248477" s="1">
        <v>367159</v>
      </c>
      <c r="B248477" s="1" t="s">
        <v>247525</v>
      </c>
      <c r="C248477" s="1" t="s">
        <v>5</v>
      </c>
    </row>
    <row r="248478" spans="1:3" x14ac:dyDescent="0.2">
      <c r="A248478" s="1">
        <v>367160</v>
      </c>
      <c r="B248478" s="1" t="s">
        <v>247526</v>
      </c>
      <c r="C248478" s="1" t="s">
        <v>5</v>
      </c>
    </row>
    <row r="248479" spans="1:3" x14ac:dyDescent="0.2">
      <c r="A248479" s="1">
        <v>367161</v>
      </c>
      <c r="B248479" s="1" t="s">
        <v>247527</v>
      </c>
      <c r="C248479" s="1" t="s">
        <v>5</v>
      </c>
    </row>
    <row r="248480" spans="1:3" x14ac:dyDescent="0.2">
      <c r="A248480" s="1">
        <v>367162</v>
      </c>
      <c r="B248480" s="1" t="s">
        <v>247528</v>
      </c>
      <c r="C248480" s="1" t="s">
        <v>5</v>
      </c>
    </row>
    <row r="248481" spans="1:3" x14ac:dyDescent="0.2">
      <c r="A248481" s="1">
        <v>367163</v>
      </c>
      <c r="B248481" s="1" t="s">
        <v>247529</v>
      </c>
      <c r="C248481" s="1" t="s">
        <v>5</v>
      </c>
    </row>
    <row r="248482" spans="1:3" x14ac:dyDescent="0.2">
      <c r="A248482" s="1">
        <v>367164</v>
      </c>
      <c r="B248482" s="1" t="s">
        <v>247530</v>
      </c>
      <c r="C248482" s="1" t="s">
        <v>5</v>
      </c>
    </row>
    <row r="248483" spans="1:3" x14ac:dyDescent="0.2">
      <c r="A248483" s="1">
        <v>367165</v>
      </c>
      <c r="B248483" s="1" t="s">
        <v>247531</v>
      </c>
      <c r="C248483" s="1" t="s">
        <v>5</v>
      </c>
    </row>
    <row r="248484" spans="1:3" x14ac:dyDescent="0.2">
      <c r="A248484" s="1">
        <v>367166</v>
      </c>
      <c r="B248484" s="1" t="s">
        <v>247532</v>
      </c>
      <c r="C248484" s="1" t="s">
        <v>5</v>
      </c>
    </row>
    <row r="248485" spans="1:3" x14ac:dyDescent="0.2">
      <c r="A248485" s="1">
        <v>367167</v>
      </c>
      <c r="B248485" s="1" t="s">
        <v>247533</v>
      </c>
      <c r="C248485" s="1" t="s">
        <v>5</v>
      </c>
    </row>
    <row r="248486" spans="1:3" x14ac:dyDescent="0.2">
      <c r="A248486" s="1">
        <v>367168</v>
      </c>
      <c r="B248486" s="1" t="s">
        <v>247534</v>
      </c>
      <c r="C248486" s="1" t="s">
        <v>60</v>
      </c>
    </row>
    <row r="248487" spans="1:3" x14ac:dyDescent="0.2">
      <c r="A248487" s="1">
        <v>367170</v>
      </c>
      <c r="B248487" s="1" t="s">
        <v>247535</v>
      </c>
      <c r="C248487" s="1" t="s">
        <v>60</v>
      </c>
    </row>
    <row r="248488" spans="1:3" x14ac:dyDescent="0.2">
      <c r="A248488" s="1">
        <v>367171</v>
      </c>
      <c r="B248488" s="1" t="s">
        <v>247536</v>
      </c>
      <c r="C248488" s="1" t="s">
        <v>60</v>
      </c>
    </row>
    <row r="248489" spans="1:3" x14ac:dyDescent="0.2">
      <c r="A248489" s="1">
        <v>367172</v>
      </c>
      <c r="B248489" s="1" t="s">
        <v>247537</v>
      </c>
      <c r="C248489" s="1" t="s">
        <v>60</v>
      </c>
    </row>
    <row r="248490" spans="1:3" x14ac:dyDescent="0.2">
      <c r="A248490" s="1">
        <v>367173</v>
      </c>
      <c r="B248490" s="1" t="s">
        <v>247538</v>
      </c>
      <c r="C248490" s="1" t="s">
        <v>60</v>
      </c>
    </row>
    <row r="248491" spans="1:3" x14ac:dyDescent="0.2">
      <c r="A248491" s="1">
        <v>367174</v>
      </c>
      <c r="B248491" s="1" t="s">
        <v>247539</v>
      </c>
      <c r="C248491" s="1" t="s">
        <v>60</v>
      </c>
    </row>
    <row r="248492" spans="1:3" x14ac:dyDescent="0.2">
      <c r="A248492" s="1">
        <v>367175</v>
      </c>
      <c r="B248492" s="1" t="s">
        <v>247540</v>
      </c>
      <c r="C248492" s="1" t="s">
        <v>60</v>
      </c>
    </row>
    <row r="248493" spans="1:3" x14ac:dyDescent="0.2">
      <c r="A248493" s="1">
        <v>367176</v>
      </c>
      <c r="B248493" s="1" t="s">
        <v>247541</v>
      </c>
      <c r="C248493" s="1" t="s">
        <v>60</v>
      </c>
    </row>
    <row r="248494" spans="1:3" x14ac:dyDescent="0.2">
      <c r="A248494" s="1">
        <v>367177</v>
      </c>
      <c r="B248494" s="1" t="s">
        <v>247542</v>
      </c>
      <c r="C248494" s="1" t="s">
        <v>60</v>
      </c>
    </row>
    <row r="248495" spans="1:3" x14ac:dyDescent="0.2">
      <c r="A248495" s="1">
        <v>367178</v>
      </c>
      <c r="B248495" s="1" t="s">
        <v>247543</v>
      </c>
      <c r="C248495" s="1" t="s">
        <v>5</v>
      </c>
    </row>
    <row r="248496" spans="1:3" x14ac:dyDescent="0.2">
      <c r="A248496" s="1">
        <v>367179</v>
      </c>
      <c r="B248496" s="1" t="s">
        <v>247544</v>
      </c>
      <c r="C248496" s="1" t="s">
        <v>60</v>
      </c>
    </row>
    <row r="248497" spans="1:3" x14ac:dyDescent="0.2">
      <c r="A248497" s="1">
        <v>367180</v>
      </c>
      <c r="B248497" s="1" t="s">
        <v>247545</v>
      </c>
      <c r="C248497" s="1" t="s">
        <v>60</v>
      </c>
    </row>
    <row r="248498" spans="1:3" x14ac:dyDescent="0.2">
      <c r="A248498" s="1">
        <v>367181</v>
      </c>
      <c r="B248498" s="1" t="s">
        <v>247546</v>
      </c>
      <c r="C248498" s="1" t="s">
        <v>60</v>
      </c>
    </row>
    <row r="248499" spans="1:3" x14ac:dyDescent="0.2">
      <c r="A248499" s="1">
        <v>367182</v>
      </c>
      <c r="B248499" s="1" t="s">
        <v>247547</v>
      </c>
      <c r="C248499" s="1" t="s">
        <v>60</v>
      </c>
    </row>
    <row r="248500" spans="1:3" x14ac:dyDescent="0.2">
      <c r="A248500" s="1">
        <v>367183</v>
      </c>
      <c r="B248500" s="1" t="s">
        <v>247548</v>
      </c>
      <c r="C248500" s="1" t="s">
        <v>60</v>
      </c>
    </row>
    <row r="248501" spans="1:3" x14ac:dyDescent="0.2">
      <c r="A248501" s="1">
        <v>367184</v>
      </c>
      <c r="B248501" s="1" t="s">
        <v>247549</v>
      </c>
      <c r="C248501" s="1" t="s">
        <v>5</v>
      </c>
    </row>
    <row r="248502" spans="1:3" x14ac:dyDescent="0.2">
      <c r="A248502" s="1">
        <v>367185</v>
      </c>
      <c r="B248502" s="1" t="s">
        <v>247550</v>
      </c>
      <c r="C248502" s="1" t="s">
        <v>60</v>
      </c>
    </row>
    <row r="248503" spans="1:3" x14ac:dyDescent="0.2">
      <c r="A248503" s="1">
        <v>367186</v>
      </c>
      <c r="B248503" s="1" t="s">
        <v>247551</v>
      </c>
      <c r="C248503" s="1" t="s">
        <v>60</v>
      </c>
    </row>
    <row r="248504" spans="1:3" x14ac:dyDescent="0.2">
      <c r="A248504" s="1">
        <v>367187</v>
      </c>
      <c r="B248504" s="1" t="s">
        <v>247552</v>
      </c>
      <c r="C248504" s="1" t="s">
        <v>60</v>
      </c>
    </row>
    <row r="248505" spans="1:3" x14ac:dyDescent="0.2">
      <c r="A248505" s="1">
        <v>367189</v>
      </c>
      <c r="B248505" s="1" t="s">
        <v>247553</v>
      </c>
      <c r="C248505" s="1" t="s">
        <v>60</v>
      </c>
    </row>
    <row r="248506" spans="1:3" x14ac:dyDescent="0.2">
      <c r="A248506" s="1">
        <v>367190</v>
      </c>
      <c r="B248506" s="1" t="s">
        <v>247554</v>
      </c>
      <c r="C248506" s="1" t="s">
        <v>60</v>
      </c>
    </row>
    <row r="248507" spans="1:3" x14ac:dyDescent="0.2">
      <c r="A248507" s="1">
        <v>367191</v>
      </c>
      <c r="B248507" s="1" t="s">
        <v>247555</v>
      </c>
      <c r="C248507" s="1" t="s">
        <v>60</v>
      </c>
    </row>
    <row r="248508" spans="1:3" x14ac:dyDescent="0.2">
      <c r="A248508" s="1">
        <v>367192</v>
      </c>
      <c r="B248508" s="1" t="s">
        <v>247556</v>
      </c>
      <c r="C248508" s="1" t="s">
        <v>60</v>
      </c>
    </row>
    <row r="248509" spans="1:3" x14ac:dyDescent="0.2">
      <c r="A248509" s="1">
        <v>367194</v>
      </c>
      <c r="B248509" s="1" t="s">
        <v>247557</v>
      </c>
      <c r="C248509" s="1" t="s">
        <v>60</v>
      </c>
    </row>
    <row r="248510" spans="1:3" x14ac:dyDescent="0.2">
      <c r="A248510" s="1">
        <v>367195</v>
      </c>
      <c r="B248510" s="1" t="s">
        <v>247558</v>
      </c>
      <c r="C248510" s="1" t="s">
        <v>60</v>
      </c>
    </row>
    <row r="248511" spans="1:3" x14ac:dyDescent="0.2">
      <c r="A248511" s="1">
        <v>367196</v>
      </c>
      <c r="B248511" s="1" t="s">
        <v>247559</v>
      </c>
      <c r="C248511" s="1" t="s">
        <v>60</v>
      </c>
    </row>
    <row r="248512" spans="1:3" x14ac:dyDescent="0.2">
      <c r="A248512" s="1">
        <v>367198</v>
      </c>
      <c r="B248512" s="1" t="s">
        <v>247560</v>
      </c>
      <c r="C248512" s="1" t="s">
        <v>60</v>
      </c>
    </row>
    <row r="248513" spans="1:4" x14ac:dyDescent="0.2">
      <c r="A248513" s="1">
        <v>367200</v>
      </c>
      <c r="B248513" s="1" t="s">
        <v>247561</v>
      </c>
      <c r="C248513" s="1" t="s">
        <v>60</v>
      </c>
    </row>
    <row r="248514" spans="1:4" x14ac:dyDescent="0.2">
      <c r="A248514" s="1">
        <v>367202</v>
      </c>
      <c r="B248514" s="1" t="s">
        <v>247562</v>
      </c>
      <c r="C248514" s="1" t="s">
        <v>60</v>
      </c>
    </row>
    <row r="248515" spans="1:4" x14ac:dyDescent="0.2">
      <c r="A248515" s="1">
        <v>367203</v>
      </c>
      <c r="B248515" s="1" t="s">
        <v>247563</v>
      </c>
      <c r="C248515" s="1" t="s">
        <v>60</v>
      </c>
    </row>
    <row r="248516" spans="1:4" x14ac:dyDescent="0.2">
      <c r="A248516" s="1">
        <v>367204</v>
      </c>
      <c r="B248516" s="1" t="s">
        <v>247564</v>
      </c>
      <c r="C248516" s="1" t="s">
        <v>60</v>
      </c>
    </row>
    <row r="248517" spans="1:4" x14ac:dyDescent="0.2">
      <c r="A248517" s="1">
        <v>367205</v>
      </c>
      <c r="B248517" s="1" t="s">
        <v>247565</v>
      </c>
      <c r="C248517" s="1" t="s">
        <v>60</v>
      </c>
    </row>
    <row r="248518" spans="1:4" x14ac:dyDescent="0.2">
      <c r="A248518" s="1">
        <v>367206</v>
      </c>
      <c r="B248518" s="1" t="s">
        <v>247566</v>
      </c>
      <c r="C248518" s="1" t="s">
        <v>60</v>
      </c>
    </row>
    <row r="248519" spans="1:4" x14ac:dyDescent="0.2">
      <c r="A248519" s="1">
        <v>367207</v>
      </c>
      <c r="B248519" s="1" t="s">
        <v>247567</v>
      </c>
      <c r="C248519" s="1" t="s">
        <v>60</v>
      </c>
    </row>
    <row r="248520" spans="1:4" x14ac:dyDescent="0.2">
      <c r="A248520" s="1">
        <v>367208</v>
      </c>
      <c r="B248520" s="1" t="s">
        <v>247568</v>
      </c>
      <c r="C248520" s="1" t="s">
        <v>60</v>
      </c>
      <c r="D248520" s="1" t="s">
        <v>61</v>
      </c>
    </row>
    <row r="248521" spans="1:4" x14ac:dyDescent="0.2">
      <c r="A248521" s="1">
        <v>367209</v>
      </c>
      <c r="B248521" s="1" t="s">
        <v>247569</v>
      </c>
      <c r="C248521" s="1" t="s">
        <v>5</v>
      </c>
    </row>
    <row r="248522" spans="1:4" x14ac:dyDescent="0.2">
      <c r="A248522" s="1">
        <v>367210</v>
      </c>
      <c r="B248522" s="1" t="s">
        <v>247570</v>
      </c>
      <c r="C248522" s="1" t="s">
        <v>60</v>
      </c>
    </row>
    <row r="248523" spans="1:4" x14ac:dyDescent="0.2">
      <c r="A248523" s="1">
        <v>367211</v>
      </c>
      <c r="B248523" s="1" t="s">
        <v>247571</v>
      </c>
      <c r="C248523" s="1" t="s">
        <v>5</v>
      </c>
    </row>
    <row r="248524" spans="1:4" x14ac:dyDescent="0.2">
      <c r="A248524" s="1">
        <v>367212</v>
      </c>
      <c r="B248524" s="1" t="s">
        <v>247572</v>
      </c>
      <c r="C248524" s="1" t="s">
        <v>5</v>
      </c>
    </row>
    <row r="248525" spans="1:4" x14ac:dyDescent="0.2">
      <c r="A248525" s="1">
        <v>367214</v>
      </c>
      <c r="B248525" s="1" t="s">
        <v>247573</v>
      </c>
      <c r="C248525" s="1" t="s">
        <v>5</v>
      </c>
    </row>
    <row r="248526" spans="1:4" x14ac:dyDescent="0.2">
      <c r="A248526" s="1">
        <v>367215</v>
      </c>
      <c r="B248526" s="1" t="s">
        <v>247574</v>
      </c>
      <c r="C248526" s="1" t="s">
        <v>5</v>
      </c>
    </row>
    <row r="248527" spans="1:4" x14ac:dyDescent="0.2">
      <c r="A248527" s="1">
        <v>367218</v>
      </c>
      <c r="B248527" s="1" t="s">
        <v>247575</v>
      </c>
      <c r="C248527" s="1" t="s">
        <v>5</v>
      </c>
    </row>
    <row r="248528" spans="1:4" x14ac:dyDescent="0.2">
      <c r="A248528" s="1">
        <v>367220</v>
      </c>
      <c r="B248528" s="1" t="s">
        <v>247576</v>
      </c>
      <c r="C248528" s="1" t="s">
        <v>60</v>
      </c>
    </row>
    <row r="248529" spans="1:3" x14ac:dyDescent="0.2">
      <c r="A248529" s="1">
        <v>367221</v>
      </c>
      <c r="B248529" s="1" t="s">
        <v>247577</v>
      </c>
      <c r="C248529" s="1" t="s">
        <v>60</v>
      </c>
    </row>
    <row r="248530" spans="1:3" x14ac:dyDescent="0.2">
      <c r="A248530" s="1">
        <v>367222</v>
      </c>
      <c r="B248530" s="1" t="s">
        <v>247578</v>
      </c>
      <c r="C248530" s="1" t="s">
        <v>60</v>
      </c>
    </row>
    <row r="248531" spans="1:3" x14ac:dyDescent="0.2">
      <c r="A248531" s="1">
        <v>367223</v>
      </c>
      <c r="B248531" s="1" t="s">
        <v>247579</v>
      </c>
      <c r="C248531" s="1" t="s">
        <v>60</v>
      </c>
    </row>
    <row r="248532" spans="1:3" x14ac:dyDescent="0.2">
      <c r="A248532" s="1">
        <v>367224</v>
      </c>
      <c r="B248532" s="1" t="s">
        <v>247580</v>
      </c>
      <c r="C248532" s="1" t="s">
        <v>60</v>
      </c>
    </row>
    <row r="248533" spans="1:3" x14ac:dyDescent="0.2">
      <c r="A248533" s="1">
        <v>367225</v>
      </c>
      <c r="B248533" s="1" t="s">
        <v>247581</v>
      </c>
      <c r="C248533" s="1" t="s">
        <v>60</v>
      </c>
    </row>
    <row r="248534" spans="1:3" x14ac:dyDescent="0.2">
      <c r="A248534" s="1">
        <v>367226</v>
      </c>
      <c r="B248534" s="1" t="s">
        <v>247582</v>
      </c>
      <c r="C248534" s="1" t="s">
        <v>60</v>
      </c>
    </row>
    <row r="248535" spans="1:3" x14ac:dyDescent="0.2">
      <c r="A248535" s="1">
        <v>367227</v>
      </c>
      <c r="B248535" s="1" t="s">
        <v>247583</v>
      </c>
      <c r="C248535" s="1" t="s">
        <v>60</v>
      </c>
    </row>
    <row r="248536" spans="1:3" x14ac:dyDescent="0.2">
      <c r="A248536" s="1">
        <v>367229</v>
      </c>
      <c r="B248536" s="1" t="s">
        <v>247584</v>
      </c>
      <c r="C248536" s="1" t="s">
        <v>60</v>
      </c>
    </row>
    <row r="248537" spans="1:3" x14ac:dyDescent="0.2">
      <c r="A248537" s="1">
        <v>367230</v>
      </c>
      <c r="B248537" s="1" t="s">
        <v>247585</v>
      </c>
      <c r="C248537" s="1" t="s">
        <v>60</v>
      </c>
    </row>
    <row r="248538" spans="1:3" x14ac:dyDescent="0.2">
      <c r="A248538" s="1">
        <v>367231</v>
      </c>
      <c r="B248538" s="1" t="s">
        <v>247586</v>
      </c>
      <c r="C248538" s="1" t="s">
        <v>60</v>
      </c>
    </row>
    <row r="248539" spans="1:3" x14ac:dyDescent="0.2">
      <c r="A248539" s="1">
        <v>367232</v>
      </c>
      <c r="B248539" s="1" t="s">
        <v>247587</v>
      </c>
      <c r="C248539" s="1" t="s">
        <v>60</v>
      </c>
    </row>
    <row r="248540" spans="1:3" x14ac:dyDescent="0.2">
      <c r="A248540" s="1">
        <v>367234</v>
      </c>
      <c r="B248540" s="1" t="s">
        <v>247588</v>
      </c>
      <c r="C248540" s="1" t="s">
        <v>60</v>
      </c>
    </row>
    <row r="248541" spans="1:3" x14ac:dyDescent="0.2">
      <c r="A248541" s="1">
        <v>367235</v>
      </c>
      <c r="B248541" s="1" t="s">
        <v>247589</v>
      </c>
      <c r="C248541" s="1" t="s">
        <v>60</v>
      </c>
    </row>
    <row r="248542" spans="1:3" x14ac:dyDescent="0.2">
      <c r="A248542" s="1">
        <v>367236</v>
      </c>
      <c r="B248542" s="1" t="s">
        <v>247590</v>
      </c>
      <c r="C248542" s="1" t="s">
        <v>60</v>
      </c>
    </row>
    <row r="248543" spans="1:3" x14ac:dyDescent="0.2">
      <c r="A248543" s="1">
        <v>367237</v>
      </c>
      <c r="B248543" s="1" t="s">
        <v>247591</v>
      </c>
      <c r="C248543" s="1" t="s">
        <v>60</v>
      </c>
    </row>
    <row r="248544" spans="1:3" x14ac:dyDescent="0.2">
      <c r="A248544" s="1">
        <v>367238</v>
      </c>
      <c r="B248544" s="1" t="s">
        <v>247592</v>
      </c>
      <c r="C248544" s="1" t="s">
        <v>60</v>
      </c>
    </row>
    <row r="248545" spans="1:3" x14ac:dyDescent="0.2">
      <c r="A248545" s="1">
        <v>367239</v>
      </c>
      <c r="B248545" s="1" t="s">
        <v>247593</v>
      </c>
      <c r="C248545" s="1" t="s">
        <v>60</v>
      </c>
    </row>
    <row r="248546" spans="1:3" x14ac:dyDescent="0.2">
      <c r="A248546" s="1">
        <v>367240</v>
      </c>
      <c r="B248546" s="1" t="s">
        <v>247594</v>
      </c>
      <c r="C248546" s="1" t="s">
        <v>60</v>
      </c>
    </row>
    <row r="248547" spans="1:3" x14ac:dyDescent="0.2">
      <c r="A248547" s="1">
        <v>367241</v>
      </c>
      <c r="B248547" s="1" t="s">
        <v>247595</v>
      </c>
      <c r="C248547" s="1" t="s">
        <v>60</v>
      </c>
    </row>
    <row r="248548" spans="1:3" x14ac:dyDescent="0.2">
      <c r="A248548" s="1">
        <v>367242</v>
      </c>
      <c r="B248548" s="1" t="s">
        <v>247596</v>
      </c>
      <c r="C248548" s="1" t="s">
        <v>60</v>
      </c>
    </row>
    <row r="248549" spans="1:3" x14ac:dyDescent="0.2">
      <c r="A248549" s="1">
        <v>367243</v>
      </c>
      <c r="B248549" s="1" t="s">
        <v>247597</v>
      </c>
      <c r="C248549" s="1" t="s">
        <v>5</v>
      </c>
    </row>
    <row r="248550" spans="1:3" x14ac:dyDescent="0.2">
      <c r="A248550" s="1">
        <v>367244</v>
      </c>
      <c r="B248550" s="1" t="s">
        <v>247598</v>
      </c>
      <c r="C248550" s="1" t="s">
        <v>5</v>
      </c>
    </row>
    <row r="248551" spans="1:3" x14ac:dyDescent="0.2">
      <c r="A248551" s="1">
        <v>367245</v>
      </c>
      <c r="B248551" s="1" t="s">
        <v>247599</v>
      </c>
      <c r="C248551" s="1" t="s">
        <v>60</v>
      </c>
    </row>
    <row r="248552" spans="1:3" x14ac:dyDescent="0.2">
      <c r="A248552" s="1">
        <v>367246</v>
      </c>
      <c r="B248552" s="1" t="s">
        <v>247600</v>
      </c>
      <c r="C248552" s="1" t="s">
        <v>60</v>
      </c>
    </row>
    <row r="248553" spans="1:3" x14ac:dyDescent="0.2">
      <c r="A248553" s="1">
        <v>367247</v>
      </c>
      <c r="B248553" s="1" t="s">
        <v>247601</v>
      </c>
      <c r="C248553" s="1" t="s">
        <v>60</v>
      </c>
    </row>
    <row r="248554" spans="1:3" x14ac:dyDescent="0.2">
      <c r="A248554" s="1">
        <v>367249</v>
      </c>
      <c r="B248554" s="1" t="s">
        <v>247602</v>
      </c>
      <c r="C248554" s="1" t="s">
        <v>60</v>
      </c>
    </row>
    <row r="248555" spans="1:3" x14ac:dyDescent="0.2">
      <c r="A248555" s="1">
        <v>367250</v>
      </c>
      <c r="B248555" s="1" t="s">
        <v>247603</v>
      </c>
      <c r="C248555" s="1" t="s">
        <v>60</v>
      </c>
    </row>
    <row r="248556" spans="1:3" x14ac:dyDescent="0.2">
      <c r="A248556" s="1">
        <v>367251</v>
      </c>
      <c r="B248556" s="1" t="s">
        <v>247604</v>
      </c>
      <c r="C248556" s="1" t="s">
        <v>60</v>
      </c>
    </row>
    <row r="248557" spans="1:3" x14ac:dyDescent="0.2">
      <c r="A248557" s="1">
        <v>367252</v>
      </c>
      <c r="B248557" s="1" t="s">
        <v>247605</v>
      </c>
      <c r="C248557" s="1" t="s">
        <v>60</v>
      </c>
    </row>
    <row r="248558" spans="1:3" x14ac:dyDescent="0.2">
      <c r="A248558" s="1">
        <v>367253</v>
      </c>
      <c r="B248558" s="1" t="s">
        <v>247606</v>
      </c>
      <c r="C248558" s="1" t="s">
        <v>60</v>
      </c>
    </row>
    <row r="248559" spans="1:3" x14ac:dyDescent="0.2">
      <c r="A248559" s="1">
        <v>367254</v>
      </c>
      <c r="B248559" s="1" t="s">
        <v>247607</v>
      </c>
      <c r="C248559" s="1" t="s">
        <v>60</v>
      </c>
    </row>
    <row r="248560" spans="1:3" x14ac:dyDescent="0.2">
      <c r="A248560" s="1">
        <v>367255</v>
      </c>
      <c r="B248560" s="1" t="s">
        <v>247608</v>
      </c>
      <c r="C248560" s="1" t="s">
        <v>60</v>
      </c>
    </row>
    <row r="248561" spans="1:3" x14ac:dyDescent="0.2">
      <c r="A248561" s="1">
        <v>367256</v>
      </c>
      <c r="B248561" s="1" t="s">
        <v>247609</v>
      </c>
      <c r="C248561" s="1" t="s">
        <v>60</v>
      </c>
    </row>
    <row r="248562" spans="1:3" x14ac:dyDescent="0.2">
      <c r="A248562" s="1">
        <v>367257</v>
      </c>
      <c r="B248562" s="1" t="s">
        <v>247610</v>
      </c>
      <c r="C248562" s="1" t="s">
        <v>60</v>
      </c>
    </row>
    <row r="248563" spans="1:3" x14ac:dyDescent="0.2">
      <c r="A248563" s="1">
        <v>367258</v>
      </c>
      <c r="B248563" s="1" t="s">
        <v>247611</v>
      </c>
      <c r="C248563" s="1" t="s">
        <v>60</v>
      </c>
    </row>
    <row r="248564" spans="1:3" x14ac:dyDescent="0.2">
      <c r="A248564" s="1">
        <v>367259</v>
      </c>
      <c r="B248564" s="1" t="s">
        <v>247612</v>
      </c>
      <c r="C248564" s="1" t="s">
        <v>60</v>
      </c>
    </row>
    <row r="248565" spans="1:3" x14ac:dyDescent="0.2">
      <c r="A248565" s="1">
        <v>367260</v>
      </c>
      <c r="B248565" s="1" t="s">
        <v>247613</v>
      </c>
      <c r="C248565" s="1" t="s">
        <v>60</v>
      </c>
    </row>
    <row r="248566" spans="1:3" x14ac:dyDescent="0.2">
      <c r="A248566" s="1">
        <v>367261</v>
      </c>
      <c r="B248566" s="1" t="s">
        <v>247614</v>
      </c>
      <c r="C248566" s="1" t="s">
        <v>60</v>
      </c>
    </row>
    <row r="248567" spans="1:3" x14ac:dyDescent="0.2">
      <c r="A248567" s="1">
        <v>367262</v>
      </c>
      <c r="B248567" s="1" t="s">
        <v>247615</v>
      </c>
      <c r="C248567" s="1" t="s">
        <v>60</v>
      </c>
    </row>
    <row r="248568" spans="1:3" x14ac:dyDescent="0.2">
      <c r="A248568" s="1">
        <v>367263</v>
      </c>
      <c r="B248568" s="1" t="s">
        <v>247616</v>
      </c>
      <c r="C248568" s="1" t="s">
        <v>60</v>
      </c>
    </row>
    <row r="248569" spans="1:3" x14ac:dyDescent="0.2">
      <c r="A248569" s="1">
        <v>367264</v>
      </c>
      <c r="B248569" s="1" t="s">
        <v>247617</v>
      </c>
      <c r="C248569" s="1" t="s">
        <v>60</v>
      </c>
    </row>
    <row r="248570" spans="1:3" x14ac:dyDescent="0.2">
      <c r="A248570" s="1">
        <v>367265</v>
      </c>
      <c r="B248570" s="1" t="s">
        <v>247618</v>
      </c>
      <c r="C248570" s="1" t="s">
        <v>60</v>
      </c>
    </row>
    <row r="248571" spans="1:3" x14ac:dyDescent="0.2">
      <c r="A248571" s="1">
        <v>367266</v>
      </c>
      <c r="B248571" s="1" t="s">
        <v>247619</v>
      </c>
      <c r="C248571" s="1" t="s">
        <v>60</v>
      </c>
    </row>
    <row r="248572" spans="1:3" x14ac:dyDescent="0.2">
      <c r="A248572" s="1">
        <v>367267</v>
      </c>
      <c r="B248572" s="1" t="s">
        <v>247620</v>
      </c>
      <c r="C248572" s="1" t="s">
        <v>60</v>
      </c>
    </row>
    <row r="248573" spans="1:3" x14ac:dyDescent="0.2">
      <c r="A248573" s="1">
        <v>367268</v>
      </c>
      <c r="B248573" s="1" t="s">
        <v>247621</v>
      </c>
      <c r="C248573" s="1" t="s">
        <v>60</v>
      </c>
    </row>
    <row r="248574" spans="1:3" x14ac:dyDescent="0.2">
      <c r="A248574" s="1">
        <v>367269</v>
      </c>
      <c r="B248574" s="1" t="s">
        <v>247622</v>
      </c>
      <c r="C248574" s="1" t="s">
        <v>60</v>
      </c>
    </row>
    <row r="248575" spans="1:3" x14ac:dyDescent="0.2">
      <c r="A248575" s="1">
        <v>367270</v>
      </c>
      <c r="B248575" s="1" t="s">
        <v>247623</v>
      </c>
      <c r="C248575" s="1" t="s">
        <v>60</v>
      </c>
    </row>
    <row r="248576" spans="1:3" x14ac:dyDescent="0.2">
      <c r="A248576" s="1">
        <v>367271</v>
      </c>
      <c r="B248576" s="1" t="s">
        <v>247624</v>
      </c>
      <c r="C248576" s="1" t="s">
        <v>60</v>
      </c>
    </row>
    <row r="248577" spans="1:3" x14ac:dyDescent="0.2">
      <c r="A248577" s="1">
        <v>367272</v>
      </c>
      <c r="B248577" s="1" t="s">
        <v>247625</v>
      </c>
      <c r="C248577" s="1" t="s">
        <v>60</v>
      </c>
    </row>
    <row r="248578" spans="1:3" x14ac:dyDescent="0.2">
      <c r="A248578" s="1">
        <v>367273</v>
      </c>
      <c r="B248578" s="1" t="s">
        <v>247626</v>
      </c>
      <c r="C248578" s="1" t="s">
        <v>60</v>
      </c>
    </row>
    <row r="248579" spans="1:3" x14ac:dyDescent="0.2">
      <c r="A248579" s="1">
        <v>367274</v>
      </c>
      <c r="B248579" s="1" t="s">
        <v>247627</v>
      </c>
      <c r="C248579" s="1" t="s">
        <v>60</v>
      </c>
    </row>
    <row r="248580" spans="1:3" x14ac:dyDescent="0.2">
      <c r="A248580" s="1">
        <v>367275</v>
      </c>
      <c r="B248580" s="1" t="s">
        <v>247628</v>
      </c>
      <c r="C248580" s="1" t="s">
        <v>60</v>
      </c>
    </row>
    <row r="248581" spans="1:3" x14ac:dyDescent="0.2">
      <c r="A248581" s="1">
        <v>367276</v>
      </c>
      <c r="B248581" s="1" t="s">
        <v>247629</v>
      </c>
      <c r="C248581" s="1" t="s">
        <v>60</v>
      </c>
    </row>
    <row r="248582" spans="1:3" x14ac:dyDescent="0.2">
      <c r="A248582" s="1">
        <v>367277</v>
      </c>
      <c r="B248582" s="1" t="s">
        <v>247630</v>
      </c>
      <c r="C248582" s="1" t="s">
        <v>60</v>
      </c>
    </row>
    <row r="248583" spans="1:3" x14ac:dyDescent="0.2">
      <c r="A248583" s="1">
        <v>367278</v>
      </c>
      <c r="B248583" s="1" t="s">
        <v>247631</v>
      </c>
      <c r="C248583" s="1" t="s">
        <v>60</v>
      </c>
    </row>
    <row r="248584" spans="1:3" x14ac:dyDescent="0.2">
      <c r="A248584" s="1">
        <v>367279</v>
      </c>
      <c r="B248584" s="1" t="s">
        <v>247632</v>
      </c>
      <c r="C248584" s="1" t="s">
        <v>60</v>
      </c>
    </row>
    <row r="248585" spans="1:3" x14ac:dyDescent="0.2">
      <c r="A248585" s="1">
        <v>367280</v>
      </c>
      <c r="B248585" s="1" t="s">
        <v>247633</v>
      </c>
      <c r="C248585" s="1" t="s">
        <v>60</v>
      </c>
    </row>
    <row r="248586" spans="1:3" x14ac:dyDescent="0.2">
      <c r="A248586" s="1">
        <v>367281</v>
      </c>
      <c r="B248586" s="1" t="s">
        <v>247634</v>
      </c>
      <c r="C248586" s="1" t="s">
        <v>60</v>
      </c>
    </row>
    <row r="248587" spans="1:3" x14ac:dyDescent="0.2">
      <c r="A248587" s="1">
        <v>367282</v>
      </c>
      <c r="B248587" s="1" t="s">
        <v>247635</v>
      </c>
      <c r="C248587" s="1" t="s">
        <v>60</v>
      </c>
    </row>
    <row r="248588" spans="1:3" x14ac:dyDescent="0.2">
      <c r="A248588" s="1">
        <v>367283</v>
      </c>
      <c r="B248588" s="1" t="s">
        <v>247636</v>
      </c>
      <c r="C248588" s="1" t="s">
        <v>60</v>
      </c>
    </row>
    <row r="248589" spans="1:3" x14ac:dyDescent="0.2">
      <c r="A248589" s="1">
        <v>367284</v>
      </c>
      <c r="B248589" s="1" t="s">
        <v>247637</v>
      </c>
      <c r="C248589" s="1" t="s">
        <v>60</v>
      </c>
    </row>
    <row r="248590" spans="1:3" x14ac:dyDescent="0.2">
      <c r="A248590" s="1">
        <v>367286</v>
      </c>
      <c r="B248590" s="1" t="s">
        <v>247638</v>
      </c>
      <c r="C248590" s="1" t="s">
        <v>60</v>
      </c>
    </row>
    <row r="248591" spans="1:3" x14ac:dyDescent="0.2">
      <c r="A248591" s="1">
        <v>367287</v>
      </c>
      <c r="B248591" s="1" t="s">
        <v>247639</v>
      </c>
      <c r="C248591" s="1" t="s">
        <v>60</v>
      </c>
    </row>
    <row r="248592" spans="1:3" x14ac:dyDescent="0.2">
      <c r="A248592" s="1">
        <v>367288</v>
      </c>
      <c r="B248592" s="1" t="s">
        <v>247640</v>
      </c>
      <c r="C248592" s="1" t="s">
        <v>60</v>
      </c>
    </row>
    <row r="248593" spans="1:3" x14ac:dyDescent="0.2">
      <c r="A248593" s="1">
        <v>367289</v>
      </c>
      <c r="B248593" s="1" t="s">
        <v>247641</v>
      </c>
      <c r="C248593" s="1" t="s">
        <v>60</v>
      </c>
    </row>
    <row r="248594" spans="1:3" x14ac:dyDescent="0.2">
      <c r="A248594" s="1">
        <v>367290</v>
      </c>
      <c r="B248594" s="1" t="s">
        <v>247642</v>
      </c>
      <c r="C248594" s="1" t="s">
        <v>60</v>
      </c>
    </row>
    <row r="248595" spans="1:3" x14ac:dyDescent="0.2">
      <c r="A248595" s="1">
        <v>367291</v>
      </c>
      <c r="B248595" s="1" t="s">
        <v>247643</v>
      </c>
      <c r="C248595" s="1" t="s">
        <v>60</v>
      </c>
    </row>
    <row r="248596" spans="1:3" x14ac:dyDescent="0.2">
      <c r="A248596" s="1">
        <v>367292</v>
      </c>
      <c r="B248596" s="1" t="s">
        <v>247644</v>
      </c>
      <c r="C248596" s="1" t="s">
        <v>60</v>
      </c>
    </row>
    <row r="248597" spans="1:3" x14ac:dyDescent="0.2">
      <c r="A248597" s="1">
        <v>367293</v>
      </c>
      <c r="B248597" s="1" t="s">
        <v>247645</v>
      </c>
      <c r="C248597" s="1" t="s">
        <v>60</v>
      </c>
    </row>
    <row r="248598" spans="1:3" x14ac:dyDescent="0.2">
      <c r="A248598" s="1">
        <v>367294</v>
      </c>
      <c r="B248598" s="1" t="s">
        <v>247646</v>
      </c>
      <c r="C248598" s="1" t="s">
        <v>60</v>
      </c>
    </row>
    <row r="248599" spans="1:3" x14ac:dyDescent="0.2">
      <c r="A248599" s="1">
        <v>367295</v>
      </c>
      <c r="B248599" s="1" t="s">
        <v>247647</v>
      </c>
      <c r="C248599" s="1" t="s">
        <v>60</v>
      </c>
    </row>
    <row r="248600" spans="1:3" x14ac:dyDescent="0.2">
      <c r="A248600" s="1">
        <v>367296</v>
      </c>
      <c r="B248600" s="1" t="s">
        <v>247648</v>
      </c>
      <c r="C248600" s="1" t="s">
        <v>60</v>
      </c>
    </row>
    <row r="248601" spans="1:3" x14ac:dyDescent="0.2">
      <c r="A248601" s="1">
        <v>367297</v>
      </c>
      <c r="B248601" s="1" t="s">
        <v>247649</v>
      </c>
      <c r="C248601" s="1" t="s">
        <v>60</v>
      </c>
    </row>
    <row r="248602" spans="1:3" x14ac:dyDescent="0.2">
      <c r="A248602" s="1">
        <v>367298</v>
      </c>
      <c r="B248602" s="1" t="s">
        <v>247650</v>
      </c>
      <c r="C248602" s="1" t="s">
        <v>5</v>
      </c>
    </row>
    <row r="248603" spans="1:3" x14ac:dyDescent="0.2">
      <c r="A248603" s="1">
        <v>367299</v>
      </c>
      <c r="B248603" s="1" t="s">
        <v>247651</v>
      </c>
      <c r="C248603" s="1" t="s">
        <v>60</v>
      </c>
    </row>
    <row r="248604" spans="1:3" x14ac:dyDescent="0.2">
      <c r="A248604" s="1">
        <v>367300</v>
      </c>
      <c r="B248604" s="1" t="s">
        <v>247652</v>
      </c>
      <c r="C248604" s="1" t="s">
        <v>60</v>
      </c>
    </row>
    <row r="248605" spans="1:3" x14ac:dyDescent="0.2">
      <c r="A248605" s="1">
        <v>367301</v>
      </c>
      <c r="B248605" s="1" t="s">
        <v>247653</v>
      </c>
      <c r="C248605" s="1" t="s">
        <v>5</v>
      </c>
    </row>
    <row r="248606" spans="1:3" x14ac:dyDescent="0.2">
      <c r="A248606" s="1">
        <v>367302</v>
      </c>
      <c r="B248606" s="1" t="s">
        <v>247654</v>
      </c>
      <c r="C248606" s="1" t="s">
        <v>60</v>
      </c>
    </row>
    <row r="248607" spans="1:3" x14ac:dyDescent="0.2">
      <c r="A248607" s="1">
        <v>367303</v>
      </c>
      <c r="B248607" s="1" t="s">
        <v>247655</v>
      </c>
      <c r="C248607" s="1" t="s">
        <v>60</v>
      </c>
    </row>
    <row r="248608" spans="1:3" x14ac:dyDescent="0.2">
      <c r="A248608" s="1">
        <v>367304</v>
      </c>
      <c r="B248608" s="1" t="s">
        <v>247656</v>
      </c>
      <c r="C248608" s="1" t="s">
        <v>60</v>
      </c>
    </row>
    <row r="248609" spans="1:3" x14ac:dyDescent="0.2">
      <c r="A248609" s="1">
        <v>367305</v>
      </c>
      <c r="B248609" s="1" t="s">
        <v>247657</v>
      </c>
      <c r="C248609" s="1" t="s">
        <v>60</v>
      </c>
    </row>
    <row r="248610" spans="1:3" x14ac:dyDescent="0.2">
      <c r="A248610" s="1">
        <v>367307</v>
      </c>
      <c r="B248610" s="1" t="s">
        <v>247658</v>
      </c>
      <c r="C248610" s="1" t="s">
        <v>60</v>
      </c>
    </row>
    <row r="248611" spans="1:3" x14ac:dyDescent="0.2">
      <c r="A248611" s="1">
        <v>367308</v>
      </c>
      <c r="B248611" s="1" t="s">
        <v>247659</v>
      </c>
      <c r="C248611" s="1" t="s">
        <v>60</v>
      </c>
    </row>
    <row r="248612" spans="1:3" x14ac:dyDescent="0.2">
      <c r="A248612" s="1">
        <v>367309</v>
      </c>
      <c r="B248612" s="1" t="s">
        <v>247660</v>
      </c>
      <c r="C248612" s="1" t="s">
        <v>60</v>
      </c>
    </row>
    <row r="248613" spans="1:3" x14ac:dyDescent="0.2">
      <c r="A248613" s="1">
        <v>367310</v>
      </c>
      <c r="B248613" s="1" t="s">
        <v>247661</v>
      </c>
      <c r="C248613" s="1" t="s">
        <v>60</v>
      </c>
    </row>
    <row r="248614" spans="1:3" x14ac:dyDescent="0.2">
      <c r="A248614" s="1">
        <v>367311</v>
      </c>
      <c r="B248614" s="1" t="s">
        <v>247662</v>
      </c>
      <c r="C248614" s="1" t="s">
        <v>60</v>
      </c>
    </row>
    <row r="248615" spans="1:3" x14ac:dyDescent="0.2">
      <c r="A248615" s="1">
        <v>367312</v>
      </c>
      <c r="B248615" s="1" t="s">
        <v>247663</v>
      </c>
      <c r="C248615" s="1" t="s">
        <v>60</v>
      </c>
    </row>
    <row r="248616" spans="1:3" x14ac:dyDescent="0.2">
      <c r="A248616" s="1">
        <v>367313</v>
      </c>
      <c r="B248616" s="1" t="s">
        <v>247664</v>
      </c>
      <c r="C248616" s="1" t="s">
        <v>60</v>
      </c>
    </row>
    <row r="248617" spans="1:3" x14ac:dyDescent="0.2">
      <c r="A248617" s="1">
        <v>367314</v>
      </c>
      <c r="B248617" s="1" t="s">
        <v>247665</v>
      </c>
      <c r="C248617" s="1" t="s">
        <v>60</v>
      </c>
    </row>
    <row r="248618" spans="1:3" x14ac:dyDescent="0.2">
      <c r="A248618" s="1">
        <v>367315</v>
      </c>
      <c r="B248618" s="1" t="s">
        <v>247666</v>
      </c>
      <c r="C248618" s="1" t="s">
        <v>60</v>
      </c>
    </row>
    <row r="248619" spans="1:3" x14ac:dyDescent="0.2">
      <c r="A248619" s="1">
        <v>367316</v>
      </c>
      <c r="B248619" s="1" t="s">
        <v>247667</v>
      </c>
      <c r="C248619" s="1" t="s">
        <v>60</v>
      </c>
    </row>
    <row r="248620" spans="1:3" x14ac:dyDescent="0.2">
      <c r="A248620" s="1">
        <v>367318</v>
      </c>
      <c r="B248620" s="1" t="s">
        <v>247668</v>
      </c>
      <c r="C248620" s="1" t="s">
        <v>60</v>
      </c>
    </row>
    <row r="248621" spans="1:3" x14ac:dyDescent="0.2">
      <c r="A248621" s="1">
        <v>367319</v>
      </c>
      <c r="B248621" s="1" t="s">
        <v>247669</v>
      </c>
      <c r="C248621" s="1" t="s">
        <v>5</v>
      </c>
    </row>
    <row r="248622" spans="1:3" x14ac:dyDescent="0.2">
      <c r="A248622" s="1">
        <v>367320</v>
      </c>
      <c r="B248622" s="1" t="s">
        <v>247670</v>
      </c>
      <c r="C248622" s="1" t="s">
        <v>60</v>
      </c>
    </row>
    <row r="248623" spans="1:3" x14ac:dyDescent="0.2">
      <c r="A248623" s="1">
        <v>367322</v>
      </c>
      <c r="B248623" s="1" t="s">
        <v>247671</v>
      </c>
      <c r="C248623" s="1" t="s">
        <v>5</v>
      </c>
    </row>
    <row r="248624" spans="1:3" x14ac:dyDescent="0.2">
      <c r="A248624" s="1">
        <v>367323</v>
      </c>
      <c r="B248624" s="1" t="s">
        <v>247672</v>
      </c>
      <c r="C248624" s="1" t="s">
        <v>5</v>
      </c>
    </row>
    <row r="248625" spans="1:3" x14ac:dyDescent="0.2">
      <c r="A248625" s="1">
        <v>367324</v>
      </c>
      <c r="B248625" s="1" t="s">
        <v>247673</v>
      </c>
      <c r="C248625" s="1" t="s">
        <v>60</v>
      </c>
    </row>
    <row r="248626" spans="1:3" x14ac:dyDescent="0.2">
      <c r="A248626" s="1">
        <v>367325</v>
      </c>
      <c r="B248626" s="1" t="s">
        <v>247674</v>
      </c>
      <c r="C248626" s="1" t="s">
        <v>60</v>
      </c>
    </row>
    <row r="248627" spans="1:3" x14ac:dyDescent="0.2">
      <c r="A248627" s="1">
        <v>367326</v>
      </c>
      <c r="B248627" s="1" t="s">
        <v>247675</v>
      </c>
      <c r="C248627" s="1" t="s">
        <v>60</v>
      </c>
    </row>
    <row r="248628" spans="1:3" x14ac:dyDescent="0.2">
      <c r="A248628" s="1">
        <v>367327</v>
      </c>
      <c r="B248628" s="1" t="s">
        <v>247676</v>
      </c>
      <c r="C248628" s="1" t="s">
        <v>60</v>
      </c>
    </row>
    <row r="248629" spans="1:3" x14ac:dyDescent="0.2">
      <c r="A248629" s="1">
        <v>367328</v>
      </c>
      <c r="B248629" s="1" t="s">
        <v>247677</v>
      </c>
      <c r="C248629" s="1" t="s">
        <v>60</v>
      </c>
    </row>
    <row r="248630" spans="1:3" x14ac:dyDescent="0.2">
      <c r="A248630" s="1">
        <v>367329</v>
      </c>
      <c r="B248630" s="1" t="s">
        <v>247678</v>
      </c>
      <c r="C248630" s="1" t="s">
        <v>60</v>
      </c>
    </row>
    <row r="248631" spans="1:3" x14ac:dyDescent="0.2">
      <c r="A248631" s="1">
        <v>367330</v>
      </c>
      <c r="B248631" s="1" t="s">
        <v>247679</v>
      </c>
      <c r="C248631" s="1" t="s">
        <v>60</v>
      </c>
    </row>
    <row r="248632" spans="1:3" x14ac:dyDescent="0.2">
      <c r="A248632" s="1">
        <v>367331</v>
      </c>
      <c r="B248632" s="1" t="s">
        <v>247680</v>
      </c>
      <c r="C248632" s="1" t="s">
        <v>60</v>
      </c>
    </row>
    <row r="248633" spans="1:3" x14ac:dyDescent="0.2">
      <c r="A248633" s="1">
        <v>367332</v>
      </c>
      <c r="B248633" s="1" t="s">
        <v>247681</v>
      </c>
      <c r="C248633" s="1" t="s">
        <v>60</v>
      </c>
    </row>
    <row r="248634" spans="1:3" x14ac:dyDescent="0.2">
      <c r="A248634" s="1">
        <v>367333</v>
      </c>
      <c r="B248634" s="1" t="s">
        <v>247682</v>
      </c>
      <c r="C248634" s="1" t="s">
        <v>60</v>
      </c>
    </row>
    <row r="248635" spans="1:3" x14ac:dyDescent="0.2">
      <c r="A248635" s="1">
        <v>367334</v>
      </c>
      <c r="B248635" s="1" t="s">
        <v>247683</v>
      </c>
      <c r="C248635" s="1" t="s">
        <v>60</v>
      </c>
    </row>
    <row r="248636" spans="1:3" x14ac:dyDescent="0.2">
      <c r="A248636" s="1">
        <v>367335</v>
      </c>
      <c r="B248636" s="1" t="s">
        <v>247684</v>
      </c>
      <c r="C248636" s="1" t="s">
        <v>60</v>
      </c>
    </row>
    <row r="248637" spans="1:3" x14ac:dyDescent="0.2">
      <c r="A248637" s="1">
        <v>367336</v>
      </c>
      <c r="B248637" s="1" t="s">
        <v>247685</v>
      </c>
      <c r="C248637" s="1" t="s">
        <v>60</v>
      </c>
    </row>
    <row r="248638" spans="1:3" x14ac:dyDescent="0.2">
      <c r="A248638" s="1">
        <v>367337</v>
      </c>
      <c r="B248638" s="1" t="s">
        <v>247686</v>
      </c>
      <c r="C248638" s="1" t="s">
        <v>60</v>
      </c>
    </row>
    <row r="248639" spans="1:3" x14ac:dyDescent="0.2">
      <c r="A248639" s="1">
        <v>367338</v>
      </c>
      <c r="B248639" s="1" t="s">
        <v>247687</v>
      </c>
      <c r="C248639" s="1" t="s">
        <v>60</v>
      </c>
    </row>
    <row r="248640" spans="1:3" x14ac:dyDescent="0.2">
      <c r="A248640" s="1">
        <v>367339</v>
      </c>
      <c r="B248640" s="1" t="s">
        <v>247688</v>
      </c>
      <c r="C248640" s="1" t="s">
        <v>60</v>
      </c>
    </row>
    <row r="248641" spans="1:3" x14ac:dyDescent="0.2">
      <c r="A248641" s="1">
        <v>367340</v>
      </c>
      <c r="B248641" s="1" t="s">
        <v>247689</v>
      </c>
      <c r="C248641" s="1" t="s">
        <v>60</v>
      </c>
    </row>
    <row r="248642" spans="1:3" x14ac:dyDescent="0.2">
      <c r="A248642" s="1">
        <v>367341</v>
      </c>
      <c r="B248642" s="1" t="s">
        <v>247690</v>
      </c>
      <c r="C248642" s="1" t="s">
        <v>60</v>
      </c>
    </row>
    <row r="248643" spans="1:3" x14ac:dyDescent="0.2">
      <c r="A248643" s="1">
        <v>367342</v>
      </c>
      <c r="B248643" s="1" t="s">
        <v>247691</v>
      </c>
      <c r="C248643" s="1" t="s">
        <v>60</v>
      </c>
    </row>
    <row r="248644" spans="1:3" x14ac:dyDescent="0.2">
      <c r="A248644" s="1">
        <v>367343</v>
      </c>
      <c r="B248644" s="1" t="s">
        <v>247692</v>
      </c>
      <c r="C248644" s="1" t="s">
        <v>60</v>
      </c>
    </row>
    <row r="248645" spans="1:3" x14ac:dyDescent="0.2">
      <c r="A248645" s="1">
        <v>367344</v>
      </c>
      <c r="B248645" s="1" t="s">
        <v>247693</v>
      </c>
      <c r="C248645" s="1" t="s">
        <v>60</v>
      </c>
    </row>
    <row r="248646" spans="1:3" x14ac:dyDescent="0.2">
      <c r="A248646" s="1">
        <v>367345</v>
      </c>
      <c r="B248646" s="1" t="s">
        <v>247694</v>
      </c>
      <c r="C248646" s="1" t="s">
        <v>60</v>
      </c>
    </row>
    <row r="248647" spans="1:3" x14ac:dyDescent="0.2">
      <c r="A248647" s="1">
        <v>367346</v>
      </c>
      <c r="B248647" s="1" t="s">
        <v>247695</v>
      </c>
      <c r="C248647" s="1" t="s">
        <v>60</v>
      </c>
    </row>
    <row r="248648" spans="1:3" x14ac:dyDescent="0.2">
      <c r="A248648" s="1">
        <v>367347</v>
      </c>
      <c r="B248648" s="1" t="s">
        <v>247696</v>
      </c>
      <c r="C248648" s="1" t="s">
        <v>60</v>
      </c>
    </row>
    <row r="248649" spans="1:3" x14ac:dyDescent="0.2">
      <c r="A248649" s="1">
        <v>367348</v>
      </c>
      <c r="B248649" s="1" t="s">
        <v>247697</v>
      </c>
      <c r="C248649" s="1" t="s">
        <v>60</v>
      </c>
    </row>
    <row r="248650" spans="1:3" x14ac:dyDescent="0.2">
      <c r="A248650" s="1">
        <v>367349</v>
      </c>
      <c r="B248650" s="1" t="s">
        <v>247698</v>
      </c>
      <c r="C248650" s="1" t="s">
        <v>60</v>
      </c>
    </row>
    <row r="248651" spans="1:3" x14ac:dyDescent="0.2">
      <c r="A248651" s="1">
        <v>367350</v>
      </c>
      <c r="B248651" s="1" t="s">
        <v>247699</v>
      </c>
      <c r="C248651" s="1" t="s">
        <v>60</v>
      </c>
    </row>
    <row r="248652" spans="1:3" x14ac:dyDescent="0.2">
      <c r="A248652" s="1">
        <v>367351</v>
      </c>
      <c r="B248652" s="1" t="s">
        <v>247700</v>
      </c>
      <c r="C248652" s="1" t="s">
        <v>60</v>
      </c>
    </row>
    <row r="248653" spans="1:3" x14ac:dyDescent="0.2">
      <c r="A248653" s="1">
        <v>367352</v>
      </c>
      <c r="B248653" s="1" t="s">
        <v>247701</v>
      </c>
      <c r="C248653" s="1" t="s">
        <v>60</v>
      </c>
    </row>
    <row r="248654" spans="1:3" x14ac:dyDescent="0.2">
      <c r="A248654" s="1">
        <v>367353</v>
      </c>
      <c r="B248654" s="1" t="s">
        <v>247702</v>
      </c>
      <c r="C248654" s="1" t="s">
        <v>60</v>
      </c>
    </row>
    <row r="248655" spans="1:3" x14ac:dyDescent="0.2">
      <c r="A248655" s="1">
        <v>367354</v>
      </c>
      <c r="B248655" s="1" t="s">
        <v>247703</v>
      </c>
      <c r="C248655" s="1" t="s">
        <v>60</v>
      </c>
    </row>
    <row r="248656" spans="1:3" x14ac:dyDescent="0.2">
      <c r="A248656" s="1">
        <v>367355</v>
      </c>
      <c r="B248656" s="1" t="s">
        <v>247704</v>
      </c>
      <c r="C248656" s="1" t="s">
        <v>60</v>
      </c>
    </row>
    <row r="248657" spans="1:3" x14ac:dyDescent="0.2">
      <c r="A248657" s="1">
        <v>367356</v>
      </c>
      <c r="B248657" s="1" t="s">
        <v>247705</v>
      </c>
      <c r="C248657" s="1" t="s">
        <v>60</v>
      </c>
    </row>
    <row r="248658" spans="1:3" x14ac:dyDescent="0.2">
      <c r="A248658" s="1">
        <v>367357</v>
      </c>
      <c r="B248658" s="1" t="s">
        <v>247706</v>
      </c>
      <c r="C248658" s="1" t="s">
        <v>5</v>
      </c>
    </row>
    <row r="248659" spans="1:3" x14ac:dyDescent="0.2">
      <c r="A248659" s="1">
        <v>367358</v>
      </c>
      <c r="B248659" s="1" t="s">
        <v>247707</v>
      </c>
      <c r="C248659" s="1" t="s">
        <v>60</v>
      </c>
    </row>
    <row r="248660" spans="1:3" x14ac:dyDescent="0.2">
      <c r="A248660" s="1">
        <v>367359</v>
      </c>
      <c r="B248660" s="1" t="s">
        <v>247708</v>
      </c>
      <c r="C248660" s="1" t="s">
        <v>60</v>
      </c>
    </row>
    <row r="248661" spans="1:3" x14ac:dyDescent="0.2">
      <c r="A248661" s="1">
        <v>367360</v>
      </c>
      <c r="B248661" s="1" t="s">
        <v>247709</v>
      </c>
      <c r="C248661" s="1" t="s">
        <v>5</v>
      </c>
    </row>
    <row r="248662" spans="1:3" x14ac:dyDescent="0.2">
      <c r="A248662" s="1">
        <v>367361</v>
      </c>
      <c r="B248662" s="1" t="s">
        <v>247710</v>
      </c>
      <c r="C248662" s="1" t="s">
        <v>60</v>
      </c>
    </row>
    <row r="248663" spans="1:3" x14ac:dyDescent="0.2">
      <c r="A248663" s="1">
        <v>367362</v>
      </c>
      <c r="B248663" s="1" t="s">
        <v>247711</v>
      </c>
      <c r="C248663" s="1" t="s">
        <v>60</v>
      </c>
    </row>
    <row r="248664" spans="1:3" x14ac:dyDescent="0.2">
      <c r="A248664" s="1">
        <v>367363</v>
      </c>
      <c r="B248664" s="1" t="s">
        <v>247712</v>
      </c>
      <c r="C248664" s="1" t="s">
        <v>60</v>
      </c>
    </row>
    <row r="248665" spans="1:3" x14ac:dyDescent="0.2">
      <c r="A248665" s="1">
        <v>367364</v>
      </c>
      <c r="B248665" s="1" t="s">
        <v>247713</v>
      </c>
      <c r="C248665" s="1" t="s">
        <v>60</v>
      </c>
    </row>
    <row r="248666" spans="1:3" x14ac:dyDescent="0.2">
      <c r="A248666" s="1">
        <v>367365</v>
      </c>
      <c r="B248666" s="1" t="s">
        <v>247714</v>
      </c>
      <c r="C248666" s="1" t="s">
        <v>60</v>
      </c>
    </row>
    <row r="248667" spans="1:3" x14ac:dyDescent="0.2">
      <c r="A248667" s="1">
        <v>367366</v>
      </c>
      <c r="B248667" s="1" t="s">
        <v>247715</v>
      </c>
      <c r="C248667" s="1" t="s">
        <v>60</v>
      </c>
    </row>
    <row r="248668" spans="1:3" x14ac:dyDescent="0.2">
      <c r="A248668" s="1">
        <v>367367</v>
      </c>
      <c r="B248668" s="1" t="s">
        <v>247716</v>
      </c>
      <c r="C248668" s="1" t="s">
        <v>60</v>
      </c>
    </row>
    <row r="248669" spans="1:3" x14ac:dyDescent="0.2">
      <c r="A248669" s="1">
        <v>367368</v>
      </c>
      <c r="B248669" s="1" t="s">
        <v>247717</v>
      </c>
      <c r="C248669" s="1" t="s">
        <v>60</v>
      </c>
    </row>
    <row r="248670" spans="1:3" x14ac:dyDescent="0.2">
      <c r="A248670" s="1">
        <v>367369</v>
      </c>
      <c r="B248670" s="1" t="s">
        <v>247718</v>
      </c>
      <c r="C248670" s="1" t="s">
        <v>60</v>
      </c>
    </row>
    <row r="248671" spans="1:3" x14ac:dyDescent="0.2">
      <c r="A248671" s="1">
        <v>367370</v>
      </c>
      <c r="B248671" s="1" t="s">
        <v>247719</v>
      </c>
      <c r="C248671" s="1" t="s">
        <v>60</v>
      </c>
    </row>
    <row r="248672" spans="1:3" x14ac:dyDescent="0.2">
      <c r="A248672" s="1">
        <v>367371</v>
      </c>
      <c r="B248672" s="1" t="s">
        <v>247720</v>
      </c>
      <c r="C248672" s="1" t="s">
        <v>60</v>
      </c>
    </row>
    <row r="248673" spans="1:3" x14ac:dyDescent="0.2">
      <c r="A248673" s="1">
        <v>367372</v>
      </c>
      <c r="B248673" s="1" t="s">
        <v>247721</v>
      </c>
      <c r="C248673" s="1" t="s">
        <v>60</v>
      </c>
    </row>
    <row r="248674" spans="1:3" x14ac:dyDescent="0.2">
      <c r="A248674" s="1">
        <v>367373</v>
      </c>
      <c r="B248674" s="1" t="s">
        <v>247722</v>
      </c>
      <c r="C248674" s="1" t="s">
        <v>60</v>
      </c>
    </row>
    <row r="248675" spans="1:3" x14ac:dyDescent="0.2">
      <c r="A248675" s="1">
        <v>367374</v>
      </c>
      <c r="B248675" s="1" t="s">
        <v>247723</v>
      </c>
      <c r="C248675" s="1" t="s">
        <v>60</v>
      </c>
    </row>
    <row r="248676" spans="1:3" x14ac:dyDescent="0.2">
      <c r="A248676" s="1">
        <v>367375</v>
      </c>
      <c r="B248676" s="1" t="s">
        <v>247724</v>
      </c>
      <c r="C248676" s="1" t="s">
        <v>60</v>
      </c>
    </row>
    <row r="248677" spans="1:3" x14ac:dyDescent="0.2">
      <c r="A248677" s="1">
        <v>367376</v>
      </c>
      <c r="B248677" s="1" t="s">
        <v>247725</v>
      </c>
      <c r="C248677" s="1" t="s">
        <v>60</v>
      </c>
    </row>
    <row r="248678" spans="1:3" x14ac:dyDescent="0.2">
      <c r="A248678" s="1">
        <v>367377</v>
      </c>
      <c r="B248678" s="1" t="s">
        <v>247726</v>
      </c>
      <c r="C248678" s="1" t="s">
        <v>5</v>
      </c>
    </row>
    <row r="248679" spans="1:3" x14ac:dyDescent="0.2">
      <c r="A248679" s="1">
        <v>367378</v>
      </c>
      <c r="B248679" s="1" t="s">
        <v>247727</v>
      </c>
      <c r="C248679" s="1" t="s">
        <v>60</v>
      </c>
    </row>
    <row r="248680" spans="1:3" x14ac:dyDescent="0.2">
      <c r="A248680" s="1">
        <v>367379</v>
      </c>
      <c r="B248680" s="1" t="s">
        <v>247728</v>
      </c>
      <c r="C248680" s="1" t="s">
        <v>60</v>
      </c>
    </row>
    <row r="248681" spans="1:3" x14ac:dyDescent="0.2">
      <c r="A248681" s="1">
        <v>367380</v>
      </c>
      <c r="B248681" s="1" t="s">
        <v>247729</v>
      </c>
      <c r="C248681" s="1" t="s">
        <v>60</v>
      </c>
    </row>
    <row r="248682" spans="1:3" x14ac:dyDescent="0.2">
      <c r="A248682" s="1">
        <v>367381</v>
      </c>
      <c r="B248682" s="1" t="s">
        <v>247730</v>
      </c>
      <c r="C248682" s="1" t="s">
        <v>60</v>
      </c>
    </row>
    <row r="248683" spans="1:3" x14ac:dyDescent="0.2">
      <c r="A248683" s="1">
        <v>367382</v>
      </c>
      <c r="B248683" s="1" t="s">
        <v>247731</v>
      </c>
      <c r="C248683" s="1" t="s">
        <v>60</v>
      </c>
    </row>
    <row r="248684" spans="1:3" x14ac:dyDescent="0.2">
      <c r="A248684" s="1">
        <v>367383</v>
      </c>
      <c r="B248684" s="1" t="s">
        <v>247732</v>
      </c>
      <c r="C248684" s="1" t="s">
        <v>60</v>
      </c>
    </row>
    <row r="248685" spans="1:3" x14ac:dyDescent="0.2">
      <c r="A248685" s="1">
        <v>367384</v>
      </c>
      <c r="B248685" s="1" t="s">
        <v>247733</v>
      </c>
      <c r="C248685" s="1" t="s">
        <v>60</v>
      </c>
    </row>
    <row r="248686" spans="1:3" x14ac:dyDescent="0.2">
      <c r="A248686" s="1">
        <v>367385</v>
      </c>
      <c r="B248686" s="1" t="s">
        <v>247734</v>
      </c>
      <c r="C248686" s="1" t="s">
        <v>60</v>
      </c>
    </row>
    <row r="248687" spans="1:3" x14ac:dyDescent="0.2">
      <c r="A248687" s="1">
        <v>367386</v>
      </c>
      <c r="B248687" s="1" t="s">
        <v>247735</v>
      </c>
      <c r="C248687" s="1" t="s">
        <v>60</v>
      </c>
    </row>
    <row r="248688" spans="1:3" x14ac:dyDescent="0.2">
      <c r="A248688" s="1">
        <v>367387</v>
      </c>
      <c r="B248688" s="1" t="s">
        <v>247736</v>
      </c>
      <c r="C248688" s="1" t="s">
        <v>60</v>
      </c>
    </row>
    <row r="248689" spans="1:3" x14ac:dyDescent="0.2">
      <c r="A248689" s="1">
        <v>367388</v>
      </c>
      <c r="B248689" s="1" t="s">
        <v>247737</v>
      </c>
      <c r="C248689" s="1" t="s">
        <v>60</v>
      </c>
    </row>
    <row r="248690" spans="1:3" x14ac:dyDescent="0.2">
      <c r="A248690" s="1">
        <v>367389</v>
      </c>
      <c r="B248690" s="1" t="s">
        <v>247738</v>
      </c>
      <c r="C248690" s="1" t="s">
        <v>60</v>
      </c>
    </row>
    <row r="248691" spans="1:3" x14ac:dyDescent="0.2">
      <c r="A248691" s="1">
        <v>367390</v>
      </c>
      <c r="B248691" s="1" t="s">
        <v>247739</v>
      </c>
      <c r="C248691" s="1" t="s">
        <v>60</v>
      </c>
    </row>
    <row r="248692" spans="1:3" x14ac:dyDescent="0.2">
      <c r="A248692" s="1">
        <v>367391</v>
      </c>
      <c r="B248692" s="1" t="s">
        <v>247740</v>
      </c>
      <c r="C248692" s="1" t="s">
        <v>60</v>
      </c>
    </row>
    <row r="248693" spans="1:3" x14ac:dyDescent="0.2">
      <c r="A248693" s="1">
        <v>367392</v>
      </c>
      <c r="B248693" s="1" t="s">
        <v>247741</v>
      </c>
      <c r="C248693" s="1" t="s">
        <v>60</v>
      </c>
    </row>
    <row r="248694" spans="1:3" x14ac:dyDescent="0.2">
      <c r="A248694" s="1">
        <v>367393</v>
      </c>
      <c r="B248694" s="1" t="s">
        <v>247742</v>
      </c>
      <c r="C248694" s="1" t="s">
        <v>60</v>
      </c>
    </row>
    <row r="248695" spans="1:3" x14ac:dyDescent="0.2">
      <c r="A248695" s="1">
        <v>367394</v>
      </c>
      <c r="B248695" s="1" t="s">
        <v>247743</v>
      </c>
      <c r="C248695" s="1" t="s">
        <v>60</v>
      </c>
    </row>
    <row r="248696" spans="1:3" x14ac:dyDescent="0.2">
      <c r="A248696" s="1">
        <v>367395</v>
      </c>
      <c r="B248696" s="1" t="s">
        <v>247744</v>
      </c>
      <c r="C248696" s="1" t="s">
        <v>60</v>
      </c>
    </row>
    <row r="248697" spans="1:3" x14ac:dyDescent="0.2">
      <c r="A248697" s="1">
        <v>367396</v>
      </c>
      <c r="B248697" s="1" t="s">
        <v>247745</v>
      </c>
      <c r="C248697" s="1" t="s">
        <v>60</v>
      </c>
    </row>
    <row r="248698" spans="1:3" x14ac:dyDescent="0.2">
      <c r="A248698" s="1">
        <v>367397</v>
      </c>
      <c r="B248698" s="1" t="s">
        <v>247746</v>
      </c>
      <c r="C248698" s="1" t="s">
        <v>60</v>
      </c>
    </row>
    <row r="248699" spans="1:3" x14ac:dyDescent="0.2">
      <c r="A248699" s="1">
        <v>367398</v>
      </c>
      <c r="B248699" s="1" t="s">
        <v>247747</v>
      </c>
      <c r="C248699" s="1" t="s">
        <v>5</v>
      </c>
    </row>
    <row r="248700" spans="1:3" x14ac:dyDescent="0.2">
      <c r="A248700" s="1">
        <v>367399</v>
      </c>
      <c r="B248700" s="1" t="s">
        <v>247748</v>
      </c>
      <c r="C248700" s="1" t="s">
        <v>60</v>
      </c>
    </row>
    <row r="248701" spans="1:3" x14ac:dyDescent="0.2">
      <c r="A248701" s="1">
        <v>367400</v>
      </c>
      <c r="B248701" s="1" t="s">
        <v>247749</v>
      </c>
      <c r="C248701" s="1" t="s">
        <v>60</v>
      </c>
    </row>
    <row r="248702" spans="1:3" x14ac:dyDescent="0.2">
      <c r="A248702" s="1">
        <v>367401</v>
      </c>
      <c r="B248702" s="1" t="s">
        <v>247750</v>
      </c>
      <c r="C248702" s="1" t="s">
        <v>60</v>
      </c>
    </row>
    <row r="248703" spans="1:3" x14ac:dyDescent="0.2">
      <c r="A248703" s="1">
        <v>367402</v>
      </c>
      <c r="B248703" s="1" t="s">
        <v>247751</v>
      </c>
      <c r="C248703" s="1" t="s">
        <v>60</v>
      </c>
    </row>
    <row r="248704" spans="1:3" x14ac:dyDescent="0.2">
      <c r="A248704" s="1">
        <v>367403</v>
      </c>
      <c r="B248704" s="1" t="s">
        <v>247752</v>
      </c>
      <c r="C248704" s="1" t="s">
        <v>60</v>
      </c>
    </row>
    <row r="248705" spans="1:4" x14ac:dyDescent="0.2">
      <c r="A248705" s="1">
        <v>367404</v>
      </c>
      <c r="B248705" s="1" t="s">
        <v>247753</v>
      </c>
      <c r="C248705" s="1" t="s">
        <v>60</v>
      </c>
    </row>
    <row r="248706" spans="1:4" x14ac:dyDescent="0.2">
      <c r="A248706" s="1">
        <v>367405</v>
      </c>
      <c r="B248706" s="1" t="s">
        <v>247754</v>
      </c>
      <c r="C248706" s="1" t="s">
        <v>60</v>
      </c>
    </row>
    <row r="248707" spans="1:4" x14ac:dyDescent="0.2">
      <c r="A248707" s="1">
        <v>367406</v>
      </c>
      <c r="B248707" s="1" t="s">
        <v>247755</v>
      </c>
      <c r="C248707" s="1" t="s">
        <v>60</v>
      </c>
    </row>
    <row r="248708" spans="1:4" x14ac:dyDescent="0.2">
      <c r="A248708" s="1">
        <v>367407</v>
      </c>
      <c r="B248708" s="1" t="s">
        <v>247756</v>
      </c>
      <c r="C248708" s="1" t="s">
        <v>60</v>
      </c>
    </row>
    <row r="248709" spans="1:4" x14ac:dyDescent="0.2">
      <c r="A248709" s="1">
        <v>367408</v>
      </c>
      <c r="B248709" s="1" t="s">
        <v>247757</v>
      </c>
      <c r="C248709" s="1" t="s">
        <v>60</v>
      </c>
    </row>
    <row r="248710" spans="1:4" x14ac:dyDescent="0.2">
      <c r="A248710" s="1">
        <v>367409</v>
      </c>
      <c r="B248710" s="1" t="s">
        <v>247758</v>
      </c>
      <c r="C248710" s="1" t="s">
        <v>60</v>
      </c>
    </row>
    <row r="248711" spans="1:4" x14ac:dyDescent="0.2">
      <c r="A248711" s="1">
        <v>367410</v>
      </c>
      <c r="B248711" s="1" t="s">
        <v>247759</v>
      </c>
      <c r="C248711" s="1" t="s">
        <v>60</v>
      </c>
    </row>
    <row r="248712" spans="1:4" x14ac:dyDescent="0.2">
      <c r="A248712" s="1">
        <v>367411</v>
      </c>
      <c r="B248712" s="1" t="s">
        <v>247760</v>
      </c>
      <c r="C248712" s="1" t="s">
        <v>60</v>
      </c>
    </row>
    <row r="248713" spans="1:4" x14ac:dyDescent="0.2">
      <c r="A248713" s="1">
        <v>367412</v>
      </c>
      <c r="B248713" s="1" t="s">
        <v>247761</v>
      </c>
      <c r="C248713" s="1" t="s">
        <v>60</v>
      </c>
    </row>
    <row r="248714" spans="1:4" x14ac:dyDescent="0.2">
      <c r="A248714" s="1">
        <v>367413</v>
      </c>
      <c r="B248714" s="1" t="s">
        <v>247762</v>
      </c>
      <c r="C248714" s="1" t="s">
        <v>60</v>
      </c>
    </row>
    <row r="248715" spans="1:4" x14ac:dyDescent="0.2">
      <c r="A248715" s="1">
        <v>367414</v>
      </c>
      <c r="B248715" s="1" t="s">
        <v>247763</v>
      </c>
      <c r="C248715" s="1" t="s">
        <v>60</v>
      </c>
    </row>
    <row r="248716" spans="1:4" x14ac:dyDescent="0.2">
      <c r="A248716" s="1">
        <v>367461</v>
      </c>
      <c r="B248716" s="1" t="s">
        <v>247764</v>
      </c>
      <c r="C248716" s="1" t="s">
        <v>60</v>
      </c>
    </row>
    <row r="248717" spans="1:4" x14ac:dyDescent="0.2">
      <c r="A248717" s="1">
        <v>367467</v>
      </c>
      <c r="B248717" s="1" t="s">
        <v>247765</v>
      </c>
      <c r="C248717" s="1" t="s">
        <v>60</v>
      </c>
    </row>
    <row r="248718" spans="1:4" x14ac:dyDescent="0.2">
      <c r="A248718" s="1">
        <v>367472</v>
      </c>
      <c r="B248718" s="1" t="s">
        <v>247766</v>
      </c>
      <c r="C248718" s="1" t="s">
        <v>5</v>
      </c>
    </row>
    <row r="248719" spans="1:4" x14ac:dyDescent="0.2">
      <c r="A248719" s="1">
        <v>367482</v>
      </c>
      <c r="B248719" s="1" t="s">
        <v>247767</v>
      </c>
      <c r="C248719" s="1" t="s">
        <v>60</v>
      </c>
      <c r="D248719" s="1" t="s">
        <v>61</v>
      </c>
    </row>
    <row r="248720" spans="1:4" x14ac:dyDescent="0.2">
      <c r="A248720" s="1">
        <v>367491</v>
      </c>
      <c r="B248720" s="1" t="s">
        <v>247768</v>
      </c>
      <c r="C248720" s="1" t="s">
        <v>60</v>
      </c>
    </row>
    <row r="248721" spans="1:4" x14ac:dyDescent="0.2">
      <c r="A248721" s="1">
        <v>367497</v>
      </c>
      <c r="B248721" s="1" t="s">
        <v>247769</v>
      </c>
      <c r="C248721" s="1" t="s">
        <v>5</v>
      </c>
    </row>
    <row r="248722" spans="1:4" x14ac:dyDescent="0.2">
      <c r="A248722" s="1">
        <v>367507</v>
      </c>
      <c r="B248722" s="1" t="s">
        <v>247770</v>
      </c>
      <c r="C248722" s="1" t="s">
        <v>60</v>
      </c>
    </row>
    <row r="248723" spans="1:4" x14ac:dyDescent="0.2">
      <c r="A248723" s="1">
        <v>367508</v>
      </c>
      <c r="B248723" s="1" t="s">
        <v>247771</v>
      </c>
      <c r="C248723" s="1" t="s">
        <v>60</v>
      </c>
    </row>
    <row r="248724" spans="1:4" x14ac:dyDescent="0.2">
      <c r="A248724" s="1">
        <v>367512</v>
      </c>
      <c r="B248724" s="1" t="s">
        <v>247772</v>
      </c>
      <c r="C248724" s="1" t="s">
        <v>60</v>
      </c>
    </row>
    <row r="248725" spans="1:4" x14ac:dyDescent="0.2">
      <c r="A248725" s="1">
        <v>367513</v>
      </c>
      <c r="B248725" s="1" t="s">
        <v>247773</v>
      </c>
      <c r="C248725" s="1" t="s">
        <v>60</v>
      </c>
    </row>
    <row r="248726" spans="1:4" x14ac:dyDescent="0.2">
      <c r="A248726" s="1">
        <v>367518</v>
      </c>
      <c r="B248726" s="1" t="s">
        <v>247774</v>
      </c>
      <c r="C248726" s="1" t="s">
        <v>60</v>
      </c>
    </row>
    <row r="248727" spans="1:4" x14ac:dyDescent="0.2">
      <c r="A248727" s="1">
        <v>367524</v>
      </c>
      <c r="B248727" s="1" t="s">
        <v>247775</v>
      </c>
      <c r="C248727" s="1" t="s">
        <v>5</v>
      </c>
    </row>
    <row r="248728" spans="1:4" x14ac:dyDescent="0.2">
      <c r="A248728" s="1">
        <v>367525</v>
      </c>
      <c r="B248728" s="1" t="s">
        <v>247776</v>
      </c>
      <c r="C248728" s="1" t="s">
        <v>60</v>
      </c>
    </row>
    <row r="248729" spans="1:4" x14ac:dyDescent="0.2">
      <c r="A248729" s="1">
        <v>367526</v>
      </c>
      <c r="B248729" s="1" t="s">
        <v>247777</v>
      </c>
      <c r="C248729" s="1" t="s">
        <v>60</v>
      </c>
      <c r="D248729" s="1" t="s">
        <v>61</v>
      </c>
    </row>
    <row r="248730" spans="1:4" x14ac:dyDescent="0.2">
      <c r="A248730" s="1">
        <v>367527</v>
      </c>
      <c r="B248730" s="1" t="s">
        <v>247778</v>
      </c>
      <c r="C248730" s="1" t="s">
        <v>60</v>
      </c>
    </row>
    <row r="248731" spans="1:4" x14ac:dyDescent="0.2">
      <c r="A248731" s="1">
        <v>367530</v>
      </c>
      <c r="B248731" s="1" t="s">
        <v>247779</v>
      </c>
      <c r="C248731" s="1" t="s">
        <v>60</v>
      </c>
      <c r="D248731" s="1" t="s">
        <v>61</v>
      </c>
    </row>
    <row r="248732" spans="1:4" x14ac:dyDescent="0.2">
      <c r="A248732" s="1">
        <v>367533</v>
      </c>
      <c r="B248732" s="1" t="s">
        <v>247780</v>
      </c>
      <c r="C248732" s="1" t="s">
        <v>5</v>
      </c>
    </row>
    <row r="248733" spans="1:4" x14ac:dyDescent="0.2">
      <c r="A248733" s="1">
        <v>367534</v>
      </c>
      <c r="B248733" s="1" t="s">
        <v>247781</v>
      </c>
      <c r="C248733" s="1" t="s">
        <v>5</v>
      </c>
    </row>
    <row r="248734" spans="1:4" x14ac:dyDescent="0.2">
      <c r="A248734" s="1">
        <v>367535</v>
      </c>
      <c r="B248734" s="1" t="s">
        <v>247782</v>
      </c>
      <c r="C248734" s="1" t="s">
        <v>5</v>
      </c>
    </row>
    <row r="248735" spans="1:4" x14ac:dyDescent="0.2">
      <c r="A248735" s="1">
        <v>367536</v>
      </c>
      <c r="B248735" s="1" t="s">
        <v>247783</v>
      </c>
      <c r="C248735" s="1" t="s">
        <v>5</v>
      </c>
    </row>
    <row r="248736" spans="1:4" x14ac:dyDescent="0.2">
      <c r="A248736" s="1">
        <v>367537</v>
      </c>
      <c r="B248736" s="1" t="s">
        <v>247784</v>
      </c>
      <c r="C248736" s="1" t="s">
        <v>5</v>
      </c>
    </row>
    <row r="248737" spans="1:4" x14ac:dyDescent="0.2">
      <c r="A248737" s="1">
        <v>367546</v>
      </c>
      <c r="B248737" s="1" t="s">
        <v>247785</v>
      </c>
      <c r="C248737" s="1" t="s">
        <v>5</v>
      </c>
    </row>
    <row r="248738" spans="1:4" x14ac:dyDescent="0.2">
      <c r="A248738" s="1">
        <v>367550</v>
      </c>
      <c r="B248738" s="1" t="s">
        <v>247786</v>
      </c>
      <c r="C248738" s="1" t="s">
        <v>5</v>
      </c>
    </row>
    <row r="248739" spans="1:4" x14ac:dyDescent="0.2">
      <c r="A248739" s="1">
        <v>367551</v>
      </c>
      <c r="B248739" s="1" t="s">
        <v>247787</v>
      </c>
      <c r="C248739" s="1" t="s">
        <v>5</v>
      </c>
    </row>
    <row r="248740" spans="1:4" x14ac:dyDescent="0.2">
      <c r="A248740" s="1">
        <v>367552</v>
      </c>
      <c r="B248740" s="1" t="s">
        <v>247788</v>
      </c>
      <c r="C248740" s="1" t="s">
        <v>5</v>
      </c>
    </row>
    <row r="248741" spans="1:4" x14ac:dyDescent="0.2">
      <c r="A248741" s="1">
        <v>367553</v>
      </c>
      <c r="B248741" s="1" t="s">
        <v>247789</v>
      </c>
      <c r="C248741" s="1" t="s">
        <v>5</v>
      </c>
    </row>
    <row r="248742" spans="1:4" x14ac:dyDescent="0.2">
      <c r="A248742" s="1">
        <v>367556</v>
      </c>
      <c r="B248742" s="1" t="s">
        <v>247790</v>
      </c>
      <c r="C248742" s="1" t="s">
        <v>60</v>
      </c>
    </row>
    <row r="248743" spans="1:4" x14ac:dyDescent="0.2">
      <c r="A248743" s="1">
        <v>367557</v>
      </c>
      <c r="B248743" s="1" t="s">
        <v>247791</v>
      </c>
      <c r="C248743" s="1" t="s">
        <v>60</v>
      </c>
      <c r="D248743" s="1" t="s">
        <v>61</v>
      </c>
    </row>
    <row r="248744" spans="1:4" x14ac:dyDescent="0.2">
      <c r="A248744" s="1">
        <v>367563</v>
      </c>
      <c r="B248744" s="1" t="s">
        <v>247792</v>
      </c>
      <c r="C248744" s="1" t="s">
        <v>5</v>
      </c>
    </row>
    <row r="248745" spans="1:4" x14ac:dyDescent="0.2">
      <c r="A248745" s="1">
        <v>367566</v>
      </c>
      <c r="B248745" s="1" t="s">
        <v>247793</v>
      </c>
      <c r="C248745" s="1" t="s">
        <v>60</v>
      </c>
    </row>
    <row r="248746" spans="1:4" x14ac:dyDescent="0.2">
      <c r="A248746" s="1">
        <v>367568</v>
      </c>
      <c r="B248746" s="1" t="s">
        <v>247794</v>
      </c>
      <c r="C248746" s="1" t="s">
        <v>60</v>
      </c>
    </row>
    <row r="248747" spans="1:4" x14ac:dyDescent="0.2">
      <c r="A248747" s="1">
        <v>367571</v>
      </c>
      <c r="B248747" s="1" t="s">
        <v>247795</v>
      </c>
      <c r="C248747" s="1" t="s">
        <v>60</v>
      </c>
    </row>
    <row r="248748" spans="1:4" x14ac:dyDescent="0.2">
      <c r="A248748" s="1">
        <v>367576</v>
      </c>
      <c r="B248748" s="1" t="s">
        <v>247796</v>
      </c>
      <c r="C248748" s="1" t="s">
        <v>60</v>
      </c>
      <c r="D248748" s="1" t="s">
        <v>61</v>
      </c>
    </row>
    <row r="248749" spans="1:4" x14ac:dyDescent="0.2">
      <c r="A248749" s="1">
        <v>367579</v>
      </c>
      <c r="B248749" s="1" t="s">
        <v>247797</v>
      </c>
      <c r="C248749" s="1" t="s">
        <v>5</v>
      </c>
    </row>
    <row r="248750" spans="1:4" x14ac:dyDescent="0.2">
      <c r="A248750" s="1">
        <v>367580</v>
      </c>
      <c r="B248750" s="1" t="s">
        <v>247798</v>
      </c>
      <c r="C248750" s="1" t="s">
        <v>60</v>
      </c>
    </row>
    <row r="248751" spans="1:4" x14ac:dyDescent="0.2">
      <c r="A248751" s="1">
        <v>367581</v>
      </c>
      <c r="B248751" s="1" t="s">
        <v>247799</v>
      </c>
      <c r="C248751" s="1" t="s">
        <v>5</v>
      </c>
    </row>
    <row r="248752" spans="1:4" x14ac:dyDescent="0.2">
      <c r="A248752" s="1">
        <v>367583</v>
      </c>
      <c r="B248752" s="1" t="s">
        <v>247800</v>
      </c>
      <c r="C248752" s="1" t="s">
        <v>60</v>
      </c>
    </row>
    <row r="248753" spans="1:4" x14ac:dyDescent="0.2">
      <c r="A248753" s="1">
        <v>367585</v>
      </c>
      <c r="B248753" s="1" t="s">
        <v>247801</v>
      </c>
      <c r="C248753" s="1" t="s">
        <v>60</v>
      </c>
    </row>
    <row r="248754" spans="1:4" x14ac:dyDescent="0.2">
      <c r="A248754" s="1">
        <v>367591</v>
      </c>
      <c r="B248754" s="1" t="s">
        <v>247802</v>
      </c>
      <c r="C248754" s="1" t="s">
        <v>60</v>
      </c>
    </row>
    <row r="248755" spans="1:4" x14ac:dyDescent="0.2">
      <c r="A248755" s="1">
        <v>367592</v>
      </c>
      <c r="B248755" s="1" t="s">
        <v>247803</v>
      </c>
      <c r="C248755" s="1" t="s">
        <v>5</v>
      </c>
    </row>
    <row r="248756" spans="1:4" x14ac:dyDescent="0.2">
      <c r="A248756" s="1">
        <v>367593</v>
      </c>
      <c r="B248756" s="1" t="s">
        <v>247804</v>
      </c>
      <c r="C248756" s="1" t="s">
        <v>60</v>
      </c>
    </row>
    <row r="248757" spans="1:4" x14ac:dyDescent="0.2">
      <c r="A248757" s="1">
        <v>367599</v>
      </c>
      <c r="B248757" s="1" t="s">
        <v>247805</v>
      </c>
      <c r="C248757" s="1" t="s">
        <v>60</v>
      </c>
    </row>
    <row r="248758" spans="1:4" x14ac:dyDescent="0.2">
      <c r="A248758" s="1">
        <v>367600</v>
      </c>
      <c r="B248758" s="1" t="s">
        <v>247806</v>
      </c>
      <c r="C248758" s="1" t="s">
        <v>5</v>
      </c>
    </row>
    <row r="248759" spans="1:4" x14ac:dyDescent="0.2">
      <c r="A248759" s="1">
        <v>367606</v>
      </c>
      <c r="B248759" s="1" t="s">
        <v>247807</v>
      </c>
      <c r="C248759" s="1" t="s">
        <v>60</v>
      </c>
    </row>
    <row r="248760" spans="1:4" x14ac:dyDescent="0.2">
      <c r="A248760" s="1">
        <v>367607</v>
      </c>
      <c r="B248760" s="1" t="s">
        <v>247808</v>
      </c>
      <c r="C248760" s="1" t="s">
        <v>60</v>
      </c>
    </row>
    <row r="248761" spans="1:4" x14ac:dyDescent="0.2">
      <c r="A248761" s="1">
        <v>367608</v>
      </c>
      <c r="B248761" s="1" t="s">
        <v>247809</v>
      </c>
      <c r="C248761" s="1" t="s">
        <v>5</v>
      </c>
    </row>
    <row r="248762" spans="1:4" x14ac:dyDescent="0.2">
      <c r="A248762" s="1">
        <v>367609</v>
      </c>
      <c r="B248762" s="1" t="s">
        <v>247810</v>
      </c>
      <c r="C248762" s="1" t="s">
        <v>60</v>
      </c>
    </row>
    <row r="248763" spans="1:4" x14ac:dyDescent="0.2">
      <c r="A248763" s="1">
        <v>367610</v>
      </c>
      <c r="B248763" s="1" t="s">
        <v>247811</v>
      </c>
      <c r="C248763" s="1" t="s">
        <v>60</v>
      </c>
    </row>
    <row r="248764" spans="1:4" x14ac:dyDescent="0.2">
      <c r="A248764" s="1">
        <v>367615</v>
      </c>
      <c r="B248764" s="1" t="s">
        <v>247812</v>
      </c>
      <c r="C248764" s="1" t="s">
        <v>60</v>
      </c>
    </row>
    <row r="248765" spans="1:4" x14ac:dyDescent="0.2">
      <c r="A248765" s="1">
        <v>367617</v>
      </c>
      <c r="B248765" s="1" t="s">
        <v>247813</v>
      </c>
      <c r="C248765" s="1" t="s">
        <v>5</v>
      </c>
    </row>
    <row r="248766" spans="1:4" x14ac:dyDescent="0.2">
      <c r="A248766" s="1">
        <v>367620</v>
      </c>
      <c r="B248766" s="1" t="s">
        <v>247814</v>
      </c>
      <c r="C248766" s="1" t="s">
        <v>60</v>
      </c>
    </row>
    <row r="248767" spans="1:4" x14ac:dyDescent="0.2">
      <c r="A248767" s="1">
        <v>367621</v>
      </c>
      <c r="B248767" s="1" t="s">
        <v>247815</v>
      </c>
      <c r="C248767" s="1" t="s">
        <v>60</v>
      </c>
      <c r="D248767" s="1" t="s">
        <v>61</v>
      </c>
    </row>
    <row r="248768" spans="1:4" x14ac:dyDescent="0.2">
      <c r="A248768" s="1">
        <v>367622</v>
      </c>
      <c r="B248768" s="1" t="s">
        <v>247816</v>
      </c>
      <c r="C248768" s="1" t="s">
        <v>60</v>
      </c>
    </row>
    <row r="248769" spans="1:4" x14ac:dyDescent="0.2">
      <c r="A248769" s="1">
        <v>367623</v>
      </c>
      <c r="B248769" s="1" t="s">
        <v>247817</v>
      </c>
      <c r="C248769" s="1" t="s">
        <v>60</v>
      </c>
    </row>
    <row r="248770" spans="1:4" x14ac:dyDescent="0.2">
      <c r="A248770" s="1">
        <v>367624</v>
      </c>
      <c r="B248770" s="1" t="s">
        <v>247818</v>
      </c>
      <c r="C248770" s="1" t="s">
        <v>60</v>
      </c>
    </row>
    <row r="248771" spans="1:4" x14ac:dyDescent="0.2">
      <c r="A248771" s="1">
        <v>367625</v>
      </c>
      <c r="B248771" s="1" t="s">
        <v>247819</v>
      </c>
      <c r="C248771" s="1" t="s">
        <v>60</v>
      </c>
    </row>
    <row r="248772" spans="1:4" x14ac:dyDescent="0.2">
      <c r="A248772" s="1">
        <v>367626</v>
      </c>
      <c r="B248772" s="1" t="s">
        <v>247820</v>
      </c>
      <c r="C248772" s="1" t="s">
        <v>60</v>
      </c>
    </row>
    <row r="248773" spans="1:4" x14ac:dyDescent="0.2">
      <c r="A248773" s="1">
        <v>367627</v>
      </c>
      <c r="B248773" s="1" t="s">
        <v>247821</v>
      </c>
      <c r="C248773" s="1" t="s">
        <v>60</v>
      </c>
    </row>
    <row r="248774" spans="1:4" x14ac:dyDescent="0.2">
      <c r="A248774" s="1">
        <v>367628</v>
      </c>
      <c r="B248774" s="1" t="s">
        <v>247822</v>
      </c>
      <c r="C248774" s="1" t="s">
        <v>60</v>
      </c>
    </row>
    <row r="248775" spans="1:4" x14ac:dyDescent="0.2">
      <c r="A248775" s="1">
        <v>367629</v>
      </c>
      <c r="B248775" s="1" t="s">
        <v>247823</v>
      </c>
      <c r="C248775" s="1" t="s">
        <v>60</v>
      </c>
    </row>
    <row r="248776" spans="1:4" x14ac:dyDescent="0.2">
      <c r="A248776" s="1">
        <v>367630</v>
      </c>
      <c r="B248776" s="1" t="s">
        <v>247824</v>
      </c>
      <c r="C248776" s="1" t="s">
        <v>60</v>
      </c>
    </row>
    <row r="248777" spans="1:4" x14ac:dyDescent="0.2">
      <c r="A248777" s="1">
        <v>367631</v>
      </c>
      <c r="B248777" s="1" t="s">
        <v>247825</v>
      </c>
      <c r="C248777" s="1" t="s">
        <v>60</v>
      </c>
    </row>
    <row r="248778" spans="1:4" x14ac:dyDescent="0.2">
      <c r="A248778" s="1">
        <v>367632</v>
      </c>
      <c r="B248778" s="1" t="s">
        <v>247826</v>
      </c>
      <c r="C248778" s="1" t="s">
        <v>60</v>
      </c>
    </row>
    <row r="248779" spans="1:4" x14ac:dyDescent="0.2">
      <c r="A248779" s="1">
        <v>367633</v>
      </c>
      <c r="B248779" s="1" t="s">
        <v>247827</v>
      </c>
      <c r="C248779" s="1" t="s">
        <v>60</v>
      </c>
    </row>
    <row r="248780" spans="1:4" x14ac:dyDescent="0.2">
      <c r="A248780" s="1">
        <v>367634</v>
      </c>
      <c r="B248780" s="1" t="s">
        <v>247828</v>
      </c>
      <c r="C248780" s="1" t="s">
        <v>60</v>
      </c>
    </row>
    <row r="248781" spans="1:4" x14ac:dyDescent="0.2">
      <c r="A248781" s="1">
        <v>367635</v>
      </c>
      <c r="B248781" s="1" t="s">
        <v>247829</v>
      </c>
      <c r="C248781" s="1" t="s">
        <v>60</v>
      </c>
    </row>
    <row r="248782" spans="1:4" x14ac:dyDescent="0.2">
      <c r="A248782" s="1">
        <v>367636</v>
      </c>
      <c r="B248782" s="1" t="s">
        <v>247830</v>
      </c>
      <c r="C248782" s="1" t="s">
        <v>60</v>
      </c>
    </row>
    <row r="248783" spans="1:4" x14ac:dyDescent="0.2">
      <c r="A248783" s="1">
        <v>367736</v>
      </c>
      <c r="B248783" s="1" t="s">
        <v>247831</v>
      </c>
      <c r="C248783" s="1" t="s">
        <v>5</v>
      </c>
    </row>
    <row r="248784" spans="1:4" x14ac:dyDescent="0.2">
      <c r="A248784" s="1">
        <v>367769</v>
      </c>
      <c r="B248784" s="1" t="s">
        <v>247832</v>
      </c>
      <c r="C248784" s="1" t="s">
        <v>60</v>
      </c>
      <c r="D248784" s="1" t="s">
        <v>61</v>
      </c>
    </row>
    <row r="248785" spans="1:3" x14ac:dyDescent="0.2">
      <c r="A248785" s="1">
        <v>367776</v>
      </c>
      <c r="B248785" s="1" t="s">
        <v>247833</v>
      </c>
      <c r="C248785" s="1" t="s">
        <v>5</v>
      </c>
    </row>
    <row r="248786" spans="1:3" x14ac:dyDescent="0.2">
      <c r="A248786" s="1">
        <v>367777</v>
      </c>
      <c r="B248786" s="1" t="s">
        <v>247834</v>
      </c>
      <c r="C248786" s="1" t="s">
        <v>60</v>
      </c>
    </row>
    <row r="248787" spans="1:3" x14ac:dyDescent="0.2">
      <c r="A248787" s="1">
        <v>367778</v>
      </c>
      <c r="B248787" s="1" t="s">
        <v>247835</v>
      </c>
      <c r="C248787" s="1" t="s">
        <v>60</v>
      </c>
    </row>
    <row r="248788" spans="1:3" x14ac:dyDescent="0.2">
      <c r="A248788" s="1">
        <v>367779</v>
      </c>
      <c r="B248788" s="1" t="s">
        <v>247836</v>
      </c>
      <c r="C248788" s="1" t="s">
        <v>60</v>
      </c>
    </row>
    <row r="248789" spans="1:3" x14ac:dyDescent="0.2">
      <c r="A248789" s="1">
        <v>367780</v>
      </c>
      <c r="B248789" s="1" t="s">
        <v>247837</v>
      </c>
      <c r="C248789" s="1" t="s">
        <v>60</v>
      </c>
    </row>
    <row r="248790" spans="1:3" x14ac:dyDescent="0.2">
      <c r="A248790" s="1">
        <v>367781</v>
      </c>
      <c r="B248790" s="1" t="s">
        <v>247838</v>
      </c>
      <c r="C248790" s="1" t="s">
        <v>60</v>
      </c>
    </row>
    <row r="248791" spans="1:3" x14ac:dyDescent="0.2">
      <c r="A248791" s="1">
        <v>367782</v>
      </c>
      <c r="B248791" s="1" t="s">
        <v>247839</v>
      </c>
      <c r="C248791" s="1" t="s">
        <v>60</v>
      </c>
    </row>
    <row r="248792" spans="1:3" x14ac:dyDescent="0.2">
      <c r="A248792" s="1">
        <v>367783</v>
      </c>
      <c r="B248792" s="1" t="s">
        <v>247840</v>
      </c>
      <c r="C248792" s="1" t="s">
        <v>60</v>
      </c>
    </row>
    <row r="248793" spans="1:3" x14ac:dyDescent="0.2">
      <c r="A248793" s="1">
        <v>367784</v>
      </c>
      <c r="B248793" s="1" t="s">
        <v>247841</v>
      </c>
      <c r="C248793" s="1" t="s">
        <v>5</v>
      </c>
    </row>
    <row r="248794" spans="1:3" x14ac:dyDescent="0.2">
      <c r="A248794" s="1">
        <v>367785</v>
      </c>
      <c r="B248794" s="1" t="s">
        <v>247842</v>
      </c>
      <c r="C248794" s="1" t="s">
        <v>60</v>
      </c>
    </row>
    <row r="248795" spans="1:3" x14ac:dyDescent="0.2">
      <c r="A248795" s="1">
        <v>367786</v>
      </c>
      <c r="B248795" s="1" t="s">
        <v>247843</v>
      </c>
      <c r="C248795" s="1" t="s">
        <v>60</v>
      </c>
    </row>
    <row r="248796" spans="1:3" x14ac:dyDescent="0.2">
      <c r="A248796" s="1">
        <v>367787</v>
      </c>
      <c r="B248796" s="1" t="s">
        <v>247844</v>
      </c>
      <c r="C248796" s="1" t="s">
        <v>60</v>
      </c>
    </row>
    <row r="248797" spans="1:3" x14ac:dyDescent="0.2">
      <c r="A248797" s="1">
        <v>367788</v>
      </c>
      <c r="B248797" s="1" t="s">
        <v>247845</v>
      </c>
      <c r="C248797" s="1" t="s">
        <v>5</v>
      </c>
    </row>
    <row r="248798" spans="1:3" x14ac:dyDescent="0.2">
      <c r="A248798" s="1">
        <v>367789</v>
      </c>
      <c r="B248798" s="1" t="s">
        <v>247846</v>
      </c>
      <c r="C248798" s="1" t="s">
        <v>5</v>
      </c>
    </row>
    <row r="248799" spans="1:3" x14ac:dyDescent="0.2">
      <c r="A248799" s="1">
        <v>367790</v>
      </c>
      <c r="B248799" s="1" t="s">
        <v>247847</v>
      </c>
      <c r="C248799" s="1" t="s">
        <v>60</v>
      </c>
    </row>
    <row r="248800" spans="1:3" x14ac:dyDescent="0.2">
      <c r="A248800" s="1">
        <v>367791</v>
      </c>
      <c r="B248800" s="1" t="s">
        <v>247848</v>
      </c>
      <c r="C248800" s="1" t="s">
        <v>60</v>
      </c>
    </row>
    <row r="248801" spans="1:3" x14ac:dyDescent="0.2">
      <c r="A248801" s="1">
        <v>367792</v>
      </c>
      <c r="B248801" s="1" t="s">
        <v>247849</v>
      </c>
      <c r="C248801" s="1" t="s">
        <v>5</v>
      </c>
    </row>
    <row r="248802" spans="1:3" x14ac:dyDescent="0.2">
      <c r="A248802" s="1">
        <v>367793</v>
      </c>
      <c r="B248802" s="1" t="s">
        <v>247850</v>
      </c>
      <c r="C248802" s="1" t="s">
        <v>60</v>
      </c>
    </row>
    <row r="248803" spans="1:3" x14ac:dyDescent="0.2">
      <c r="A248803" s="1">
        <v>367794</v>
      </c>
      <c r="B248803" s="1" t="s">
        <v>247851</v>
      </c>
      <c r="C248803" s="1" t="s">
        <v>60</v>
      </c>
    </row>
    <row r="248804" spans="1:3" x14ac:dyDescent="0.2">
      <c r="A248804" s="1">
        <v>367795</v>
      </c>
      <c r="B248804" s="1" t="s">
        <v>247852</v>
      </c>
      <c r="C248804" s="1" t="s">
        <v>5</v>
      </c>
    </row>
    <row r="248805" spans="1:3" x14ac:dyDescent="0.2">
      <c r="A248805" s="1">
        <v>367796</v>
      </c>
      <c r="B248805" s="1" t="s">
        <v>247853</v>
      </c>
      <c r="C248805" s="1" t="s">
        <v>60</v>
      </c>
    </row>
    <row r="248806" spans="1:3" x14ac:dyDescent="0.2">
      <c r="A248806" s="1">
        <v>367797</v>
      </c>
      <c r="B248806" s="1" t="s">
        <v>247854</v>
      </c>
      <c r="C248806" s="1" t="s">
        <v>60</v>
      </c>
    </row>
    <row r="248807" spans="1:3" x14ac:dyDescent="0.2">
      <c r="A248807" s="1">
        <v>367798</v>
      </c>
      <c r="B248807" s="1" t="s">
        <v>247855</v>
      </c>
      <c r="C248807" s="1" t="s">
        <v>5</v>
      </c>
    </row>
    <row r="248808" spans="1:3" x14ac:dyDescent="0.2">
      <c r="A248808" s="1">
        <v>367799</v>
      </c>
      <c r="B248808" s="1" t="s">
        <v>247856</v>
      </c>
      <c r="C248808" s="1" t="s">
        <v>5</v>
      </c>
    </row>
    <row r="248809" spans="1:3" x14ac:dyDescent="0.2">
      <c r="A248809" s="1">
        <v>367800</v>
      </c>
      <c r="B248809" s="1" t="s">
        <v>247857</v>
      </c>
      <c r="C248809" s="1" t="s">
        <v>60</v>
      </c>
    </row>
    <row r="248810" spans="1:3" x14ac:dyDescent="0.2">
      <c r="A248810" s="1">
        <v>367801</v>
      </c>
      <c r="B248810" s="1" t="s">
        <v>247858</v>
      </c>
      <c r="C248810" s="1" t="s">
        <v>60</v>
      </c>
    </row>
    <row r="248811" spans="1:3" x14ac:dyDescent="0.2">
      <c r="A248811" s="1">
        <v>367802</v>
      </c>
      <c r="B248811" s="1" t="s">
        <v>247859</v>
      </c>
      <c r="C248811" s="1" t="s">
        <v>60</v>
      </c>
    </row>
    <row r="248812" spans="1:3" x14ac:dyDescent="0.2">
      <c r="A248812" s="1">
        <v>367803</v>
      </c>
      <c r="B248812" s="1" t="s">
        <v>247860</v>
      </c>
      <c r="C248812" s="1" t="s">
        <v>60</v>
      </c>
    </row>
    <row r="248813" spans="1:3" x14ac:dyDescent="0.2">
      <c r="A248813" s="1">
        <v>367804</v>
      </c>
      <c r="B248813" s="1" t="s">
        <v>247861</v>
      </c>
      <c r="C248813" s="1" t="s">
        <v>60</v>
      </c>
    </row>
    <row r="248814" spans="1:3" x14ac:dyDescent="0.2">
      <c r="A248814" s="1">
        <v>367806</v>
      </c>
      <c r="B248814" s="1" t="s">
        <v>247862</v>
      </c>
      <c r="C248814" s="1" t="s">
        <v>60</v>
      </c>
    </row>
    <row r="248815" spans="1:3" x14ac:dyDescent="0.2">
      <c r="A248815" s="1">
        <v>367807</v>
      </c>
      <c r="B248815" s="1" t="s">
        <v>247863</v>
      </c>
      <c r="C248815" s="1" t="s">
        <v>60</v>
      </c>
    </row>
    <row r="248816" spans="1:3" x14ac:dyDescent="0.2">
      <c r="A248816" s="1">
        <v>367808</v>
      </c>
      <c r="B248816" s="1" t="s">
        <v>247864</v>
      </c>
      <c r="C248816" s="1" t="s">
        <v>60</v>
      </c>
    </row>
    <row r="248817" spans="1:3" x14ac:dyDescent="0.2">
      <c r="A248817" s="1">
        <v>367809</v>
      </c>
      <c r="B248817" s="1" t="s">
        <v>247865</v>
      </c>
      <c r="C248817" s="1" t="s">
        <v>60</v>
      </c>
    </row>
    <row r="248818" spans="1:3" x14ac:dyDescent="0.2">
      <c r="A248818" s="1">
        <v>367810</v>
      </c>
      <c r="B248818" s="1" t="s">
        <v>247866</v>
      </c>
      <c r="C248818" s="1" t="s">
        <v>60</v>
      </c>
    </row>
    <row r="248819" spans="1:3" x14ac:dyDescent="0.2">
      <c r="A248819" s="1">
        <v>367812</v>
      </c>
      <c r="B248819" s="1" t="s">
        <v>247867</v>
      </c>
      <c r="C248819" s="1" t="s">
        <v>5</v>
      </c>
    </row>
    <row r="248820" spans="1:3" x14ac:dyDescent="0.2">
      <c r="A248820" s="1">
        <v>367813</v>
      </c>
      <c r="B248820" s="1" t="s">
        <v>247868</v>
      </c>
      <c r="C248820" s="1" t="s">
        <v>60</v>
      </c>
    </row>
    <row r="248821" spans="1:3" x14ac:dyDescent="0.2">
      <c r="A248821" s="1">
        <v>367814</v>
      </c>
      <c r="B248821" s="1" t="s">
        <v>247869</v>
      </c>
      <c r="C248821" s="1" t="s">
        <v>60</v>
      </c>
    </row>
    <row r="248822" spans="1:3" x14ac:dyDescent="0.2">
      <c r="A248822" s="1">
        <v>367815</v>
      </c>
      <c r="B248822" s="1" t="s">
        <v>247870</v>
      </c>
      <c r="C248822" s="1" t="s">
        <v>60</v>
      </c>
    </row>
    <row r="248823" spans="1:3" x14ac:dyDescent="0.2">
      <c r="A248823" s="1">
        <v>367816</v>
      </c>
      <c r="B248823" s="1" t="s">
        <v>247871</v>
      </c>
      <c r="C248823" s="1" t="s">
        <v>5</v>
      </c>
    </row>
    <row r="248824" spans="1:3" x14ac:dyDescent="0.2">
      <c r="A248824" s="1">
        <v>367817</v>
      </c>
      <c r="B248824" s="1" t="s">
        <v>247872</v>
      </c>
      <c r="C248824" s="1" t="s">
        <v>5</v>
      </c>
    </row>
    <row r="248825" spans="1:3" x14ac:dyDescent="0.2">
      <c r="A248825" s="1">
        <v>367818</v>
      </c>
      <c r="B248825" s="1" t="s">
        <v>247873</v>
      </c>
      <c r="C248825" s="1" t="s">
        <v>60</v>
      </c>
    </row>
    <row r="248826" spans="1:3" x14ac:dyDescent="0.2">
      <c r="A248826" s="1">
        <v>367819</v>
      </c>
      <c r="B248826" s="1" t="s">
        <v>247874</v>
      </c>
      <c r="C248826" s="1" t="s">
        <v>60</v>
      </c>
    </row>
    <row r="248827" spans="1:3" x14ac:dyDescent="0.2">
      <c r="A248827" s="1">
        <v>367820</v>
      </c>
      <c r="B248827" s="1" t="s">
        <v>247875</v>
      </c>
      <c r="C248827" s="1" t="s">
        <v>5</v>
      </c>
    </row>
    <row r="248828" spans="1:3" x14ac:dyDescent="0.2">
      <c r="A248828" s="1">
        <v>367821</v>
      </c>
      <c r="B248828" s="1" t="s">
        <v>247876</v>
      </c>
      <c r="C248828" s="1" t="s">
        <v>60</v>
      </c>
    </row>
    <row r="248829" spans="1:3" x14ac:dyDescent="0.2">
      <c r="A248829" s="1">
        <v>367822</v>
      </c>
      <c r="B248829" s="1" t="s">
        <v>247877</v>
      </c>
      <c r="C248829" s="1" t="s">
        <v>60</v>
      </c>
    </row>
    <row r="248830" spans="1:3" x14ac:dyDescent="0.2">
      <c r="A248830" s="1">
        <v>367823</v>
      </c>
      <c r="B248830" s="1" t="s">
        <v>247878</v>
      </c>
      <c r="C248830" s="1" t="s">
        <v>5</v>
      </c>
    </row>
    <row r="248831" spans="1:3" x14ac:dyDescent="0.2">
      <c r="A248831" s="1">
        <v>367825</v>
      </c>
      <c r="B248831" s="1" t="s">
        <v>247879</v>
      </c>
      <c r="C248831" s="1" t="s">
        <v>60</v>
      </c>
    </row>
    <row r="248832" spans="1:3" x14ac:dyDescent="0.2">
      <c r="A248832" s="1">
        <v>367827</v>
      </c>
      <c r="B248832" s="1" t="s">
        <v>247880</v>
      </c>
      <c r="C248832" s="1" t="s">
        <v>60</v>
      </c>
    </row>
    <row r="248833" spans="1:3" x14ac:dyDescent="0.2">
      <c r="A248833" s="1">
        <v>367828</v>
      </c>
      <c r="B248833" s="1" t="s">
        <v>247881</v>
      </c>
      <c r="C248833" s="1" t="s">
        <v>5</v>
      </c>
    </row>
    <row r="248834" spans="1:3" x14ac:dyDescent="0.2">
      <c r="A248834" s="1">
        <v>367829</v>
      </c>
      <c r="B248834" s="1" t="s">
        <v>247882</v>
      </c>
      <c r="C248834" s="1" t="s">
        <v>60</v>
      </c>
    </row>
    <row r="248835" spans="1:3" x14ac:dyDescent="0.2">
      <c r="A248835" s="1">
        <v>367830</v>
      </c>
      <c r="B248835" s="1" t="s">
        <v>247883</v>
      </c>
      <c r="C248835" s="1" t="s">
        <v>60</v>
      </c>
    </row>
    <row r="248836" spans="1:3" x14ac:dyDescent="0.2">
      <c r="A248836" s="1">
        <v>367831</v>
      </c>
      <c r="B248836" s="1" t="s">
        <v>247884</v>
      </c>
      <c r="C248836" s="1" t="s">
        <v>60</v>
      </c>
    </row>
    <row r="248837" spans="1:3" x14ac:dyDescent="0.2">
      <c r="A248837" s="1">
        <v>367832</v>
      </c>
      <c r="B248837" s="1" t="s">
        <v>247885</v>
      </c>
      <c r="C248837" s="1" t="s">
        <v>5</v>
      </c>
    </row>
    <row r="248838" spans="1:3" x14ac:dyDescent="0.2">
      <c r="A248838" s="1">
        <v>367833</v>
      </c>
      <c r="B248838" s="1" t="s">
        <v>247886</v>
      </c>
      <c r="C248838" s="1" t="s">
        <v>5</v>
      </c>
    </row>
    <row r="248839" spans="1:3" x14ac:dyDescent="0.2">
      <c r="A248839" s="1">
        <v>367834</v>
      </c>
      <c r="B248839" s="1" t="s">
        <v>247887</v>
      </c>
      <c r="C248839" s="1" t="s">
        <v>5</v>
      </c>
    </row>
    <row r="248840" spans="1:3" x14ac:dyDescent="0.2">
      <c r="A248840" s="1">
        <v>367835</v>
      </c>
      <c r="B248840" s="1" t="s">
        <v>247888</v>
      </c>
      <c r="C248840" s="1" t="s">
        <v>60</v>
      </c>
    </row>
    <row r="248841" spans="1:3" x14ac:dyDescent="0.2">
      <c r="A248841" s="1">
        <v>367836</v>
      </c>
      <c r="B248841" s="1" t="s">
        <v>247889</v>
      </c>
      <c r="C248841" s="1" t="s">
        <v>60</v>
      </c>
    </row>
    <row r="248842" spans="1:3" x14ac:dyDescent="0.2">
      <c r="A248842" s="1">
        <v>367837</v>
      </c>
      <c r="B248842" s="1" t="s">
        <v>247890</v>
      </c>
      <c r="C248842" s="1" t="s">
        <v>60</v>
      </c>
    </row>
    <row r="248843" spans="1:3" x14ac:dyDescent="0.2">
      <c r="A248843" s="1">
        <v>367838</v>
      </c>
      <c r="B248843" s="1" t="s">
        <v>247891</v>
      </c>
      <c r="C248843" s="1" t="s">
        <v>5</v>
      </c>
    </row>
    <row r="248844" spans="1:3" x14ac:dyDescent="0.2">
      <c r="A248844" s="1">
        <v>367839</v>
      </c>
      <c r="B248844" s="1" t="s">
        <v>247892</v>
      </c>
      <c r="C248844" s="1" t="s">
        <v>5</v>
      </c>
    </row>
    <row r="248845" spans="1:3" x14ac:dyDescent="0.2">
      <c r="A248845" s="1">
        <v>367840</v>
      </c>
      <c r="B248845" s="1" t="s">
        <v>247893</v>
      </c>
      <c r="C248845" s="1" t="s">
        <v>5</v>
      </c>
    </row>
    <row r="248846" spans="1:3" x14ac:dyDescent="0.2">
      <c r="A248846" s="1">
        <v>367841</v>
      </c>
      <c r="B248846" s="1" t="s">
        <v>247894</v>
      </c>
      <c r="C248846" s="1" t="s">
        <v>60</v>
      </c>
    </row>
    <row r="248847" spans="1:3" x14ac:dyDescent="0.2">
      <c r="A248847" s="1">
        <v>367842</v>
      </c>
      <c r="B248847" s="1" t="s">
        <v>247895</v>
      </c>
      <c r="C248847" s="1" t="s">
        <v>60</v>
      </c>
    </row>
    <row r="248848" spans="1:3" x14ac:dyDescent="0.2">
      <c r="A248848" s="1">
        <v>367845</v>
      </c>
      <c r="B248848" s="1" t="s">
        <v>247896</v>
      </c>
      <c r="C248848" s="1" t="s">
        <v>60</v>
      </c>
    </row>
    <row r="248849" spans="1:3" x14ac:dyDescent="0.2">
      <c r="A248849" s="1">
        <v>367849</v>
      </c>
      <c r="B248849" s="1" t="s">
        <v>247897</v>
      </c>
      <c r="C248849" s="1" t="s">
        <v>5</v>
      </c>
    </row>
    <row r="248850" spans="1:3" x14ac:dyDescent="0.2">
      <c r="A248850" s="1">
        <v>367850</v>
      </c>
      <c r="B248850" s="1" t="s">
        <v>247898</v>
      </c>
      <c r="C248850" s="1" t="s">
        <v>60</v>
      </c>
    </row>
    <row r="248851" spans="1:3" x14ac:dyDescent="0.2">
      <c r="A248851" s="1">
        <v>367851</v>
      </c>
      <c r="B248851" s="1" t="s">
        <v>247899</v>
      </c>
      <c r="C248851" s="1" t="s">
        <v>60</v>
      </c>
    </row>
    <row r="248852" spans="1:3" x14ac:dyDescent="0.2">
      <c r="A248852" s="1">
        <v>367852</v>
      </c>
      <c r="B248852" s="1" t="s">
        <v>247900</v>
      </c>
      <c r="C248852" s="1" t="s">
        <v>60</v>
      </c>
    </row>
    <row r="248853" spans="1:3" x14ac:dyDescent="0.2">
      <c r="A248853" s="1">
        <v>367853</v>
      </c>
      <c r="B248853" s="1" t="s">
        <v>247901</v>
      </c>
      <c r="C248853" s="1" t="s">
        <v>60</v>
      </c>
    </row>
    <row r="248854" spans="1:3" x14ac:dyDescent="0.2">
      <c r="A248854" s="1">
        <v>367854</v>
      </c>
      <c r="B248854" s="1" t="s">
        <v>247902</v>
      </c>
      <c r="C248854" s="1" t="s">
        <v>5</v>
      </c>
    </row>
    <row r="248855" spans="1:3" x14ac:dyDescent="0.2">
      <c r="A248855" s="1">
        <v>367856</v>
      </c>
      <c r="B248855" s="1" t="s">
        <v>247903</v>
      </c>
      <c r="C248855" s="1" t="s">
        <v>60</v>
      </c>
    </row>
    <row r="248856" spans="1:3" x14ac:dyDescent="0.2">
      <c r="A248856" s="1">
        <v>367857</v>
      </c>
      <c r="B248856" s="1" t="s">
        <v>247904</v>
      </c>
      <c r="C248856" s="1" t="s">
        <v>5</v>
      </c>
    </row>
    <row r="248857" spans="1:3" x14ac:dyDescent="0.2">
      <c r="A248857" s="1">
        <v>367858</v>
      </c>
      <c r="B248857" s="1" t="s">
        <v>247905</v>
      </c>
      <c r="C248857" s="1" t="s">
        <v>5</v>
      </c>
    </row>
    <row r="248858" spans="1:3" x14ac:dyDescent="0.2">
      <c r="A248858" s="1">
        <v>367859</v>
      </c>
      <c r="B248858" s="1" t="s">
        <v>247906</v>
      </c>
      <c r="C248858" s="1" t="s">
        <v>60</v>
      </c>
    </row>
    <row r="248859" spans="1:3" x14ac:dyDescent="0.2">
      <c r="A248859" s="1">
        <v>367860</v>
      </c>
      <c r="B248859" s="1" t="s">
        <v>247907</v>
      </c>
      <c r="C248859" s="1" t="s">
        <v>5</v>
      </c>
    </row>
    <row r="248860" spans="1:3" x14ac:dyDescent="0.2">
      <c r="A248860" s="1">
        <v>367861</v>
      </c>
      <c r="B248860" s="1" t="s">
        <v>247908</v>
      </c>
      <c r="C248860" s="1" t="s">
        <v>5</v>
      </c>
    </row>
    <row r="248861" spans="1:3" x14ac:dyDescent="0.2">
      <c r="A248861" s="1">
        <v>367862</v>
      </c>
      <c r="B248861" s="1" t="s">
        <v>247909</v>
      </c>
      <c r="C248861" s="1" t="s">
        <v>5</v>
      </c>
    </row>
    <row r="248862" spans="1:3" x14ac:dyDescent="0.2">
      <c r="A248862" s="1">
        <v>367864</v>
      </c>
      <c r="B248862" s="1" t="s">
        <v>247910</v>
      </c>
      <c r="C248862" s="1" t="s">
        <v>5</v>
      </c>
    </row>
    <row r="248863" spans="1:3" x14ac:dyDescent="0.2">
      <c r="A248863" s="1">
        <v>367866</v>
      </c>
      <c r="B248863" s="1" t="s">
        <v>247911</v>
      </c>
      <c r="C248863" s="1" t="s">
        <v>60</v>
      </c>
    </row>
    <row r="248864" spans="1:3" x14ac:dyDescent="0.2">
      <c r="A248864" s="1">
        <v>367867</v>
      </c>
      <c r="B248864" s="1" t="s">
        <v>247912</v>
      </c>
      <c r="C248864" s="1" t="s">
        <v>60</v>
      </c>
    </row>
    <row r="248865" spans="1:3" x14ac:dyDescent="0.2">
      <c r="A248865" s="1">
        <v>367868</v>
      </c>
      <c r="B248865" s="1" t="s">
        <v>247913</v>
      </c>
      <c r="C248865" s="1" t="s">
        <v>60</v>
      </c>
    </row>
    <row r="248866" spans="1:3" x14ac:dyDescent="0.2">
      <c r="A248866" s="1">
        <v>367869</v>
      </c>
      <c r="B248866" s="1" t="s">
        <v>247914</v>
      </c>
      <c r="C248866" s="1" t="s">
        <v>60</v>
      </c>
    </row>
    <row r="248867" spans="1:3" x14ac:dyDescent="0.2">
      <c r="A248867" s="1">
        <v>367870</v>
      </c>
      <c r="B248867" s="1" t="s">
        <v>247915</v>
      </c>
      <c r="C248867" s="1" t="s">
        <v>60</v>
      </c>
    </row>
    <row r="248868" spans="1:3" x14ac:dyDescent="0.2">
      <c r="A248868" s="1">
        <v>367871</v>
      </c>
      <c r="B248868" s="1" t="s">
        <v>247916</v>
      </c>
      <c r="C248868" s="1" t="s">
        <v>60</v>
      </c>
    </row>
    <row r="248869" spans="1:3" x14ac:dyDescent="0.2">
      <c r="A248869" s="1">
        <v>367872</v>
      </c>
      <c r="B248869" s="1" t="s">
        <v>247917</v>
      </c>
      <c r="C248869" s="1" t="s">
        <v>5</v>
      </c>
    </row>
    <row r="248870" spans="1:3" x14ac:dyDescent="0.2">
      <c r="A248870" s="1">
        <v>367874</v>
      </c>
      <c r="B248870" s="1" t="s">
        <v>247918</v>
      </c>
      <c r="C248870" s="1" t="s">
        <v>60</v>
      </c>
    </row>
    <row r="248871" spans="1:3" x14ac:dyDescent="0.2">
      <c r="A248871" s="1">
        <v>367875</v>
      </c>
      <c r="B248871" s="1" t="s">
        <v>247919</v>
      </c>
      <c r="C248871" s="1" t="s">
        <v>5</v>
      </c>
    </row>
    <row r="248872" spans="1:3" x14ac:dyDescent="0.2">
      <c r="A248872" s="1">
        <v>367876</v>
      </c>
      <c r="B248872" s="1" t="s">
        <v>247920</v>
      </c>
      <c r="C248872" s="1" t="s">
        <v>60</v>
      </c>
    </row>
    <row r="248873" spans="1:3" x14ac:dyDescent="0.2">
      <c r="A248873" s="1">
        <v>367877</v>
      </c>
      <c r="B248873" s="1" t="s">
        <v>247921</v>
      </c>
      <c r="C248873" s="1" t="s">
        <v>60</v>
      </c>
    </row>
    <row r="248874" spans="1:3" x14ac:dyDescent="0.2">
      <c r="A248874" s="1">
        <v>367878</v>
      </c>
      <c r="B248874" s="1" t="s">
        <v>247922</v>
      </c>
      <c r="C248874" s="1" t="s">
        <v>5</v>
      </c>
    </row>
    <row r="248875" spans="1:3" x14ac:dyDescent="0.2">
      <c r="A248875" s="1">
        <v>367879</v>
      </c>
      <c r="B248875" s="1" t="s">
        <v>247923</v>
      </c>
      <c r="C248875" s="1" t="s">
        <v>5</v>
      </c>
    </row>
    <row r="248876" spans="1:3" x14ac:dyDescent="0.2">
      <c r="A248876" s="1">
        <v>367880</v>
      </c>
      <c r="B248876" s="1" t="s">
        <v>247924</v>
      </c>
      <c r="C248876" s="1" t="s">
        <v>5</v>
      </c>
    </row>
    <row r="248877" spans="1:3" x14ac:dyDescent="0.2">
      <c r="A248877" s="1">
        <v>367881</v>
      </c>
      <c r="B248877" s="1" t="s">
        <v>247925</v>
      </c>
      <c r="C248877" s="1" t="s">
        <v>5</v>
      </c>
    </row>
    <row r="248878" spans="1:3" x14ac:dyDescent="0.2">
      <c r="A248878" s="1">
        <v>367882</v>
      </c>
      <c r="B248878" s="1" t="s">
        <v>247926</v>
      </c>
      <c r="C248878" s="1" t="s">
        <v>5</v>
      </c>
    </row>
    <row r="248879" spans="1:3" x14ac:dyDescent="0.2">
      <c r="A248879" s="1">
        <v>367883</v>
      </c>
      <c r="B248879" s="1" t="s">
        <v>247927</v>
      </c>
      <c r="C248879" s="1" t="s">
        <v>60</v>
      </c>
    </row>
    <row r="248880" spans="1:3" x14ac:dyDescent="0.2">
      <c r="A248880" s="1">
        <v>367884</v>
      </c>
      <c r="B248880" s="1" t="s">
        <v>247928</v>
      </c>
      <c r="C248880" s="1" t="s">
        <v>60</v>
      </c>
    </row>
    <row r="248881" spans="1:3" x14ac:dyDescent="0.2">
      <c r="A248881" s="1">
        <v>367886</v>
      </c>
      <c r="B248881" s="1" t="s">
        <v>247929</v>
      </c>
      <c r="C248881" s="1" t="s">
        <v>60</v>
      </c>
    </row>
    <row r="248882" spans="1:3" x14ac:dyDescent="0.2">
      <c r="A248882" s="1">
        <v>367888</v>
      </c>
      <c r="B248882" s="1" t="s">
        <v>247930</v>
      </c>
      <c r="C248882" s="1" t="s">
        <v>60</v>
      </c>
    </row>
    <row r="248883" spans="1:3" x14ac:dyDescent="0.2">
      <c r="A248883" s="1">
        <v>367890</v>
      </c>
      <c r="B248883" s="1" t="s">
        <v>247931</v>
      </c>
      <c r="C248883" s="1" t="s">
        <v>5</v>
      </c>
    </row>
    <row r="248884" spans="1:3" x14ac:dyDescent="0.2">
      <c r="A248884" s="1">
        <v>367891</v>
      </c>
      <c r="B248884" s="1" t="s">
        <v>247932</v>
      </c>
      <c r="C248884" s="1" t="s">
        <v>5</v>
      </c>
    </row>
    <row r="248885" spans="1:3" x14ac:dyDescent="0.2">
      <c r="A248885" s="1">
        <v>367892</v>
      </c>
      <c r="B248885" s="1" t="s">
        <v>247933</v>
      </c>
      <c r="C248885" s="1" t="s">
        <v>60</v>
      </c>
    </row>
    <row r="248886" spans="1:3" x14ac:dyDescent="0.2">
      <c r="A248886" s="1">
        <v>367893</v>
      </c>
      <c r="B248886" s="1" t="s">
        <v>247934</v>
      </c>
      <c r="C248886" s="1" t="s">
        <v>5</v>
      </c>
    </row>
    <row r="248887" spans="1:3" x14ac:dyDescent="0.2">
      <c r="A248887" s="1">
        <v>367894</v>
      </c>
      <c r="B248887" s="1" t="s">
        <v>247935</v>
      </c>
      <c r="C248887" s="1" t="s">
        <v>60</v>
      </c>
    </row>
    <row r="248888" spans="1:3" x14ac:dyDescent="0.2">
      <c r="A248888" s="1">
        <v>367896</v>
      </c>
      <c r="B248888" s="1" t="s">
        <v>247936</v>
      </c>
      <c r="C248888" s="1" t="s">
        <v>60</v>
      </c>
    </row>
    <row r="248889" spans="1:3" x14ac:dyDescent="0.2">
      <c r="A248889" s="1">
        <v>367897</v>
      </c>
      <c r="B248889" s="1" t="s">
        <v>247937</v>
      </c>
      <c r="C248889" s="1" t="s">
        <v>60</v>
      </c>
    </row>
    <row r="248890" spans="1:3" x14ac:dyDescent="0.2">
      <c r="A248890" s="1">
        <v>367898</v>
      </c>
      <c r="B248890" s="1" t="s">
        <v>247938</v>
      </c>
      <c r="C248890" s="1" t="s">
        <v>60</v>
      </c>
    </row>
    <row r="248891" spans="1:3" x14ac:dyDescent="0.2">
      <c r="A248891" s="1">
        <v>367899</v>
      </c>
      <c r="B248891" s="1" t="s">
        <v>247939</v>
      </c>
      <c r="C248891" s="1" t="s">
        <v>60</v>
      </c>
    </row>
    <row r="248892" spans="1:3" x14ac:dyDescent="0.2">
      <c r="A248892" s="1">
        <v>367900</v>
      </c>
      <c r="B248892" s="1" t="s">
        <v>247940</v>
      </c>
      <c r="C248892" s="1" t="s">
        <v>60</v>
      </c>
    </row>
    <row r="248893" spans="1:3" x14ac:dyDescent="0.2">
      <c r="A248893" s="1">
        <v>367901</v>
      </c>
      <c r="B248893" s="1" t="s">
        <v>247941</v>
      </c>
      <c r="C248893" s="1" t="s">
        <v>60</v>
      </c>
    </row>
    <row r="248894" spans="1:3" x14ac:dyDescent="0.2">
      <c r="A248894" s="1">
        <v>367902</v>
      </c>
      <c r="B248894" s="1" t="s">
        <v>247942</v>
      </c>
      <c r="C248894" s="1" t="s">
        <v>60</v>
      </c>
    </row>
    <row r="248895" spans="1:3" x14ac:dyDescent="0.2">
      <c r="A248895" s="1">
        <v>367903</v>
      </c>
      <c r="B248895" s="1" t="s">
        <v>247943</v>
      </c>
      <c r="C248895" s="1" t="s">
        <v>5</v>
      </c>
    </row>
    <row r="248896" spans="1:3" x14ac:dyDescent="0.2">
      <c r="A248896" s="1">
        <v>367904</v>
      </c>
      <c r="B248896" s="1" t="s">
        <v>247944</v>
      </c>
      <c r="C248896" s="1" t="s">
        <v>60</v>
      </c>
    </row>
    <row r="248897" spans="1:3" x14ac:dyDescent="0.2">
      <c r="A248897" s="1">
        <v>367905</v>
      </c>
      <c r="B248897" s="1" t="s">
        <v>247945</v>
      </c>
      <c r="C248897" s="1" t="s">
        <v>5</v>
      </c>
    </row>
    <row r="248898" spans="1:3" x14ac:dyDescent="0.2">
      <c r="A248898" s="1">
        <v>367906</v>
      </c>
      <c r="B248898" s="1" t="s">
        <v>247946</v>
      </c>
      <c r="C248898" s="1" t="s">
        <v>5</v>
      </c>
    </row>
    <row r="248899" spans="1:3" x14ac:dyDescent="0.2">
      <c r="A248899" s="1">
        <v>367907</v>
      </c>
      <c r="B248899" s="1" t="s">
        <v>247947</v>
      </c>
      <c r="C248899" s="1" t="s">
        <v>60</v>
      </c>
    </row>
    <row r="248900" spans="1:3" x14ac:dyDescent="0.2">
      <c r="A248900" s="1">
        <v>367908</v>
      </c>
      <c r="B248900" s="1" t="s">
        <v>247948</v>
      </c>
      <c r="C248900" s="1" t="s">
        <v>5</v>
      </c>
    </row>
    <row r="248901" spans="1:3" x14ac:dyDescent="0.2">
      <c r="A248901" s="1">
        <v>367909</v>
      </c>
      <c r="B248901" s="1" t="s">
        <v>247949</v>
      </c>
      <c r="C248901" s="1" t="s">
        <v>60</v>
      </c>
    </row>
    <row r="248902" spans="1:3" x14ac:dyDescent="0.2">
      <c r="A248902" s="1">
        <v>367910</v>
      </c>
      <c r="B248902" s="1" t="s">
        <v>247950</v>
      </c>
      <c r="C248902" s="1" t="s">
        <v>60</v>
      </c>
    </row>
    <row r="248903" spans="1:3" x14ac:dyDescent="0.2">
      <c r="A248903" s="1">
        <v>367911</v>
      </c>
      <c r="B248903" s="1" t="s">
        <v>247951</v>
      </c>
      <c r="C248903" s="1" t="s">
        <v>60</v>
      </c>
    </row>
    <row r="248904" spans="1:3" x14ac:dyDescent="0.2">
      <c r="A248904" s="1">
        <v>367912</v>
      </c>
      <c r="B248904" s="1" t="s">
        <v>247952</v>
      </c>
      <c r="C248904" s="1" t="s">
        <v>5</v>
      </c>
    </row>
    <row r="248905" spans="1:3" x14ac:dyDescent="0.2">
      <c r="A248905" s="1">
        <v>367913</v>
      </c>
      <c r="B248905" s="1" t="s">
        <v>247953</v>
      </c>
      <c r="C248905" s="1" t="s">
        <v>60</v>
      </c>
    </row>
    <row r="248906" spans="1:3" x14ac:dyDescent="0.2">
      <c r="A248906" s="1">
        <v>367914</v>
      </c>
      <c r="B248906" s="1" t="s">
        <v>247954</v>
      </c>
      <c r="C248906" s="1" t="s">
        <v>60</v>
      </c>
    </row>
    <row r="248907" spans="1:3" x14ac:dyDescent="0.2">
      <c r="A248907" s="1">
        <v>367915</v>
      </c>
      <c r="B248907" s="1" t="s">
        <v>247955</v>
      </c>
      <c r="C248907" s="1" t="s">
        <v>60</v>
      </c>
    </row>
    <row r="248908" spans="1:3" x14ac:dyDescent="0.2">
      <c r="A248908" s="1">
        <v>367916</v>
      </c>
      <c r="B248908" s="1" t="s">
        <v>247956</v>
      </c>
      <c r="C248908" s="1" t="s">
        <v>60</v>
      </c>
    </row>
    <row r="248909" spans="1:3" x14ac:dyDescent="0.2">
      <c r="A248909" s="1">
        <v>367917</v>
      </c>
      <c r="B248909" s="1" t="s">
        <v>247957</v>
      </c>
      <c r="C248909" s="1" t="s">
        <v>5</v>
      </c>
    </row>
    <row r="248910" spans="1:3" x14ac:dyDescent="0.2">
      <c r="A248910" s="1">
        <v>367919</v>
      </c>
      <c r="B248910" s="1" t="s">
        <v>247958</v>
      </c>
      <c r="C248910" s="1" t="s">
        <v>5</v>
      </c>
    </row>
    <row r="248911" spans="1:3" x14ac:dyDescent="0.2">
      <c r="A248911" s="1">
        <v>367920</v>
      </c>
      <c r="B248911" s="1" t="s">
        <v>247959</v>
      </c>
      <c r="C248911" s="1" t="s">
        <v>5</v>
      </c>
    </row>
    <row r="248912" spans="1:3" x14ac:dyDescent="0.2">
      <c r="A248912" s="1">
        <v>367921</v>
      </c>
      <c r="B248912" s="1" t="s">
        <v>247960</v>
      </c>
      <c r="C248912" s="1" t="s">
        <v>60</v>
      </c>
    </row>
    <row r="248913" spans="1:3" x14ac:dyDescent="0.2">
      <c r="A248913" s="1">
        <v>367922</v>
      </c>
      <c r="B248913" s="1" t="s">
        <v>247961</v>
      </c>
      <c r="C248913" s="1" t="s">
        <v>60</v>
      </c>
    </row>
    <row r="248914" spans="1:3" x14ac:dyDescent="0.2">
      <c r="A248914" s="1">
        <v>367923</v>
      </c>
      <c r="B248914" s="1" t="s">
        <v>247962</v>
      </c>
      <c r="C248914" s="1" t="s">
        <v>60</v>
      </c>
    </row>
    <row r="248915" spans="1:3" x14ac:dyDescent="0.2">
      <c r="A248915" s="1">
        <v>367924</v>
      </c>
      <c r="B248915" s="1" t="s">
        <v>247963</v>
      </c>
      <c r="C248915" s="1" t="s">
        <v>60</v>
      </c>
    </row>
    <row r="248916" spans="1:3" x14ac:dyDescent="0.2">
      <c r="A248916" s="1">
        <v>367925</v>
      </c>
      <c r="B248916" s="1" t="s">
        <v>247964</v>
      </c>
      <c r="C248916" s="1" t="s">
        <v>60</v>
      </c>
    </row>
    <row r="248917" spans="1:3" x14ac:dyDescent="0.2">
      <c r="A248917" s="1">
        <v>367929</v>
      </c>
      <c r="B248917" s="1" t="s">
        <v>247965</v>
      </c>
      <c r="C248917" s="1" t="s">
        <v>60</v>
      </c>
    </row>
    <row r="248918" spans="1:3" x14ac:dyDescent="0.2">
      <c r="A248918" s="1">
        <v>367930</v>
      </c>
      <c r="B248918" s="1" t="s">
        <v>247966</v>
      </c>
      <c r="C248918" s="1" t="s">
        <v>60</v>
      </c>
    </row>
    <row r="248919" spans="1:3" x14ac:dyDescent="0.2">
      <c r="A248919" s="1">
        <v>367931</v>
      </c>
      <c r="B248919" s="1" t="s">
        <v>247967</v>
      </c>
      <c r="C248919" s="1" t="s">
        <v>60</v>
      </c>
    </row>
    <row r="248920" spans="1:3" x14ac:dyDescent="0.2">
      <c r="A248920" s="1">
        <v>367932</v>
      </c>
      <c r="B248920" s="1" t="s">
        <v>247968</v>
      </c>
      <c r="C248920" s="1" t="s">
        <v>60</v>
      </c>
    </row>
    <row r="248921" spans="1:3" x14ac:dyDescent="0.2">
      <c r="A248921" s="1">
        <v>367933</v>
      </c>
      <c r="B248921" s="1" t="s">
        <v>247969</v>
      </c>
      <c r="C248921" s="1" t="s">
        <v>5</v>
      </c>
    </row>
    <row r="248922" spans="1:3" x14ac:dyDescent="0.2">
      <c r="A248922" s="1">
        <v>367934</v>
      </c>
      <c r="B248922" s="1" t="s">
        <v>247970</v>
      </c>
      <c r="C248922" s="1" t="s">
        <v>5</v>
      </c>
    </row>
    <row r="248923" spans="1:3" x14ac:dyDescent="0.2">
      <c r="A248923" s="1">
        <v>367935</v>
      </c>
      <c r="B248923" s="1" t="s">
        <v>247971</v>
      </c>
      <c r="C248923" s="1" t="s">
        <v>5</v>
      </c>
    </row>
    <row r="248924" spans="1:3" x14ac:dyDescent="0.2">
      <c r="A248924" s="1">
        <v>367936</v>
      </c>
      <c r="B248924" s="1" t="s">
        <v>247972</v>
      </c>
      <c r="C248924" s="1" t="s">
        <v>60</v>
      </c>
    </row>
    <row r="248925" spans="1:3" x14ac:dyDescent="0.2">
      <c r="A248925" s="1">
        <v>367937</v>
      </c>
      <c r="B248925" s="1" t="s">
        <v>247973</v>
      </c>
      <c r="C248925" s="1" t="s">
        <v>60</v>
      </c>
    </row>
    <row r="248926" spans="1:3" x14ac:dyDescent="0.2">
      <c r="A248926" s="1">
        <v>367938</v>
      </c>
      <c r="B248926" s="1" t="s">
        <v>247974</v>
      </c>
      <c r="C248926" s="1" t="s">
        <v>60</v>
      </c>
    </row>
    <row r="248927" spans="1:3" x14ac:dyDescent="0.2">
      <c r="A248927" s="1">
        <v>367939</v>
      </c>
      <c r="B248927" s="1" t="s">
        <v>247975</v>
      </c>
      <c r="C248927" s="1" t="s">
        <v>60</v>
      </c>
    </row>
    <row r="248928" spans="1:3" x14ac:dyDescent="0.2">
      <c r="A248928" s="1">
        <v>367940</v>
      </c>
      <c r="B248928" s="1" t="s">
        <v>247976</v>
      </c>
      <c r="C248928" s="1" t="s">
        <v>60</v>
      </c>
    </row>
    <row r="248929" spans="1:3" x14ac:dyDescent="0.2">
      <c r="A248929" s="1">
        <v>367941</v>
      </c>
      <c r="B248929" s="1" t="s">
        <v>247977</v>
      </c>
      <c r="C248929" s="1" t="s">
        <v>5</v>
      </c>
    </row>
    <row r="248930" spans="1:3" x14ac:dyDescent="0.2">
      <c r="A248930" s="1">
        <v>367942</v>
      </c>
      <c r="B248930" s="1" t="s">
        <v>247978</v>
      </c>
      <c r="C248930" s="1" t="s">
        <v>5</v>
      </c>
    </row>
    <row r="248931" spans="1:3" x14ac:dyDescent="0.2">
      <c r="A248931" s="1">
        <v>367943</v>
      </c>
      <c r="B248931" s="1" t="s">
        <v>247979</v>
      </c>
      <c r="C248931" s="1" t="s">
        <v>60</v>
      </c>
    </row>
    <row r="248932" spans="1:3" x14ac:dyDescent="0.2">
      <c r="A248932" s="1">
        <v>367944</v>
      </c>
      <c r="B248932" s="1" t="s">
        <v>247980</v>
      </c>
      <c r="C248932" s="1" t="s">
        <v>5</v>
      </c>
    </row>
    <row r="248933" spans="1:3" x14ac:dyDescent="0.2">
      <c r="A248933" s="1">
        <v>367945</v>
      </c>
      <c r="B248933" s="1" t="s">
        <v>247981</v>
      </c>
      <c r="C248933" s="1" t="s">
        <v>5</v>
      </c>
    </row>
    <row r="248934" spans="1:3" x14ac:dyDescent="0.2">
      <c r="A248934" s="1">
        <v>367946</v>
      </c>
      <c r="B248934" s="1" t="s">
        <v>247982</v>
      </c>
      <c r="C248934" s="1" t="s">
        <v>5</v>
      </c>
    </row>
    <row r="248935" spans="1:3" x14ac:dyDescent="0.2">
      <c r="A248935" s="1">
        <v>367947</v>
      </c>
      <c r="B248935" s="1" t="s">
        <v>247983</v>
      </c>
      <c r="C248935" s="1" t="s">
        <v>60</v>
      </c>
    </row>
    <row r="248936" spans="1:3" x14ac:dyDescent="0.2">
      <c r="A248936" s="1">
        <v>367948</v>
      </c>
      <c r="B248936" s="1" t="s">
        <v>247984</v>
      </c>
      <c r="C248936" s="1" t="s">
        <v>60</v>
      </c>
    </row>
    <row r="248937" spans="1:3" x14ac:dyDescent="0.2">
      <c r="A248937" s="1">
        <v>367949</v>
      </c>
      <c r="B248937" s="1" t="s">
        <v>247985</v>
      </c>
      <c r="C248937" s="1" t="s">
        <v>60</v>
      </c>
    </row>
    <row r="248938" spans="1:3" x14ac:dyDescent="0.2">
      <c r="A248938" s="1">
        <v>367950</v>
      </c>
      <c r="B248938" s="1" t="s">
        <v>247986</v>
      </c>
      <c r="C248938" s="1" t="s">
        <v>5</v>
      </c>
    </row>
    <row r="248939" spans="1:3" x14ac:dyDescent="0.2">
      <c r="A248939" s="1">
        <v>367951</v>
      </c>
      <c r="B248939" s="1" t="s">
        <v>247987</v>
      </c>
      <c r="C248939" s="1" t="s">
        <v>60</v>
      </c>
    </row>
    <row r="248940" spans="1:3" x14ac:dyDescent="0.2">
      <c r="A248940" s="1">
        <v>367952</v>
      </c>
      <c r="B248940" s="1" t="s">
        <v>247988</v>
      </c>
      <c r="C248940" s="1" t="s">
        <v>60</v>
      </c>
    </row>
    <row r="248941" spans="1:3" x14ac:dyDescent="0.2">
      <c r="A248941" s="1">
        <v>367953</v>
      </c>
      <c r="B248941" s="1" t="s">
        <v>247989</v>
      </c>
      <c r="C248941" s="1" t="s">
        <v>60</v>
      </c>
    </row>
    <row r="248942" spans="1:3" x14ac:dyDescent="0.2">
      <c r="A248942" s="1">
        <v>367954</v>
      </c>
      <c r="B248942" s="1" t="s">
        <v>247990</v>
      </c>
      <c r="C248942" s="1" t="s">
        <v>5</v>
      </c>
    </row>
    <row r="248943" spans="1:3" x14ac:dyDescent="0.2">
      <c r="A248943" s="1">
        <v>367957</v>
      </c>
      <c r="B248943" s="1" t="s">
        <v>247991</v>
      </c>
      <c r="C248943" s="1" t="s">
        <v>60</v>
      </c>
    </row>
    <row r="248944" spans="1:3" x14ac:dyDescent="0.2">
      <c r="A248944" s="1">
        <v>367960</v>
      </c>
      <c r="B248944" s="1" t="s">
        <v>247992</v>
      </c>
      <c r="C248944" s="1" t="s">
        <v>5</v>
      </c>
    </row>
    <row r="248945" spans="1:3" x14ac:dyDescent="0.2">
      <c r="A248945" s="1">
        <v>367961</v>
      </c>
      <c r="B248945" s="1" t="s">
        <v>247993</v>
      </c>
      <c r="C248945" s="1" t="s">
        <v>60</v>
      </c>
    </row>
    <row r="248946" spans="1:3" x14ac:dyDescent="0.2">
      <c r="A248946" s="1">
        <v>367962</v>
      </c>
      <c r="B248946" s="1" t="s">
        <v>247994</v>
      </c>
      <c r="C248946" s="1" t="s">
        <v>60</v>
      </c>
    </row>
    <row r="248947" spans="1:3" x14ac:dyDescent="0.2">
      <c r="A248947" s="1">
        <v>367963</v>
      </c>
      <c r="B248947" s="1" t="s">
        <v>247995</v>
      </c>
      <c r="C248947" s="1" t="s">
        <v>60</v>
      </c>
    </row>
    <row r="248948" spans="1:3" x14ac:dyDescent="0.2">
      <c r="A248948" s="1">
        <v>367964</v>
      </c>
      <c r="B248948" s="1" t="s">
        <v>247996</v>
      </c>
      <c r="C248948" s="1" t="s">
        <v>60</v>
      </c>
    </row>
    <row r="248949" spans="1:3" x14ac:dyDescent="0.2">
      <c r="A248949" s="1">
        <v>367965</v>
      </c>
      <c r="B248949" s="1" t="s">
        <v>247997</v>
      </c>
      <c r="C248949" s="1" t="s">
        <v>60</v>
      </c>
    </row>
    <row r="248950" spans="1:3" x14ac:dyDescent="0.2">
      <c r="A248950" s="1">
        <v>367966</v>
      </c>
      <c r="B248950" s="1" t="s">
        <v>247998</v>
      </c>
      <c r="C248950" s="1" t="s">
        <v>60</v>
      </c>
    </row>
    <row r="248951" spans="1:3" x14ac:dyDescent="0.2">
      <c r="A248951" s="1">
        <v>367967</v>
      </c>
      <c r="B248951" s="1" t="s">
        <v>247999</v>
      </c>
      <c r="C248951" s="1" t="s">
        <v>5</v>
      </c>
    </row>
    <row r="248952" spans="1:3" x14ac:dyDescent="0.2">
      <c r="A248952" s="1">
        <v>367968</v>
      </c>
      <c r="B248952" s="1" t="s">
        <v>248000</v>
      </c>
      <c r="C248952" s="1" t="s">
        <v>5</v>
      </c>
    </row>
    <row r="248953" spans="1:3" x14ac:dyDescent="0.2">
      <c r="A248953" s="1">
        <v>367969</v>
      </c>
      <c r="B248953" s="1" t="s">
        <v>248001</v>
      </c>
      <c r="C248953" s="1" t="s">
        <v>60</v>
      </c>
    </row>
    <row r="248954" spans="1:3" x14ac:dyDescent="0.2">
      <c r="A248954" s="1">
        <v>367970</v>
      </c>
      <c r="B248954" s="1" t="s">
        <v>248002</v>
      </c>
      <c r="C248954" s="1" t="s">
        <v>60</v>
      </c>
    </row>
    <row r="248955" spans="1:3" x14ac:dyDescent="0.2">
      <c r="A248955" s="1">
        <v>367971</v>
      </c>
      <c r="B248955" s="1" t="s">
        <v>248003</v>
      </c>
      <c r="C248955" s="1" t="s">
        <v>5</v>
      </c>
    </row>
    <row r="248956" spans="1:3" x14ac:dyDescent="0.2">
      <c r="A248956" s="1">
        <v>367972</v>
      </c>
      <c r="B248956" s="1" t="s">
        <v>248004</v>
      </c>
      <c r="C248956" s="1" t="s">
        <v>60</v>
      </c>
    </row>
    <row r="248957" spans="1:3" x14ac:dyDescent="0.2">
      <c r="A248957" s="1">
        <v>367974</v>
      </c>
      <c r="B248957" s="1" t="s">
        <v>248005</v>
      </c>
      <c r="C248957" s="1" t="s">
        <v>60</v>
      </c>
    </row>
    <row r="248958" spans="1:3" x14ac:dyDescent="0.2">
      <c r="A248958" s="1">
        <v>367975</v>
      </c>
      <c r="B248958" s="1" t="s">
        <v>248006</v>
      </c>
      <c r="C248958" s="1" t="s">
        <v>60</v>
      </c>
    </row>
    <row r="248959" spans="1:3" x14ac:dyDescent="0.2">
      <c r="A248959" s="1">
        <v>367977</v>
      </c>
      <c r="B248959" s="1" t="s">
        <v>248007</v>
      </c>
      <c r="C248959" s="1" t="s">
        <v>60</v>
      </c>
    </row>
    <row r="248960" spans="1:3" x14ac:dyDescent="0.2">
      <c r="A248960" s="1">
        <v>367978</v>
      </c>
      <c r="B248960" s="1" t="s">
        <v>248008</v>
      </c>
      <c r="C248960" s="1" t="s">
        <v>5</v>
      </c>
    </row>
    <row r="248961" spans="1:3" x14ac:dyDescent="0.2">
      <c r="A248961" s="1">
        <v>367980</v>
      </c>
      <c r="B248961" s="1" t="s">
        <v>248009</v>
      </c>
      <c r="C248961" s="1" t="s">
        <v>60</v>
      </c>
    </row>
    <row r="248962" spans="1:3" x14ac:dyDescent="0.2">
      <c r="A248962" s="1">
        <v>367982</v>
      </c>
      <c r="B248962" s="1" t="s">
        <v>248010</v>
      </c>
      <c r="C248962" s="1" t="s">
        <v>60</v>
      </c>
    </row>
    <row r="248963" spans="1:3" x14ac:dyDescent="0.2">
      <c r="A248963" s="1">
        <v>367983</v>
      </c>
      <c r="B248963" s="1" t="s">
        <v>248011</v>
      </c>
      <c r="C248963" s="1" t="s">
        <v>5</v>
      </c>
    </row>
    <row r="248964" spans="1:3" x14ac:dyDescent="0.2">
      <c r="A248964" s="1">
        <v>367984</v>
      </c>
      <c r="B248964" s="1" t="s">
        <v>248012</v>
      </c>
      <c r="C248964" s="1" t="s">
        <v>5</v>
      </c>
    </row>
    <row r="248965" spans="1:3" x14ac:dyDescent="0.2">
      <c r="A248965" s="1">
        <v>367985</v>
      </c>
      <c r="B248965" s="1" t="s">
        <v>248013</v>
      </c>
      <c r="C248965" s="1" t="s">
        <v>60</v>
      </c>
    </row>
    <row r="248966" spans="1:3" x14ac:dyDescent="0.2">
      <c r="A248966" s="1">
        <v>367986</v>
      </c>
      <c r="B248966" s="1" t="s">
        <v>248014</v>
      </c>
      <c r="C248966" s="1" t="s">
        <v>5</v>
      </c>
    </row>
    <row r="248967" spans="1:3" x14ac:dyDescent="0.2">
      <c r="A248967" s="1">
        <v>367987</v>
      </c>
      <c r="B248967" s="1" t="s">
        <v>248015</v>
      </c>
      <c r="C248967" s="1" t="s">
        <v>5</v>
      </c>
    </row>
    <row r="248968" spans="1:3" x14ac:dyDescent="0.2">
      <c r="A248968" s="1">
        <v>367988</v>
      </c>
      <c r="B248968" s="1" t="s">
        <v>248016</v>
      </c>
      <c r="C248968" s="1" t="s">
        <v>5</v>
      </c>
    </row>
    <row r="248969" spans="1:3" x14ac:dyDescent="0.2">
      <c r="A248969" s="1">
        <v>367989</v>
      </c>
      <c r="B248969" s="1" t="s">
        <v>248017</v>
      </c>
      <c r="C248969" s="1" t="s">
        <v>5</v>
      </c>
    </row>
    <row r="248970" spans="1:3" x14ac:dyDescent="0.2">
      <c r="A248970" s="1">
        <v>367990</v>
      </c>
      <c r="B248970" s="1" t="s">
        <v>248018</v>
      </c>
      <c r="C248970" s="1" t="s">
        <v>5</v>
      </c>
    </row>
    <row r="248971" spans="1:3" x14ac:dyDescent="0.2">
      <c r="A248971" s="1">
        <v>367991</v>
      </c>
      <c r="B248971" s="1" t="s">
        <v>248019</v>
      </c>
      <c r="C248971" s="1" t="s">
        <v>5</v>
      </c>
    </row>
    <row r="248972" spans="1:3" x14ac:dyDescent="0.2">
      <c r="A248972" s="1">
        <v>367992</v>
      </c>
      <c r="B248972" s="1" t="s">
        <v>248020</v>
      </c>
      <c r="C248972" s="1" t="s">
        <v>5</v>
      </c>
    </row>
    <row r="248973" spans="1:3" x14ac:dyDescent="0.2">
      <c r="A248973" s="1">
        <v>367993</v>
      </c>
      <c r="B248973" s="1" t="s">
        <v>248021</v>
      </c>
      <c r="C248973" s="1" t="s">
        <v>60</v>
      </c>
    </row>
    <row r="248974" spans="1:3" x14ac:dyDescent="0.2">
      <c r="A248974" s="1">
        <v>367995</v>
      </c>
      <c r="B248974" s="1" t="s">
        <v>248022</v>
      </c>
      <c r="C248974" s="1" t="s">
        <v>60</v>
      </c>
    </row>
    <row r="248975" spans="1:3" x14ac:dyDescent="0.2">
      <c r="A248975" s="1">
        <v>367996</v>
      </c>
      <c r="B248975" s="1" t="s">
        <v>248023</v>
      </c>
      <c r="C248975" s="1" t="s">
        <v>60</v>
      </c>
    </row>
    <row r="248976" spans="1:3" x14ac:dyDescent="0.2">
      <c r="A248976" s="1">
        <v>367997</v>
      </c>
      <c r="B248976" s="1" t="s">
        <v>248024</v>
      </c>
      <c r="C248976" s="1" t="s">
        <v>60</v>
      </c>
    </row>
    <row r="248977" spans="1:3" x14ac:dyDescent="0.2">
      <c r="A248977" s="1">
        <v>367998</v>
      </c>
      <c r="B248977" s="1" t="s">
        <v>248025</v>
      </c>
      <c r="C248977" s="1" t="s">
        <v>60</v>
      </c>
    </row>
    <row r="248978" spans="1:3" x14ac:dyDescent="0.2">
      <c r="A248978" s="1">
        <v>368001</v>
      </c>
      <c r="B248978" s="1" t="s">
        <v>248026</v>
      </c>
      <c r="C248978" s="1" t="s">
        <v>60</v>
      </c>
    </row>
    <row r="248979" spans="1:3" x14ac:dyDescent="0.2">
      <c r="A248979" s="1">
        <v>368004</v>
      </c>
      <c r="B248979" s="1" t="s">
        <v>248027</v>
      </c>
      <c r="C248979" s="1" t="s">
        <v>60</v>
      </c>
    </row>
    <row r="248980" spans="1:3" x14ac:dyDescent="0.2">
      <c r="A248980" s="1">
        <v>368005</v>
      </c>
      <c r="B248980" s="1" t="s">
        <v>248028</v>
      </c>
      <c r="C248980" s="1" t="s">
        <v>60</v>
      </c>
    </row>
    <row r="248981" spans="1:3" x14ac:dyDescent="0.2">
      <c r="A248981" s="1">
        <v>368006</v>
      </c>
      <c r="B248981" s="1" t="s">
        <v>248029</v>
      </c>
      <c r="C248981" s="1" t="s">
        <v>60</v>
      </c>
    </row>
    <row r="248982" spans="1:3" x14ac:dyDescent="0.2">
      <c r="A248982" s="1">
        <v>368008</v>
      </c>
      <c r="B248982" s="1" t="s">
        <v>248030</v>
      </c>
      <c r="C248982" s="1" t="s">
        <v>60</v>
      </c>
    </row>
    <row r="248983" spans="1:3" x14ac:dyDescent="0.2">
      <c r="A248983" s="1">
        <v>368009</v>
      </c>
      <c r="B248983" s="1" t="s">
        <v>248031</v>
      </c>
      <c r="C248983" s="1" t="s">
        <v>60</v>
      </c>
    </row>
    <row r="248984" spans="1:3" x14ac:dyDescent="0.2">
      <c r="A248984" s="1">
        <v>368012</v>
      </c>
      <c r="B248984" s="1" t="s">
        <v>248032</v>
      </c>
      <c r="C248984" s="1" t="s">
        <v>60</v>
      </c>
    </row>
    <row r="248985" spans="1:3" x14ac:dyDescent="0.2">
      <c r="A248985" s="1">
        <v>368013</v>
      </c>
      <c r="B248985" s="1" t="s">
        <v>248033</v>
      </c>
      <c r="C248985" s="1" t="s">
        <v>60</v>
      </c>
    </row>
    <row r="248986" spans="1:3" x14ac:dyDescent="0.2">
      <c r="A248986" s="1">
        <v>368014</v>
      </c>
      <c r="B248986" s="1" t="s">
        <v>248034</v>
      </c>
      <c r="C248986" s="1" t="s">
        <v>60</v>
      </c>
    </row>
    <row r="248987" spans="1:3" x14ac:dyDescent="0.2">
      <c r="A248987" s="1">
        <v>368015</v>
      </c>
      <c r="B248987" s="1" t="s">
        <v>248035</v>
      </c>
      <c r="C248987" s="1" t="s">
        <v>5</v>
      </c>
    </row>
    <row r="248988" spans="1:3" x14ac:dyDescent="0.2">
      <c r="A248988" s="1">
        <v>368016</v>
      </c>
      <c r="B248988" s="1" t="s">
        <v>248036</v>
      </c>
      <c r="C248988" s="1" t="s">
        <v>5</v>
      </c>
    </row>
    <row r="248989" spans="1:3" x14ac:dyDescent="0.2">
      <c r="A248989" s="1">
        <v>368017</v>
      </c>
      <c r="B248989" s="1" t="s">
        <v>248037</v>
      </c>
      <c r="C248989" s="1" t="s">
        <v>60</v>
      </c>
    </row>
    <row r="248990" spans="1:3" x14ac:dyDescent="0.2">
      <c r="A248990" s="1">
        <v>368018</v>
      </c>
      <c r="B248990" s="1" t="s">
        <v>248038</v>
      </c>
      <c r="C248990" s="1" t="s">
        <v>5</v>
      </c>
    </row>
    <row r="248991" spans="1:3" x14ac:dyDescent="0.2">
      <c r="A248991" s="1">
        <v>368019</v>
      </c>
      <c r="B248991" s="1" t="s">
        <v>248039</v>
      </c>
      <c r="C248991" s="1" t="s">
        <v>5</v>
      </c>
    </row>
    <row r="248992" spans="1:3" x14ac:dyDescent="0.2">
      <c r="A248992" s="1">
        <v>368020</v>
      </c>
      <c r="B248992" s="1" t="s">
        <v>248040</v>
      </c>
      <c r="C248992" s="1" t="s">
        <v>5</v>
      </c>
    </row>
    <row r="248993" spans="1:3" x14ac:dyDescent="0.2">
      <c r="A248993" s="1">
        <v>368021</v>
      </c>
      <c r="B248993" s="1" t="s">
        <v>248041</v>
      </c>
      <c r="C248993" s="1" t="s">
        <v>60</v>
      </c>
    </row>
    <row r="248994" spans="1:3" x14ac:dyDescent="0.2">
      <c r="A248994" s="1">
        <v>368022</v>
      </c>
      <c r="B248994" s="1" t="s">
        <v>248042</v>
      </c>
      <c r="C248994" s="1" t="s">
        <v>5</v>
      </c>
    </row>
    <row r="248995" spans="1:3" x14ac:dyDescent="0.2">
      <c r="A248995" s="1">
        <v>368023</v>
      </c>
      <c r="B248995" s="1" t="s">
        <v>248043</v>
      </c>
      <c r="C248995" s="1" t="s">
        <v>60</v>
      </c>
    </row>
    <row r="248996" spans="1:3" x14ac:dyDescent="0.2">
      <c r="A248996" s="1">
        <v>368025</v>
      </c>
      <c r="B248996" s="1" t="s">
        <v>248044</v>
      </c>
      <c r="C248996" s="1" t="s">
        <v>60</v>
      </c>
    </row>
    <row r="248997" spans="1:3" x14ac:dyDescent="0.2">
      <c r="A248997" s="1">
        <v>368026</v>
      </c>
      <c r="B248997" s="1" t="s">
        <v>248045</v>
      </c>
      <c r="C248997" s="1" t="s">
        <v>60</v>
      </c>
    </row>
    <row r="248998" spans="1:3" x14ac:dyDescent="0.2">
      <c r="A248998" s="1">
        <v>368027</v>
      </c>
      <c r="B248998" s="1" t="s">
        <v>248046</v>
      </c>
      <c r="C248998" s="1" t="s">
        <v>60</v>
      </c>
    </row>
    <row r="248999" spans="1:3" x14ac:dyDescent="0.2">
      <c r="A248999" s="1">
        <v>368028</v>
      </c>
      <c r="B248999" s="1" t="s">
        <v>248047</v>
      </c>
      <c r="C248999" s="1" t="s">
        <v>60</v>
      </c>
    </row>
    <row r="249000" spans="1:3" x14ac:dyDescent="0.2">
      <c r="A249000" s="1">
        <v>368029</v>
      </c>
      <c r="B249000" s="1" t="s">
        <v>248048</v>
      </c>
      <c r="C249000" s="1" t="s">
        <v>60</v>
      </c>
    </row>
    <row r="249001" spans="1:3" x14ac:dyDescent="0.2">
      <c r="A249001" s="1">
        <v>368030</v>
      </c>
      <c r="B249001" s="1" t="s">
        <v>248049</v>
      </c>
      <c r="C249001" s="1" t="s">
        <v>60</v>
      </c>
    </row>
    <row r="249002" spans="1:3" x14ac:dyDescent="0.2">
      <c r="A249002" s="1">
        <v>368031</v>
      </c>
      <c r="B249002" s="1" t="s">
        <v>248050</v>
      </c>
      <c r="C249002" s="1" t="s">
        <v>60</v>
      </c>
    </row>
    <row r="249003" spans="1:3" x14ac:dyDescent="0.2">
      <c r="A249003" s="1">
        <v>368035</v>
      </c>
      <c r="B249003" s="1" t="s">
        <v>248051</v>
      </c>
      <c r="C249003" s="1" t="s">
        <v>60</v>
      </c>
    </row>
    <row r="249004" spans="1:3" x14ac:dyDescent="0.2">
      <c r="A249004" s="1">
        <v>368036</v>
      </c>
      <c r="B249004" s="1" t="s">
        <v>248052</v>
      </c>
      <c r="C249004" s="1" t="s">
        <v>60</v>
      </c>
    </row>
    <row r="249005" spans="1:3" x14ac:dyDescent="0.2">
      <c r="A249005" s="1">
        <v>368040</v>
      </c>
      <c r="B249005" s="1" t="s">
        <v>248053</v>
      </c>
      <c r="C249005" s="1" t="s">
        <v>60</v>
      </c>
    </row>
    <row r="249006" spans="1:3" x14ac:dyDescent="0.2">
      <c r="A249006" s="1">
        <v>368041</v>
      </c>
      <c r="B249006" s="1" t="s">
        <v>248054</v>
      </c>
      <c r="C249006" s="1" t="s">
        <v>60</v>
      </c>
    </row>
    <row r="249007" spans="1:3" x14ac:dyDescent="0.2">
      <c r="A249007" s="1">
        <v>368042</v>
      </c>
      <c r="B249007" s="1" t="s">
        <v>248055</v>
      </c>
      <c r="C249007" s="1" t="s">
        <v>60</v>
      </c>
    </row>
    <row r="249008" spans="1:3" x14ac:dyDescent="0.2">
      <c r="A249008" s="1">
        <v>368043</v>
      </c>
      <c r="B249008" s="1" t="s">
        <v>248056</v>
      </c>
      <c r="C249008" s="1" t="s">
        <v>5</v>
      </c>
    </row>
    <row r="249009" spans="1:3" x14ac:dyDescent="0.2">
      <c r="A249009" s="1">
        <v>368044</v>
      </c>
      <c r="B249009" s="1" t="s">
        <v>248057</v>
      </c>
      <c r="C249009" s="1" t="s">
        <v>5</v>
      </c>
    </row>
    <row r="249010" spans="1:3" x14ac:dyDescent="0.2">
      <c r="A249010" s="1">
        <v>368045</v>
      </c>
      <c r="B249010" s="1" t="s">
        <v>248058</v>
      </c>
      <c r="C249010" s="1" t="s">
        <v>5</v>
      </c>
    </row>
    <row r="249011" spans="1:3" x14ac:dyDescent="0.2">
      <c r="A249011" s="1">
        <v>368046</v>
      </c>
      <c r="B249011" s="1" t="s">
        <v>248059</v>
      </c>
      <c r="C249011" s="1" t="s">
        <v>60</v>
      </c>
    </row>
    <row r="249012" spans="1:3" x14ac:dyDescent="0.2">
      <c r="A249012" s="1">
        <v>368047</v>
      </c>
      <c r="B249012" s="1" t="s">
        <v>248060</v>
      </c>
      <c r="C249012" s="1" t="s">
        <v>5</v>
      </c>
    </row>
    <row r="249013" spans="1:3" x14ac:dyDescent="0.2">
      <c r="A249013" s="1">
        <v>368048</v>
      </c>
      <c r="B249013" s="1" t="s">
        <v>248061</v>
      </c>
      <c r="C249013" s="1" t="s">
        <v>60</v>
      </c>
    </row>
    <row r="249014" spans="1:3" x14ac:dyDescent="0.2">
      <c r="A249014" s="1">
        <v>368049</v>
      </c>
      <c r="B249014" s="1" t="s">
        <v>248062</v>
      </c>
      <c r="C249014" s="1" t="s">
        <v>60</v>
      </c>
    </row>
    <row r="249015" spans="1:3" x14ac:dyDescent="0.2">
      <c r="A249015" s="1">
        <v>368050</v>
      </c>
      <c r="B249015" s="1" t="s">
        <v>248063</v>
      </c>
      <c r="C249015" s="1" t="s">
        <v>5</v>
      </c>
    </row>
    <row r="249016" spans="1:3" x14ac:dyDescent="0.2">
      <c r="A249016" s="1">
        <v>368051</v>
      </c>
      <c r="B249016" s="1" t="s">
        <v>248064</v>
      </c>
      <c r="C249016" s="1" t="s">
        <v>60</v>
      </c>
    </row>
    <row r="249017" spans="1:3" x14ac:dyDescent="0.2">
      <c r="A249017" s="1">
        <v>368052</v>
      </c>
      <c r="B249017" s="1" t="s">
        <v>248065</v>
      </c>
      <c r="C249017" s="1" t="s">
        <v>5</v>
      </c>
    </row>
    <row r="249018" spans="1:3" x14ac:dyDescent="0.2">
      <c r="A249018" s="1">
        <v>368053</v>
      </c>
      <c r="B249018" s="1" t="s">
        <v>248066</v>
      </c>
      <c r="C249018" s="1" t="s">
        <v>60</v>
      </c>
    </row>
    <row r="249019" spans="1:3" x14ac:dyDescent="0.2">
      <c r="A249019" s="1">
        <v>368054</v>
      </c>
      <c r="B249019" s="1" t="s">
        <v>248067</v>
      </c>
      <c r="C249019" s="1" t="s">
        <v>60</v>
      </c>
    </row>
    <row r="249020" spans="1:3" x14ac:dyDescent="0.2">
      <c r="A249020" s="1">
        <v>368055</v>
      </c>
      <c r="B249020" s="1" t="s">
        <v>248068</v>
      </c>
      <c r="C249020" s="1" t="s">
        <v>60</v>
      </c>
    </row>
    <row r="249021" spans="1:3" x14ac:dyDescent="0.2">
      <c r="A249021" s="1">
        <v>368056</v>
      </c>
      <c r="B249021" s="1" t="s">
        <v>248069</v>
      </c>
      <c r="C249021" s="1" t="s">
        <v>60</v>
      </c>
    </row>
    <row r="249022" spans="1:3" x14ac:dyDescent="0.2">
      <c r="A249022" s="1">
        <v>368057</v>
      </c>
      <c r="B249022" s="1" t="s">
        <v>248070</v>
      </c>
      <c r="C249022" s="1" t="s">
        <v>60</v>
      </c>
    </row>
    <row r="249023" spans="1:3" x14ac:dyDescent="0.2">
      <c r="A249023" s="1">
        <v>368058</v>
      </c>
      <c r="B249023" s="1" t="s">
        <v>248071</v>
      </c>
      <c r="C249023" s="1" t="s">
        <v>60</v>
      </c>
    </row>
    <row r="249024" spans="1:3" x14ac:dyDescent="0.2">
      <c r="A249024" s="1">
        <v>368059</v>
      </c>
      <c r="B249024" s="1" t="s">
        <v>248072</v>
      </c>
      <c r="C249024" s="1" t="s">
        <v>60</v>
      </c>
    </row>
    <row r="249025" spans="1:3" x14ac:dyDescent="0.2">
      <c r="A249025" s="1">
        <v>368060</v>
      </c>
      <c r="B249025" s="1" t="s">
        <v>248073</v>
      </c>
      <c r="C249025" s="1" t="s">
        <v>60</v>
      </c>
    </row>
    <row r="249026" spans="1:3" x14ac:dyDescent="0.2">
      <c r="A249026" s="1">
        <v>368061</v>
      </c>
      <c r="B249026" s="1" t="s">
        <v>248074</v>
      </c>
      <c r="C249026" s="1" t="s">
        <v>60</v>
      </c>
    </row>
    <row r="249027" spans="1:3" x14ac:dyDescent="0.2">
      <c r="A249027" s="1">
        <v>368062</v>
      </c>
      <c r="B249027" s="1" t="s">
        <v>248075</v>
      </c>
      <c r="C249027" s="1" t="s">
        <v>5</v>
      </c>
    </row>
    <row r="249028" spans="1:3" x14ac:dyDescent="0.2">
      <c r="A249028" s="1">
        <v>368063</v>
      </c>
      <c r="B249028" s="1" t="s">
        <v>248076</v>
      </c>
      <c r="C249028" s="1" t="s">
        <v>60</v>
      </c>
    </row>
    <row r="249029" spans="1:3" x14ac:dyDescent="0.2">
      <c r="A249029" s="1">
        <v>368064</v>
      </c>
      <c r="B249029" s="1" t="s">
        <v>248077</v>
      </c>
      <c r="C249029" s="1" t="s">
        <v>60</v>
      </c>
    </row>
    <row r="249030" spans="1:3" x14ac:dyDescent="0.2">
      <c r="A249030" s="1">
        <v>368065</v>
      </c>
      <c r="B249030" s="1" t="s">
        <v>248078</v>
      </c>
      <c r="C249030" s="1" t="s">
        <v>60</v>
      </c>
    </row>
    <row r="249031" spans="1:3" x14ac:dyDescent="0.2">
      <c r="A249031" s="1">
        <v>368067</v>
      </c>
      <c r="B249031" s="1" t="s">
        <v>248079</v>
      </c>
      <c r="C249031" s="1" t="s">
        <v>60</v>
      </c>
    </row>
    <row r="249032" spans="1:3" x14ac:dyDescent="0.2">
      <c r="A249032" s="1">
        <v>368068</v>
      </c>
      <c r="B249032" s="1" t="s">
        <v>248080</v>
      </c>
      <c r="C249032" s="1" t="s">
        <v>60</v>
      </c>
    </row>
    <row r="249033" spans="1:3" x14ac:dyDescent="0.2">
      <c r="A249033" s="1">
        <v>368072</v>
      </c>
      <c r="B249033" s="1" t="s">
        <v>248081</v>
      </c>
      <c r="C249033" s="1" t="s">
        <v>5</v>
      </c>
    </row>
    <row r="249034" spans="1:3" x14ac:dyDescent="0.2">
      <c r="A249034" s="1">
        <v>368073</v>
      </c>
      <c r="B249034" s="1" t="s">
        <v>248082</v>
      </c>
      <c r="C249034" s="1" t="s">
        <v>5</v>
      </c>
    </row>
    <row r="249035" spans="1:3" x14ac:dyDescent="0.2">
      <c r="A249035" s="1">
        <v>368074</v>
      </c>
      <c r="B249035" s="1" t="s">
        <v>248083</v>
      </c>
      <c r="C249035" s="1" t="s">
        <v>5</v>
      </c>
    </row>
    <row r="249036" spans="1:3" x14ac:dyDescent="0.2">
      <c r="A249036" s="1">
        <v>368075</v>
      </c>
      <c r="B249036" s="1" t="s">
        <v>248084</v>
      </c>
      <c r="C249036" s="1" t="s">
        <v>5</v>
      </c>
    </row>
    <row r="249037" spans="1:3" x14ac:dyDescent="0.2">
      <c r="A249037" s="1">
        <v>368076</v>
      </c>
      <c r="B249037" s="1" t="s">
        <v>248085</v>
      </c>
      <c r="C249037" s="1" t="s">
        <v>5</v>
      </c>
    </row>
    <row r="249038" spans="1:3" x14ac:dyDescent="0.2">
      <c r="A249038" s="1">
        <v>368077</v>
      </c>
      <c r="B249038" s="1" t="s">
        <v>248086</v>
      </c>
      <c r="C249038" s="1" t="s">
        <v>5</v>
      </c>
    </row>
    <row r="249039" spans="1:3" x14ac:dyDescent="0.2">
      <c r="A249039" s="1">
        <v>368078</v>
      </c>
      <c r="B249039" s="1" t="s">
        <v>248087</v>
      </c>
      <c r="C249039" s="1" t="s">
        <v>5</v>
      </c>
    </row>
    <row r="249040" spans="1:3" x14ac:dyDescent="0.2">
      <c r="A249040" s="1">
        <v>368079</v>
      </c>
      <c r="B249040" s="1" t="s">
        <v>248088</v>
      </c>
      <c r="C249040" s="1" t="s">
        <v>60</v>
      </c>
    </row>
    <row r="249041" spans="1:3" x14ac:dyDescent="0.2">
      <c r="A249041" s="1">
        <v>368080</v>
      </c>
      <c r="B249041" s="1" t="s">
        <v>248089</v>
      </c>
      <c r="C249041" s="1" t="s">
        <v>5</v>
      </c>
    </row>
    <row r="249042" spans="1:3" x14ac:dyDescent="0.2">
      <c r="A249042" s="1">
        <v>368081</v>
      </c>
      <c r="B249042" s="1" t="s">
        <v>248090</v>
      </c>
      <c r="C249042" s="1" t="s">
        <v>5</v>
      </c>
    </row>
    <row r="249043" spans="1:3" x14ac:dyDescent="0.2">
      <c r="A249043" s="1">
        <v>368082</v>
      </c>
      <c r="B249043" s="1" t="s">
        <v>248091</v>
      </c>
      <c r="C249043" s="1" t="s">
        <v>5</v>
      </c>
    </row>
    <row r="249044" spans="1:3" x14ac:dyDescent="0.2">
      <c r="A249044" s="1">
        <v>368083</v>
      </c>
      <c r="B249044" s="1" t="s">
        <v>248092</v>
      </c>
      <c r="C249044" s="1" t="s">
        <v>5</v>
      </c>
    </row>
    <row r="249045" spans="1:3" x14ac:dyDescent="0.2">
      <c r="A249045" s="1">
        <v>368084</v>
      </c>
      <c r="B249045" s="1" t="s">
        <v>248093</v>
      </c>
      <c r="C249045" s="1" t="s">
        <v>60</v>
      </c>
    </row>
    <row r="249046" spans="1:3" x14ac:dyDescent="0.2">
      <c r="A249046" s="1">
        <v>368090</v>
      </c>
      <c r="B249046" s="1" t="s">
        <v>248094</v>
      </c>
      <c r="C249046" s="1" t="s">
        <v>60</v>
      </c>
    </row>
    <row r="249047" spans="1:3" x14ac:dyDescent="0.2">
      <c r="A249047" s="1">
        <v>368093</v>
      </c>
      <c r="B249047" s="1" t="s">
        <v>248095</v>
      </c>
      <c r="C249047" s="1" t="s">
        <v>60</v>
      </c>
    </row>
    <row r="249048" spans="1:3" x14ac:dyDescent="0.2">
      <c r="A249048" s="1">
        <v>368094</v>
      </c>
      <c r="B249048" s="1" t="s">
        <v>248096</v>
      </c>
      <c r="C249048" s="1" t="s">
        <v>60</v>
      </c>
    </row>
    <row r="249049" spans="1:3" x14ac:dyDescent="0.2">
      <c r="A249049" s="1">
        <v>368095</v>
      </c>
      <c r="B249049" s="1" t="s">
        <v>248097</v>
      </c>
      <c r="C249049" s="1" t="s">
        <v>60</v>
      </c>
    </row>
    <row r="249050" spans="1:3" x14ac:dyDescent="0.2">
      <c r="A249050" s="1">
        <v>368097</v>
      </c>
      <c r="B249050" s="1" t="s">
        <v>248098</v>
      </c>
      <c r="C249050" s="1" t="s">
        <v>60</v>
      </c>
    </row>
    <row r="249051" spans="1:3" x14ac:dyDescent="0.2">
      <c r="A249051" s="1">
        <v>368098</v>
      </c>
      <c r="B249051" s="1" t="s">
        <v>248099</v>
      </c>
      <c r="C249051" s="1" t="s">
        <v>60</v>
      </c>
    </row>
    <row r="249052" spans="1:3" x14ac:dyDescent="0.2">
      <c r="A249052" s="1">
        <v>368100</v>
      </c>
      <c r="B249052" s="1" t="s">
        <v>248100</v>
      </c>
      <c r="C249052" s="1" t="s">
        <v>60</v>
      </c>
    </row>
    <row r="249053" spans="1:3" x14ac:dyDescent="0.2">
      <c r="A249053" s="1">
        <v>368101</v>
      </c>
      <c r="B249053" s="1" t="s">
        <v>248101</v>
      </c>
      <c r="C249053" s="1" t="s">
        <v>60</v>
      </c>
    </row>
    <row r="249054" spans="1:3" x14ac:dyDescent="0.2">
      <c r="A249054" s="1">
        <v>368102</v>
      </c>
      <c r="B249054" s="1" t="s">
        <v>248102</v>
      </c>
      <c r="C249054" s="1" t="s">
        <v>5</v>
      </c>
    </row>
    <row r="249055" spans="1:3" x14ac:dyDescent="0.2">
      <c r="A249055" s="1">
        <v>368103</v>
      </c>
      <c r="B249055" s="1" t="s">
        <v>248103</v>
      </c>
      <c r="C249055" s="1" t="s">
        <v>5</v>
      </c>
    </row>
    <row r="249056" spans="1:3" x14ac:dyDescent="0.2">
      <c r="A249056" s="1">
        <v>368104</v>
      </c>
      <c r="B249056" s="1" t="s">
        <v>248104</v>
      </c>
      <c r="C249056" s="1" t="s">
        <v>5</v>
      </c>
    </row>
    <row r="249057" spans="1:3" x14ac:dyDescent="0.2">
      <c r="A249057" s="1">
        <v>368105</v>
      </c>
      <c r="B249057" s="1" t="s">
        <v>248105</v>
      </c>
      <c r="C249057" s="1" t="s">
        <v>5</v>
      </c>
    </row>
    <row r="249058" spans="1:3" x14ac:dyDescent="0.2">
      <c r="A249058" s="1">
        <v>368106</v>
      </c>
      <c r="B249058" s="1" t="s">
        <v>248106</v>
      </c>
      <c r="C249058" s="1" t="s">
        <v>5</v>
      </c>
    </row>
    <row r="249059" spans="1:3" x14ac:dyDescent="0.2">
      <c r="A249059" s="1">
        <v>368107</v>
      </c>
      <c r="B249059" s="1" t="s">
        <v>248107</v>
      </c>
      <c r="C249059" s="1" t="s">
        <v>60</v>
      </c>
    </row>
    <row r="249060" spans="1:3" x14ac:dyDescent="0.2">
      <c r="A249060" s="1">
        <v>368108</v>
      </c>
      <c r="B249060" s="1" t="s">
        <v>248108</v>
      </c>
      <c r="C249060" s="1" t="s">
        <v>5</v>
      </c>
    </row>
    <row r="249061" spans="1:3" x14ac:dyDescent="0.2">
      <c r="A249061" s="1">
        <v>368109</v>
      </c>
      <c r="B249061" s="1" t="s">
        <v>248109</v>
      </c>
      <c r="C249061" s="1" t="s">
        <v>5</v>
      </c>
    </row>
    <row r="249062" spans="1:3" x14ac:dyDescent="0.2">
      <c r="A249062" s="1">
        <v>368110</v>
      </c>
      <c r="B249062" s="1" t="s">
        <v>248110</v>
      </c>
      <c r="C249062" s="1" t="s">
        <v>5</v>
      </c>
    </row>
    <row r="249063" spans="1:3" x14ac:dyDescent="0.2">
      <c r="A249063" s="1">
        <v>368111</v>
      </c>
      <c r="B249063" s="1" t="s">
        <v>248111</v>
      </c>
      <c r="C249063" s="1" t="s">
        <v>5</v>
      </c>
    </row>
    <row r="249064" spans="1:3" x14ac:dyDescent="0.2">
      <c r="A249064" s="1">
        <v>368112</v>
      </c>
      <c r="B249064" s="1" t="s">
        <v>248112</v>
      </c>
      <c r="C249064" s="1" t="s">
        <v>60</v>
      </c>
    </row>
    <row r="249065" spans="1:3" x14ac:dyDescent="0.2">
      <c r="A249065" s="1">
        <v>368113</v>
      </c>
      <c r="B249065" s="1" t="s">
        <v>248113</v>
      </c>
      <c r="C249065" s="1" t="s">
        <v>60</v>
      </c>
    </row>
    <row r="249066" spans="1:3" x14ac:dyDescent="0.2">
      <c r="A249066" s="1">
        <v>368114</v>
      </c>
      <c r="B249066" s="1" t="s">
        <v>248114</v>
      </c>
      <c r="C249066" s="1" t="s">
        <v>60</v>
      </c>
    </row>
    <row r="249067" spans="1:3" x14ac:dyDescent="0.2">
      <c r="A249067" s="1">
        <v>368115</v>
      </c>
      <c r="B249067" s="1" t="s">
        <v>248115</v>
      </c>
      <c r="C249067" s="1" t="s">
        <v>60</v>
      </c>
    </row>
    <row r="249068" spans="1:3" x14ac:dyDescent="0.2">
      <c r="A249068" s="1">
        <v>368117</v>
      </c>
      <c r="B249068" s="1" t="s">
        <v>248116</v>
      </c>
      <c r="C249068" s="1" t="s">
        <v>60</v>
      </c>
    </row>
    <row r="249069" spans="1:3" x14ac:dyDescent="0.2">
      <c r="A249069" s="1">
        <v>368118</v>
      </c>
      <c r="B249069" s="1" t="s">
        <v>248117</v>
      </c>
      <c r="C249069" s="1" t="s">
        <v>60</v>
      </c>
    </row>
    <row r="249070" spans="1:3" x14ac:dyDescent="0.2">
      <c r="A249070" s="1">
        <v>368119</v>
      </c>
      <c r="B249070" s="1" t="s">
        <v>248118</v>
      </c>
      <c r="C249070" s="1" t="s">
        <v>60</v>
      </c>
    </row>
    <row r="249071" spans="1:3" x14ac:dyDescent="0.2">
      <c r="A249071" s="1">
        <v>368120</v>
      </c>
      <c r="B249071" s="1" t="s">
        <v>248119</v>
      </c>
      <c r="C249071" s="1" t="s">
        <v>60</v>
      </c>
    </row>
    <row r="249072" spans="1:3" x14ac:dyDescent="0.2">
      <c r="A249072" s="1">
        <v>368121</v>
      </c>
      <c r="B249072" s="1" t="s">
        <v>248120</v>
      </c>
      <c r="C249072" s="1" t="s">
        <v>60</v>
      </c>
    </row>
    <row r="249073" spans="1:3" x14ac:dyDescent="0.2">
      <c r="A249073" s="1">
        <v>368122</v>
      </c>
      <c r="B249073" s="1" t="s">
        <v>248121</v>
      </c>
      <c r="C249073" s="1" t="s">
        <v>60</v>
      </c>
    </row>
    <row r="249074" spans="1:3" x14ac:dyDescent="0.2">
      <c r="A249074" s="1">
        <v>368123</v>
      </c>
      <c r="B249074" s="1" t="s">
        <v>248122</v>
      </c>
      <c r="C249074" s="1" t="s">
        <v>60</v>
      </c>
    </row>
    <row r="249075" spans="1:3" x14ac:dyDescent="0.2">
      <c r="A249075" s="1">
        <v>368124</v>
      </c>
      <c r="B249075" s="1" t="s">
        <v>248123</v>
      </c>
      <c r="C249075" s="1" t="s">
        <v>60</v>
      </c>
    </row>
    <row r="249076" spans="1:3" x14ac:dyDescent="0.2">
      <c r="A249076" s="1">
        <v>368125</v>
      </c>
      <c r="B249076" s="1" t="s">
        <v>248124</v>
      </c>
      <c r="C249076" s="1" t="s">
        <v>60</v>
      </c>
    </row>
    <row r="249077" spans="1:3" x14ac:dyDescent="0.2">
      <c r="A249077" s="1">
        <v>368126</v>
      </c>
      <c r="B249077" s="1" t="s">
        <v>248125</v>
      </c>
      <c r="C249077" s="1" t="s">
        <v>60</v>
      </c>
    </row>
    <row r="249078" spans="1:3" x14ac:dyDescent="0.2">
      <c r="A249078" s="1">
        <v>368127</v>
      </c>
      <c r="B249078" s="1" t="s">
        <v>248126</v>
      </c>
      <c r="C249078" s="1" t="s">
        <v>60</v>
      </c>
    </row>
    <row r="249079" spans="1:3" x14ac:dyDescent="0.2">
      <c r="A249079" s="1">
        <v>368128</v>
      </c>
      <c r="B249079" s="1" t="s">
        <v>248127</v>
      </c>
      <c r="C249079" s="1" t="s">
        <v>60</v>
      </c>
    </row>
    <row r="249080" spans="1:3" x14ac:dyDescent="0.2">
      <c r="A249080" s="1">
        <v>368129</v>
      </c>
      <c r="B249080" s="1" t="s">
        <v>248128</v>
      </c>
      <c r="C249080" s="1" t="s">
        <v>60</v>
      </c>
    </row>
    <row r="249081" spans="1:3" x14ac:dyDescent="0.2">
      <c r="A249081" s="1">
        <v>368130</v>
      </c>
      <c r="B249081" s="1" t="s">
        <v>248129</v>
      </c>
      <c r="C249081" s="1" t="s">
        <v>60</v>
      </c>
    </row>
    <row r="249082" spans="1:3" x14ac:dyDescent="0.2">
      <c r="A249082" s="1">
        <v>368131</v>
      </c>
      <c r="B249082" s="1" t="s">
        <v>248130</v>
      </c>
      <c r="C249082" s="1" t="s">
        <v>60</v>
      </c>
    </row>
    <row r="249083" spans="1:3" x14ac:dyDescent="0.2">
      <c r="A249083" s="1">
        <v>368132</v>
      </c>
      <c r="B249083" s="1" t="s">
        <v>248131</v>
      </c>
      <c r="C249083" s="1" t="s">
        <v>60</v>
      </c>
    </row>
    <row r="249084" spans="1:3" x14ac:dyDescent="0.2">
      <c r="A249084" s="1">
        <v>368133</v>
      </c>
      <c r="B249084" s="1" t="s">
        <v>248132</v>
      </c>
      <c r="C249084" s="1" t="s">
        <v>60</v>
      </c>
    </row>
    <row r="249085" spans="1:3" x14ac:dyDescent="0.2">
      <c r="A249085" s="1">
        <v>368134</v>
      </c>
      <c r="B249085" s="1" t="s">
        <v>248133</v>
      </c>
      <c r="C249085" s="1" t="s">
        <v>60</v>
      </c>
    </row>
    <row r="249086" spans="1:3" x14ac:dyDescent="0.2">
      <c r="A249086" s="1">
        <v>368135</v>
      </c>
      <c r="B249086" s="1" t="s">
        <v>248134</v>
      </c>
      <c r="C249086" s="1" t="s">
        <v>60</v>
      </c>
    </row>
    <row r="249087" spans="1:3" x14ac:dyDescent="0.2">
      <c r="A249087" s="1">
        <v>368136</v>
      </c>
      <c r="B249087" s="1" t="s">
        <v>248135</v>
      </c>
      <c r="C249087" s="1" t="s">
        <v>5</v>
      </c>
    </row>
    <row r="249088" spans="1:3" x14ac:dyDescent="0.2">
      <c r="A249088" s="1">
        <v>368137</v>
      </c>
      <c r="B249088" s="1" t="s">
        <v>248136</v>
      </c>
      <c r="C249088" s="1" t="s">
        <v>60</v>
      </c>
    </row>
    <row r="249089" spans="1:3" x14ac:dyDescent="0.2">
      <c r="A249089" s="1">
        <v>368138</v>
      </c>
      <c r="B249089" s="1" t="s">
        <v>248137</v>
      </c>
      <c r="C249089" s="1" t="s">
        <v>60</v>
      </c>
    </row>
    <row r="249090" spans="1:3" x14ac:dyDescent="0.2">
      <c r="A249090" s="1">
        <v>368139</v>
      </c>
      <c r="B249090" s="1" t="s">
        <v>248138</v>
      </c>
      <c r="C249090" s="1" t="s">
        <v>60</v>
      </c>
    </row>
    <row r="249091" spans="1:3" x14ac:dyDescent="0.2">
      <c r="A249091" s="1">
        <v>368140</v>
      </c>
      <c r="B249091" s="1" t="s">
        <v>248139</v>
      </c>
      <c r="C249091" s="1" t="s">
        <v>60</v>
      </c>
    </row>
    <row r="249092" spans="1:3" x14ac:dyDescent="0.2">
      <c r="A249092" s="1">
        <v>368141</v>
      </c>
      <c r="B249092" s="1" t="s">
        <v>248140</v>
      </c>
      <c r="C249092" s="1" t="s">
        <v>60</v>
      </c>
    </row>
    <row r="249093" spans="1:3" x14ac:dyDescent="0.2">
      <c r="A249093" s="1">
        <v>368142</v>
      </c>
      <c r="B249093" s="1" t="s">
        <v>248141</v>
      </c>
      <c r="C249093" s="1" t="s">
        <v>60</v>
      </c>
    </row>
    <row r="249094" spans="1:3" x14ac:dyDescent="0.2">
      <c r="A249094" s="1">
        <v>368143</v>
      </c>
      <c r="B249094" s="1" t="s">
        <v>248142</v>
      </c>
      <c r="C249094" s="1" t="s">
        <v>60</v>
      </c>
    </row>
    <row r="249095" spans="1:3" x14ac:dyDescent="0.2">
      <c r="A249095" s="1">
        <v>368144</v>
      </c>
      <c r="B249095" s="1" t="s">
        <v>248143</v>
      </c>
      <c r="C249095" s="1" t="s">
        <v>60</v>
      </c>
    </row>
    <row r="249096" spans="1:3" x14ac:dyDescent="0.2">
      <c r="A249096" s="1">
        <v>368145</v>
      </c>
      <c r="B249096" s="1" t="s">
        <v>248144</v>
      </c>
      <c r="C249096" s="1" t="s">
        <v>60</v>
      </c>
    </row>
    <row r="249097" spans="1:3" x14ac:dyDescent="0.2">
      <c r="A249097" s="1">
        <v>368146</v>
      </c>
      <c r="B249097" s="1" t="s">
        <v>248145</v>
      </c>
      <c r="C249097" s="1" t="s">
        <v>60</v>
      </c>
    </row>
    <row r="249098" spans="1:3" x14ac:dyDescent="0.2">
      <c r="A249098" s="1">
        <v>368147</v>
      </c>
      <c r="B249098" s="1" t="s">
        <v>248146</v>
      </c>
      <c r="C249098" s="1" t="s">
        <v>60</v>
      </c>
    </row>
    <row r="249099" spans="1:3" x14ac:dyDescent="0.2">
      <c r="A249099" s="1">
        <v>368148</v>
      </c>
      <c r="B249099" s="1" t="s">
        <v>248147</v>
      </c>
      <c r="C249099" s="1" t="s">
        <v>60</v>
      </c>
    </row>
    <row r="249100" spans="1:3" x14ac:dyDescent="0.2">
      <c r="A249100" s="1">
        <v>368149</v>
      </c>
      <c r="B249100" s="1" t="s">
        <v>248148</v>
      </c>
      <c r="C249100" s="1" t="s">
        <v>60</v>
      </c>
    </row>
    <row r="249101" spans="1:3" x14ac:dyDescent="0.2">
      <c r="A249101" s="1">
        <v>368150</v>
      </c>
      <c r="B249101" s="1" t="s">
        <v>248149</v>
      </c>
      <c r="C249101" s="1" t="s">
        <v>60</v>
      </c>
    </row>
    <row r="249102" spans="1:3" x14ac:dyDescent="0.2">
      <c r="A249102" s="1">
        <v>368151</v>
      </c>
      <c r="B249102" s="1" t="s">
        <v>248150</v>
      </c>
      <c r="C249102" s="1" t="s">
        <v>60</v>
      </c>
    </row>
    <row r="249103" spans="1:3" x14ac:dyDescent="0.2">
      <c r="A249103" s="1">
        <v>368152</v>
      </c>
      <c r="B249103" s="1" t="s">
        <v>248151</v>
      </c>
      <c r="C249103" s="1" t="s">
        <v>60</v>
      </c>
    </row>
    <row r="249104" spans="1:3" x14ac:dyDescent="0.2">
      <c r="A249104" s="1">
        <v>368154</v>
      </c>
      <c r="B249104" s="1" t="s">
        <v>248152</v>
      </c>
      <c r="C249104" s="1" t="s">
        <v>60</v>
      </c>
    </row>
    <row r="249105" spans="1:3" x14ac:dyDescent="0.2">
      <c r="A249105" s="1">
        <v>368155</v>
      </c>
      <c r="B249105" s="1" t="s">
        <v>248153</v>
      </c>
      <c r="C249105" s="1" t="s">
        <v>60</v>
      </c>
    </row>
    <row r="249106" spans="1:3" x14ac:dyDescent="0.2">
      <c r="A249106" s="1">
        <v>368157</v>
      </c>
      <c r="B249106" s="1" t="s">
        <v>248154</v>
      </c>
      <c r="C249106" s="1" t="s">
        <v>60</v>
      </c>
    </row>
    <row r="249107" spans="1:3" x14ac:dyDescent="0.2">
      <c r="A249107" s="1">
        <v>368158</v>
      </c>
      <c r="B249107" s="1" t="s">
        <v>248155</v>
      </c>
      <c r="C249107" s="1" t="s">
        <v>60</v>
      </c>
    </row>
    <row r="249108" spans="1:3" x14ac:dyDescent="0.2">
      <c r="A249108" s="1">
        <v>368159</v>
      </c>
      <c r="B249108" s="1" t="s">
        <v>248156</v>
      </c>
      <c r="C249108" s="1" t="s">
        <v>60</v>
      </c>
    </row>
    <row r="249109" spans="1:3" x14ac:dyDescent="0.2">
      <c r="A249109" s="1">
        <v>368160</v>
      </c>
      <c r="B249109" s="1" t="s">
        <v>248157</v>
      </c>
      <c r="C249109" s="1" t="s">
        <v>60</v>
      </c>
    </row>
    <row r="249110" spans="1:3" x14ac:dyDescent="0.2">
      <c r="A249110" s="1">
        <v>368163</v>
      </c>
      <c r="B249110" s="1" t="s">
        <v>248158</v>
      </c>
      <c r="C249110" s="1" t="s">
        <v>60</v>
      </c>
    </row>
    <row r="249111" spans="1:3" x14ac:dyDescent="0.2">
      <c r="A249111" s="1">
        <v>368164</v>
      </c>
      <c r="B249111" s="1" t="s">
        <v>248159</v>
      </c>
      <c r="C249111" s="1" t="s">
        <v>5</v>
      </c>
    </row>
    <row r="249112" spans="1:3" x14ac:dyDescent="0.2">
      <c r="A249112" s="1">
        <v>368165</v>
      </c>
      <c r="B249112" s="1" t="s">
        <v>248160</v>
      </c>
      <c r="C249112" s="1" t="s">
        <v>5</v>
      </c>
    </row>
    <row r="249113" spans="1:3" x14ac:dyDescent="0.2">
      <c r="A249113" s="1">
        <v>368166</v>
      </c>
      <c r="B249113" s="1" t="s">
        <v>248161</v>
      </c>
      <c r="C249113" s="1" t="s">
        <v>5</v>
      </c>
    </row>
    <row r="249114" spans="1:3" x14ac:dyDescent="0.2">
      <c r="A249114" s="1">
        <v>368167</v>
      </c>
      <c r="B249114" s="1" t="s">
        <v>248162</v>
      </c>
      <c r="C249114" s="1" t="s">
        <v>5</v>
      </c>
    </row>
    <row r="249115" spans="1:3" x14ac:dyDescent="0.2">
      <c r="A249115" s="1">
        <v>368168</v>
      </c>
      <c r="B249115" s="1" t="s">
        <v>248163</v>
      </c>
      <c r="C249115" s="1" t="s">
        <v>5</v>
      </c>
    </row>
    <row r="249116" spans="1:3" x14ac:dyDescent="0.2">
      <c r="A249116" s="1">
        <v>368169</v>
      </c>
      <c r="B249116" s="1" t="s">
        <v>248164</v>
      </c>
      <c r="C249116" s="1" t="s">
        <v>5</v>
      </c>
    </row>
    <row r="249117" spans="1:3" x14ac:dyDescent="0.2">
      <c r="A249117" s="1">
        <v>368170</v>
      </c>
      <c r="B249117" s="1" t="s">
        <v>248165</v>
      </c>
      <c r="C249117" s="1" t="s">
        <v>60</v>
      </c>
    </row>
    <row r="249118" spans="1:3" x14ac:dyDescent="0.2">
      <c r="A249118" s="1">
        <v>368171</v>
      </c>
      <c r="B249118" s="1" t="s">
        <v>248166</v>
      </c>
      <c r="C249118" s="1" t="s">
        <v>5</v>
      </c>
    </row>
    <row r="249119" spans="1:3" x14ac:dyDescent="0.2">
      <c r="A249119" s="1">
        <v>368172</v>
      </c>
      <c r="B249119" s="1" t="s">
        <v>248167</v>
      </c>
      <c r="C249119" s="1" t="s">
        <v>5</v>
      </c>
    </row>
    <row r="249120" spans="1:3" x14ac:dyDescent="0.2">
      <c r="A249120" s="1">
        <v>368173</v>
      </c>
      <c r="B249120" s="1" t="s">
        <v>248168</v>
      </c>
      <c r="C249120" s="1" t="s">
        <v>60</v>
      </c>
    </row>
    <row r="249121" spans="1:3" x14ac:dyDescent="0.2">
      <c r="A249121" s="1">
        <v>368174</v>
      </c>
      <c r="B249121" s="1" t="s">
        <v>248169</v>
      </c>
      <c r="C249121" s="1" t="s">
        <v>60</v>
      </c>
    </row>
    <row r="249122" spans="1:3" x14ac:dyDescent="0.2">
      <c r="A249122" s="1">
        <v>368175</v>
      </c>
      <c r="B249122" s="1" t="s">
        <v>248170</v>
      </c>
      <c r="C249122" s="1" t="s">
        <v>60</v>
      </c>
    </row>
    <row r="249123" spans="1:3" x14ac:dyDescent="0.2">
      <c r="A249123" s="1">
        <v>368176</v>
      </c>
      <c r="B249123" s="1" t="s">
        <v>248171</v>
      </c>
      <c r="C249123" s="1" t="s">
        <v>60</v>
      </c>
    </row>
    <row r="249124" spans="1:3" x14ac:dyDescent="0.2">
      <c r="A249124" s="1">
        <v>368177</v>
      </c>
      <c r="B249124" s="1" t="s">
        <v>248172</v>
      </c>
      <c r="C249124" s="1" t="s">
        <v>60</v>
      </c>
    </row>
    <row r="249125" spans="1:3" x14ac:dyDescent="0.2">
      <c r="A249125" s="1">
        <v>368178</v>
      </c>
      <c r="B249125" s="1" t="s">
        <v>248173</v>
      </c>
      <c r="C249125" s="1" t="s">
        <v>60</v>
      </c>
    </row>
    <row r="249126" spans="1:3" x14ac:dyDescent="0.2">
      <c r="A249126" s="1">
        <v>368180</v>
      </c>
      <c r="B249126" s="1" t="s">
        <v>248174</v>
      </c>
      <c r="C249126" s="1" t="s">
        <v>5</v>
      </c>
    </row>
    <row r="249127" spans="1:3" x14ac:dyDescent="0.2">
      <c r="A249127" s="1">
        <v>368181</v>
      </c>
      <c r="B249127" s="1" t="s">
        <v>248175</v>
      </c>
      <c r="C249127" s="1" t="s">
        <v>5</v>
      </c>
    </row>
    <row r="249128" spans="1:3" x14ac:dyDescent="0.2">
      <c r="A249128" s="1">
        <v>368182</v>
      </c>
      <c r="B249128" s="1" t="s">
        <v>248176</v>
      </c>
      <c r="C249128" s="1" t="s">
        <v>5</v>
      </c>
    </row>
    <row r="249129" spans="1:3" x14ac:dyDescent="0.2">
      <c r="A249129" s="1">
        <v>368187</v>
      </c>
      <c r="B249129" s="1" t="s">
        <v>248177</v>
      </c>
      <c r="C249129" s="1" t="s">
        <v>60</v>
      </c>
    </row>
    <row r="249130" spans="1:3" x14ac:dyDescent="0.2">
      <c r="A249130" s="1">
        <v>368190</v>
      </c>
      <c r="B249130" s="1" t="s">
        <v>248178</v>
      </c>
      <c r="C249130" s="1" t="s">
        <v>5</v>
      </c>
    </row>
    <row r="249131" spans="1:3" x14ac:dyDescent="0.2">
      <c r="A249131" s="1">
        <v>368206</v>
      </c>
      <c r="B249131" s="1" t="s">
        <v>248179</v>
      </c>
      <c r="C249131" s="1" t="s">
        <v>5</v>
      </c>
    </row>
    <row r="249132" spans="1:3" x14ac:dyDescent="0.2">
      <c r="A249132" s="1">
        <v>368212</v>
      </c>
      <c r="B249132" s="1" t="s">
        <v>248180</v>
      </c>
      <c r="C249132" s="1" t="s">
        <v>5</v>
      </c>
    </row>
    <row r="249133" spans="1:3" x14ac:dyDescent="0.2">
      <c r="A249133" s="1">
        <v>368259</v>
      </c>
      <c r="B249133" s="1" t="s">
        <v>248181</v>
      </c>
      <c r="C249133" s="1" t="s">
        <v>60</v>
      </c>
    </row>
    <row r="249134" spans="1:3" x14ac:dyDescent="0.2">
      <c r="A249134" s="1">
        <v>368268</v>
      </c>
      <c r="B249134" s="1" t="s">
        <v>248182</v>
      </c>
      <c r="C249134" s="1" t="s">
        <v>60</v>
      </c>
    </row>
    <row r="249135" spans="1:3" x14ac:dyDescent="0.2">
      <c r="A249135" s="1">
        <v>368270</v>
      </c>
      <c r="B249135" s="1" t="s">
        <v>248183</v>
      </c>
      <c r="C249135" s="1" t="s">
        <v>5</v>
      </c>
    </row>
    <row r="249136" spans="1:3" x14ac:dyDescent="0.2">
      <c r="A249136" s="1">
        <v>368276</v>
      </c>
      <c r="B249136" s="1" t="s">
        <v>248184</v>
      </c>
      <c r="C249136" s="1" t="s">
        <v>5</v>
      </c>
    </row>
    <row r="249137" spans="1:3" x14ac:dyDescent="0.2">
      <c r="A249137" s="1">
        <v>368289</v>
      </c>
      <c r="B249137" s="1" t="s">
        <v>248185</v>
      </c>
      <c r="C249137" s="1" t="s">
        <v>60</v>
      </c>
    </row>
    <row r="249138" spans="1:3" x14ac:dyDescent="0.2">
      <c r="A249138" s="1">
        <v>368295</v>
      </c>
      <c r="B249138" s="1" t="s">
        <v>248186</v>
      </c>
      <c r="C249138" s="1" t="s">
        <v>60</v>
      </c>
    </row>
    <row r="249139" spans="1:3" x14ac:dyDescent="0.2">
      <c r="A249139" s="1">
        <v>368300</v>
      </c>
      <c r="B249139" s="1" t="s">
        <v>248187</v>
      </c>
      <c r="C249139" s="1" t="s">
        <v>5</v>
      </c>
    </row>
    <row r="249140" spans="1:3" x14ac:dyDescent="0.2">
      <c r="A249140" s="1">
        <v>368306</v>
      </c>
      <c r="B249140" s="1" t="s">
        <v>248188</v>
      </c>
      <c r="C249140" s="1" t="s">
        <v>60</v>
      </c>
    </row>
    <row r="249141" spans="1:3" x14ac:dyDescent="0.2">
      <c r="A249141" s="1">
        <v>368308</v>
      </c>
      <c r="B249141" s="1" t="s">
        <v>248189</v>
      </c>
      <c r="C249141" s="1" t="s">
        <v>60</v>
      </c>
    </row>
    <row r="249142" spans="1:3" x14ac:dyDescent="0.2">
      <c r="A249142" s="1">
        <v>368316</v>
      </c>
      <c r="B249142" s="1" t="s">
        <v>248190</v>
      </c>
      <c r="C249142" s="1" t="s">
        <v>5</v>
      </c>
    </row>
    <row r="249143" spans="1:3" x14ac:dyDescent="0.2">
      <c r="A249143" s="1">
        <v>368321</v>
      </c>
      <c r="B249143" s="1" t="s">
        <v>248191</v>
      </c>
      <c r="C249143" s="1" t="s">
        <v>5</v>
      </c>
    </row>
    <row r="249144" spans="1:3" x14ac:dyDescent="0.2">
      <c r="A249144" s="1">
        <v>368329</v>
      </c>
      <c r="B249144" s="1" t="s">
        <v>248192</v>
      </c>
      <c r="C249144" s="1" t="s">
        <v>60</v>
      </c>
    </row>
    <row r="249145" spans="1:3" x14ac:dyDescent="0.2">
      <c r="A249145" s="1">
        <v>368333</v>
      </c>
      <c r="B249145" s="1" t="s">
        <v>248193</v>
      </c>
      <c r="C249145" s="1" t="s">
        <v>60</v>
      </c>
    </row>
    <row r="249146" spans="1:3" x14ac:dyDescent="0.2">
      <c r="A249146" s="1">
        <v>368339</v>
      </c>
      <c r="B249146" s="1" t="s">
        <v>248194</v>
      </c>
      <c r="C249146" s="1" t="s">
        <v>60</v>
      </c>
    </row>
    <row r="249147" spans="1:3" x14ac:dyDescent="0.2">
      <c r="A249147" s="1">
        <v>368340</v>
      </c>
      <c r="B249147" s="1" t="s">
        <v>248195</v>
      </c>
      <c r="C249147" s="1" t="s">
        <v>5</v>
      </c>
    </row>
    <row r="249148" spans="1:3" x14ac:dyDescent="0.2">
      <c r="A249148" s="1">
        <v>368341</v>
      </c>
      <c r="B249148" s="1" t="s">
        <v>248196</v>
      </c>
      <c r="C249148" s="1" t="s">
        <v>5</v>
      </c>
    </row>
    <row r="249149" spans="1:3" x14ac:dyDescent="0.2">
      <c r="A249149" s="1">
        <v>368345</v>
      </c>
      <c r="B249149" s="1" t="s">
        <v>248197</v>
      </c>
      <c r="C249149" s="1" t="s">
        <v>5</v>
      </c>
    </row>
    <row r="249150" spans="1:3" x14ac:dyDescent="0.2">
      <c r="A249150" s="1">
        <v>368347</v>
      </c>
      <c r="B249150" s="1" t="s">
        <v>248198</v>
      </c>
      <c r="C249150" s="1" t="s">
        <v>5</v>
      </c>
    </row>
    <row r="249151" spans="1:3" x14ac:dyDescent="0.2">
      <c r="A249151" s="1">
        <v>368355</v>
      </c>
      <c r="B249151" s="1" t="s">
        <v>248199</v>
      </c>
      <c r="C249151" s="1" t="s">
        <v>60</v>
      </c>
    </row>
    <row r="249152" spans="1:3" x14ac:dyDescent="0.2">
      <c r="A249152" s="1">
        <v>368359</v>
      </c>
      <c r="B249152" s="1" t="s">
        <v>248200</v>
      </c>
      <c r="C249152" s="1" t="s">
        <v>60</v>
      </c>
    </row>
    <row r="249153" spans="1:4" x14ac:dyDescent="0.2">
      <c r="A249153" s="1">
        <v>368360</v>
      </c>
      <c r="B249153" s="1" t="s">
        <v>248201</v>
      </c>
      <c r="C249153" s="1" t="s">
        <v>5</v>
      </c>
    </row>
    <row r="249154" spans="1:4" x14ac:dyDescent="0.2">
      <c r="A249154" s="1">
        <v>368362</v>
      </c>
      <c r="B249154" s="1" t="s">
        <v>248202</v>
      </c>
      <c r="C249154" s="1" t="s">
        <v>5</v>
      </c>
    </row>
    <row r="249155" spans="1:4" x14ac:dyDescent="0.2">
      <c r="A249155" s="1">
        <v>368364</v>
      </c>
      <c r="B249155" s="1" t="s">
        <v>248203</v>
      </c>
      <c r="C249155" s="1" t="s">
        <v>60</v>
      </c>
      <c r="D249155" s="1" t="s">
        <v>61</v>
      </c>
    </row>
    <row r="249156" spans="1:4" x14ac:dyDescent="0.2">
      <c r="A249156" s="1">
        <v>368369</v>
      </c>
      <c r="B249156" s="1" t="s">
        <v>248204</v>
      </c>
      <c r="C249156" s="1" t="s">
        <v>60</v>
      </c>
    </row>
    <row r="249157" spans="1:4" x14ac:dyDescent="0.2">
      <c r="A249157" s="1">
        <v>368373</v>
      </c>
      <c r="B249157" s="1" t="s">
        <v>248205</v>
      </c>
      <c r="C249157" s="1" t="s">
        <v>5</v>
      </c>
    </row>
    <row r="249158" spans="1:4" x14ac:dyDescent="0.2">
      <c r="A249158" s="1">
        <v>368387</v>
      </c>
      <c r="B249158" s="1" t="s">
        <v>248206</v>
      </c>
      <c r="C249158" s="1" t="s">
        <v>60</v>
      </c>
    </row>
    <row r="249159" spans="1:4" x14ac:dyDescent="0.2">
      <c r="A249159" s="1">
        <v>368389</v>
      </c>
      <c r="B249159" s="1" t="s">
        <v>248207</v>
      </c>
      <c r="C249159" s="1" t="s">
        <v>60</v>
      </c>
    </row>
    <row r="249160" spans="1:4" x14ac:dyDescent="0.2">
      <c r="A249160" s="1">
        <v>368392</v>
      </c>
      <c r="B249160" s="1" t="s">
        <v>248208</v>
      </c>
      <c r="C249160" s="1" t="s">
        <v>5</v>
      </c>
    </row>
    <row r="249161" spans="1:4" x14ac:dyDescent="0.2">
      <c r="A249161" s="1">
        <v>368393</v>
      </c>
      <c r="B249161" s="1" t="s">
        <v>248209</v>
      </c>
      <c r="C249161" s="1" t="s">
        <v>5</v>
      </c>
    </row>
    <row r="249162" spans="1:4" x14ac:dyDescent="0.2">
      <c r="A249162" s="1">
        <v>368394</v>
      </c>
      <c r="B249162" s="1" t="s">
        <v>248210</v>
      </c>
      <c r="C249162" s="1" t="s">
        <v>60</v>
      </c>
    </row>
    <row r="249163" spans="1:4" x14ac:dyDescent="0.2">
      <c r="A249163" s="1">
        <v>368395</v>
      </c>
      <c r="B249163" s="1" t="s">
        <v>248211</v>
      </c>
      <c r="C249163" s="1" t="s">
        <v>5</v>
      </c>
    </row>
    <row r="249164" spans="1:4" x14ac:dyDescent="0.2">
      <c r="A249164" s="1">
        <v>368399</v>
      </c>
      <c r="B249164" s="1" t="s">
        <v>248212</v>
      </c>
      <c r="C249164" s="1" t="s">
        <v>5</v>
      </c>
    </row>
    <row r="249165" spans="1:4" x14ac:dyDescent="0.2">
      <c r="A249165" s="1">
        <v>368407</v>
      </c>
      <c r="B249165" s="1" t="s">
        <v>248213</v>
      </c>
      <c r="C249165" s="1" t="s">
        <v>60</v>
      </c>
    </row>
    <row r="249166" spans="1:4" x14ac:dyDescent="0.2">
      <c r="A249166" s="1">
        <v>368408</v>
      </c>
      <c r="B249166" s="1" t="s">
        <v>248214</v>
      </c>
      <c r="C249166" s="1" t="s">
        <v>60</v>
      </c>
    </row>
    <row r="249167" spans="1:4" x14ac:dyDescent="0.2">
      <c r="A249167" s="1">
        <v>368409</v>
      </c>
      <c r="B249167" s="1" t="s">
        <v>248215</v>
      </c>
      <c r="C249167" s="1" t="s">
        <v>60</v>
      </c>
    </row>
    <row r="249168" spans="1:4" x14ac:dyDescent="0.2">
      <c r="A249168" s="1">
        <v>368410</v>
      </c>
      <c r="B249168" s="1" t="s">
        <v>248216</v>
      </c>
      <c r="C249168" s="1" t="s">
        <v>60</v>
      </c>
    </row>
    <row r="249169" spans="1:3" x14ac:dyDescent="0.2">
      <c r="A249169" s="1">
        <v>368413</v>
      </c>
      <c r="B249169" s="1" t="s">
        <v>248217</v>
      </c>
      <c r="C249169" s="1" t="s">
        <v>60</v>
      </c>
    </row>
    <row r="249170" spans="1:3" x14ac:dyDescent="0.2">
      <c r="A249170" s="1">
        <v>368414</v>
      </c>
      <c r="B249170" s="1" t="s">
        <v>248218</v>
      </c>
      <c r="C249170" s="1" t="s">
        <v>60</v>
      </c>
    </row>
    <row r="249171" spans="1:3" x14ac:dyDescent="0.2">
      <c r="A249171" s="1">
        <v>368415</v>
      </c>
      <c r="B249171" s="1" t="s">
        <v>248219</v>
      </c>
      <c r="C249171" s="1" t="s">
        <v>60</v>
      </c>
    </row>
    <row r="249172" spans="1:3" x14ac:dyDescent="0.2">
      <c r="A249172" s="1">
        <v>368416</v>
      </c>
      <c r="B249172" s="1" t="s">
        <v>248220</v>
      </c>
      <c r="C249172" s="1" t="s">
        <v>5</v>
      </c>
    </row>
    <row r="249173" spans="1:3" x14ac:dyDescent="0.2">
      <c r="A249173" s="1">
        <v>368417</v>
      </c>
      <c r="B249173" s="1" t="s">
        <v>248221</v>
      </c>
      <c r="C249173" s="1" t="s">
        <v>5</v>
      </c>
    </row>
    <row r="249174" spans="1:3" x14ac:dyDescent="0.2">
      <c r="A249174" s="1">
        <v>368418</v>
      </c>
      <c r="B249174" s="1" t="s">
        <v>248222</v>
      </c>
      <c r="C249174" s="1" t="s">
        <v>60</v>
      </c>
    </row>
    <row r="249175" spans="1:3" x14ac:dyDescent="0.2">
      <c r="A249175" s="1">
        <v>368419</v>
      </c>
      <c r="B249175" s="1" t="s">
        <v>248223</v>
      </c>
      <c r="C249175" s="1" t="s">
        <v>60</v>
      </c>
    </row>
    <row r="249176" spans="1:3" x14ac:dyDescent="0.2">
      <c r="A249176" s="1">
        <v>368420</v>
      </c>
      <c r="B249176" s="1" t="s">
        <v>248224</v>
      </c>
      <c r="C249176" s="1" t="s">
        <v>5</v>
      </c>
    </row>
    <row r="249177" spans="1:3" x14ac:dyDescent="0.2">
      <c r="A249177" s="1">
        <v>368421</v>
      </c>
      <c r="B249177" s="1" t="s">
        <v>248225</v>
      </c>
      <c r="C249177" s="1" t="s">
        <v>60</v>
      </c>
    </row>
    <row r="249178" spans="1:3" x14ac:dyDescent="0.2">
      <c r="A249178" s="1">
        <v>368422</v>
      </c>
      <c r="B249178" s="1" t="s">
        <v>248226</v>
      </c>
      <c r="C249178" s="1" t="s">
        <v>60</v>
      </c>
    </row>
    <row r="249179" spans="1:3" x14ac:dyDescent="0.2">
      <c r="A249179" s="1">
        <v>368423</v>
      </c>
      <c r="B249179" s="1" t="s">
        <v>248227</v>
      </c>
      <c r="C249179" s="1" t="s">
        <v>5</v>
      </c>
    </row>
    <row r="249180" spans="1:3" x14ac:dyDescent="0.2">
      <c r="A249180" s="1">
        <v>368424</v>
      </c>
      <c r="B249180" s="1" t="s">
        <v>248228</v>
      </c>
      <c r="C249180" s="1" t="s">
        <v>5</v>
      </c>
    </row>
    <row r="249181" spans="1:3" x14ac:dyDescent="0.2">
      <c r="A249181" s="1">
        <v>368425</v>
      </c>
      <c r="B249181" s="1" t="s">
        <v>248229</v>
      </c>
      <c r="C249181" s="1" t="s">
        <v>5</v>
      </c>
    </row>
    <row r="249182" spans="1:3" x14ac:dyDescent="0.2">
      <c r="A249182" s="1">
        <v>368429</v>
      </c>
      <c r="B249182" s="1" t="s">
        <v>248230</v>
      </c>
      <c r="C249182" s="1" t="s">
        <v>60</v>
      </c>
    </row>
    <row r="249183" spans="1:3" x14ac:dyDescent="0.2">
      <c r="A249183" s="1">
        <v>368430</v>
      </c>
      <c r="B249183" s="1" t="s">
        <v>248231</v>
      </c>
      <c r="C249183" s="1" t="s">
        <v>60</v>
      </c>
    </row>
    <row r="249184" spans="1:3" x14ac:dyDescent="0.2">
      <c r="A249184" s="1">
        <v>368431</v>
      </c>
      <c r="B249184" s="1" t="s">
        <v>248232</v>
      </c>
      <c r="C249184" s="1" t="s">
        <v>60</v>
      </c>
    </row>
    <row r="249185" spans="1:3" x14ac:dyDescent="0.2">
      <c r="A249185" s="1">
        <v>368432</v>
      </c>
      <c r="B249185" s="1" t="s">
        <v>248233</v>
      </c>
      <c r="C249185" s="1" t="s">
        <v>60</v>
      </c>
    </row>
    <row r="249186" spans="1:3" x14ac:dyDescent="0.2">
      <c r="A249186" s="1">
        <v>368433</v>
      </c>
      <c r="B249186" s="1" t="s">
        <v>248234</v>
      </c>
      <c r="C249186" s="1" t="s">
        <v>60</v>
      </c>
    </row>
    <row r="249187" spans="1:3" x14ac:dyDescent="0.2">
      <c r="A249187" s="1">
        <v>368434</v>
      </c>
      <c r="B249187" s="1" t="s">
        <v>248235</v>
      </c>
      <c r="C249187" s="1" t="s">
        <v>60</v>
      </c>
    </row>
    <row r="249188" spans="1:3" x14ac:dyDescent="0.2">
      <c r="A249188" s="1">
        <v>368435</v>
      </c>
      <c r="B249188" s="1" t="s">
        <v>248236</v>
      </c>
      <c r="C249188" s="1" t="s">
        <v>60</v>
      </c>
    </row>
    <row r="249189" spans="1:3" x14ac:dyDescent="0.2">
      <c r="A249189" s="1">
        <v>368436</v>
      </c>
      <c r="B249189" s="1" t="s">
        <v>248237</v>
      </c>
      <c r="C249189" s="1" t="s">
        <v>60</v>
      </c>
    </row>
    <row r="249190" spans="1:3" x14ac:dyDescent="0.2">
      <c r="A249190" s="1">
        <v>368437</v>
      </c>
      <c r="B249190" s="1" t="s">
        <v>248238</v>
      </c>
      <c r="C249190" s="1" t="s">
        <v>5</v>
      </c>
    </row>
    <row r="249191" spans="1:3" x14ac:dyDescent="0.2">
      <c r="A249191" s="1">
        <v>368438</v>
      </c>
      <c r="B249191" s="1" t="s">
        <v>248239</v>
      </c>
      <c r="C249191" s="1" t="s">
        <v>5</v>
      </c>
    </row>
    <row r="249192" spans="1:3" x14ac:dyDescent="0.2">
      <c r="A249192" s="1">
        <v>368439</v>
      </c>
      <c r="B249192" s="1" t="s">
        <v>248240</v>
      </c>
      <c r="C249192" s="1" t="s">
        <v>5</v>
      </c>
    </row>
    <row r="249193" spans="1:3" x14ac:dyDescent="0.2">
      <c r="A249193" s="1">
        <v>368440</v>
      </c>
      <c r="B249193" s="1" t="s">
        <v>248241</v>
      </c>
      <c r="C249193" s="1" t="s">
        <v>5</v>
      </c>
    </row>
    <row r="249194" spans="1:3" x14ac:dyDescent="0.2">
      <c r="A249194" s="1">
        <v>368441</v>
      </c>
      <c r="B249194" s="1" t="s">
        <v>248242</v>
      </c>
      <c r="C249194" s="1" t="s">
        <v>5</v>
      </c>
    </row>
    <row r="249195" spans="1:3" x14ac:dyDescent="0.2">
      <c r="A249195" s="1">
        <v>368442</v>
      </c>
      <c r="B249195" s="1" t="s">
        <v>248243</v>
      </c>
      <c r="C249195" s="1" t="s">
        <v>5</v>
      </c>
    </row>
    <row r="249196" spans="1:3" x14ac:dyDescent="0.2">
      <c r="A249196" s="1">
        <v>368443</v>
      </c>
      <c r="B249196" s="1" t="s">
        <v>248244</v>
      </c>
      <c r="C249196" s="1" t="s">
        <v>5</v>
      </c>
    </row>
    <row r="249197" spans="1:3" x14ac:dyDescent="0.2">
      <c r="A249197" s="1">
        <v>368444</v>
      </c>
      <c r="B249197" s="1" t="s">
        <v>248245</v>
      </c>
      <c r="C249197" s="1" t="s">
        <v>60</v>
      </c>
    </row>
    <row r="249198" spans="1:3" x14ac:dyDescent="0.2">
      <c r="A249198" s="1">
        <v>368445</v>
      </c>
      <c r="B249198" s="1" t="s">
        <v>248246</v>
      </c>
      <c r="C249198" s="1" t="s">
        <v>60</v>
      </c>
    </row>
    <row r="249199" spans="1:3" x14ac:dyDescent="0.2">
      <c r="A249199" s="1">
        <v>368446</v>
      </c>
      <c r="B249199" s="1" t="s">
        <v>248247</v>
      </c>
      <c r="C249199" s="1" t="s">
        <v>60</v>
      </c>
    </row>
    <row r="249200" spans="1:3" x14ac:dyDescent="0.2">
      <c r="A249200" s="1">
        <v>368447</v>
      </c>
      <c r="B249200" s="1" t="s">
        <v>248248</v>
      </c>
      <c r="C249200" s="1" t="s">
        <v>60</v>
      </c>
    </row>
    <row r="249201" spans="1:3" x14ac:dyDescent="0.2">
      <c r="A249201" s="1">
        <v>368448</v>
      </c>
      <c r="B249201" s="1" t="s">
        <v>248249</v>
      </c>
      <c r="C249201" s="1" t="s">
        <v>60</v>
      </c>
    </row>
    <row r="249202" spans="1:3" x14ac:dyDescent="0.2">
      <c r="A249202" s="1">
        <v>368459</v>
      </c>
      <c r="B249202" s="1" t="s">
        <v>248250</v>
      </c>
      <c r="C249202" s="1" t="s">
        <v>60</v>
      </c>
    </row>
    <row r="249203" spans="1:3" x14ac:dyDescent="0.2">
      <c r="A249203" s="1">
        <v>368460</v>
      </c>
      <c r="B249203" s="1" t="s">
        <v>248251</v>
      </c>
      <c r="C249203" s="1" t="s">
        <v>60</v>
      </c>
    </row>
    <row r="249204" spans="1:3" x14ac:dyDescent="0.2">
      <c r="A249204" s="1">
        <v>368461</v>
      </c>
      <c r="B249204" s="1" t="s">
        <v>248252</v>
      </c>
      <c r="C249204" s="1" t="s">
        <v>5</v>
      </c>
    </row>
    <row r="249205" spans="1:3" x14ac:dyDescent="0.2">
      <c r="A249205" s="1">
        <v>368462</v>
      </c>
      <c r="B249205" s="1" t="s">
        <v>248253</v>
      </c>
      <c r="C249205" s="1" t="s">
        <v>5</v>
      </c>
    </row>
    <row r="249206" spans="1:3" x14ac:dyDescent="0.2">
      <c r="A249206" s="1">
        <v>368463</v>
      </c>
      <c r="B249206" s="1" t="s">
        <v>248254</v>
      </c>
      <c r="C249206" s="1" t="s">
        <v>5</v>
      </c>
    </row>
    <row r="249207" spans="1:3" x14ac:dyDescent="0.2">
      <c r="A249207" s="1">
        <v>368464</v>
      </c>
      <c r="B249207" s="1" t="s">
        <v>248255</v>
      </c>
      <c r="C249207" s="1" t="s">
        <v>5</v>
      </c>
    </row>
    <row r="249208" spans="1:3" x14ac:dyDescent="0.2">
      <c r="A249208" s="1">
        <v>368465</v>
      </c>
      <c r="B249208" s="1" t="s">
        <v>248256</v>
      </c>
      <c r="C249208" s="1" t="s">
        <v>60</v>
      </c>
    </row>
    <row r="249209" spans="1:3" x14ac:dyDescent="0.2">
      <c r="A249209" s="1">
        <v>368466</v>
      </c>
      <c r="B249209" s="1" t="s">
        <v>248257</v>
      </c>
      <c r="C249209" s="1" t="s">
        <v>60</v>
      </c>
    </row>
    <row r="249210" spans="1:3" x14ac:dyDescent="0.2">
      <c r="A249210" s="1">
        <v>368467</v>
      </c>
      <c r="B249210" s="1" t="s">
        <v>248258</v>
      </c>
      <c r="C249210" s="1" t="s">
        <v>60</v>
      </c>
    </row>
    <row r="249211" spans="1:3" x14ac:dyDescent="0.2">
      <c r="A249211" s="1">
        <v>368468</v>
      </c>
      <c r="B249211" s="1" t="s">
        <v>248259</v>
      </c>
      <c r="C249211" s="1" t="s">
        <v>5</v>
      </c>
    </row>
    <row r="249212" spans="1:3" x14ac:dyDescent="0.2">
      <c r="A249212" s="1">
        <v>368469</v>
      </c>
      <c r="B249212" s="1" t="s">
        <v>248260</v>
      </c>
      <c r="C249212" s="1" t="s">
        <v>5</v>
      </c>
    </row>
    <row r="249213" spans="1:3" x14ac:dyDescent="0.2">
      <c r="A249213" s="1">
        <v>368470</v>
      </c>
      <c r="B249213" s="1" t="s">
        <v>248261</v>
      </c>
      <c r="C249213" s="1" t="s">
        <v>5</v>
      </c>
    </row>
    <row r="249214" spans="1:3" x14ac:dyDescent="0.2">
      <c r="A249214" s="1">
        <v>368471</v>
      </c>
      <c r="B249214" s="1" t="s">
        <v>248262</v>
      </c>
      <c r="C249214" s="1" t="s">
        <v>5</v>
      </c>
    </row>
    <row r="249215" spans="1:3" x14ac:dyDescent="0.2">
      <c r="A249215" s="1">
        <v>368472</v>
      </c>
      <c r="B249215" s="1" t="s">
        <v>248263</v>
      </c>
      <c r="C249215" s="1" t="s">
        <v>5</v>
      </c>
    </row>
    <row r="249216" spans="1:3" x14ac:dyDescent="0.2">
      <c r="A249216" s="1">
        <v>368473</v>
      </c>
      <c r="B249216" s="1" t="s">
        <v>248264</v>
      </c>
      <c r="C249216" s="1" t="s">
        <v>5</v>
      </c>
    </row>
    <row r="249217" spans="1:3" x14ac:dyDescent="0.2">
      <c r="A249217" s="1">
        <v>368474</v>
      </c>
      <c r="B249217" s="1" t="s">
        <v>248265</v>
      </c>
      <c r="C249217" s="1" t="s">
        <v>5</v>
      </c>
    </row>
    <row r="249218" spans="1:3" x14ac:dyDescent="0.2">
      <c r="A249218" s="1">
        <v>368475</v>
      </c>
      <c r="B249218" s="1" t="s">
        <v>248266</v>
      </c>
      <c r="C249218" s="1" t="s">
        <v>5</v>
      </c>
    </row>
    <row r="249219" spans="1:3" x14ac:dyDescent="0.2">
      <c r="A249219" s="1">
        <v>368476</v>
      </c>
      <c r="B249219" s="1" t="s">
        <v>248267</v>
      </c>
      <c r="C249219" s="1" t="s">
        <v>5</v>
      </c>
    </row>
    <row r="249220" spans="1:3" x14ac:dyDescent="0.2">
      <c r="A249220" s="1">
        <v>368477</v>
      </c>
      <c r="B249220" s="1" t="s">
        <v>248268</v>
      </c>
      <c r="C249220" s="1" t="s">
        <v>5</v>
      </c>
    </row>
    <row r="249221" spans="1:3" x14ac:dyDescent="0.2">
      <c r="A249221" s="1">
        <v>368478</v>
      </c>
      <c r="B249221" s="1" t="s">
        <v>248269</v>
      </c>
      <c r="C249221" s="1" t="s">
        <v>60</v>
      </c>
    </row>
    <row r="249222" spans="1:3" x14ac:dyDescent="0.2">
      <c r="A249222" s="1">
        <v>368484</v>
      </c>
      <c r="B249222" s="1" t="s">
        <v>248270</v>
      </c>
      <c r="C249222" s="1" t="s">
        <v>60</v>
      </c>
    </row>
    <row r="249223" spans="1:3" x14ac:dyDescent="0.2">
      <c r="A249223" s="1">
        <v>368486</v>
      </c>
      <c r="B249223" s="1" t="s">
        <v>248271</v>
      </c>
      <c r="C249223" s="1" t="s">
        <v>5</v>
      </c>
    </row>
    <row r="249224" spans="1:3" x14ac:dyDescent="0.2">
      <c r="A249224" s="1">
        <v>368544</v>
      </c>
      <c r="B249224" s="1" t="s">
        <v>248272</v>
      </c>
      <c r="C249224" s="1" t="s">
        <v>5</v>
      </c>
    </row>
    <row r="249225" spans="1:3" x14ac:dyDescent="0.2">
      <c r="A249225" s="1">
        <v>368570</v>
      </c>
      <c r="B249225" s="1" t="s">
        <v>248273</v>
      </c>
      <c r="C249225" s="1" t="s">
        <v>307</v>
      </c>
    </row>
    <row r="249226" spans="1:3" x14ac:dyDescent="0.2">
      <c r="A249226" s="1">
        <v>368577</v>
      </c>
      <c r="B249226" s="1" t="s">
        <v>248274</v>
      </c>
      <c r="C249226" s="1" t="s">
        <v>60</v>
      </c>
    </row>
    <row r="249227" spans="1:3" x14ac:dyDescent="0.2">
      <c r="A249227" s="1">
        <v>368578</v>
      </c>
      <c r="B249227" s="1" t="s">
        <v>248275</v>
      </c>
      <c r="C249227" s="1" t="s">
        <v>5</v>
      </c>
    </row>
    <row r="249228" spans="1:3" x14ac:dyDescent="0.2">
      <c r="A249228" s="1">
        <v>368579</v>
      </c>
      <c r="B249228" s="1" t="s">
        <v>248276</v>
      </c>
      <c r="C249228" s="1" t="s">
        <v>5</v>
      </c>
    </row>
    <row r="249229" spans="1:3" x14ac:dyDescent="0.2">
      <c r="A249229" s="1">
        <v>368580</v>
      </c>
      <c r="B249229" s="1" t="s">
        <v>248277</v>
      </c>
      <c r="C249229" s="1" t="s">
        <v>5</v>
      </c>
    </row>
    <row r="249230" spans="1:3" x14ac:dyDescent="0.2">
      <c r="A249230" s="1">
        <v>368581</v>
      </c>
      <c r="B249230" s="1" t="s">
        <v>248278</v>
      </c>
      <c r="C249230" s="1" t="s">
        <v>5</v>
      </c>
    </row>
    <row r="249231" spans="1:3" x14ac:dyDescent="0.2">
      <c r="A249231" s="1">
        <v>368582</v>
      </c>
      <c r="B249231" s="1" t="s">
        <v>248279</v>
      </c>
      <c r="C249231" s="1" t="s">
        <v>5</v>
      </c>
    </row>
    <row r="249232" spans="1:3" x14ac:dyDescent="0.2">
      <c r="A249232" s="1">
        <v>368583</v>
      </c>
      <c r="B249232" s="1" t="s">
        <v>248280</v>
      </c>
      <c r="C249232" s="1" t="s">
        <v>5</v>
      </c>
    </row>
    <row r="249233" spans="1:3" x14ac:dyDescent="0.2">
      <c r="A249233" s="1">
        <v>368584</v>
      </c>
      <c r="B249233" s="1" t="s">
        <v>248281</v>
      </c>
      <c r="C249233" s="1" t="s">
        <v>60</v>
      </c>
    </row>
    <row r="249234" spans="1:3" x14ac:dyDescent="0.2">
      <c r="A249234" s="1">
        <v>368585</v>
      </c>
      <c r="B249234" s="1" t="s">
        <v>248282</v>
      </c>
      <c r="C249234" s="1" t="s">
        <v>5</v>
      </c>
    </row>
    <row r="249235" spans="1:3" x14ac:dyDescent="0.2">
      <c r="A249235" s="1">
        <v>368586</v>
      </c>
      <c r="B249235" s="1" t="s">
        <v>248283</v>
      </c>
      <c r="C249235" s="1" t="s">
        <v>5</v>
      </c>
    </row>
    <row r="249236" spans="1:3" x14ac:dyDescent="0.2">
      <c r="A249236" s="1">
        <v>368587</v>
      </c>
      <c r="B249236" s="1" t="s">
        <v>248284</v>
      </c>
      <c r="C249236" s="1" t="s">
        <v>60</v>
      </c>
    </row>
    <row r="249237" spans="1:3" x14ac:dyDescent="0.2">
      <c r="A249237" s="1">
        <v>368588</v>
      </c>
      <c r="B249237" s="1" t="s">
        <v>248285</v>
      </c>
      <c r="C249237" s="1" t="s">
        <v>5</v>
      </c>
    </row>
    <row r="249238" spans="1:3" x14ac:dyDescent="0.2">
      <c r="A249238" s="1">
        <v>368589</v>
      </c>
      <c r="B249238" s="1" t="s">
        <v>248286</v>
      </c>
      <c r="C249238" s="1" t="s">
        <v>60</v>
      </c>
    </row>
    <row r="249239" spans="1:3" x14ac:dyDescent="0.2">
      <c r="A249239" s="1">
        <v>368590</v>
      </c>
      <c r="B249239" s="1" t="s">
        <v>248287</v>
      </c>
      <c r="C249239" s="1" t="s">
        <v>5</v>
      </c>
    </row>
    <row r="249240" spans="1:3" x14ac:dyDescent="0.2">
      <c r="A249240" s="1">
        <v>368591</v>
      </c>
      <c r="B249240" s="1" t="s">
        <v>248288</v>
      </c>
      <c r="C249240" s="1" t="s">
        <v>5</v>
      </c>
    </row>
    <row r="249241" spans="1:3" x14ac:dyDescent="0.2">
      <c r="A249241" s="1">
        <v>368592</v>
      </c>
      <c r="B249241" s="1" t="s">
        <v>248289</v>
      </c>
      <c r="C249241" s="1" t="s">
        <v>60</v>
      </c>
    </row>
    <row r="249242" spans="1:3" x14ac:dyDescent="0.2">
      <c r="A249242" s="1">
        <v>368593</v>
      </c>
      <c r="B249242" s="1" t="s">
        <v>248290</v>
      </c>
      <c r="C249242" s="1" t="s">
        <v>5</v>
      </c>
    </row>
    <row r="249243" spans="1:3" x14ac:dyDescent="0.2">
      <c r="A249243" s="1">
        <v>368594</v>
      </c>
      <c r="B249243" s="1" t="s">
        <v>248291</v>
      </c>
      <c r="C249243" s="1" t="s">
        <v>5</v>
      </c>
    </row>
    <row r="249244" spans="1:3" x14ac:dyDescent="0.2">
      <c r="A249244" s="1">
        <v>368595</v>
      </c>
      <c r="B249244" s="1" t="s">
        <v>248292</v>
      </c>
      <c r="C249244" s="1" t="s">
        <v>5</v>
      </c>
    </row>
    <row r="249245" spans="1:3" x14ac:dyDescent="0.2">
      <c r="A249245" s="1">
        <v>368596</v>
      </c>
      <c r="B249245" s="1" t="s">
        <v>248293</v>
      </c>
      <c r="C249245" s="1" t="s">
        <v>60</v>
      </c>
    </row>
    <row r="249246" spans="1:3" x14ac:dyDescent="0.2">
      <c r="A249246" s="1">
        <v>368597</v>
      </c>
      <c r="B249246" s="1" t="s">
        <v>248294</v>
      </c>
      <c r="C249246" s="1" t="s">
        <v>60</v>
      </c>
    </row>
    <row r="249247" spans="1:3" x14ac:dyDescent="0.2">
      <c r="A249247" s="1">
        <v>368598</v>
      </c>
      <c r="B249247" s="1" t="s">
        <v>248295</v>
      </c>
      <c r="C249247" s="1" t="s">
        <v>60</v>
      </c>
    </row>
    <row r="249248" spans="1:3" x14ac:dyDescent="0.2">
      <c r="A249248" s="1">
        <v>368599</v>
      </c>
      <c r="B249248" s="1" t="s">
        <v>248296</v>
      </c>
      <c r="C249248" s="1" t="s">
        <v>60</v>
      </c>
    </row>
    <row r="249249" spans="1:3" x14ac:dyDescent="0.2">
      <c r="A249249" s="1">
        <v>368600</v>
      </c>
      <c r="B249249" s="1" t="s">
        <v>248297</v>
      </c>
      <c r="C249249" s="1" t="s">
        <v>60</v>
      </c>
    </row>
    <row r="249250" spans="1:3" x14ac:dyDescent="0.2">
      <c r="A249250" s="1">
        <v>368601</v>
      </c>
      <c r="B249250" s="1" t="s">
        <v>248298</v>
      </c>
      <c r="C249250" s="1" t="s">
        <v>60</v>
      </c>
    </row>
    <row r="249251" spans="1:3" x14ac:dyDescent="0.2">
      <c r="A249251" s="1">
        <v>368602</v>
      </c>
      <c r="B249251" s="1" t="s">
        <v>248299</v>
      </c>
      <c r="C249251" s="1" t="s">
        <v>5</v>
      </c>
    </row>
    <row r="249252" spans="1:3" x14ac:dyDescent="0.2">
      <c r="A249252" s="1">
        <v>368603</v>
      </c>
      <c r="B249252" s="1" t="s">
        <v>248300</v>
      </c>
      <c r="C249252" s="1" t="s">
        <v>60</v>
      </c>
    </row>
    <row r="249253" spans="1:3" x14ac:dyDescent="0.2">
      <c r="A249253" s="1">
        <v>368604</v>
      </c>
      <c r="B249253" s="1" t="s">
        <v>248301</v>
      </c>
      <c r="C249253" s="1" t="s">
        <v>60</v>
      </c>
    </row>
    <row r="249254" spans="1:3" x14ac:dyDescent="0.2">
      <c r="A249254" s="1">
        <v>368605</v>
      </c>
      <c r="B249254" s="1" t="s">
        <v>248302</v>
      </c>
      <c r="C249254" s="1" t="s">
        <v>5</v>
      </c>
    </row>
    <row r="249255" spans="1:3" x14ac:dyDescent="0.2">
      <c r="A249255" s="1">
        <v>368606</v>
      </c>
      <c r="B249255" s="1" t="s">
        <v>248303</v>
      </c>
      <c r="C249255" s="1" t="s">
        <v>5</v>
      </c>
    </row>
    <row r="249256" spans="1:3" x14ac:dyDescent="0.2">
      <c r="A249256" s="1">
        <v>368607</v>
      </c>
      <c r="B249256" s="1" t="s">
        <v>248304</v>
      </c>
      <c r="C249256" s="1" t="s">
        <v>60</v>
      </c>
    </row>
    <row r="249257" spans="1:3" x14ac:dyDescent="0.2">
      <c r="A249257" s="1">
        <v>368608</v>
      </c>
      <c r="B249257" s="1" t="s">
        <v>248305</v>
      </c>
      <c r="C249257" s="1" t="s">
        <v>60</v>
      </c>
    </row>
    <row r="249258" spans="1:3" x14ac:dyDescent="0.2">
      <c r="A249258" s="1">
        <v>368609</v>
      </c>
      <c r="B249258" s="1" t="s">
        <v>248306</v>
      </c>
      <c r="C249258" s="1" t="s">
        <v>60</v>
      </c>
    </row>
    <row r="249259" spans="1:3" x14ac:dyDescent="0.2">
      <c r="A249259" s="1">
        <v>368610</v>
      </c>
      <c r="B249259" s="1" t="s">
        <v>248307</v>
      </c>
      <c r="C249259" s="1" t="s">
        <v>5</v>
      </c>
    </row>
    <row r="249260" spans="1:3" x14ac:dyDescent="0.2">
      <c r="A249260" s="1">
        <v>368611</v>
      </c>
      <c r="B249260" s="1" t="s">
        <v>248308</v>
      </c>
      <c r="C249260" s="1" t="s">
        <v>5</v>
      </c>
    </row>
    <row r="249261" spans="1:3" x14ac:dyDescent="0.2">
      <c r="A249261" s="1">
        <v>368612</v>
      </c>
      <c r="B249261" s="1" t="s">
        <v>248309</v>
      </c>
      <c r="C249261" s="1" t="s">
        <v>60</v>
      </c>
    </row>
    <row r="249262" spans="1:3" x14ac:dyDescent="0.2">
      <c r="A249262" s="1">
        <v>368613</v>
      </c>
      <c r="B249262" s="1" t="s">
        <v>248310</v>
      </c>
      <c r="C249262" s="1" t="s">
        <v>60</v>
      </c>
    </row>
    <row r="249263" spans="1:3" x14ac:dyDescent="0.2">
      <c r="A249263" s="1">
        <v>368614</v>
      </c>
      <c r="B249263" s="1" t="s">
        <v>248311</v>
      </c>
      <c r="C249263" s="1" t="s">
        <v>60</v>
      </c>
    </row>
    <row r="249264" spans="1:3" x14ac:dyDescent="0.2">
      <c r="A249264" s="1">
        <v>368615</v>
      </c>
      <c r="B249264" s="1" t="s">
        <v>248312</v>
      </c>
      <c r="C249264" s="1" t="s">
        <v>60</v>
      </c>
    </row>
    <row r="249265" spans="1:3" x14ac:dyDescent="0.2">
      <c r="A249265" s="1">
        <v>368616</v>
      </c>
      <c r="B249265" s="1" t="s">
        <v>248313</v>
      </c>
      <c r="C249265" s="1" t="s">
        <v>60</v>
      </c>
    </row>
    <row r="249266" spans="1:3" x14ac:dyDescent="0.2">
      <c r="A249266" s="1">
        <v>368617</v>
      </c>
      <c r="B249266" s="1" t="s">
        <v>248314</v>
      </c>
      <c r="C249266" s="1" t="s">
        <v>5</v>
      </c>
    </row>
    <row r="249267" spans="1:3" x14ac:dyDescent="0.2">
      <c r="A249267" s="1">
        <v>368618</v>
      </c>
      <c r="B249267" s="1" t="s">
        <v>248315</v>
      </c>
      <c r="C249267" s="1" t="s">
        <v>5</v>
      </c>
    </row>
    <row r="249268" spans="1:3" x14ac:dyDescent="0.2">
      <c r="A249268" s="1">
        <v>368619</v>
      </c>
      <c r="B249268" s="1" t="s">
        <v>248316</v>
      </c>
      <c r="C249268" s="1" t="s">
        <v>5</v>
      </c>
    </row>
    <row r="249269" spans="1:3" x14ac:dyDescent="0.2">
      <c r="A249269" s="1">
        <v>368620</v>
      </c>
      <c r="B249269" s="1" t="s">
        <v>248317</v>
      </c>
      <c r="C249269" s="1" t="s">
        <v>5</v>
      </c>
    </row>
    <row r="249270" spans="1:3" x14ac:dyDescent="0.2">
      <c r="A249270" s="1">
        <v>368621</v>
      </c>
      <c r="B249270" s="1" t="s">
        <v>248318</v>
      </c>
      <c r="C249270" s="1" t="s">
        <v>5</v>
      </c>
    </row>
    <row r="249271" spans="1:3" x14ac:dyDescent="0.2">
      <c r="A249271" s="1">
        <v>368622</v>
      </c>
      <c r="B249271" s="1" t="s">
        <v>248319</v>
      </c>
      <c r="C249271" s="1" t="s">
        <v>5</v>
      </c>
    </row>
    <row r="249272" spans="1:3" x14ac:dyDescent="0.2">
      <c r="A249272" s="1">
        <v>368623</v>
      </c>
      <c r="B249272" s="1" t="s">
        <v>248320</v>
      </c>
      <c r="C249272" s="1" t="s">
        <v>5</v>
      </c>
    </row>
    <row r="249273" spans="1:3" x14ac:dyDescent="0.2">
      <c r="A249273" s="1">
        <v>368624</v>
      </c>
      <c r="B249273" s="1" t="s">
        <v>248321</v>
      </c>
      <c r="C249273" s="1" t="s">
        <v>5</v>
      </c>
    </row>
    <row r="249274" spans="1:3" x14ac:dyDescent="0.2">
      <c r="A249274" s="1">
        <v>368625</v>
      </c>
      <c r="B249274" s="1" t="s">
        <v>248322</v>
      </c>
      <c r="C249274" s="1" t="s">
        <v>5</v>
      </c>
    </row>
    <row r="249275" spans="1:3" x14ac:dyDescent="0.2">
      <c r="A249275" s="1">
        <v>368626</v>
      </c>
      <c r="B249275" s="1" t="s">
        <v>248323</v>
      </c>
      <c r="C249275" s="1" t="s">
        <v>5</v>
      </c>
    </row>
    <row r="249276" spans="1:3" x14ac:dyDescent="0.2">
      <c r="A249276" s="1">
        <v>368627</v>
      </c>
      <c r="B249276" s="1" t="s">
        <v>248324</v>
      </c>
      <c r="C249276" s="1" t="s">
        <v>5</v>
      </c>
    </row>
    <row r="249277" spans="1:3" x14ac:dyDescent="0.2">
      <c r="A249277" s="1">
        <v>368628</v>
      </c>
      <c r="B249277" s="1" t="s">
        <v>248325</v>
      </c>
      <c r="C249277" s="1" t="s">
        <v>5</v>
      </c>
    </row>
    <row r="249278" spans="1:3" x14ac:dyDescent="0.2">
      <c r="A249278" s="1">
        <v>368629</v>
      </c>
      <c r="B249278" s="1" t="s">
        <v>248326</v>
      </c>
      <c r="C249278" s="1" t="s">
        <v>5</v>
      </c>
    </row>
    <row r="249279" spans="1:3" x14ac:dyDescent="0.2">
      <c r="A249279" s="1">
        <v>368630</v>
      </c>
      <c r="B249279" s="1" t="s">
        <v>248327</v>
      </c>
      <c r="C249279" s="1" t="s">
        <v>5</v>
      </c>
    </row>
    <row r="249280" spans="1:3" x14ac:dyDescent="0.2">
      <c r="A249280" s="1">
        <v>368631</v>
      </c>
      <c r="B249280" s="1" t="s">
        <v>248328</v>
      </c>
      <c r="C249280" s="1" t="s">
        <v>60</v>
      </c>
    </row>
    <row r="249281" spans="1:3" x14ac:dyDescent="0.2">
      <c r="A249281" s="1">
        <v>368632</v>
      </c>
      <c r="B249281" s="1" t="s">
        <v>248329</v>
      </c>
      <c r="C249281" s="1" t="s">
        <v>5</v>
      </c>
    </row>
    <row r="249282" spans="1:3" x14ac:dyDescent="0.2">
      <c r="A249282" s="1">
        <v>368633</v>
      </c>
      <c r="B249282" s="1" t="s">
        <v>248330</v>
      </c>
      <c r="C249282" s="1" t="s">
        <v>60</v>
      </c>
    </row>
    <row r="249283" spans="1:3" x14ac:dyDescent="0.2">
      <c r="A249283" s="1">
        <v>368634</v>
      </c>
      <c r="B249283" s="1" t="s">
        <v>248331</v>
      </c>
      <c r="C249283" s="1" t="s">
        <v>60</v>
      </c>
    </row>
    <row r="249284" spans="1:3" x14ac:dyDescent="0.2">
      <c r="A249284" s="1">
        <v>368635</v>
      </c>
      <c r="B249284" s="1" t="s">
        <v>248332</v>
      </c>
      <c r="C249284" s="1" t="s">
        <v>60</v>
      </c>
    </row>
    <row r="249285" spans="1:3" x14ac:dyDescent="0.2">
      <c r="A249285" s="1">
        <v>368636</v>
      </c>
      <c r="B249285" s="1" t="s">
        <v>248333</v>
      </c>
      <c r="C249285" s="1" t="s">
        <v>60</v>
      </c>
    </row>
    <row r="249286" spans="1:3" x14ac:dyDescent="0.2">
      <c r="A249286" s="1">
        <v>368637</v>
      </c>
      <c r="B249286" s="1" t="s">
        <v>248334</v>
      </c>
      <c r="C249286" s="1" t="s">
        <v>5</v>
      </c>
    </row>
    <row r="249287" spans="1:3" x14ac:dyDescent="0.2">
      <c r="A249287" s="1">
        <v>368638</v>
      </c>
      <c r="B249287" s="1" t="s">
        <v>248335</v>
      </c>
      <c r="C249287" s="1" t="s">
        <v>5</v>
      </c>
    </row>
    <row r="249288" spans="1:3" x14ac:dyDescent="0.2">
      <c r="A249288" s="1">
        <v>368639</v>
      </c>
      <c r="B249288" s="1" t="s">
        <v>248336</v>
      </c>
      <c r="C249288" s="1" t="s">
        <v>5</v>
      </c>
    </row>
    <row r="249289" spans="1:3" x14ac:dyDescent="0.2">
      <c r="A249289" s="1">
        <v>368640</v>
      </c>
      <c r="B249289" s="1" t="s">
        <v>248337</v>
      </c>
      <c r="C249289" s="1" t="s">
        <v>60</v>
      </c>
    </row>
    <row r="249290" spans="1:3" x14ac:dyDescent="0.2">
      <c r="A249290" s="1">
        <v>368641</v>
      </c>
      <c r="B249290" s="1" t="s">
        <v>248338</v>
      </c>
      <c r="C249290" s="1" t="s">
        <v>5</v>
      </c>
    </row>
    <row r="249291" spans="1:3" x14ac:dyDescent="0.2">
      <c r="A249291" s="1">
        <v>368642</v>
      </c>
      <c r="B249291" s="1" t="s">
        <v>248339</v>
      </c>
      <c r="C249291" s="1" t="s">
        <v>60</v>
      </c>
    </row>
    <row r="249292" spans="1:3" x14ac:dyDescent="0.2">
      <c r="A249292" s="1">
        <v>368643</v>
      </c>
      <c r="B249292" s="1" t="s">
        <v>248340</v>
      </c>
      <c r="C249292" s="1" t="s">
        <v>5</v>
      </c>
    </row>
    <row r="249293" spans="1:3" x14ac:dyDescent="0.2">
      <c r="A249293" s="1">
        <v>368644</v>
      </c>
      <c r="B249293" s="1" t="s">
        <v>248341</v>
      </c>
      <c r="C249293" s="1" t="s">
        <v>60</v>
      </c>
    </row>
    <row r="249294" spans="1:3" x14ac:dyDescent="0.2">
      <c r="A249294" s="1">
        <v>368645</v>
      </c>
      <c r="B249294" s="1" t="s">
        <v>248342</v>
      </c>
      <c r="C249294" s="1" t="s">
        <v>5</v>
      </c>
    </row>
    <row r="249295" spans="1:3" x14ac:dyDescent="0.2">
      <c r="A249295" s="1">
        <v>368646</v>
      </c>
      <c r="B249295" s="1" t="s">
        <v>248343</v>
      </c>
      <c r="C249295" s="1" t="s">
        <v>60</v>
      </c>
    </row>
    <row r="249296" spans="1:3" x14ac:dyDescent="0.2">
      <c r="A249296" s="1">
        <v>368647</v>
      </c>
      <c r="B249296" s="1" t="s">
        <v>248344</v>
      </c>
      <c r="C249296" s="1" t="s">
        <v>60</v>
      </c>
    </row>
    <row r="249297" spans="1:3" x14ac:dyDescent="0.2">
      <c r="A249297" s="1">
        <v>368648</v>
      </c>
      <c r="B249297" s="1" t="s">
        <v>248345</v>
      </c>
      <c r="C249297" s="1" t="s">
        <v>60</v>
      </c>
    </row>
    <row r="249298" spans="1:3" x14ac:dyDescent="0.2">
      <c r="A249298" s="1">
        <v>368649</v>
      </c>
      <c r="B249298" s="1" t="s">
        <v>248346</v>
      </c>
      <c r="C249298" s="1" t="s">
        <v>5</v>
      </c>
    </row>
    <row r="249299" spans="1:3" x14ac:dyDescent="0.2">
      <c r="A249299" s="1">
        <v>368650</v>
      </c>
      <c r="B249299" s="1" t="s">
        <v>248347</v>
      </c>
      <c r="C249299" s="1" t="s">
        <v>5</v>
      </c>
    </row>
    <row r="249300" spans="1:3" x14ac:dyDescent="0.2">
      <c r="A249300" s="1">
        <v>368651</v>
      </c>
      <c r="B249300" s="1" t="s">
        <v>248348</v>
      </c>
      <c r="C249300" s="1" t="s">
        <v>60</v>
      </c>
    </row>
    <row r="249301" spans="1:3" x14ac:dyDescent="0.2">
      <c r="A249301" s="1">
        <v>368652</v>
      </c>
      <c r="B249301" s="1" t="s">
        <v>248349</v>
      </c>
      <c r="C249301" s="1" t="s">
        <v>60</v>
      </c>
    </row>
    <row r="249302" spans="1:3" x14ac:dyDescent="0.2">
      <c r="A249302" s="1">
        <v>368653</v>
      </c>
      <c r="B249302" s="1" t="s">
        <v>248350</v>
      </c>
      <c r="C249302" s="1" t="s">
        <v>60</v>
      </c>
    </row>
    <row r="249303" spans="1:3" x14ac:dyDescent="0.2">
      <c r="A249303" s="1">
        <v>368654</v>
      </c>
      <c r="B249303" s="1" t="s">
        <v>248351</v>
      </c>
      <c r="C249303" s="1" t="s">
        <v>60</v>
      </c>
    </row>
    <row r="249304" spans="1:3" x14ac:dyDescent="0.2">
      <c r="A249304" s="1">
        <v>368655</v>
      </c>
      <c r="B249304" s="1" t="s">
        <v>248352</v>
      </c>
      <c r="C249304" s="1" t="s">
        <v>60</v>
      </c>
    </row>
    <row r="249305" spans="1:3" x14ac:dyDescent="0.2">
      <c r="A249305" s="1">
        <v>368656</v>
      </c>
      <c r="B249305" s="1" t="s">
        <v>248353</v>
      </c>
      <c r="C249305" s="1" t="s">
        <v>60</v>
      </c>
    </row>
    <row r="249306" spans="1:3" x14ac:dyDescent="0.2">
      <c r="A249306" s="1">
        <v>368657</v>
      </c>
      <c r="B249306" s="1" t="s">
        <v>248354</v>
      </c>
      <c r="C249306" s="1" t="s">
        <v>60</v>
      </c>
    </row>
    <row r="249307" spans="1:3" x14ac:dyDescent="0.2">
      <c r="A249307" s="1">
        <v>368658</v>
      </c>
      <c r="B249307" s="1" t="s">
        <v>248355</v>
      </c>
      <c r="C249307" s="1" t="s">
        <v>60</v>
      </c>
    </row>
    <row r="249308" spans="1:3" x14ac:dyDescent="0.2">
      <c r="A249308" s="1">
        <v>368659</v>
      </c>
      <c r="B249308" s="1" t="s">
        <v>248356</v>
      </c>
      <c r="C249308" s="1" t="s">
        <v>60</v>
      </c>
    </row>
    <row r="249309" spans="1:3" x14ac:dyDescent="0.2">
      <c r="A249309" s="1">
        <v>368660</v>
      </c>
      <c r="B249309" s="1" t="s">
        <v>248357</v>
      </c>
      <c r="C249309" s="1" t="s">
        <v>60</v>
      </c>
    </row>
    <row r="249310" spans="1:3" x14ac:dyDescent="0.2">
      <c r="A249310" s="1">
        <v>368661</v>
      </c>
      <c r="B249310" s="1" t="s">
        <v>248358</v>
      </c>
      <c r="C249310" s="1" t="s">
        <v>60</v>
      </c>
    </row>
    <row r="249311" spans="1:3" x14ac:dyDescent="0.2">
      <c r="A249311" s="1">
        <v>368662</v>
      </c>
      <c r="B249311" s="1" t="s">
        <v>248359</v>
      </c>
      <c r="C249311" s="1" t="s">
        <v>5</v>
      </c>
    </row>
    <row r="249312" spans="1:3" x14ac:dyDescent="0.2">
      <c r="A249312" s="1">
        <v>368663</v>
      </c>
      <c r="B249312" s="1" t="s">
        <v>248360</v>
      </c>
      <c r="C249312" s="1" t="s">
        <v>60</v>
      </c>
    </row>
    <row r="249313" spans="1:3" x14ac:dyDescent="0.2">
      <c r="A249313" s="1">
        <v>368664</v>
      </c>
      <c r="B249313" s="1" t="s">
        <v>248361</v>
      </c>
      <c r="C249313" s="1" t="s">
        <v>60</v>
      </c>
    </row>
    <row r="249314" spans="1:3" x14ac:dyDescent="0.2">
      <c r="A249314" s="1">
        <v>368665</v>
      </c>
      <c r="B249314" s="1" t="s">
        <v>248362</v>
      </c>
      <c r="C249314" s="1" t="s">
        <v>60</v>
      </c>
    </row>
    <row r="249315" spans="1:3" x14ac:dyDescent="0.2">
      <c r="A249315" s="1">
        <v>368666</v>
      </c>
      <c r="B249315" s="1" t="s">
        <v>248363</v>
      </c>
      <c r="C249315" s="1" t="s">
        <v>60</v>
      </c>
    </row>
    <row r="249316" spans="1:3" x14ac:dyDescent="0.2">
      <c r="A249316" s="1">
        <v>368667</v>
      </c>
      <c r="B249316" s="1" t="s">
        <v>248364</v>
      </c>
      <c r="C249316" s="1" t="s">
        <v>60</v>
      </c>
    </row>
    <row r="249317" spans="1:3" x14ac:dyDescent="0.2">
      <c r="A249317" s="1">
        <v>368668</v>
      </c>
      <c r="B249317" s="1" t="s">
        <v>248365</v>
      </c>
      <c r="C249317" s="1" t="s">
        <v>60</v>
      </c>
    </row>
    <row r="249318" spans="1:3" x14ac:dyDescent="0.2">
      <c r="A249318" s="1">
        <v>368669</v>
      </c>
      <c r="B249318" s="1" t="s">
        <v>248366</v>
      </c>
      <c r="C249318" s="1" t="s">
        <v>60</v>
      </c>
    </row>
    <row r="249319" spans="1:3" x14ac:dyDescent="0.2">
      <c r="A249319" s="1">
        <v>368670</v>
      </c>
      <c r="B249319" s="1" t="s">
        <v>248367</v>
      </c>
      <c r="C249319" s="1" t="s">
        <v>60</v>
      </c>
    </row>
    <row r="249320" spans="1:3" x14ac:dyDescent="0.2">
      <c r="A249320" s="1">
        <v>368671</v>
      </c>
      <c r="B249320" s="1" t="s">
        <v>248368</v>
      </c>
      <c r="C249320" s="1" t="s">
        <v>5</v>
      </c>
    </row>
    <row r="249321" spans="1:3" x14ac:dyDescent="0.2">
      <c r="A249321" s="1">
        <v>368672</v>
      </c>
      <c r="B249321" s="1" t="s">
        <v>248369</v>
      </c>
      <c r="C249321" s="1" t="s">
        <v>60</v>
      </c>
    </row>
    <row r="249322" spans="1:3" x14ac:dyDescent="0.2">
      <c r="A249322" s="1">
        <v>368673</v>
      </c>
      <c r="B249322" s="1" t="s">
        <v>248370</v>
      </c>
      <c r="C249322" s="1" t="s">
        <v>60</v>
      </c>
    </row>
    <row r="249323" spans="1:3" x14ac:dyDescent="0.2">
      <c r="A249323" s="1">
        <v>368674</v>
      </c>
      <c r="B249323" s="1" t="s">
        <v>248371</v>
      </c>
      <c r="C249323" s="1" t="s">
        <v>60</v>
      </c>
    </row>
    <row r="249324" spans="1:3" x14ac:dyDescent="0.2">
      <c r="A249324" s="1">
        <v>368675</v>
      </c>
      <c r="B249324" s="1" t="s">
        <v>248372</v>
      </c>
      <c r="C249324" s="1" t="s">
        <v>60</v>
      </c>
    </row>
    <row r="249325" spans="1:3" x14ac:dyDescent="0.2">
      <c r="A249325" s="1">
        <v>368676</v>
      </c>
      <c r="B249325" s="1" t="s">
        <v>248373</v>
      </c>
      <c r="C249325" s="1" t="s">
        <v>60</v>
      </c>
    </row>
    <row r="249326" spans="1:3" x14ac:dyDescent="0.2">
      <c r="A249326" s="1">
        <v>368677</v>
      </c>
      <c r="B249326" s="1" t="s">
        <v>248374</v>
      </c>
      <c r="C249326" s="1" t="s">
        <v>60</v>
      </c>
    </row>
    <row r="249327" spans="1:3" x14ac:dyDescent="0.2">
      <c r="A249327" s="1">
        <v>368678</v>
      </c>
      <c r="B249327" s="1" t="s">
        <v>248375</v>
      </c>
      <c r="C249327" s="1" t="s">
        <v>60</v>
      </c>
    </row>
    <row r="249328" spans="1:3" x14ac:dyDescent="0.2">
      <c r="A249328" s="1">
        <v>368679</v>
      </c>
      <c r="B249328" s="1" t="s">
        <v>248376</v>
      </c>
      <c r="C249328" s="1" t="s">
        <v>60</v>
      </c>
    </row>
    <row r="249329" spans="1:3" x14ac:dyDescent="0.2">
      <c r="A249329" s="1">
        <v>368680</v>
      </c>
      <c r="B249329" s="1" t="s">
        <v>248377</v>
      </c>
      <c r="C249329" s="1" t="s">
        <v>60</v>
      </c>
    </row>
    <row r="249330" spans="1:3" x14ac:dyDescent="0.2">
      <c r="A249330" s="1">
        <v>368681</v>
      </c>
      <c r="B249330" s="1" t="s">
        <v>248378</v>
      </c>
      <c r="C249330" s="1" t="s">
        <v>60</v>
      </c>
    </row>
    <row r="249331" spans="1:3" x14ac:dyDescent="0.2">
      <c r="A249331" s="1">
        <v>368682</v>
      </c>
      <c r="B249331" s="1" t="s">
        <v>248379</v>
      </c>
      <c r="C249331" s="1" t="s">
        <v>60</v>
      </c>
    </row>
    <row r="249332" spans="1:3" x14ac:dyDescent="0.2">
      <c r="A249332" s="1">
        <v>368684</v>
      </c>
      <c r="B249332" s="1" t="s">
        <v>248380</v>
      </c>
      <c r="C249332" s="1" t="s">
        <v>60</v>
      </c>
    </row>
    <row r="249333" spans="1:3" x14ac:dyDescent="0.2">
      <c r="A249333" s="1">
        <v>368685</v>
      </c>
      <c r="B249333" s="1" t="s">
        <v>248381</v>
      </c>
      <c r="C249333" s="1" t="s">
        <v>60</v>
      </c>
    </row>
    <row r="249334" spans="1:3" x14ac:dyDescent="0.2">
      <c r="A249334" s="1">
        <v>368686</v>
      </c>
      <c r="B249334" s="1" t="s">
        <v>248382</v>
      </c>
      <c r="C249334" s="1" t="s">
        <v>60</v>
      </c>
    </row>
    <row r="249335" spans="1:3" x14ac:dyDescent="0.2">
      <c r="A249335" s="1">
        <v>368687</v>
      </c>
      <c r="B249335" s="1" t="s">
        <v>248383</v>
      </c>
      <c r="C249335" s="1" t="s">
        <v>60</v>
      </c>
    </row>
    <row r="249336" spans="1:3" x14ac:dyDescent="0.2">
      <c r="A249336" s="1">
        <v>368688</v>
      </c>
      <c r="B249336" s="1" t="s">
        <v>248384</v>
      </c>
      <c r="C249336" s="1" t="s">
        <v>60</v>
      </c>
    </row>
    <row r="249337" spans="1:3" x14ac:dyDescent="0.2">
      <c r="A249337" s="1">
        <v>368689</v>
      </c>
      <c r="B249337" s="1" t="s">
        <v>248385</v>
      </c>
      <c r="C249337" s="1" t="s">
        <v>60</v>
      </c>
    </row>
    <row r="249338" spans="1:3" x14ac:dyDescent="0.2">
      <c r="A249338" s="1">
        <v>368692</v>
      </c>
      <c r="B249338" s="1" t="s">
        <v>248386</v>
      </c>
      <c r="C249338" s="1" t="s">
        <v>5</v>
      </c>
    </row>
    <row r="249339" spans="1:3" x14ac:dyDescent="0.2">
      <c r="A249339" s="1">
        <v>368693</v>
      </c>
      <c r="B249339" s="1" t="s">
        <v>248387</v>
      </c>
      <c r="C249339" s="1" t="s">
        <v>5</v>
      </c>
    </row>
    <row r="249340" spans="1:3" x14ac:dyDescent="0.2">
      <c r="A249340" s="1">
        <v>368694</v>
      </c>
      <c r="B249340" s="1" t="s">
        <v>248388</v>
      </c>
      <c r="C249340" s="1" t="s">
        <v>5</v>
      </c>
    </row>
    <row r="249341" spans="1:3" x14ac:dyDescent="0.2">
      <c r="A249341" s="1">
        <v>368695</v>
      </c>
      <c r="B249341" s="1" t="s">
        <v>248389</v>
      </c>
      <c r="C249341" s="1" t="s">
        <v>60</v>
      </c>
    </row>
    <row r="249342" spans="1:3" x14ac:dyDescent="0.2">
      <c r="A249342" s="1">
        <v>368696</v>
      </c>
      <c r="B249342" s="1" t="s">
        <v>248390</v>
      </c>
      <c r="C249342" s="1" t="s">
        <v>60</v>
      </c>
    </row>
    <row r="249343" spans="1:3" x14ac:dyDescent="0.2">
      <c r="A249343" s="1">
        <v>368697</v>
      </c>
      <c r="B249343" s="1" t="s">
        <v>248391</v>
      </c>
      <c r="C249343" s="1" t="s">
        <v>60</v>
      </c>
    </row>
    <row r="249344" spans="1:3" x14ac:dyDescent="0.2">
      <c r="A249344" s="1">
        <v>368698</v>
      </c>
      <c r="B249344" s="1" t="s">
        <v>248392</v>
      </c>
      <c r="C249344" s="1" t="s">
        <v>60</v>
      </c>
    </row>
    <row r="249345" spans="1:3" x14ac:dyDescent="0.2">
      <c r="A249345" s="1">
        <v>368699</v>
      </c>
      <c r="B249345" s="1" t="s">
        <v>248393</v>
      </c>
      <c r="C249345" s="1" t="s">
        <v>60</v>
      </c>
    </row>
    <row r="249346" spans="1:3" x14ac:dyDescent="0.2">
      <c r="A249346" s="1">
        <v>368700</v>
      </c>
      <c r="B249346" s="1" t="s">
        <v>248394</v>
      </c>
      <c r="C249346" s="1" t="s">
        <v>60</v>
      </c>
    </row>
    <row r="249347" spans="1:3" x14ac:dyDescent="0.2">
      <c r="A249347" s="1">
        <v>368701</v>
      </c>
      <c r="B249347" s="1" t="s">
        <v>248395</v>
      </c>
      <c r="C249347" s="1" t="s">
        <v>5</v>
      </c>
    </row>
    <row r="249348" spans="1:3" x14ac:dyDescent="0.2">
      <c r="A249348" s="1">
        <v>368703</v>
      </c>
      <c r="B249348" s="1" t="s">
        <v>248396</v>
      </c>
      <c r="C249348" s="1" t="s">
        <v>60</v>
      </c>
    </row>
    <row r="249349" spans="1:3" x14ac:dyDescent="0.2">
      <c r="A249349" s="1">
        <v>368704</v>
      </c>
      <c r="B249349" s="1" t="s">
        <v>248397</v>
      </c>
      <c r="C249349" s="1" t="s">
        <v>60</v>
      </c>
    </row>
    <row r="249350" spans="1:3" x14ac:dyDescent="0.2">
      <c r="A249350" s="1">
        <v>368706</v>
      </c>
      <c r="B249350" s="1" t="s">
        <v>248398</v>
      </c>
      <c r="C249350" s="1" t="s">
        <v>60</v>
      </c>
    </row>
    <row r="249351" spans="1:3" x14ac:dyDescent="0.2">
      <c r="A249351" s="1">
        <v>368707</v>
      </c>
      <c r="B249351" s="1" t="s">
        <v>248399</v>
      </c>
      <c r="C249351" s="1" t="s">
        <v>60</v>
      </c>
    </row>
    <row r="249352" spans="1:3" x14ac:dyDescent="0.2">
      <c r="A249352" s="1">
        <v>368708</v>
      </c>
      <c r="B249352" s="1" t="s">
        <v>248400</v>
      </c>
      <c r="C249352" s="1" t="s">
        <v>60</v>
      </c>
    </row>
    <row r="249353" spans="1:3" x14ac:dyDescent="0.2">
      <c r="A249353" s="1">
        <v>368712</v>
      </c>
      <c r="B249353" s="1" t="s">
        <v>248401</v>
      </c>
      <c r="C249353" s="1" t="s">
        <v>60</v>
      </c>
    </row>
    <row r="249354" spans="1:3" x14ac:dyDescent="0.2">
      <c r="A249354" s="1">
        <v>368713</v>
      </c>
      <c r="B249354" s="1" t="s">
        <v>248402</v>
      </c>
      <c r="C249354" s="1" t="s">
        <v>5</v>
      </c>
    </row>
    <row r="249355" spans="1:3" x14ac:dyDescent="0.2">
      <c r="A249355" s="1">
        <v>368714</v>
      </c>
      <c r="B249355" s="1" t="s">
        <v>248403</v>
      </c>
      <c r="C249355" s="1" t="s">
        <v>5</v>
      </c>
    </row>
    <row r="249356" spans="1:3" x14ac:dyDescent="0.2">
      <c r="A249356" s="1">
        <v>368718</v>
      </c>
      <c r="B249356" s="1" t="s">
        <v>248404</v>
      </c>
      <c r="C249356" s="1" t="s">
        <v>5</v>
      </c>
    </row>
    <row r="249357" spans="1:3" x14ac:dyDescent="0.2">
      <c r="A249357" s="1">
        <v>368719</v>
      </c>
      <c r="B249357" s="1" t="s">
        <v>248405</v>
      </c>
      <c r="C249357" s="1" t="s">
        <v>5</v>
      </c>
    </row>
    <row r="249358" spans="1:3" x14ac:dyDescent="0.2">
      <c r="A249358" s="1">
        <v>368721</v>
      </c>
      <c r="B249358" s="1" t="s">
        <v>248406</v>
      </c>
      <c r="C249358" s="1" t="s">
        <v>5</v>
      </c>
    </row>
    <row r="249359" spans="1:3" x14ac:dyDescent="0.2">
      <c r="A249359" s="1">
        <v>368722</v>
      </c>
      <c r="B249359" s="1" t="s">
        <v>248407</v>
      </c>
      <c r="C249359" s="1" t="s">
        <v>5</v>
      </c>
    </row>
    <row r="249360" spans="1:3" x14ac:dyDescent="0.2">
      <c r="A249360" s="1">
        <v>368723</v>
      </c>
      <c r="B249360" s="1" t="s">
        <v>248408</v>
      </c>
      <c r="C249360" s="1" t="s">
        <v>5</v>
      </c>
    </row>
    <row r="249361" spans="1:3" x14ac:dyDescent="0.2">
      <c r="A249361" s="1">
        <v>368724</v>
      </c>
      <c r="B249361" s="1" t="s">
        <v>248409</v>
      </c>
      <c r="C249361" s="1" t="s">
        <v>5</v>
      </c>
    </row>
    <row r="249362" spans="1:3" x14ac:dyDescent="0.2">
      <c r="A249362" s="1">
        <v>368725</v>
      </c>
      <c r="B249362" s="1" t="s">
        <v>248410</v>
      </c>
      <c r="C249362" s="1" t="s">
        <v>5</v>
      </c>
    </row>
    <row r="249363" spans="1:3" x14ac:dyDescent="0.2">
      <c r="A249363" s="1">
        <v>368726</v>
      </c>
      <c r="B249363" s="1" t="s">
        <v>248411</v>
      </c>
      <c r="C249363" s="1" t="s">
        <v>5</v>
      </c>
    </row>
    <row r="249364" spans="1:3" x14ac:dyDescent="0.2">
      <c r="A249364" s="1">
        <v>368727</v>
      </c>
      <c r="B249364" s="1" t="s">
        <v>248412</v>
      </c>
      <c r="C249364" s="1" t="s">
        <v>5</v>
      </c>
    </row>
    <row r="249365" spans="1:3" x14ac:dyDescent="0.2">
      <c r="A249365" s="1">
        <v>368729</v>
      </c>
      <c r="B249365" s="1" t="s">
        <v>248413</v>
      </c>
      <c r="C249365" s="1" t="s">
        <v>5</v>
      </c>
    </row>
    <row r="249366" spans="1:3" x14ac:dyDescent="0.2">
      <c r="A249366" s="1">
        <v>368732</v>
      </c>
      <c r="B249366" s="1" t="s">
        <v>248414</v>
      </c>
      <c r="C249366" s="1" t="s">
        <v>5</v>
      </c>
    </row>
    <row r="249367" spans="1:3" x14ac:dyDescent="0.2">
      <c r="A249367" s="1">
        <v>368733</v>
      </c>
      <c r="B249367" s="1" t="s">
        <v>248415</v>
      </c>
      <c r="C249367" s="1" t="s">
        <v>5</v>
      </c>
    </row>
    <row r="249368" spans="1:3" x14ac:dyDescent="0.2">
      <c r="A249368" s="1">
        <v>368736</v>
      </c>
      <c r="B249368" s="1" t="s">
        <v>248416</v>
      </c>
      <c r="C249368" s="1" t="s">
        <v>5</v>
      </c>
    </row>
    <row r="249369" spans="1:3" x14ac:dyDescent="0.2">
      <c r="A249369" s="1">
        <v>368737</v>
      </c>
      <c r="B249369" s="1" t="s">
        <v>248417</v>
      </c>
      <c r="C249369" s="1" t="s">
        <v>5</v>
      </c>
    </row>
    <row r="249370" spans="1:3" x14ac:dyDescent="0.2">
      <c r="A249370" s="1">
        <v>368738</v>
      </c>
      <c r="B249370" s="1" t="s">
        <v>248418</v>
      </c>
      <c r="C249370" s="1" t="s">
        <v>5</v>
      </c>
    </row>
    <row r="249371" spans="1:3" x14ac:dyDescent="0.2">
      <c r="A249371" s="1">
        <v>368739</v>
      </c>
      <c r="B249371" s="1" t="s">
        <v>248419</v>
      </c>
      <c r="C249371" s="1" t="s">
        <v>5</v>
      </c>
    </row>
    <row r="249372" spans="1:3" x14ac:dyDescent="0.2">
      <c r="A249372" s="1">
        <v>368740</v>
      </c>
      <c r="B249372" s="1" t="s">
        <v>248420</v>
      </c>
      <c r="C249372" s="1" t="s">
        <v>5</v>
      </c>
    </row>
    <row r="249373" spans="1:3" x14ac:dyDescent="0.2">
      <c r="A249373" s="1">
        <v>368742</v>
      </c>
      <c r="B249373" s="1" t="s">
        <v>248421</v>
      </c>
      <c r="C249373" s="1" t="s">
        <v>60</v>
      </c>
    </row>
    <row r="249374" spans="1:3" x14ac:dyDescent="0.2">
      <c r="A249374" s="1">
        <v>368743</v>
      </c>
      <c r="B249374" s="1" t="s">
        <v>248422</v>
      </c>
      <c r="C249374" s="1" t="s">
        <v>5</v>
      </c>
    </row>
    <row r="249375" spans="1:3" x14ac:dyDescent="0.2">
      <c r="A249375" s="1">
        <v>368744</v>
      </c>
      <c r="B249375" s="1" t="s">
        <v>248423</v>
      </c>
      <c r="C249375" s="1" t="s">
        <v>60</v>
      </c>
    </row>
    <row r="249376" spans="1:3" x14ac:dyDescent="0.2">
      <c r="A249376" s="1">
        <v>368747</v>
      </c>
      <c r="B249376" s="1" t="s">
        <v>248424</v>
      </c>
      <c r="C249376" s="1" t="s">
        <v>5</v>
      </c>
    </row>
    <row r="249377" spans="1:4" x14ac:dyDescent="0.2">
      <c r="A249377" s="1">
        <v>368748</v>
      </c>
      <c r="B249377" s="1" t="s">
        <v>248425</v>
      </c>
      <c r="C249377" s="1" t="s">
        <v>5</v>
      </c>
    </row>
    <row r="249378" spans="1:4" x14ac:dyDescent="0.2">
      <c r="A249378" s="1">
        <v>368749</v>
      </c>
      <c r="B249378" s="1" t="s">
        <v>248426</v>
      </c>
      <c r="C249378" s="1" t="s">
        <v>5</v>
      </c>
    </row>
    <row r="249379" spans="1:4" x14ac:dyDescent="0.2">
      <c r="A249379" s="1">
        <v>368750</v>
      </c>
      <c r="B249379" s="1" t="s">
        <v>248427</v>
      </c>
      <c r="C249379" s="1" t="s">
        <v>60</v>
      </c>
      <c r="D249379" s="1" t="s">
        <v>61</v>
      </c>
    </row>
    <row r="249380" spans="1:4" x14ac:dyDescent="0.2">
      <c r="A249380" s="1">
        <v>368751</v>
      </c>
      <c r="B249380" s="1" t="s">
        <v>248428</v>
      </c>
      <c r="C249380" s="1" t="s">
        <v>5</v>
      </c>
    </row>
    <row r="249381" spans="1:4" x14ac:dyDescent="0.2">
      <c r="A249381" s="1">
        <v>368752</v>
      </c>
      <c r="B249381" s="1" t="s">
        <v>248429</v>
      </c>
      <c r="C249381" s="1" t="s">
        <v>5</v>
      </c>
    </row>
    <row r="249382" spans="1:4" x14ac:dyDescent="0.2">
      <c r="A249382" s="1">
        <v>368753</v>
      </c>
      <c r="B249382" s="1" t="s">
        <v>248430</v>
      </c>
      <c r="C249382" s="1" t="s">
        <v>5</v>
      </c>
    </row>
    <row r="249383" spans="1:4" x14ac:dyDescent="0.2">
      <c r="A249383" s="1">
        <v>368758</v>
      </c>
      <c r="B249383" s="1" t="s">
        <v>248431</v>
      </c>
      <c r="C249383" s="1" t="s">
        <v>5</v>
      </c>
    </row>
    <row r="249384" spans="1:4" x14ac:dyDescent="0.2">
      <c r="A249384" s="1">
        <v>368759</v>
      </c>
      <c r="B249384" s="1" t="s">
        <v>248432</v>
      </c>
      <c r="C249384" s="1" t="s">
        <v>5</v>
      </c>
    </row>
    <row r="249385" spans="1:4" x14ac:dyDescent="0.2">
      <c r="A249385" s="1">
        <v>368763</v>
      </c>
      <c r="B249385" s="1" t="s">
        <v>248433</v>
      </c>
      <c r="C249385" s="1" t="s">
        <v>5</v>
      </c>
    </row>
    <row r="249386" spans="1:4" x14ac:dyDescent="0.2">
      <c r="A249386" s="1">
        <v>368767</v>
      </c>
      <c r="B249386" s="1" t="s">
        <v>248434</v>
      </c>
      <c r="C249386" s="1" t="s">
        <v>5</v>
      </c>
    </row>
    <row r="249387" spans="1:4" x14ac:dyDescent="0.2">
      <c r="A249387" s="1">
        <v>368772</v>
      </c>
      <c r="B249387" s="1" t="s">
        <v>248435</v>
      </c>
      <c r="C249387" s="1" t="s">
        <v>5</v>
      </c>
    </row>
    <row r="249388" spans="1:4" x14ac:dyDescent="0.2">
      <c r="A249388" s="1">
        <v>368773</v>
      </c>
      <c r="B249388" s="1" t="s">
        <v>248436</v>
      </c>
      <c r="C249388" s="1" t="s">
        <v>60</v>
      </c>
      <c r="D249388" s="1" t="s">
        <v>61</v>
      </c>
    </row>
    <row r="249389" spans="1:4" x14ac:dyDescent="0.2">
      <c r="A249389" s="1">
        <v>368774</v>
      </c>
      <c r="B249389" s="1" t="s">
        <v>248437</v>
      </c>
      <c r="C249389" s="1" t="s">
        <v>5</v>
      </c>
    </row>
    <row r="249390" spans="1:4" x14ac:dyDescent="0.2">
      <c r="A249390" s="1">
        <v>368776</v>
      </c>
      <c r="B249390" s="1" t="s">
        <v>248438</v>
      </c>
      <c r="C249390" s="1" t="s">
        <v>5</v>
      </c>
    </row>
    <row r="249391" spans="1:4" x14ac:dyDescent="0.2">
      <c r="A249391" s="1">
        <v>368780</v>
      </c>
      <c r="B249391" s="1" t="s">
        <v>248439</v>
      </c>
      <c r="C249391" s="1" t="s">
        <v>60</v>
      </c>
    </row>
    <row r="249392" spans="1:4" x14ac:dyDescent="0.2">
      <c r="A249392" s="1">
        <v>368783</v>
      </c>
      <c r="B249392" s="1" t="s">
        <v>248440</v>
      </c>
      <c r="C249392" s="1" t="s">
        <v>5</v>
      </c>
      <c r="D249392" s="1" t="s">
        <v>61</v>
      </c>
    </row>
    <row r="249393" spans="1:3" x14ac:dyDescent="0.2">
      <c r="A249393" s="1">
        <v>368784</v>
      </c>
      <c r="B249393" s="1" t="s">
        <v>248441</v>
      </c>
      <c r="C249393" s="1" t="s">
        <v>5</v>
      </c>
    </row>
    <row r="249394" spans="1:3" x14ac:dyDescent="0.2">
      <c r="A249394" s="1">
        <v>368785</v>
      </c>
      <c r="B249394" s="1" t="s">
        <v>248442</v>
      </c>
      <c r="C249394" s="1" t="s">
        <v>5</v>
      </c>
    </row>
    <row r="249395" spans="1:3" x14ac:dyDescent="0.2">
      <c r="A249395" s="1">
        <v>368788</v>
      </c>
      <c r="B249395" s="1" t="s">
        <v>248443</v>
      </c>
      <c r="C249395" s="1" t="s">
        <v>5</v>
      </c>
    </row>
    <row r="249396" spans="1:3" x14ac:dyDescent="0.2">
      <c r="A249396" s="1">
        <v>368790</v>
      </c>
      <c r="B249396" s="1" t="s">
        <v>248444</v>
      </c>
      <c r="C249396" s="1" t="s">
        <v>5</v>
      </c>
    </row>
    <row r="249397" spans="1:3" x14ac:dyDescent="0.2">
      <c r="A249397" s="1">
        <v>368791</v>
      </c>
      <c r="B249397" s="1" t="s">
        <v>248445</v>
      </c>
      <c r="C249397" s="1" t="s">
        <v>5</v>
      </c>
    </row>
    <row r="249398" spans="1:3" x14ac:dyDescent="0.2">
      <c r="A249398" s="1">
        <v>368792</v>
      </c>
      <c r="B249398" s="1" t="s">
        <v>248446</v>
      </c>
      <c r="C249398" s="1" t="s">
        <v>5</v>
      </c>
    </row>
    <row r="249399" spans="1:3" x14ac:dyDescent="0.2">
      <c r="A249399" s="1">
        <v>368793</v>
      </c>
      <c r="B249399" s="1" t="s">
        <v>248447</v>
      </c>
      <c r="C249399" s="1" t="s">
        <v>5</v>
      </c>
    </row>
    <row r="249400" spans="1:3" x14ac:dyDescent="0.2">
      <c r="A249400" s="1">
        <v>368795</v>
      </c>
      <c r="B249400" s="1" t="s">
        <v>248448</v>
      </c>
      <c r="C249400" s="1" t="s">
        <v>5</v>
      </c>
    </row>
    <row r="249401" spans="1:3" x14ac:dyDescent="0.2">
      <c r="A249401" s="1">
        <v>368796</v>
      </c>
      <c r="B249401" s="1" t="s">
        <v>248449</v>
      </c>
      <c r="C249401" s="1" t="s">
        <v>5</v>
      </c>
    </row>
    <row r="249402" spans="1:3" x14ac:dyDescent="0.2">
      <c r="A249402" s="1">
        <v>368798</v>
      </c>
      <c r="B249402" s="1" t="s">
        <v>248450</v>
      </c>
      <c r="C249402" s="1" t="s">
        <v>5</v>
      </c>
    </row>
    <row r="249403" spans="1:3" x14ac:dyDescent="0.2">
      <c r="A249403" s="1">
        <v>368799</v>
      </c>
      <c r="B249403" s="1" t="s">
        <v>248451</v>
      </c>
      <c r="C249403" s="1" t="s">
        <v>5</v>
      </c>
    </row>
    <row r="249404" spans="1:3" x14ac:dyDescent="0.2">
      <c r="A249404" s="1">
        <v>368800</v>
      </c>
      <c r="B249404" s="1" t="s">
        <v>248452</v>
      </c>
      <c r="C249404" s="1" t="s">
        <v>5</v>
      </c>
    </row>
    <row r="249405" spans="1:3" x14ac:dyDescent="0.2">
      <c r="A249405" s="1">
        <v>368804</v>
      </c>
      <c r="B249405" s="1" t="s">
        <v>248453</v>
      </c>
      <c r="C249405" s="1" t="s">
        <v>5</v>
      </c>
    </row>
    <row r="249406" spans="1:3" x14ac:dyDescent="0.2">
      <c r="A249406" s="1">
        <v>368805</v>
      </c>
      <c r="B249406" s="1" t="s">
        <v>248454</v>
      </c>
      <c r="C249406" s="1" t="s">
        <v>60</v>
      </c>
    </row>
    <row r="249407" spans="1:3" x14ac:dyDescent="0.2">
      <c r="A249407" s="1">
        <v>368806</v>
      </c>
      <c r="B249407" s="1" t="s">
        <v>248455</v>
      </c>
      <c r="C249407" s="1" t="s">
        <v>5</v>
      </c>
    </row>
    <row r="249408" spans="1:3" x14ac:dyDescent="0.2">
      <c r="A249408" s="1">
        <v>368807</v>
      </c>
      <c r="B249408" s="1" t="s">
        <v>248456</v>
      </c>
      <c r="C249408" s="1" t="s">
        <v>5</v>
      </c>
    </row>
    <row r="249409" spans="1:4" x14ac:dyDescent="0.2">
      <c r="A249409" s="1">
        <v>368808</v>
      </c>
      <c r="B249409" s="1" t="s">
        <v>248457</v>
      </c>
      <c r="C249409" s="1" t="s">
        <v>5</v>
      </c>
    </row>
    <row r="249410" spans="1:4" x14ac:dyDescent="0.2">
      <c r="A249410" s="1">
        <v>368809</v>
      </c>
      <c r="B249410" s="1" t="s">
        <v>248458</v>
      </c>
      <c r="C249410" s="1" t="s">
        <v>5</v>
      </c>
    </row>
    <row r="249411" spans="1:4" x14ac:dyDescent="0.2">
      <c r="A249411" s="1">
        <v>368810</v>
      </c>
      <c r="B249411" s="1" t="s">
        <v>248459</v>
      </c>
      <c r="C249411" s="1" t="s">
        <v>5</v>
      </c>
    </row>
    <row r="249412" spans="1:4" x14ac:dyDescent="0.2">
      <c r="A249412" s="1">
        <v>368811</v>
      </c>
      <c r="B249412" s="1" t="s">
        <v>248460</v>
      </c>
      <c r="C249412" s="1" t="s">
        <v>5</v>
      </c>
    </row>
    <row r="249413" spans="1:4" x14ac:dyDescent="0.2">
      <c r="A249413" s="1">
        <v>368812</v>
      </c>
      <c r="B249413" s="1" t="s">
        <v>248461</v>
      </c>
      <c r="C249413" s="1" t="s">
        <v>5</v>
      </c>
    </row>
    <row r="249414" spans="1:4" x14ac:dyDescent="0.2">
      <c r="A249414" s="1">
        <v>368813</v>
      </c>
      <c r="B249414" s="1" t="s">
        <v>248462</v>
      </c>
      <c r="C249414" s="1" t="s">
        <v>5</v>
      </c>
    </row>
    <row r="249415" spans="1:4" x14ac:dyDescent="0.2">
      <c r="A249415" s="1">
        <v>368815</v>
      </c>
      <c r="B249415" s="1" t="s">
        <v>248463</v>
      </c>
      <c r="C249415" s="1" t="s">
        <v>5</v>
      </c>
    </row>
    <row r="249416" spans="1:4" x14ac:dyDescent="0.2">
      <c r="A249416" s="1">
        <v>368816</v>
      </c>
      <c r="B249416" s="1" t="s">
        <v>248464</v>
      </c>
      <c r="C249416" s="1" t="s">
        <v>5</v>
      </c>
    </row>
    <row r="249417" spans="1:4" x14ac:dyDescent="0.2">
      <c r="A249417" s="1">
        <v>368817</v>
      </c>
      <c r="B249417" s="1" t="s">
        <v>248465</v>
      </c>
      <c r="C249417" s="1" t="s">
        <v>5</v>
      </c>
    </row>
    <row r="249418" spans="1:4" x14ac:dyDescent="0.2">
      <c r="A249418" s="1">
        <v>368818</v>
      </c>
      <c r="B249418" s="1" t="s">
        <v>248466</v>
      </c>
      <c r="C249418" s="1" t="s">
        <v>5</v>
      </c>
    </row>
    <row r="249419" spans="1:4" x14ac:dyDescent="0.2">
      <c r="A249419" s="1">
        <v>368819</v>
      </c>
      <c r="B249419" s="1" t="s">
        <v>248467</v>
      </c>
      <c r="C249419" s="1" t="s">
        <v>5</v>
      </c>
    </row>
    <row r="249420" spans="1:4" x14ac:dyDescent="0.2">
      <c r="A249420" s="1">
        <v>368820</v>
      </c>
      <c r="B249420" s="1" t="s">
        <v>248468</v>
      </c>
      <c r="C249420" s="1" t="s">
        <v>60</v>
      </c>
      <c r="D249420" s="1" t="s">
        <v>61</v>
      </c>
    </row>
    <row r="249421" spans="1:4" x14ac:dyDescent="0.2">
      <c r="A249421" s="1">
        <v>368823</v>
      </c>
      <c r="B249421" s="1" t="s">
        <v>248469</v>
      </c>
      <c r="C249421" s="1" t="s">
        <v>60</v>
      </c>
      <c r="D249421" s="1" t="s">
        <v>61</v>
      </c>
    </row>
    <row r="249422" spans="1:4" x14ac:dyDescent="0.2">
      <c r="A249422" s="1">
        <v>368824</v>
      </c>
      <c r="B249422" s="1" t="s">
        <v>248470</v>
      </c>
      <c r="C249422" s="1" t="s">
        <v>5</v>
      </c>
    </row>
    <row r="249423" spans="1:4" x14ac:dyDescent="0.2">
      <c r="A249423" s="1">
        <v>368826</v>
      </c>
      <c r="B249423" s="1" t="s">
        <v>248471</v>
      </c>
      <c r="C249423" s="1" t="s">
        <v>5</v>
      </c>
    </row>
    <row r="249424" spans="1:4" x14ac:dyDescent="0.2">
      <c r="A249424" s="1">
        <v>368829</v>
      </c>
      <c r="B249424" s="1" t="s">
        <v>248472</v>
      </c>
      <c r="C249424" s="1" t="s">
        <v>60</v>
      </c>
      <c r="D249424" s="1" t="s">
        <v>61</v>
      </c>
    </row>
    <row r="249425" spans="1:4" x14ac:dyDescent="0.2">
      <c r="A249425" s="1">
        <v>368832</v>
      </c>
      <c r="B249425" s="1" t="s">
        <v>248473</v>
      </c>
      <c r="C249425" s="1" t="s">
        <v>5</v>
      </c>
    </row>
    <row r="249426" spans="1:4" x14ac:dyDescent="0.2">
      <c r="A249426" s="1">
        <v>368834</v>
      </c>
      <c r="B249426" s="1" t="s">
        <v>248474</v>
      </c>
      <c r="C249426" s="1" t="s">
        <v>5</v>
      </c>
    </row>
    <row r="249427" spans="1:4" x14ac:dyDescent="0.2">
      <c r="A249427" s="1">
        <v>368835</v>
      </c>
      <c r="B249427" s="1" t="s">
        <v>248475</v>
      </c>
      <c r="C249427" s="1" t="s">
        <v>60</v>
      </c>
    </row>
    <row r="249428" spans="1:4" x14ac:dyDescent="0.2">
      <c r="A249428" s="1">
        <v>368837</v>
      </c>
      <c r="B249428" s="1" t="s">
        <v>248476</v>
      </c>
      <c r="C249428" s="1" t="s">
        <v>60</v>
      </c>
      <c r="D249428" s="1" t="s">
        <v>61</v>
      </c>
    </row>
    <row r="249429" spans="1:4" x14ac:dyDescent="0.2">
      <c r="A249429" s="1">
        <v>368838</v>
      </c>
      <c r="B249429" s="1" t="s">
        <v>248477</v>
      </c>
      <c r="C249429" s="1" t="s">
        <v>5</v>
      </c>
    </row>
    <row r="249430" spans="1:4" x14ac:dyDescent="0.2">
      <c r="A249430" s="1">
        <v>368839</v>
      </c>
      <c r="B249430" s="1" t="s">
        <v>248478</v>
      </c>
      <c r="C249430" s="1" t="s">
        <v>60</v>
      </c>
    </row>
    <row r="249431" spans="1:4" x14ac:dyDescent="0.2">
      <c r="A249431" s="1">
        <v>368841</v>
      </c>
      <c r="B249431" s="1" t="s">
        <v>248479</v>
      </c>
      <c r="C249431" s="1" t="s">
        <v>5</v>
      </c>
    </row>
    <row r="249432" spans="1:4" x14ac:dyDescent="0.2">
      <c r="A249432" s="1">
        <v>368843</v>
      </c>
      <c r="B249432" s="1" t="s">
        <v>248480</v>
      </c>
      <c r="C249432" s="1" t="s">
        <v>60</v>
      </c>
    </row>
    <row r="249433" spans="1:4" x14ac:dyDescent="0.2">
      <c r="A249433" s="1">
        <v>368844</v>
      </c>
      <c r="B249433" s="1" t="s">
        <v>248481</v>
      </c>
      <c r="C249433" s="1" t="s">
        <v>60</v>
      </c>
    </row>
    <row r="249434" spans="1:4" x14ac:dyDescent="0.2">
      <c r="A249434" s="1">
        <v>368845</v>
      </c>
      <c r="B249434" s="1" t="s">
        <v>248482</v>
      </c>
      <c r="C249434" s="1" t="s">
        <v>60</v>
      </c>
    </row>
    <row r="249435" spans="1:4" x14ac:dyDescent="0.2">
      <c r="A249435" s="1">
        <v>368846</v>
      </c>
      <c r="B249435" s="1" t="s">
        <v>248483</v>
      </c>
      <c r="C249435" s="1" t="s">
        <v>60</v>
      </c>
    </row>
    <row r="249436" spans="1:4" x14ac:dyDescent="0.2">
      <c r="A249436" s="1">
        <v>368847</v>
      </c>
      <c r="B249436" s="1" t="s">
        <v>248484</v>
      </c>
      <c r="C249436" s="1" t="s">
        <v>60</v>
      </c>
    </row>
    <row r="249437" spans="1:4" x14ac:dyDescent="0.2">
      <c r="A249437" s="1">
        <v>368848</v>
      </c>
      <c r="B249437" s="1" t="s">
        <v>248485</v>
      </c>
      <c r="C249437" s="1" t="s">
        <v>60</v>
      </c>
    </row>
    <row r="249438" spans="1:4" x14ac:dyDescent="0.2">
      <c r="A249438" s="1">
        <v>368849</v>
      </c>
      <c r="B249438" s="1" t="s">
        <v>248486</v>
      </c>
      <c r="C249438" s="1" t="s">
        <v>60</v>
      </c>
    </row>
    <row r="249439" spans="1:4" x14ac:dyDescent="0.2">
      <c r="A249439" s="1">
        <v>368850</v>
      </c>
      <c r="B249439" s="1" t="s">
        <v>248487</v>
      </c>
      <c r="C249439" s="1" t="s">
        <v>60</v>
      </c>
    </row>
    <row r="249440" spans="1:4" x14ac:dyDescent="0.2">
      <c r="A249440" s="1">
        <v>368851</v>
      </c>
      <c r="B249440" s="1" t="s">
        <v>248488</v>
      </c>
      <c r="C249440" s="1" t="s">
        <v>60</v>
      </c>
    </row>
    <row r="249441" spans="1:3" x14ac:dyDescent="0.2">
      <c r="A249441" s="1">
        <v>368852</v>
      </c>
      <c r="B249441" s="1" t="s">
        <v>248489</v>
      </c>
      <c r="C249441" s="1" t="s">
        <v>60</v>
      </c>
    </row>
    <row r="249442" spans="1:3" x14ac:dyDescent="0.2">
      <c r="A249442" s="1">
        <v>368853</v>
      </c>
      <c r="B249442" s="1" t="s">
        <v>248490</v>
      </c>
      <c r="C249442" s="1" t="s">
        <v>60</v>
      </c>
    </row>
    <row r="249443" spans="1:3" x14ac:dyDescent="0.2">
      <c r="A249443" s="1">
        <v>368854</v>
      </c>
      <c r="B249443" s="1" t="s">
        <v>248491</v>
      </c>
      <c r="C249443" s="1" t="s">
        <v>60</v>
      </c>
    </row>
    <row r="249444" spans="1:3" x14ac:dyDescent="0.2">
      <c r="A249444" s="1">
        <v>368855</v>
      </c>
      <c r="B249444" s="1" t="s">
        <v>248492</v>
      </c>
      <c r="C249444" s="1" t="s">
        <v>60</v>
      </c>
    </row>
    <row r="249445" spans="1:3" x14ac:dyDescent="0.2">
      <c r="A249445" s="1">
        <v>368857</v>
      </c>
      <c r="B249445" s="1" t="s">
        <v>248493</v>
      </c>
      <c r="C249445" s="1" t="s">
        <v>60</v>
      </c>
    </row>
    <row r="249446" spans="1:3" x14ac:dyDescent="0.2">
      <c r="A249446" s="1">
        <v>368859</v>
      </c>
      <c r="B249446" s="1" t="s">
        <v>248494</v>
      </c>
      <c r="C249446" s="1" t="s">
        <v>60</v>
      </c>
    </row>
    <row r="249447" spans="1:3" x14ac:dyDescent="0.2">
      <c r="A249447" s="1">
        <v>368860</v>
      </c>
      <c r="B249447" s="1" t="s">
        <v>248495</v>
      </c>
      <c r="C249447" s="1" t="s">
        <v>60</v>
      </c>
    </row>
    <row r="249448" spans="1:3" x14ac:dyDescent="0.2">
      <c r="A249448" s="1">
        <v>368864</v>
      </c>
      <c r="B249448" s="1" t="s">
        <v>248496</v>
      </c>
      <c r="C249448" s="1" t="s">
        <v>60</v>
      </c>
    </row>
    <row r="249449" spans="1:3" x14ac:dyDescent="0.2">
      <c r="A249449" s="1">
        <v>368865</v>
      </c>
      <c r="B249449" s="1" t="s">
        <v>248497</v>
      </c>
      <c r="C249449" s="1" t="s">
        <v>60</v>
      </c>
    </row>
    <row r="249450" spans="1:3" x14ac:dyDescent="0.2">
      <c r="A249450" s="1">
        <v>368866</v>
      </c>
      <c r="B249450" s="1" t="s">
        <v>248498</v>
      </c>
      <c r="C249450" s="1" t="s">
        <v>60</v>
      </c>
    </row>
    <row r="249451" spans="1:3" x14ac:dyDescent="0.2">
      <c r="A249451" s="1">
        <v>368867</v>
      </c>
      <c r="B249451" s="1" t="s">
        <v>248499</v>
      </c>
      <c r="C249451" s="1" t="s">
        <v>60</v>
      </c>
    </row>
    <row r="249452" spans="1:3" x14ac:dyDescent="0.2">
      <c r="A249452" s="1">
        <v>368868</v>
      </c>
      <c r="B249452" s="1" t="s">
        <v>248500</v>
      </c>
      <c r="C249452" s="1" t="s">
        <v>60</v>
      </c>
    </row>
    <row r="249453" spans="1:3" x14ac:dyDescent="0.2">
      <c r="A249453" s="1">
        <v>368870</v>
      </c>
      <c r="B249453" s="1" t="s">
        <v>248501</v>
      </c>
      <c r="C249453" s="1" t="s">
        <v>5</v>
      </c>
    </row>
    <row r="249454" spans="1:3" x14ac:dyDescent="0.2">
      <c r="A249454" s="1">
        <v>368871</v>
      </c>
      <c r="B249454" s="1" t="s">
        <v>248502</v>
      </c>
      <c r="C249454" s="1" t="s">
        <v>60</v>
      </c>
    </row>
    <row r="249455" spans="1:3" x14ac:dyDescent="0.2">
      <c r="A249455" s="1">
        <v>368872</v>
      </c>
      <c r="B249455" s="1" t="s">
        <v>248503</v>
      </c>
      <c r="C249455" s="1" t="s">
        <v>60</v>
      </c>
    </row>
    <row r="249456" spans="1:3" x14ac:dyDescent="0.2">
      <c r="A249456" s="1">
        <v>368873</v>
      </c>
      <c r="B249456" s="1" t="s">
        <v>248504</v>
      </c>
      <c r="C249456" s="1" t="s">
        <v>60</v>
      </c>
    </row>
    <row r="249457" spans="1:3" x14ac:dyDescent="0.2">
      <c r="A249457" s="1">
        <v>368874</v>
      </c>
      <c r="B249457" s="1" t="s">
        <v>248505</v>
      </c>
      <c r="C249457" s="1" t="s">
        <v>60</v>
      </c>
    </row>
    <row r="249458" spans="1:3" x14ac:dyDescent="0.2">
      <c r="A249458" s="1">
        <v>368875</v>
      </c>
      <c r="B249458" s="1" t="s">
        <v>248506</v>
      </c>
      <c r="C249458" s="1" t="s">
        <v>60</v>
      </c>
    </row>
    <row r="249459" spans="1:3" x14ac:dyDescent="0.2">
      <c r="A249459" s="1">
        <v>368876</v>
      </c>
      <c r="B249459" s="1" t="s">
        <v>248507</v>
      </c>
      <c r="C249459" s="1" t="s">
        <v>60</v>
      </c>
    </row>
    <row r="249460" spans="1:3" x14ac:dyDescent="0.2">
      <c r="A249460" s="1">
        <v>368877</v>
      </c>
      <c r="B249460" s="1" t="s">
        <v>248508</v>
      </c>
      <c r="C249460" s="1" t="s">
        <v>60</v>
      </c>
    </row>
    <row r="249461" spans="1:3" x14ac:dyDescent="0.2">
      <c r="A249461" s="1">
        <v>368879</v>
      </c>
      <c r="B249461" s="1" t="s">
        <v>248509</v>
      </c>
      <c r="C249461" s="1" t="s">
        <v>60</v>
      </c>
    </row>
    <row r="249462" spans="1:3" x14ac:dyDescent="0.2">
      <c r="A249462" s="1">
        <v>368880</v>
      </c>
      <c r="B249462" s="1" t="s">
        <v>248510</v>
      </c>
      <c r="C249462" s="1" t="s">
        <v>60</v>
      </c>
    </row>
    <row r="249463" spans="1:3" x14ac:dyDescent="0.2">
      <c r="A249463" s="1">
        <v>368883</v>
      </c>
      <c r="B249463" s="1" t="s">
        <v>248511</v>
      </c>
      <c r="C249463" s="1" t="s">
        <v>5</v>
      </c>
    </row>
    <row r="249464" spans="1:3" x14ac:dyDescent="0.2">
      <c r="A249464" s="1">
        <v>368884</v>
      </c>
      <c r="B249464" s="1" t="s">
        <v>248512</v>
      </c>
      <c r="C249464" s="1" t="s">
        <v>60</v>
      </c>
    </row>
    <row r="249465" spans="1:3" x14ac:dyDescent="0.2">
      <c r="A249465" s="1">
        <v>368885</v>
      </c>
      <c r="B249465" s="1" t="s">
        <v>248513</v>
      </c>
      <c r="C249465" s="1" t="s">
        <v>60</v>
      </c>
    </row>
    <row r="249466" spans="1:3" x14ac:dyDescent="0.2">
      <c r="A249466" s="1">
        <v>368886</v>
      </c>
      <c r="B249466" s="1" t="s">
        <v>248514</v>
      </c>
      <c r="C249466" s="1" t="s">
        <v>60</v>
      </c>
    </row>
    <row r="249467" spans="1:3" x14ac:dyDescent="0.2">
      <c r="A249467" s="1">
        <v>368887</v>
      </c>
      <c r="B249467" s="1" t="s">
        <v>248515</v>
      </c>
      <c r="C249467" s="1" t="s">
        <v>60</v>
      </c>
    </row>
    <row r="249468" spans="1:3" x14ac:dyDescent="0.2">
      <c r="A249468" s="1">
        <v>368888</v>
      </c>
      <c r="B249468" s="1" t="s">
        <v>248516</v>
      </c>
      <c r="C249468" s="1" t="s">
        <v>60</v>
      </c>
    </row>
    <row r="249469" spans="1:3" x14ac:dyDescent="0.2">
      <c r="A249469" s="1">
        <v>368889</v>
      </c>
      <c r="B249469" s="1" t="s">
        <v>248517</v>
      </c>
      <c r="C249469" s="1" t="s">
        <v>60</v>
      </c>
    </row>
    <row r="249470" spans="1:3" x14ac:dyDescent="0.2">
      <c r="A249470" s="1">
        <v>368890</v>
      </c>
      <c r="B249470" s="1" t="s">
        <v>248518</v>
      </c>
      <c r="C249470" s="1" t="s">
        <v>60</v>
      </c>
    </row>
    <row r="249471" spans="1:3" x14ac:dyDescent="0.2">
      <c r="A249471" s="1">
        <v>368891</v>
      </c>
      <c r="B249471" s="1" t="s">
        <v>248519</v>
      </c>
      <c r="C249471" s="1" t="s">
        <v>60</v>
      </c>
    </row>
    <row r="249472" spans="1:3" x14ac:dyDescent="0.2">
      <c r="A249472" s="1">
        <v>368893</v>
      </c>
      <c r="B249472" s="1" t="s">
        <v>248520</v>
      </c>
      <c r="C249472" s="1" t="s">
        <v>60</v>
      </c>
    </row>
    <row r="249473" spans="1:3" x14ac:dyDescent="0.2">
      <c r="A249473" s="1">
        <v>368895</v>
      </c>
      <c r="B249473" s="1" t="s">
        <v>248521</v>
      </c>
      <c r="C249473" s="1" t="s">
        <v>60</v>
      </c>
    </row>
    <row r="249474" spans="1:3" x14ac:dyDescent="0.2">
      <c r="A249474" s="1">
        <v>368896</v>
      </c>
      <c r="B249474" s="1" t="s">
        <v>248522</v>
      </c>
      <c r="C249474" s="1" t="s">
        <v>60</v>
      </c>
    </row>
    <row r="249475" spans="1:3" x14ac:dyDescent="0.2">
      <c r="A249475" s="1">
        <v>368897</v>
      </c>
      <c r="B249475" s="1" t="s">
        <v>248523</v>
      </c>
      <c r="C249475" s="1" t="s">
        <v>60</v>
      </c>
    </row>
    <row r="249476" spans="1:3" x14ac:dyDescent="0.2">
      <c r="A249476" s="1">
        <v>368898</v>
      </c>
      <c r="B249476" s="1" t="s">
        <v>248524</v>
      </c>
      <c r="C249476" s="1" t="s">
        <v>60</v>
      </c>
    </row>
    <row r="249477" spans="1:3" x14ac:dyDescent="0.2">
      <c r="A249477" s="1">
        <v>368899</v>
      </c>
      <c r="B249477" s="1" t="s">
        <v>248525</v>
      </c>
      <c r="C249477" s="1" t="s">
        <v>60</v>
      </c>
    </row>
    <row r="249478" spans="1:3" x14ac:dyDescent="0.2">
      <c r="A249478" s="1">
        <v>368900</v>
      </c>
      <c r="B249478" s="1" t="s">
        <v>248526</v>
      </c>
      <c r="C249478" s="1" t="s">
        <v>60</v>
      </c>
    </row>
    <row r="249479" spans="1:3" x14ac:dyDescent="0.2">
      <c r="A249479" s="1">
        <v>368901</v>
      </c>
      <c r="B249479" s="1" t="s">
        <v>248527</v>
      </c>
      <c r="C249479" s="1" t="s">
        <v>60</v>
      </c>
    </row>
    <row r="249480" spans="1:3" x14ac:dyDescent="0.2">
      <c r="A249480" s="1">
        <v>368902</v>
      </c>
      <c r="B249480" s="1" t="s">
        <v>248528</v>
      </c>
      <c r="C249480" s="1" t="s">
        <v>60</v>
      </c>
    </row>
    <row r="249481" spans="1:3" x14ac:dyDescent="0.2">
      <c r="A249481" s="1">
        <v>368903</v>
      </c>
      <c r="B249481" s="1" t="s">
        <v>248529</v>
      </c>
      <c r="C249481" s="1" t="s">
        <v>60</v>
      </c>
    </row>
    <row r="249482" spans="1:3" x14ac:dyDescent="0.2">
      <c r="A249482" s="1">
        <v>368904</v>
      </c>
      <c r="B249482" s="1" t="s">
        <v>248530</v>
      </c>
      <c r="C249482" s="1" t="s">
        <v>60</v>
      </c>
    </row>
    <row r="249483" spans="1:3" x14ac:dyDescent="0.2">
      <c r="A249483" s="1">
        <v>368905</v>
      </c>
      <c r="B249483" s="1" t="s">
        <v>248531</v>
      </c>
      <c r="C249483" s="1" t="s">
        <v>60</v>
      </c>
    </row>
    <row r="249484" spans="1:3" x14ac:dyDescent="0.2">
      <c r="A249484" s="1">
        <v>368906</v>
      </c>
      <c r="B249484" s="1" t="s">
        <v>248532</v>
      </c>
      <c r="C249484" s="1" t="s">
        <v>60</v>
      </c>
    </row>
    <row r="249485" spans="1:3" x14ac:dyDescent="0.2">
      <c r="A249485" s="1">
        <v>368907</v>
      </c>
      <c r="B249485" s="1" t="s">
        <v>248533</v>
      </c>
      <c r="C249485" s="1" t="s">
        <v>60</v>
      </c>
    </row>
    <row r="249486" spans="1:3" x14ac:dyDescent="0.2">
      <c r="A249486" s="1">
        <v>368908</v>
      </c>
      <c r="B249486" s="1" t="s">
        <v>248534</v>
      </c>
      <c r="C249486" s="1" t="s">
        <v>60</v>
      </c>
    </row>
    <row r="249487" spans="1:3" x14ac:dyDescent="0.2">
      <c r="A249487" s="1">
        <v>368909</v>
      </c>
      <c r="B249487" s="1" t="s">
        <v>248535</v>
      </c>
      <c r="C249487" s="1" t="s">
        <v>60</v>
      </c>
    </row>
    <row r="249488" spans="1:3" x14ac:dyDescent="0.2">
      <c r="A249488" s="1">
        <v>368910</v>
      </c>
      <c r="B249488" s="1" t="s">
        <v>248536</v>
      </c>
      <c r="C249488" s="1" t="s">
        <v>5</v>
      </c>
    </row>
    <row r="249489" spans="1:4" x14ac:dyDescent="0.2">
      <c r="A249489" s="1">
        <v>368911</v>
      </c>
      <c r="B249489" s="1" t="s">
        <v>248537</v>
      </c>
      <c r="C249489" s="1" t="s">
        <v>60</v>
      </c>
    </row>
    <row r="249490" spans="1:4" x14ac:dyDescent="0.2">
      <c r="A249490" s="1">
        <v>368912</v>
      </c>
      <c r="B249490" s="1" t="s">
        <v>248538</v>
      </c>
      <c r="C249490" s="1" t="s">
        <v>60</v>
      </c>
    </row>
    <row r="249491" spans="1:4" x14ac:dyDescent="0.2">
      <c r="A249491" s="1">
        <v>368921</v>
      </c>
      <c r="B249491" s="1" t="s">
        <v>248539</v>
      </c>
      <c r="C249491" s="1" t="s">
        <v>60</v>
      </c>
    </row>
    <row r="249492" spans="1:4" x14ac:dyDescent="0.2">
      <c r="A249492" s="1">
        <v>368958</v>
      </c>
      <c r="B249492" s="1" t="s">
        <v>248540</v>
      </c>
      <c r="C249492" s="1" t="s">
        <v>60</v>
      </c>
    </row>
    <row r="249493" spans="1:4" x14ac:dyDescent="0.2">
      <c r="A249493" s="1">
        <v>368959</v>
      </c>
      <c r="B249493" s="1" t="s">
        <v>248541</v>
      </c>
      <c r="C249493" s="1" t="s">
        <v>60</v>
      </c>
    </row>
    <row r="249494" spans="1:4" x14ac:dyDescent="0.2">
      <c r="A249494" s="1">
        <v>368961</v>
      </c>
      <c r="B249494" s="1" t="s">
        <v>248542</v>
      </c>
      <c r="C249494" s="1" t="s">
        <v>60</v>
      </c>
      <c r="D249494" s="1" t="s">
        <v>61</v>
      </c>
    </row>
    <row r="249495" spans="1:4" x14ac:dyDescent="0.2">
      <c r="A249495" s="1">
        <v>368963</v>
      </c>
      <c r="B249495" s="1" t="s">
        <v>248543</v>
      </c>
      <c r="C249495" s="1" t="s">
        <v>60</v>
      </c>
      <c r="D249495" s="1" t="s">
        <v>61</v>
      </c>
    </row>
    <row r="249496" spans="1:4" x14ac:dyDescent="0.2">
      <c r="A249496" s="1">
        <v>368964</v>
      </c>
      <c r="B249496" s="1" t="s">
        <v>248544</v>
      </c>
      <c r="C249496" s="1" t="s">
        <v>60</v>
      </c>
    </row>
    <row r="249497" spans="1:4" x14ac:dyDescent="0.2">
      <c r="A249497" s="1">
        <v>368966</v>
      </c>
      <c r="B249497" s="1" t="s">
        <v>248545</v>
      </c>
      <c r="C249497" s="1" t="s">
        <v>60</v>
      </c>
    </row>
    <row r="249498" spans="1:4" x14ac:dyDescent="0.2">
      <c r="A249498" s="1">
        <v>368969</v>
      </c>
      <c r="B249498" s="1" t="s">
        <v>248546</v>
      </c>
      <c r="C249498" s="1" t="s">
        <v>60</v>
      </c>
    </row>
    <row r="249499" spans="1:4" x14ac:dyDescent="0.2">
      <c r="A249499" s="1">
        <v>368970</v>
      </c>
      <c r="B249499" s="1" t="s">
        <v>248547</v>
      </c>
      <c r="C249499" s="1" t="s">
        <v>60</v>
      </c>
    </row>
    <row r="249500" spans="1:4" x14ac:dyDescent="0.2">
      <c r="A249500" s="1">
        <v>368971</v>
      </c>
      <c r="B249500" s="1" t="s">
        <v>248548</v>
      </c>
      <c r="C249500" s="1" t="s">
        <v>60</v>
      </c>
    </row>
    <row r="249501" spans="1:4" x14ac:dyDescent="0.2">
      <c r="A249501" s="1">
        <v>368995</v>
      </c>
      <c r="B249501" s="1" t="s">
        <v>248549</v>
      </c>
      <c r="C249501" s="1" t="s">
        <v>60</v>
      </c>
    </row>
    <row r="249502" spans="1:4" x14ac:dyDescent="0.2">
      <c r="A249502" s="1">
        <v>368996</v>
      </c>
      <c r="B249502" s="1" t="s">
        <v>248550</v>
      </c>
      <c r="C249502" s="1" t="s">
        <v>60</v>
      </c>
    </row>
    <row r="249503" spans="1:4" x14ac:dyDescent="0.2">
      <c r="A249503" s="1">
        <v>368997</v>
      </c>
      <c r="B249503" s="1" t="s">
        <v>248551</v>
      </c>
      <c r="C249503" s="1" t="s">
        <v>60</v>
      </c>
    </row>
    <row r="249504" spans="1:4" x14ac:dyDescent="0.2">
      <c r="A249504" s="1">
        <v>368998</v>
      </c>
      <c r="B249504" s="1" t="s">
        <v>248552</v>
      </c>
      <c r="C249504" s="1" t="s">
        <v>60</v>
      </c>
    </row>
    <row r="249505" spans="1:4" x14ac:dyDescent="0.2">
      <c r="A249505" s="1">
        <v>368999</v>
      </c>
      <c r="B249505" s="1" t="s">
        <v>248553</v>
      </c>
      <c r="C249505" s="1" t="s">
        <v>60</v>
      </c>
    </row>
    <row r="249506" spans="1:4" x14ac:dyDescent="0.2">
      <c r="A249506" s="1">
        <v>369000</v>
      </c>
      <c r="B249506" s="1" t="s">
        <v>248554</v>
      </c>
      <c r="C249506" s="1" t="s">
        <v>60</v>
      </c>
    </row>
    <row r="249507" spans="1:4" x14ac:dyDescent="0.2">
      <c r="A249507" s="1">
        <v>369001</v>
      </c>
      <c r="B249507" s="1" t="s">
        <v>248555</v>
      </c>
      <c r="C249507" s="1" t="s">
        <v>60</v>
      </c>
    </row>
    <row r="249508" spans="1:4" x14ac:dyDescent="0.2">
      <c r="A249508" s="1">
        <v>369002</v>
      </c>
      <c r="B249508" s="1" t="s">
        <v>248556</v>
      </c>
      <c r="C249508" s="1" t="s">
        <v>60</v>
      </c>
    </row>
    <row r="249509" spans="1:4" x14ac:dyDescent="0.2">
      <c r="A249509" s="1">
        <v>369003</v>
      </c>
      <c r="B249509" s="1" t="s">
        <v>248557</v>
      </c>
      <c r="C249509" s="1" t="s">
        <v>60</v>
      </c>
    </row>
    <row r="249510" spans="1:4" x14ac:dyDescent="0.2">
      <c r="A249510" s="1">
        <v>369004</v>
      </c>
      <c r="B249510" s="1" t="s">
        <v>248558</v>
      </c>
      <c r="C249510" s="1" t="s">
        <v>60</v>
      </c>
    </row>
    <row r="249511" spans="1:4" x14ac:dyDescent="0.2">
      <c r="A249511" s="1">
        <v>369041</v>
      </c>
      <c r="B249511" s="1" t="s">
        <v>248559</v>
      </c>
      <c r="C249511" s="1" t="s">
        <v>60</v>
      </c>
    </row>
    <row r="249512" spans="1:4" x14ac:dyDescent="0.2">
      <c r="A249512" s="1">
        <v>369043</v>
      </c>
      <c r="B249512" s="1" t="s">
        <v>248560</v>
      </c>
      <c r="C249512" s="1" t="s">
        <v>60</v>
      </c>
    </row>
    <row r="249513" spans="1:4" x14ac:dyDescent="0.2">
      <c r="A249513" s="1">
        <v>369044</v>
      </c>
      <c r="B249513" s="1" t="s">
        <v>248561</v>
      </c>
      <c r="C249513" s="1" t="s">
        <v>60</v>
      </c>
    </row>
    <row r="249514" spans="1:4" x14ac:dyDescent="0.2">
      <c r="A249514" s="1">
        <v>369045</v>
      </c>
      <c r="B249514" s="1" t="s">
        <v>248562</v>
      </c>
      <c r="C249514" s="1" t="s">
        <v>60</v>
      </c>
    </row>
    <row r="249515" spans="1:4" x14ac:dyDescent="0.2">
      <c r="A249515" s="1">
        <v>369046</v>
      </c>
      <c r="B249515" s="1" t="s">
        <v>248563</v>
      </c>
      <c r="C249515" s="1" t="s">
        <v>60</v>
      </c>
    </row>
    <row r="249516" spans="1:4" x14ac:dyDescent="0.2">
      <c r="A249516" s="1">
        <v>369047</v>
      </c>
      <c r="B249516" s="1" t="s">
        <v>248564</v>
      </c>
      <c r="C249516" s="1" t="s">
        <v>60</v>
      </c>
    </row>
    <row r="249517" spans="1:4" x14ac:dyDescent="0.2">
      <c r="A249517" s="1">
        <v>369048</v>
      </c>
      <c r="B249517" s="1" t="s">
        <v>248565</v>
      </c>
      <c r="C249517" s="1" t="s">
        <v>5</v>
      </c>
    </row>
    <row r="249518" spans="1:4" x14ac:dyDescent="0.2">
      <c r="A249518" s="1">
        <v>369050</v>
      </c>
      <c r="B249518" s="1" t="s">
        <v>248566</v>
      </c>
      <c r="C249518" s="1" t="s">
        <v>60</v>
      </c>
    </row>
    <row r="249519" spans="1:4" x14ac:dyDescent="0.2">
      <c r="A249519" s="1">
        <v>369052</v>
      </c>
      <c r="B249519" s="1" t="s">
        <v>248567</v>
      </c>
      <c r="C249519" s="1" t="s">
        <v>60</v>
      </c>
    </row>
    <row r="249520" spans="1:4" x14ac:dyDescent="0.2">
      <c r="A249520" s="1">
        <v>369053</v>
      </c>
      <c r="B249520" s="1" t="s">
        <v>248568</v>
      </c>
      <c r="C249520" s="1" t="s">
        <v>60</v>
      </c>
      <c r="D249520" s="1" t="s">
        <v>61</v>
      </c>
    </row>
    <row r="249521" spans="1:4" x14ac:dyDescent="0.2">
      <c r="A249521" s="1">
        <v>369055</v>
      </c>
      <c r="B249521" s="1" t="s">
        <v>248569</v>
      </c>
      <c r="C249521" s="1" t="s">
        <v>60</v>
      </c>
    </row>
    <row r="249522" spans="1:4" x14ac:dyDescent="0.2">
      <c r="A249522" s="1">
        <v>369056</v>
      </c>
      <c r="B249522" s="1" t="s">
        <v>248570</v>
      </c>
      <c r="C249522" s="1" t="s">
        <v>60</v>
      </c>
    </row>
    <row r="249523" spans="1:4" x14ac:dyDescent="0.2">
      <c r="A249523" s="1">
        <v>369057</v>
      </c>
      <c r="B249523" s="1" t="s">
        <v>248571</v>
      </c>
      <c r="C249523" s="1" t="s">
        <v>60</v>
      </c>
      <c r="D249523" s="1" t="s">
        <v>61</v>
      </c>
    </row>
    <row r="249524" spans="1:4" x14ac:dyDescent="0.2">
      <c r="A249524" s="1">
        <v>369058</v>
      </c>
      <c r="B249524" s="1" t="s">
        <v>248572</v>
      </c>
      <c r="C249524" s="1" t="s">
        <v>60</v>
      </c>
    </row>
    <row r="249525" spans="1:4" x14ac:dyDescent="0.2">
      <c r="A249525" s="1">
        <v>369059</v>
      </c>
      <c r="B249525" s="1" t="s">
        <v>248573</v>
      </c>
      <c r="C249525" s="1" t="s">
        <v>60</v>
      </c>
    </row>
    <row r="249526" spans="1:4" x14ac:dyDescent="0.2">
      <c r="A249526" s="1">
        <v>369060</v>
      </c>
      <c r="B249526" s="1" t="s">
        <v>248574</v>
      </c>
      <c r="C249526" s="1" t="s">
        <v>60</v>
      </c>
    </row>
    <row r="249527" spans="1:4" x14ac:dyDescent="0.2">
      <c r="A249527" s="1">
        <v>369061</v>
      </c>
      <c r="B249527" s="1" t="s">
        <v>248575</v>
      </c>
      <c r="C249527" s="1" t="s">
        <v>60</v>
      </c>
    </row>
    <row r="249528" spans="1:4" x14ac:dyDescent="0.2">
      <c r="A249528" s="1">
        <v>369062</v>
      </c>
      <c r="B249528" s="1" t="s">
        <v>248576</v>
      </c>
      <c r="C249528" s="1" t="s">
        <v>60</v>
      </c>
    </row>
    <row r="249529" spans="1:4" x14ac:dyDescent="0.2">
      <c r="A249529" s="1">
        <v>369063</v>
      </c>
      <c r="B249529" s="1" t="s">
        <v>248577</v>
      </c>
      <c r="C249529" s="1" t="s">
        <v>60</v>
      </c>
    </row>
    <row r="249530" spans="1:4" x14ac:dyDescent="0.2">
      <c r="A249530" s="1">
        <v>369064</v>
      </c>
      <c r="B249530" s="1" t="s">
        <v>248578</v>
      </c>
      <c r="C249530" s="1" t="s">
        <v>60</v>
      </c>
    </row>
    <row r="249531" spans="1:4" x14ac:dyDescent="0.2">
      <c r="A249531" s="1">
        <v>369065</v>
      </c>
      <c r="B249531" s="1" t="s">
        <v>248579</v>
      </c>
      <c r="C249531" s="1" t="s">
        <v>60</v>
      </c>
      <c r="D249531" s="1" t="s">
        <v>61</v>
      </c>
    </row>
    <row r="249532" spans="1:4" x14ac:dyDescent="0.2">
      <c r="A249532" s="1">
        <v>369066</v>
      </c>
      <c r="B249532" s="1" t="s">
        <v>248580</v>
      </c>
      <c r="C249532" s="1" t="s">
        <v>60</v>
      </c>
    </row>
    <row r="249533" spans="1:4" x14ac:dyDescent="0.2">
      <c r="A249533" s="1">
        <v>369067</v>
      </c>
      <c r="B249533" s="1" t="s">
        <v>248581</v>
      </c>
      <c r="C249533" s="1" t="s">
        <v>60</v>
      </c>
    </row>
    <row r="249534" spans="1:4" x14ac:dyDescent="0.2">
      <c r="A249534" s="1">
        <v>369068</v>
      </c>
      <c r="B249534" s="1" t="s">
        <v>248582</v>
      </c>
      <c r="C249534" s="1" t="s">
        <v>60</v>
      </c>
      <c r="D249534" s="1" t="s">
        <v>61</v>
      </c>
    </row>
    <row r="249535" spans="1:4" x14ac:dyDescent="0.2">
      <c r="A249535" s="1">
        <v>369069</v>
      </c>
      <c r="B249535" s="1" t="s">
        <v>248583</v>
      </c>
      <c r="C249535" s="1" t="s">
        <v>60</v>
      </c>
    </row>
    <row r="249536" spans="1:4" x14ac:dyDescent="0.2">
      <c r="A249536" s="1">
        <v>369070</v>
      </c>
      <c r="B249536" s="1" t="s">
        <v>248584</v>
      </c>
      <c r="C249536" s="1" t="s">
        <v>60</v>
      </c>
    </row>
    <row r="249537" spans="1:4" x14ac:dyDescent="0.2">
      <c r="A249537" s="1">
        <v>369072</v>
      </c>
      <c r="B249537" s="1" t="s">
        <v>248585</v>
      </c>
      <c r="C249537" s="1" t="s">
        <v>5</v>
      </c>
    </row>
    <row r="249538" spans="1:4" x14ac:dyDescent="0.2">
      <c r="A249538" s="1">
        <v>369073</v>
      </c>
      <c r="B249538" s="1" t="s">
        <v>248586</v>
      </c>
      <c r="C249538" s="1" t="s">
        <v>5</v>
      </c>
    </row>
    <row r="249539" spans="1:4" x14ac:dyDescent="0.2">
      <c r="A249539" s="1">
        <v>369075</v>
      </c>
      <c r="B249539" s="1" t="s">
        <v>248587</v>
      </c>
      <c r="C249539" s="1" t="s">
        <v>60</v>
      </c>
    </row>
    <row r="249540" spans="1:4" x14ac:dyDescent="0.2">
      <c r="A249540" s="1">
        <v>369077</v>
      </c>
      <c r="B249540" s="1" t="s">
        <v>248588</v>
      </c>
      <c r="C249540" s="1" t="s">
        <v>60</v>
      </c>
    </row>
    <row r="249541" spans="1:4" x14ac:dyDescent="0.2">
      <c r="A249541" s="1">
        <v>369078</v>
      </c>
      <c r="B249541" s="1" t="s">
        <v>248589</v>
      </c>
      <c r="C249541" s="1" t="s">
        <v>60</v>
      </c>
    </row>
    <row r="249542" spans="1:4" x14ac:dyDescent="0.2">
      <c r="A249542" s="1">
        <v>369080</v>
      </c>
      <c r="B249542" s="1" t="s">
        <v>248590</v>
      </c>
      <c r="C249542" s="1" t="s">
        <v>60</v>
      </c>
    </row>
    <row r="249543" spans="1:4" x14ac:dyDescent="0.2">
      <c r="A249543" s="1">
        <v>369081</v>
      </c>
      <c r="B249543" s="1" t="s">
        <v>248591</v>
      </c>
      <c r="C249543" s="1" t="s">
        <v>60</v>
      </c>
    </row>
    <row r="249544" spans="1:4" x14ac:dyDescent="0.2">
      <c r="A249544" s="1">
        <v>369082</v>
      </c>
      <c r="B249544" s="1" t="s">
        <v>248592</v>
      </c>
      <c r="C249544" s="1" t="s">
        <v>60</v>
      </c>
    </row>
    <row r="249545" spans="1:4" x14ac:dyDescent="0.2">
      <c r="A249545" s="1">
        <v>369083</v>
      </c>
      <c r="B249545" s="1" t="s">
        <v>248593</v>
      </c>
      <c r="C249545" s="1" t="s">
        <v>60</v>
      </c>
      <c r="D249545" s="1" t="s">
        <v>61</v>
      </c>
    </row>
    <row r="249546" spans="1:4" x14ac:dyDescent="0.2">
      <c r="A249546" s="1">
        <v>369084</v>
      </c>
      <c r="B249546" s="1" t="s">
        <v>248594</v>
      </c>
      <c r="C249546" s="1" t="s">
        <v>60</v>
      </c>
    </row>
    <row r="249547" spans="1:4" x14ac:dyDescent="0.2">
      <c r="A249547" s="1">
        <v>369085</v>
      </c>
      <c r="B249547" s="1" t="s">
        <v>248595</v>
      </c>
      <c r="C249547" s="1" t="s">
        <v>60</v>
      </c>
    </row>
    <row r="249548" spans="1:4" x14ac:dyDescent="0.2">
      <c r="A249548" s="1">
        <v>369086</v>
      </c>
      <c r="B249548" s="1" t="s">
        <v>248596</v>
      </c>
      <c r="C249548" s="1" t="s">
        <v>60</v>
      </c>
    </row>
    <row r="249549" spans="1:4" x14ac:dyDescent="0.2">
      <c r="A249549" s="1">
        <v>369087</v>
      </c>
      <c r="B249549" s="1" t="s">
        <v>248597</v>
      </c>
      <c r="C249549" s="1" t="s">
        <v>60</v>
      </c>
    </row>
    <row r="249550" spans="1:4" x14ac:dyDescent="0.2">
      <c r="A249550" s="1">
        <v>369088</v>
      </c>
      <c r="B249550" s="1" t="s">
        <v>248598</v>
      </c>
      <c r="C249550" s="1" t="s">
        <v>60</v>
      </c>
    </row>
    <row r="249551" spans="1:4" x14ac:dyDescent="0.2">
      <c r="A249551" s="1">
        <v>369089</v>
      </c>
      <c r="B249551" s="1" t="s">
        <v>248599</v>
      </c>
      <c r="C249551" s="1" t="s">
        <v>60</v>
      </c>
      <c r="D249551" s="1" t="s">
        <v>61</v>
      </c>
    </row>
    <row r="249552" spans="1:4" x14ac:dyDescent="0.2">
      <c r="A249552" s="1">
        <v>369090</v>
      </c>
      <c r="B249552" s="1" t="s">
        <v>248600</v>
      </c>
      <c r="C249552" s="1" t="s">
        <v>60</v>
      </c>
    </row>
    <row r="249553" spans="1:3" x14ac:dyDescent="0.2">
      <c r="A249553" s="1">
        <v>369091</v>
      </c>
      <c r="B249553" s="1" t="s">
        <v>248601</v>
      </c>
      <c r="C249553" s="1" t="s">
        <v>60</v>
      </c>
    </row>
    <row r="249554" spans="1:3" x14ac:dyDescent="0.2">
      <c r="A249554" s="1">
        <v>369092</v>
      </c>
      <c r="B249554" s="1" t="s">
        <v>248602</v>
      </c>
      <c r="C249554" s="1" t="s">
        <v>60</v>
      </c>
    </row>
    <row r="249555" spans="1:3" x14ac:dyDescent="0.2">
      <c r="A249555" s="1">
        <v>369094</v>
      </c>
      <c r="B249555" s="1" t="s">
        <v>248603</v>
      </c>
      <c r="C249555" s="1" t="s">
        <v>60</v>
      </c>
    </row>
    <row r="249556" spans="1:3" x14ac:dyDescent="0.2">
      <c r="A249556" s="1">
        <v>369095</v>
      </c>
      <c r="B249556" s="1" t="s">
        <v>248604</v>
      </c>
      <c r="C249556" s="1" t="s">
        <v>60</v>
      </c>
    </row>
    <row r="249557" spans="1:3" x14ac:dyDescent="0.2">
      <c r="A249557" s="1">
        <v>369096</v>
      </c>
      <c r="B249557" s="1" t="s">
        <v>248605</v>
      </c>
      <c r="C249557" s="1" t="s">
        <v>60</v>
      </c>
    </row>
    <row r="249558" spans="1:3" x14ac:dyDescent="0.2">
      <c r="A249558" s="1">
        <v>369097</v>
      </c>
      <c r="B249558" s="1" t="s">
        <v>248606</v>
      </c>
      <c r="C249558" s="1" t="s">
        <v>60</v>
      </c>
    </row>
    <row r="249559" spans="1:3" x14ac:dyDescent="0.2">
      <c r="A249559" s="1">
        <v>369098</v>
      </c>
      <c r="B249559" s="1" t="s">
        <v>248607</v>
      </c>
      <c r="C249559" s="1" t="s">
        <v>60</v>
      </c>
    </row>
    <row r="249560" spans="1:3" x14ac:dyDescent="0.2">
      <c r="A249560" s="1">
        <v>369099</v>
      </c>
      <c r="B249560" s="1" t="s">
        <v>248608</v>
      </c>
      <c r="C249560" s="1" t="s">
        <v>60</v>
      </c>
    </row>
    <row r="249561" spans="1:3" x14ac:dyDescent="0.2">
      <c r="A249561" s="1">
        <v>369100</v>
      </c>
      <c r="B249561" s="1" t="s">
        <v>248609</v>
      </c>
      <c r="C249561" s="1" t="s">
        <v>60</v>
      </c>
    </row>
    <row r="249562" spans="1:3" x14ac:dyDescent="0.2">
      <c r="A249562" s="1">
        <v>369101</v>
      </c>
      <c r="B249562" s="1" t="s">
        <v>248610</v>
      </c>
      <c r="C249562" s="1" t="s">
        <v>60</v>
      </c>
    </row>
    <row r="249563" spans="1:3" x14ac:dyDescent="0.2">
      <c r="A249563" s="1">
        <v>369102</v>
      </c>
      <c r="B249563" s="1" t="s">
        <v>248611</v>
      </c>
      <c r="C249563" s="1" t="s">
        <v>60</v>
      </c>
    </row>
    <row r="249564" spans="1:3" x14ac:dyDescent="0.2">
      <c r="A249564" s="1">
        <v>369103</v>
      </c>
      <c r="B249564" s="1" t="s">
        <v>248612</v>
      </c>
      <c r="C249564" s="1" t="s">
        <v>60</v>
      </c>
    </row>
    <row r="249565" spans="1:3" x14ac:dyDescent="0.2">
      <c r="A249565" s="1">
        <v>369104</v>
      </c>
      <c r="B249565" s="1" t="s">
        <v>248613</v>
      </c>
      <c r="C249565" s="1" t="s">
        <v>60</v>
      </c>
    </row>
    <row r="249566" spans="1:3" x14ac:dyDescent="0.2">
      <c r="A249566" s="1">
        <v>369105</v>
      </c>
      <c r="B249566" s="1" t="s">
        <v>248614</v>
      </c>
      <c r="C249566" s="1" t="s">
        <v>60</v>
      </c>
    </row>
    <row r="249567" spans="1:3" x14ac:dyDescent="0.2">
      <c r="A249567" s="1">
        <v>369106</v>
      </c>
      <c r="B249567" s="1" t="s">
        <v>248615</v>
      </c>
      <c r="C249567" s="1" t="s">
        <v>60</v>
      </c>
    </row>
    <row r="249568" spans="1:3" x14ac:dyDescent="0.2">
      <c r="A249568" s="1">
        <v>369107</v>
      </c>
      <c r="B249568" s="1" t="s">
        <v>248616</v>
      </c>
      <c r="C249568" s="1" t="s">
        <v>60</v>
      </c>
    </row>
    <row r="249569" spans="1:4" x14ac:dyDescent="0.2">
      <c r="A249569" s="1">
        <v>369108</v>
      </c>
      <c r="B249569" s="1" t="s">
        <v>248617</v>
      </c>
      <c r="C249569" s="1" t="s">
        <v>60</v>
      </c>
    </row>
    <row r="249570" spans="1:4" x14ac:dyDescent="0.2">
      <c r="A249570" s="1">
        <v>369110</v>
      </c>
      <c r="B249570" s="1" t="s">
        <v>248618</v>
      </c>
      <c r="C249570" s="1" t="s">
        <v>60</v>
      </c>
      <c r="D249570" s="1" t="s">
        <v>61</v>
      </c>
    </row>
    <row r="249571" spans="1:4" x14ac:dyDescent="0.2">
      <c r="A249571" s="1">
        <v>369111</v>
      </c>
      <c r="B249571" s="1" t="s">
        <v>248619</v>
      </c>
      <c r="C249571" s="1" t="s">
        <v>60</v>
      </c>
      <c r="D249571" s="1" t="s">
        <v>61</v>
      </c>
    </row>
    <row r="249572" spans="1:4" x14ac:dyDescent="0.2">
      <c r="A249572" s="1">
        <v>369112</v>
      </c>
      <c r="B249572" s="1" t="s">
        <v>248620</v>
      </c>
      <c r="C249572" s="1" t="s">
        <v>60</v>
      </c>
    </row>
    <row r="249573" spans="1:4" x14ac:dyDescent="0.2">
      <c r="A249573" s="1">
        <v>369113</v>
      </c>
      <c r="B249573" s="1" t="s">
        <v>248621</v>
      </c>
      <c r="C249573" s="1" t="s">
        <v>60</v>
      </c>
      <c r="D249573" s="1" t="s">
        <v>61</v>
      </c>
    </row>
    <row r="249574" spans="1:4" x14ac:dyDescent="0.2">
      <c r="A249574" s="1">
        <v>369114</v>
      </c>
      <c r="B249574" s="1" t="s">
        <v>248622</v>
      </c>
      <c r="C249574" s="1" t="s">
        <v>60</v>
      </c>
      <c r="D249574" s="1" t="s">
        <v>61</v>
      </c>
    </row>
    <row r="249575" spans="1:4" x14ac:dyDescent="0.2">
      <c r="A249575" s="1">
        <v>369115</v>
      </c>
      <c r="B249575" s="1" t="s">
        <v>248623</v>
      </c>
      <c r="C249575" s="1" t="s">
        <v>60</v>
      </c>
    </row>
    <row r="249576" spans="1:4" x14ac:dyDescent="0.2">
      <c r="A249576" s="1">
        <v>369116</v>
      </c>
      <c r="B249576" s="1" t="s">
        <v>248624</v>
      </c>
      <c r="C249576" s="1" t="s">
        <v>60</v>
      </c>
      <c r="D249576" s="1" t="s">
        <v>61</v>
      </c>
    </row>
    <row r="249577" spans="1:4" x14ac:dyDescent="0.2">
      <c r="A249577" s="1">
        <v>369117</v>
      </c>
      <c r="B249577" s="1" t="s">
        <v>248625</v>
      </c>
      <c r="C249577" s="1" t="s">
        <v>60</v>
      </c>
    </row>
    <row r="249578" spans="1:4" x14ac:dyDescent="0.2">
      <c r="A249578" s="1">
        <v>369118</v>
      </c>
      <c r="B249578" s="1" t="s">
        <v>248626</v>
      </c>
      <c r="C249578" s="1" t="s">
        <v>60</v>
      </c>
    </row>
    <row r="249579" spans="1:4" x14ac:dyDescent="0.2">
      <c r="A249579" s="1">
        <v>369119</v>
      </c>
      <c r="B249579" s="1" t="s">
        <v>248627</v>
      </c>
      <c r="C249579" s="1" t="s">
        <v>60</v>
      </c>
      <c r="D249579" s="1" t="s">
        <v>61</v>
      </c>
    </row>
    <row r="249580" spans="1:4" x14ac:dyDescent="0.2">
      <c r="A249580" s="1">
        <v>369120</v>
      </c>
      <c r="B249580" s="1" t="s">
        <v>248628</v>
      </c>
      <c r="C249580" s="1" t="s">
        <v>60</v>
      </c>
    </row>
    <row r="249581" spans="1:4" x14ac:dyDescent="0.2">
      <c r="A249581" s="1">
        <v>369121</v>
      </c>
      <c r="B249581" s="1" t="s">
        <v>248629</v>
      </c>
      <c r="C249581" s="1" t="s">
        <v>60</v>
      </c>
    </row>
    <row r="249582" spans="1:4" x14ac:dyDescent="0.2">
      <c r="A249582" s="1">
        <v>369122</v>
      </c>
      <c r="B249582" s="1" t="s">
        <v>248630</v>
      </c>
      <c r="C249582" s="1" t="s">
        <v>60</v>
      </c>
    </row>
    <row r="249583" spans="1:4" x14ac:dyDescent="0.2">
      <c r="A249583" s="1">
        <v>369123</v>
      </c>
      <c r="B249583" s="1" t="s">
        <v>248631</v>
      </c>
      <c r="C249583" s="1" t="s">
        <v>60</v>
      </c>
    </row>
    <row r="249584" spans="1:4" x14ac:dyDescent="0.2">
      <c r="A249584" s="1">
        <v>369124</v>
      </c>
      <c r="B249584" s="1" t="s">
        <v>248632</v>
      </c>
      <c r="C249584" s="1" t="s">
        <v>60</v>
      </c>
    </row>
    <row r="249585" spans="1:4" x14ac:dyDescent="0.2">
      <c r="A249585" s="1">
        <v>369125</v>
      </c>
      <c r="B249585" s="1" t="s">
        <v>248633</v>
      </c>
      <c r="C249585" s="1" t="s">
        <v>60</v>
      </c>
    </row>
    <row r="249586" spans="1:4" x14ac:dyDescent="0.2">
      <c r="A249586" s="1">
        <v>369126</v>
      </c>
      <c r="B249586" s="1" t="s">
        <v>248634</v>
      </c>
      <c r="C249586" s="1" t="s">
        <v>60</v>
      </c>
    </row>
    <row r="249587" spans="1:4" x14ac:dyDescent="0.2">
      <c r="A249587" s="1">
        <v>369127</v>
      </c>
      <c r="B249587" s="1" t="s">
        <v>248635</v>
      </c>
      <c r="C249587" s="1" t="s">
        <v>60</v>
      </c>
    </row>
    <row r="249588" spans="1:4" x14ac:dyDescent="0.2">
      <c r="A249588" s="1">
        <v>369128</v>
      </c>
      <c r="B249588" s="1" t="s">
        <v>248636</v>
      </c>
      <c r="C249588" s="1" t="s">
        <v>60</v>
      </c>
      <c r="D249588" s="1" t="s">
        <v>61</v>
      </c>
    </row>
    <row r="249589" spans="1:4" x14ac:dyDescent="0.2">
      <c r="A249589" s="1">
        <v>369129</v>
      </c>
      <c r="B249589" s="1" t="s">
        <v>248637</v>
      </c>
      <c r="C249589" s="1" t="s">
        <v>60</v>
      </c>
    </row>
    <row r="249590" spans="1:4" x14ac:dyDescent="0.2">
      <c r="A249590" s="1">
        <v>369131</v>
      </c>
      <c r="B249590" s="1" t="s">
        <v>248638</v>
      </c>
      <c r="C249590" s="1" t="s">
        <v>60</v>
      </c>
    </row>
    <row r="249591" spans="1:4" x14ac:dyDescent="0.2">
      <c r="A249591" s="1">
        <v>369132</v>
      </c>
      <c r="B249591" s="1" t="s">
        <v>248639</v>
      </c>
      <c r="C249591" s="1" t="s">
        <v>60</v>
      </c>
      <c r="D249591" s="1" t="s">
        <v>61</v>
      </c>
    </row>
    <row r="249592" spans="1:4" x14ac:dyDescent="0.2">
      <c r="A249592" s="1">
        <v>369133</v>
      </c>
      <c r="B249592" s="1" t="s">
        <v>248640</v>
      </c>
      <c r="C249592" s="1" t="s">
        <v>60</v>
      </c>
    </row>
    <row r="249593" spans="1:4" x14ac:dyDescent="0.2">
      <c r="A249593" s="1">
        <v>369134</v>
      </c>
      <c r="B249593" s="1" t="s">
        <v>248641</v>
      </c>
      <c r="C249593" s="1" t="s">
        <v>60</v>
      </c>
    </row>
    <row r="249594" spans="1:4" x14ac:dyDescent="0.2">
      <c r="A249594" s="1">
        <v>369135</v>
      </c>
      <c r="B249594" s="1" t="s">
        <v>248642</v>
      </c>
      <c r="C249594" s="1" t="s">
        <v>60</v>
      </c>
      <c r="D249594" s="1" t="s">
        <v>61</v>
      </c>
    </row>
    <row r="249595" spans="1:4" x14ac:dyDescent="0.2">
      <c r="A249595" s="1">
        <v>369136</v>
      </c>
      <c r="B249595" s="1" t="s">
        <v>248643</v>
      </c>
      <c r="C249595" s="1" t="s">
        <v>60</v>
      </c>
    </row>
    <row r="249596" spans="1:4" x14ac:dyDescent="0.2">
      <c r="A249596" s="1">
        <v>369137</v>
      </c>
      <c r="B249596" s="1" t="s">
        <v>248644</v>
      </c>
      <c r="C249596" s="1" t="s">
        <v>60</v>
      </c>
    </row>
    <row r="249597" spans="1:4" x14ac:dyDescent="0.2">
      <c r="A249597" s="1">
        <v>369138</v>
      </c>
      <c r="B249597" s="1" t="s">
        <v>248645</v>
      </c>
      <c r="C249597" s="1" t="s">
        <v>60</v>
      </c>
    </row>
    <row r="249598" spans="1:4" x14ac:dyDescent="0.2">
      <c r="A249598" s="1">
        <v>369139</v>
      </c>
      <c r="B249598" s="1" t="s">
        <v>248646</v>
      </c>
      <c r="C249598" s="1" t="s">
        <v>60</v>
      </c>
      <c r="D249598" s="1" t="s">
        <v>61</v>
      </c>
    </row>
    <row r="249599" spans="1:4" x14ac:dyDescent="0.2">
      <c r="A249599" s="1">
        <v>369140</v>
      </c>
      <c r="B249599" s="1" t="s">
        <v>248647</v>
      </c>
      <c r="C249599" s="1" t="s">
        <v>60</v>
      </c>
    </row>
    <row r="249600" spans="1:4" x14ac:dyDescent="0.2">
      <c r="A249600" s="1">
        <v>369141</v>
      </c>
      <c r="B249600" s="1" t="s">
        <v>248648</v>
      </c>
      <c r="C249600" s="1" t="s">
        <v>60</v>
      </c>
    </row>
    <row r="249601" spans="1:4" x14ac:dyDescent="0.2">
      <c r="A249601" s="1">
        <v>369142</v>
      </c>
      <c r="B249601" s="1" t="s">
        <v>248649</v>
      </c>
      <c r="C249601" s="1" t="s">
        <v>60</v>
      </c>
    </row>
    <row r="249602" spans="1:4" x14ac:dyDescent="0.2">
      <c r="A249602" s="1">
        <v>369143</v>
      </c>
      <c r="B249602" s="1" t="s">
        <v>248650</v>
      </c>
      <c r="C249602" s="1" t="s">
        <v>60</v>
      </c>
    </row>
    <row r="249603" spans="1:4" x14ac:dyDescent="0.2">
      <c r="A249603" s="1">
        <v>369144</v>
      </c>
      <c r="B249603" s="1" t="s">
        <v>248651</v>
      </c>
      <c r="C249603" s="1" t="s">
        <v>60</v>
      </c>
      <c r="D249603" s="1" t="s">
        <v>61</v>
      </c>
    </row>
    <row r="249604" spans="1:4" x14ac:dyDescent="0.2">
      <c r="A249604" s="1">
        <v>369145</v>
      </c>
      <c r="B249604" s="1" t="s">
        <v>248652</v>
      </c>
      <c r="C249604" s="1" t="s">
        <v>60</v>
      </c>
    </row>
    <row r="249605" spans="1:4" x14ac:dyDescent="0.2">
      <c r="A249605" s="1">
        <v>369146</v>
      </c>
      <c r="B249605" s="1" t="s">
        <v>248653</v>
      </c>
      <c r="C249605" s="1" t="s">
        <v>60</v>
      </c>
    </row>
    <row r="249606" spans="1:4" x14ac:dyDescent="0.2">
      <c r="A249606" s="1">
        <v>369147</v>
      </c>
      <c r="B249606" s="1" t="s">
        <v>248654</v>
      </c>
      <c r="C249606" s="1" t="s">
        <v>60</v>
      </c>
      <c r="D249606" s="1" t="s">
        <v>61</v>
      </c>
    </row>
    <row r="249607" spans="1:4" x14ac:dyDescent="0.2">
      <c r="A249607" s="1">
        <v>369148</v>
      </c>
      <c r="B249607" s="1" t="s">
        <v>248655</v>
      </c>
      <c r="C249607" s="1" t="s">
        <v>60</v>
      </c>
    </row>
    <row r="249608" spans="1:4" x14ac:dyDescent="0.2">
      <c r="A249608" s="1">
        <v>369149</v>
      </c>
      <c r="B249608" s="1" t="s">
        <v>248656</v>
      </c>
      <c r="C249608" s="1" t="s">
        <v>60</v>
      </c>
    </row>
    <row r="249609" spans="1:4" x14ac:dyDescent="0.2">
      <c r="A249609" s="1">
        <v>369150</v>
      </c>
      <c r="B249609" s="1" t="s">
        <v>248657</v>
      </c>
      <c r="C249609" s="1" t="s">
        <v>60</v>
      </c>
      <c r="D249609" s="1" t="s">
        <v>61</v>
      </c>
    </row>
    <row r="249610" spans="1:4" x14ac:dyDescent="0.2">
      <c r="A249610" s="1">
        <v>369151</v>
      </c>
      <c r="B249610" s="1" t="s">
        <v>248658</v>
      </c>
      <c r="C249610" s="1" t="s">
        <v>60</v>
      </c>
      <c r="D249610" s="1" t="s">
        <v>61</v>
      </c>
    </row>
    <row r="249611" spans="1:4" x14ac:dyDescent="0.2">
      <c r="A249611" s="1">
        <v>369152</v>
      </c>
      <c r="B249611" s="1" t="s">
        <v>248659</v>
      </c>
      <c r="C249611" s="1" t="s">
        <v>60</v>
      </c>
    </row>
    <row r="249612" spans="1:4" x14ac:dyDescent="0.2">
      <c r="A249612" s="1">
        <v>369153</v>
      </c>
      <c r="B249612" s="1" t="s">
        <v>248660</v>
      </c>
      <c r="C249612" s="1" t="s">
        <v>60</v>
      </c>
    </row>
    <row r="249613" spans="1:4" x14ac:dyDescent="0.2">
      <c r="A249613" s="1">
        <v>369154</v>
      </c>
      <c r="B249613" s="1" t="s">
        <v>248661</v>
      </c>
      <c r="C249613" s="1" t="s">
        <v>60</v>
      </c>
      <c r="D249613" s="1" t="s">
        <v>61</v>
      </c>
    </row>
    <row r="249614" spans="1:4" x14ac:dyDescent="0.2">
      <c r="A249614" s="1">
        <v>369155</v>
      </c>
      <c r="B249614" s="1" t="s">
        <v>248662</v>
      </c>
      <c r="C249614" s="1" t="s">
        <v>60</v>
      </c>
      <c r="D249614" s="1" t="s">
        <v>61</v>
      </c>
    </row>
    <row r="249615" spans="1:4" x14ac:dyDescent="0.2">
      <c r="A249615" s="1">
        <v>369156</v>
      </c>
      <c r="B249615" s="1" t="s">
        <v>248663</v>
      </c>
      <c r="C249615" s="1" t="s">
        <v>60</v>
      </c>
    </row>
    <row r="249616" spans="1:4" x14ac:dyDescent="0.2">
      <c r="A249616" s="1">
        <v>369157</v>
      </c>
      <c r="B249616" s="1" t="s">
        <v>248664</v>
      </c>
      <c r="C249616" s="1" t="s">
        <v>60</v>
      </c>
    </row>
    <row r="249617" spans="1:4" x14ac:dyDescent="0.2">
      <c r="A249617" s="1">
        <v>369158</v>
      </c>
      <c r="B249617" s="1" t="s">
        <v>248665</v>
      </c>
      <c r="C249617" s="1" t="s">
        <v>60</v>
      </c>
    </row>
    <row r="249618" spans="1:4" x14ac:dyDescent="0.2">
      <c r="A249618" s="1">
        <v>369159</v>
      </c>
      <c r="B249618" s="1" t="s">
        <v>248666</v>
      </c>
      <c r="C249618" s="1" t="s">
        <v>60</v>
      </c>
    </row>
    <row r="249619" spans="1:4" x14ac:dyDescent="0.2">
      <c r="A249619" s="1">
        <v>369160</v>
      </c>
      <c r="B249619" s="1" t="s">
        <v>248667</v>
      </c>
      <c r="C249619" s="1" t="s">
        <v>60</v>
      </c>
    </row>
    <row r="249620" spans="1:4" x14ac:dyDescent="0.2">
      <c r="A249620" s="1">
        <v>369161</v>
      </c>
      <c r="B249620" s="1" t="s">
        <v>248668</v>
      </c>
      <c r="C249620" s="1" t="s">
        <v>60</v>
      </c>
    </row>
    <row r="249621" spans="1:4" x14ac:dyDescent="0.2">
      <c r="A249621" s="1">
        <v>369162</v>
      </c>
      <c r="B249621" s="1" t="s">
        <v>248669</v>
      </c>
      <c r="C249621" s="1" t="s">
        <v>60</v>
      </c>
    </row>
    <row r="249622" spans="1:4" x14ac:dyDescent="0.2">
      <c r="A249622" s="1">
        <v>369163</v>
      </c>
      <c r="B249622" s="1" t="s">
        <v>248670</v>
      </c>
      <c r="C249622" s="1" t="s">
        <v>60</v>
      </c>
    </row>
    <row r="249623" spans="1:4" x14ac:dyDescent="0.2">
      <c r="A249623" s="1">
        <v>369164</v>
      </c>
      <c r="B249623" s="1" t="s">
        <v>248671</v>
      </c>
      <c r="C249623" s="1" t="s">
        <v>60</v>
      </c>
    </row>
    <row r="249624" spans="1:4" x14ac:dyDescent="0.2">
      <c r="A249624" s="1">
        <v>369165</v>
      </c>
      <c r="B249624" s="1" t="s">
        <v>248672</v>
      </c>
      <c r="C249624" s="1" t="s">
        <v>60</v>
      </c>
    </row>
    <row r="249625" spans="1:4" x14ac:dyDescent="0.2">
      <c r="A249625" s="1">
        <v>369166</v>
      </c>
      <c r="B249625" s="1" t="s">
        <v>248673</v>
      </c>
      <c r="C249625" s="1" t="s">
        <v>60</v>
      </c>
    </row>
    <row r="249626" spans="1:4" x14ac:dyDescent="0.2">
      <c r="A249626" s="1">
        <v>369167</v>
      </c>
      <c r="B249626" s="1" t="s">
        <v>248674</v>
      </c>
      <c r="C249626" s="1" t="s">
        <v>60</v>
      </c>
      <c r="D249626" s="1" t="s">
        <v>61</v>
      </c>
    </row>
    <row r="249627" spans="1:4" x14ac:dyDescent="0.2">
      <c r="A249627" s="1">
        <v>369168</v>
      </c>
      <c r="B249627" s="1" t="s">
        <v>248675</v>
      </c>
      <c r="C249627" s="1" t="s">
        <v>60</v>
      </c>
    </row>
    <row r="249628" spans="1:4" x14ac:dyDescent="0.2">
      <c r="A249628" s="1">
        <v>369169</v>
      </c>
      <c r="B249628" s="1" t="s">
        <v>248676</v>
      </c>
      <c r="C249628" s="1" t="s">
        <v>60</v>
      </c>
    </row>
    <row r="249629" spans="1:4" x14ac:dyDescent="0.2">
      <c r="A249629" s="1">
        <v>369170</v>
      </c>
      <c r="B249629" s="1" t="s">
        <v>248677</v>
      </c>
      <c r="C249629" s="1" t="s">
        <v>60</v>
      </c>
    </row>
    <row r="249630" spans="1:4" x14ac:dyDescent="0.2">
      <c r="A249630" s="1">
        <v>369171</v>
      </c>
      <c r="B249630" s="1" t="s">
        <v>248678</v>
      </c>
      <c r="C249630" s="1" t="s">
        <v>60</v>
      </c>
    </row>
    <row r="249631" spans="1:4" x14ac:dyDescent="0.2">
      <c r="A249631" s="1">
        <v>369172</v>
      </c>
      <c r="B249631" s="1" t="s">
        <v>248679</v>
      </c>
      <c r="C249631" s="1" t="s">
        <v>60</v>
      </c>
    </row>
    <row r="249632" spans="1:4" x14ac:dyDescent="0.2">
      <c r="A249632" s="1">
        <v>369173</v>
      </c>
      <c r="B249632" s="1" t="s">
        <v>248680</v>
      </c>
      <c r="C249632" s="1" t="s">
        <v>60</v>
      </c>
    </row>
    <row r="249633" spans="1:4" x14ac:dyDescent="0.2">
      <c r="A249633" s="1">
        <v>369174</v>
      </c>
      <c r="B249633" s="1" t="s">
        <v>248681</v>
      </c>
      <c r="C249633" s="1" t="s">
        <v>60</v>
      </c>
    </row>
    <row r="249634" spans="1:4" x14ac:dyDescent="0.2">
      <c r="A249634" s="1">
        <v>369175</v>
      </c>
      <c r="B249634" s="1" t="s">
        <v>248682</v>
      </c>
      <c r="C249634" s="1" t="s">
        <v>60</v>
      </c>
      <c r="D249634" s="1" t="s">
        <v>61</v>
      </c>
    </row>
    <row r="249635" spans="1:4" x14ac:dyDescent="0.2">
      <c r="A249635" s="1">
        <v>369176</v>
      </c>
      <c r="B249635" s="1" t="s">
        <v>248683</v>
      </c>
      <c r="C249635" s="1" t="s">
        <v>60</v>
      </c>
    </row>
    <row r="249636" spans="1:4" x14ac:dyDescent="0.2">
      <c r="A249636" s="1">
        <v>369177</v>
      </c>
      <c r="B249636" s="1" t="s">
        <v>248684</v>
      </c>
      <c r="C249636" s="1" t="s">
        <v>60</v>
      </c>
    </row>
    <row r="249637" spans="1:4" x14ac:dyDescent="0.2">
      <c r="A249637" s="1">
        <v>369178</v>
      </c>
      <c r="B249637" s="1" t="s">
        <v>248685</v>
      </c>
      <c r="C249637" s="1" t="s">
        <v>60</v>
      </c>
    </row>
    <row r="249638" spans="1:4" x14ac:dyDescent="0.2">
      <c r="A249638" s="1">
        <v>369179</v>
      </c>
      <c r="B249638" s="1" t="s">
        <v>248686</v>
      </c>
      <c r="C249638" s="1" t="s">
        <v>60</v>
      </c>
    </row>
    <row r="249639" spans="1:4" x14ac:dyDescent="0.2">
      <c r="A249639" s="1">
        <v>369180</v>
      </c>
      <c r="B249639" s="1" t="s">
        <v>248687</v>
      </c>
      <c r="C249639" s="1" t="s">
        <v>60</v>
      </c>
    </row>
    <row r="249640" spans="1:4" x14ac:dyDescent="0.2">
      <c r="A249640" s="1">
        <v>369181</v>
      </c>
      <c r="B249640" s="1" t="s">
        <v>248688</v>
      </c>
      <c r="C249640" s="1" t="s">
        <v>60</v>
      </c>
      <c r="D249640" s="1" t="s">
        <v>61</v>
      </c>
    </row>
    <row r="249641" spans="1:4" x14ac:dyDescent="0.2">
      <c r="A249641" s="1">
        <v>369182</v>
      </c>
      <c r="B249641" s="1" t="s">
        <v>248689</v>
      </c>
      <c r="C249641" s="1" t="s">
        <v>60</v>
      </c>
    </row>
    <row r="249642" spans="1:4" x14ac:dyDescent="0.2">
      <c r="A249642" s="1">
        <v>369183</v>
      </c>
      <c r="B249642" s="1" t="s">
        <v>248690</v>
      </c>
      <c r="C249642" s="1" t="s">
        <v>60</v>
      </c>
    </row>
    <row r="249643" spans="1:4" x14ac:dyDescent="0.2">
      <c r="A249643" s="1">
        <v>369184</v>
      </c>
      <c r="B249643" s="1" t="s">
        <v>248691</v>
      </c>
      <c r="C249643" s="1" t="s">
        <v>60</v>
      </c>
    </row>
    <row r="249644" spans="1:4" x14ac:dyDescent="0.2">
      <c r="A249644" s="1">
        <v>369185</v>
      </c>
      <c r="B249644" s="1" t="s">
        <v>248692</v>
      </c>
      <c r="C249644" s="1" t="s">
        <v>60</v>
      </c>
      <c r="D249644" s="1" t="s">
        <v>61</v>
      </c>
    </row>
    <row r="249645" spans="1:4" x14ac:dyDescent="0.2">
      <c r="A249645" s="1">
        <v>369186</v>
      </c>
      <c r="B249645" s="1" t="s">
        <v>248693</v>
      </c>
      <c r="C249645" s="1" t="s">
        <v>60</v>
      </c>
    </row>
    <row r="249646" spans="1:4" x14ac:dyDescent="0.2">
      <c r="A249646" s="1">
        <v>369187</v>
      </c>
      <c r="B249646" s="1" t="s">
        <v>248694</v>
      </c>
      <c r="C249646" s="1" t="s">
        <v>60</v>
      </c>
    </row>
    <row r="249647" spans="1:4" x14ac:dyDescent="0.2">
      <c r="A249647" s="1">
        <v>369188</v>
      </c>
      <c r="B249647" s="1" t="s">
        <v>248695</v>
      </c>
      <c r="C249647" s="1" t="s">
        <v>60</v>
      </c>
      <c r="D249647" s="1" t="s">
        <v>61</v>
      </c>
    </row>
    <row r="249648" spans="1:4" x14ac:dyDescent="0.2">
      <c r="A249648" s="1">
        <v>369189</v>
      </c>
      <c r="B249648" s="1" t="s">
        <v>248696</v>
      </c>
      <c r="C249648" s="1" t="s">
        <v>60</v>
      </c>
    </row>
    <row r="249649" spans="1:4" x14ac:dyDescent="0.2">
      <c r="A249649" s="1">
        <v>369190</v>
      </c>
      <c r="B249649" s="1" t="s">
        <v>248697</v>
      </c>
      <c r="C249649" s="1" t="s">
        <v>60</v>
      </c>
    </row>
    <row r="249650" spans="1:4" x14ac:dyDescent="0.2">
      <c r="A249650" s="1">
        <v>369191</v>
      </c>
      <c r="B249650" s="1" t="s">
        <v>248698</v>
      </c>
      <c r="C249650" s="1" t="s">
        <v>60</v>
      </c>
    </row>
    <row r="249651" spans="1:4" x14ac:dyDescent="0.2">
      <c r="A249651" s="1">
        <v>369192</v>
      </c>
      <c r="B249651" s="1" t="s">
        <v>248699</v>
      </c>
      <c r="C249651" s="1" t="s">
        <v>60</v>
      </c>
    </row>
    <row r="249652" spans="1:4" x14ac:dyDescent="0.2">
      <c r="A249652" s="1">
        <v>369193</v>
      </c>
      <c r="B249652" s="1" t="s">
        <v>248700</v>
      </c>
      <c r="C249652" s="1" t="s">
        <v>60</v>
      </c>
    </row>
    <row r="249653" spans="1:4" x14ac:dyDescent="0.2">
      <c r="A249653" s="1">
        <v>369194</v>
      </c>
      <c r="B249653" s="1" t="s">
        <v>248701</v>
      </c>
      <c r="C249653" s="1" t="s">
        <v>60</v>
      </c>
    </row>
    <row r="249654" spans="1:4" x14ac:dyDescent="0.2">
      <c r="A249654" s="1">
        <v>369195</v>
      </c>
      <c r="B249654" s="1" t="s">
        <v>248702</v>
      </c>
      <c r="C249654" s="1" t="s">
        <v>60</v>
      </c>
    </row>
    <row r="249655" spans="1:4" x14ac:dyDescent="0.2">
      <c r="A249655" s="1">
        <v>369196</v>
      </c>
      <c r="B249655" s="1" t="s">
        <v>248703</v>
      </c>
      <c r="C249655" s="1" t="s">
        <v>60</v>
      </c>
    </row>
    <row r="249656" spans="1:4" x14ac:dyDescent="0.2">
      <c r="A249656" s="1">
        <v>369197</v>
      </c>
      <c r="B249656" s="1" t="s">
        <v>248704</v>
      </c>
      <c r="C249656" s="1" t="s">
        <v>60</v>
      </c>
    </row>
    <row r="249657" spans="1:4" x14ac:dyDescent="0.2">
      <c r="A249657" s="1">
        <v>369198</v>
      </c>
      <c r="B249657" s="1" t="s">
        <v>248705</v>
      </c>
      <c r="C249657" s="1" t="s">
        <v>60</v>
      </c>
    </row>
    <row r="249658" spans="1:4" x14ac:dyDescent="0.2">
      <c r="A249658" s="1">
        <v>369199</v>
      </c>
      <c r="B249658" s="1" t="s">
        <v>248706</v>
      </c>
      <c r="C249658" s="1" t="s">
        <v>60</v>
      </c>
    </row>
    <row r="249659" spans="1:4" x14ac:dyDescent="0.2">
      <c r="A249659" s="1">
        <v>369200</v>
      </c>
      <c r="B249659" s="1" t="s">
        <v>248707</v>
      </c>
      <c r="C249659" s="1" t="s">
        <v>60</v>
      </c>
    </row>
    <row r="249660" spans="1:4" x14ac:dyDescent="0.2">
      <c r="A249660" s="1">
        <v>369201</v>
      </c>
      <c r="B249660" s="1" t="s">
        <v>248708</v>
      </c>
      <c r="C249660" s="1" t="s">
        <v>60</v>
      </c>
    </row>
    <row r="249661" spans="1:4" x14ac:dyDescent="0.2">
      <c r="A249661" s="1">
        <v>369203</v>
      </c>
      <c r="B249661" s="1" t="s">
        <v>248709</v>
      </c>
      <c r="C249661" s="1" t="s">
        <v>60</v>
      </c>
      <c r="D249661" s="1" t="s">
        <v>61</v>
      </c>
    </row>
    <row r="249662" spans="1:4" x14ac:dyDescent="0.2">
      <c r="A249662" s="1">
        <v>369204</v>
      </c>
      <c r="B249662" s="1" t="s">
        <v>248710</v>
      </c>
      <c r="C249662" s="1" t="s">
        <v>60</v>
      </c>
    </row>
    <row r="249663" spans="1:4" x14ac:dyDescent="0.2">
      <c r="A249663" s="1">
        <v>369205</v>
      </c>
      <c r="B249663" s="1" t="s">
        <v>248711</v>
      </c>
      <c r="C249663" s="1" t="s">
        <v>60</v>
      </c>
    </row>
    <row r="249664" spans="1:4" x14ac:dyDescent="0.2">
      <c r="A249664" s="1">
        <v>369206</v>
      </c>
      <c r="B249664" s="1" t="s">
        <v>248712</v>
      </c>
      <c r="C249664" s="1" t="s">
        <v>60</v>
      </c>
      <c r="D249664" s="1" t="s">
        <v>61</v>
      </c>
    </row>
    <row r="249665" spans="1:4" x14ac:dyDescent="0.2">
      <c r="A249665" s="1">
        <v>369207</v>
      </c>
      <c r="B249665" s="1" t="s">
        <v>248713</v>
      </c>
      <c r="C249665" s="1" t="s">
        <v>60</v>
      </c>
    </row>
    <row r="249666" spans="1:4" x14ac:dyDescent="0.2">
      <c r="A249666" s="1">
        <v>369208</v>
      </c>
      <c r="B249666" s="1" t="s">
        <v>248714</v>
      </c>
      <c r="C249666" s="1" t="s">
        <v>60</v>
      </c>
      <c r="D249666" s="1" t="s">
        <v>61</v>
      </c>
    </row>
    <row r="249667" spans="1:4" x14ac:dyDescent="0.2">
      <c r="A249667" s="1">
        <v>369209</v>
      </c>
      <c r="B249667" s="1" t="s">
        <v>248715</v>
      </c>
      <c r="C249667" s="1" t="s">
        <v>60</v>
      </c>
    </row>
    <row r="249668" spans="1:4" x14ac:dyDescent="0.2">
      <c r="A249668" s="1">
        <v>369210</v>
      </c>
      <c r="B249668" s="1" t="s">
        <v>248716</v>
      </c>
      <c r="C249668" s="1" t="s">
        <v>60</v>
      </c>
    </row>
    <row r="249669" spans="1:4" x14ac:dyDescent="0.2">
      <c r="A249669" s="1">
        <v>369211</v>
      </c>
      <c r="B249669" s="1" t="s">
        <v>248717</v>
      </c>
      <c r="C249669" s="1" t="s">
        <v>60</v>
      </c>
    </row>
    <row r="249670" spans="1:4" x14ac:dyDescent="0.2">
      <c r="A249670" s="1">
        <v>369212</v>
      </c>
      <c r="B249670" s="1" t="s">
        <v>248718</v>
      </c>
      <c r="C249670" s="1" t="s">
        <v>60</v>
      </c>
    </row>
    <row r="249671" spans="1:4" x14ac:dyDescent="0.2">
      <c r="A249671" s="1">
        <v>369213</v>
      </c>
      <c r="B249671" s="1" t="s">
        <v>248719</v>
      </c>
      <c r="C249671" s="1" t="s">
        <v>60</v>
      </c>
    </row>
    <row r="249672" spans="1:4" x14ac:dyDescent="0.2">
      <c r="A249672" s="1">
        <v>369214</v>
      </c>
      <c r="B249672" s="1" t="s">
        <v>248720</v>
      </c>
      <c r="C249672" s="1" t="s">
        <v>60</v>
      </c>
      <c r="D249672" s="1" t="s">
        <v>61</v>
      </c>
    </row>
    <row r="249673" spans="1:4" x14ac:dyDescent="0.2">
      <c r="A249673" s="1">
        <v>369215</v>
      </c>
      <c r="B249673" s="1" t="s">
        <v>248721</v>
      </c>
      <c r="C249673" s="1" t="s">
        <v>60</v>
      </c>
    </row>
    <row r="249674" spans="1:4" x14ac:dyDescent="0.2">
      <c r="A249674" s="1">
        <v>369216</v>
      </c>
      <c r="B249674" s="1" t="s">
        <v>248722</v>
      </c>
      <c r="C249674" s="1" t="s">
        <v>60</v>
      </c>
      <c r="D249674" s="1" t="s">
        <v>61</v>
      </c>
    </row>
    <row r="249675" spans="1:4" x14ac:dyDescent="0.2">
      <c r="A249675" s="1">
        <v>369217</v>
      </c>
      <c r="B249675" s="1" t="s">
        <v>248723</v>
      </c>
      <c r="C249675" s="1" t="s">
        <v>60</v>
      </c>
    </row>
    <row r="249676" spans="1:4" x14ac:dyDescent="0.2">
      <c r="A249676" s="1">
        <v>369218</v>
      </c>
      <c r="B249676" s="1" t="s">
        <v>248724</v>
      </c>
      <c r="C249676" s="1" t="s">
        <v>60</v>
      </c>
    </row>
    <row r="249677" spans="1:4" x14ac:dyDescent="0.2">
      <c r="A249677" s="1">
        <v>369219</v>
      </c>
      <c r="B249677" s="1" t="s">
        <v>248725</v>
      </c>
      <c r="C249677" s="1" t="s">
        <v>60</v>
      </c>
    </row>
    <row r="249678" spans="1:4" x14ac:dyDescent="0.2">
      <c r="A249678" s="1">
        <v>369220</v>
      </c>
      <c r="B249678" s="1" t="s">
        <v>248726</v>
      </c>
      <c r="C249678" s="1" t="s">
        <v>60</v>
      </c>
    </row>
    <row r="249679" spans="1:4" x14ac:dyDescent="0.2">
      <c r="A249679" s="1">
        <v>369221</v>
      </c>
      <c r="B249679" s="1" t="s">
        <v>248727</v>
      </c>
      <c r="C249679" s="1" t="s">
        <v>60</v>
      </c>
    </row>
    <row r="249680" spans="1:4" x14ac:dyDescent="0.2">
      <c r="A249680" s="1">
        <v>369222</v>
      </c>
      <c r="B249680" s="1" t="s">
        <v>248728</v>
      </c>
      <c r="C249680" s="1" t="s">
        <v>60</v>
      </c>
    </row>
    <row r="249681" spans="1:4" x14ac:dyDescent="0.2">
      <c r="A249681" s="1">
        <v>369223</v>
      </c>
      <c r="B249681" s="1" t="s">
        <v>248729</v>
      </c>
      <c r="C249681" s="1" t="s">
        <v>5</v>
      </c>
    </row>
    <row r="249682" spans="1:4" x14ac:dyDescent="0.2">
      <c r="A249682" s="1">
        <v>369224</v>
      </c>
      <c r="B249682" s="1" t="s">
        <v>248730</v>
      </c>
      <c r="C249682" s="1" t="s">
        <v>5</v>
      </c>
    </row>
    <row r="249683" spans="1:4" x14ac:dyDescent="0.2">
      <c r="A249683" s="1">
        <v>369225</v>
      </c>
      <c r="B249683" s="1" t="s">
        <v>248731</v>
      </c>
      <c r="C249683" s="1" t="s">
        <v>5</v>
      </c>
    </row>
    <row r="249684" spans="1:4" x14ac:dyDescent="0.2">
      <c r="A249684" s="1">
        <v>369226</v>
      </c>
      <c r="B249684" s="1" t="s">
        <v>248732</v>
      </c>
      <c r="C249684" s="1" t="s">
        <v>5</v>
      </c>
    </row>
    <row r="249685" spans="1:4" x14ac:dyDescent="0.2">
      <c r="A249685" s="1">
        <v>369227</v>
      </c>
      <c r="B249685" s="1" t="s">
        <v>248733</v>
      </c>
      <c r="C249685" s="1" t="s">
        <v>5</v>
      </c>
    </row>
    <row r="249686" spans="1:4" x14ac:dyDescent="0.2">
      <c r="A249686" s="1">
        <v>369228</v>
      </c>
      <c r="B249686" s="1" t="s">
        <v>248734</v>
      </c>
      <c r="C249686" s="1" t="s">
        <v>5</v>
      </c>
    </row>
    <row r="249687" spans="1:4" x14ac:dyDescent="0.2">
      <c r="A249687" s="1">
        <v>369229</v>
      </c>
      <c r="B249687" s="1" t="s">
        <v>248735</v>
      </c>
      <c r="C249687" s="1" t="s">
        <v>60</v>
      </c>
    </row>
    <row r="249688" spans="1:4" x14ac:dyDescent="0.2">
      <c r="A249688" s="1">
        <v>369230</v>
      </c>
      <c r="B249688" s="1" t="s">
        <v>248736</v>
      </c>
      <c r="C249688" s="1" t="s">
        <v>60</v>
      </c>
    </row>
    <row r="249689" spans="1:4" x14ac:dyDescent="0.2">
      <c r="A249689" s="1">
        <v>369232</v>
      </c>
      <c r="B249689" s="1" t="s">
        <v>248737</v>
      </c>
      <c r="C249689" s="1" t="s">
        <v>60</v>
      </c>
    </row>
    <row r="249690" spans="1:4" x14ac:dyDescent="0.2">
      <c r="A249690" s="1">
        <v>369233</v>
      </c>
      <c r="B249690" s="1" t="s">
        <v>248738</v>
      </c>
      <c r="C249690" s="1" t="s">
        <v>60</v>
      </c>
    </row>
    <row r="249691" spans="1:4" x14ac:dyDescent="0.2">
      <c r="A249691" s="1">
        <v>369234</v>
      </c>
      <c r="B249691" s="1" t="s">
        <v>248739</v>
      </c>
      <c r="C249691" s="1" t="s">
        <v>60</v>
      </c>
    </row>
    <row r="249692" spans="1:4" x14ac:dyDescent="0.2">
      <c r="A249692" s="1">
        <v>369235</v>
      </c>
      <c r="B249692" s="1" t="s">
        <v>248740</v>
      </c>
      <c r="C249692" s="1" t="s">
        <v>60</v>
      </c>
    </row>
    <row r="249693" spans="1:4" x14ac:dyDescent="0.2">
      <c r="A249693" s="1">
        <v>369236</v>
      </c>
      <c r="B249693" s="1" t="s">
        <v>248741</v>
      </c>
      <c r="C249693" s="1" t="s">
        <v>60</v>
      </c>
      <c r="D249693" s="1" t="s">
        <v>61</v>
      </c>
    </row>
    <row r="249694" spans="1:4" x14ac:dyDescent="0.2">
      <c r="A249694" s="1">
        <v>369237</v>
      </c>
      <c r="B249694" s="1" t="s">
        <v>248742</v>
      </c>
      <c r="C249694" s="1" t="s">
        <v>60</v>
      </c>
    </row>
    <row r="249695" spans="1:4" x14ac:dyDescent="0.2">
      <c r="A249695" s="1">
        <v>369238</v>
      </c>
      <c r="B249695" s="1" t="s">
        <v>248743</v>
      </c>
      <c r="C249695" s="1" t="s">
        <v>60</v>
      </c>
    </row>
    <row r="249696" spans="1:4" x14ac:dyDescent="0.2">
      <c r="A249696" s="1">
        <v>369239</v>
      </c>
      <c r="B249696" s="1" t="s">
        <v>248744</v>
      </c>
      <c r="C249696" s="1" t="s">
        <v>60</v>
      </c>
    </row>
    <row r="249697" spans="1:3" x14ac:dyDescent="0.2">
      <c r="A249697" s="1">
        <v>369240</v>
      </c>
      <c r="B249697" s="1" t="s">
        <v>248745</v>
      </c>
      <c r="C249697" s="1" t="s">
        <v>60</v>
      </c>
    </row>
    <row r="249698" spans="1:3" x14ac:dyDescent="0.2">
      <c r="A249698" s="1">
        <v>369241</v>
      </c>
      <c r="B249698" s="1" t="s">
        <v>248746</v>
      </c>
      <c r="C249698" s="1" t="s">
        <v>60</v>
      </c>
    </row>
    <row r="249699" spans="1:3" x14ac:dyDescent="0.2">
      <c r="A249699" s="1">
        <v>369242</v>
      </c>
      <c r="B249699" s="1" t="s">
        <v>248747</v>
      </c>
      <c r="C249699" s="1" t="s">
        <v>60</v>
      </c>
    </row>
    <row r="249700" spans="1:3" x14ac:dyDescent="0.2">
      <c r="A249700" s="1">
        <v>369243</v>
      </c>
      <c r="B249700" s="1" t="s">
        <v>248748</v>
      </c>
      <c r="C249700" s="1" t="s">
        <v>60</v>
      </c>
    </row>
    <row r="249701" spans="1:3" x14ac:dyDescent="0.2">
      <c r="A249701" s="1">
        <v>369244</v>
      </c>
      <c r="B249701" s="1" t="s">
        <v>248749</v>
      </c>
      <c r="C249701" s="1" t="s">
        <v>60</v>
      </c>
    </row>
    <row r="249702" spans="1:3" x14ac:dyDescent="0.2">
      <c r="A249702" s="1">
        <v>369245</v>
      </c>
      <c r="B249702" s="1" t="s">
        <v>248750</v>
      </c>
      <c r="C249702" s="1" t="s">
        <v>60</v>
      </c>
    </row>
    <row r="249703" spans="1:3" x14ac:dyDescent="0.2">
      <c r="A249703" s="1">
        <v>369246</v>
      </c>
      <c r="B249703" s="1" t="s">
        <v>248751</v>
      </c>
      <c r="C249703" s="1" t="s">
        <v>60</v>
      </c>
    </row>
    <row r="249704" spans="1:3" x14ac:dyDescent="0.2">
      <c r="A249704" s="1">
        <v>369247</v>
      </c>
      <c r="B249704" s="1" t="s">
        <v>248752</v>
      </c>
      <c r="C249704" s="1" t="s">
        <v>60</v>
      </c>
    </row>
    <row r="249705" spans="1:3" x14ac:dyDescent="0.2">
      <c r="A249705" s="1">
        <v>369248</v>
      </c>
      <c r="B249705" s="1" t="s">
        <v>248753</v>
      </c>
      <c r="C249705" s="1" t="s">
        <v>60</v>
      </c>
    </row>
    <row r="249706" spans="1:3" x14ac:dyDescent="0.2">
      <c r="A249706" s="1">
        <v>369249</v>
      </c>
      <c r="B249706" s="1" t="s">
        <v>248754</v>
      </c>
      <c r="C249706" s="1" t="s">
        <v>60</v>
      </c>
    </row>
    <row r="249707" spans="1:3" x14ac:dyDescent="0.2">
      <c r="A249707" s="1">
        <v>369250</v>
      </c>
      <c r="B249707" s="1" t="s">
        <v>248755</v>
      </c>
      <c r="C249707" s="1" t="s">
        <v>60</v>
      </c>
    </row>
    <row r="249708" spans="1:3" x14ac:dyDescent="0.2">
      <c r="A249708" s="1">
        <v>369251</v>
      </c>
      <c r="B249708" s="1" t="s">
        <v>248756</v>
      </c>
      <c r="C249708" s="1" t="s">
        <v>5</v>
      </c>
    </row>
    <row r="249709" spans="1:3" x14ac:dyDescent="0.2">
      <c r="A249709" s="1">
        <v>369252</v>
      </c>
      <c r="B249709" s="1" t="s">
        <v>248757</v>
      </c>
      <c r="C249709" s="1" t="s">
        <v>5</v>
      </c>
    </row>
    <row r="249710" spans="1:3" x14ac:dyDescent="0.2">
      <c r="A249710" s="1">
        <v>369253</v>
      </c>
      <c r="B249710" s="1" t="s">
        <v>248758</v>
      </c>
      <c r="C249710" s="1" t="s">
        <v>5</v>
      </c>
    </row>
    <row r="249711" spans="1:3" x14ac:dyDescent="0.2">
      <c r="A249711" s="1">
        <v>369254</v>
      </c>
      <c r="B249711" s="1" t="s">
        <v>248759</v>
      </c>
      <c r="C249711" s="1" t="s">
        <v>5</v>
      </c>
    </row>
    <row r="249712" spans="1:3" x14ac:dyDescent="0.2">
      <c r="A249712" s="1">
        <v>369255</v>
      </c>
      <c r="B249712" s="1" t="s">
        <v>248760</v>
      </c>
      <c r="C249712" s="1" t="s">
        <v>60</v>
      </c>
    </row>
    <row r="249713" spans="1:3" x14ac:dyDescent="0.2">
      <c r="A249713" s="1">
        <v>369256</v>
      </c>
      <c r="B249713" s="1" t="s">
        <v>248761</v>
      </c>
      <c r="C249713" s="1" t="s">
        <v>60</v>
      </c>
    </row>
    <row r="249714" spans="1:3" x14ac:dyDescent="0.2">
      <c r="A249714" s="1">
        <v>369257</v>
      </c>
      <c r="B249714" s="1" t="s">
        <v>248762</v>
      </c>
      <c r="C249714" s="1" t="s">
        <v>60</v>
      </c>
    </row>
    <row r="249715" spans="1:3" x14ac:dyDescent="0.2">
      <c r="A249715" s="1">
        <v>369258</v>
      </c>
      <c r="B249715" s="1" t="s">
        <v>248763</v>
      </c>
      <c r="C249715" s="1" t="s">
        <v>60</v>
      </c>
    </row>
    <row r="249716" spans="1:3" x14ac:dyDescent="0.2">
      <c r="A249716" s="1">
        <v>369259</v>
      </c>
      <c r="B249716" s="1" t="s">
        <v>248764</v>
      </c>
      <c r="C249716" s="1" t="s">
        <v>60</v>
      </c>
    </row>
    <row r="249717" spans="1:3" x14ac:dyDescent="0.2">
      <c r="A249717" s="1">
        <v>369260</v>
      </c>
      <c r="B249717" s="1" t="s">
        <v>248765</v>
      </c>
      <c r="C249717" s="1" t="s">
        <v>60</v>
      </c>
    </row>
    <row r="249718" spans="1:3" x14ac:dyDescent="0.2">
      <c r="A249718" s="1">
        <v>369261</v>
      </c>
      <c r="B249718" s="1" t="s">
        <v>248766</v>
      </c>
      <c r="C249718" s="1" t="s">
        <v>60</v>
      </c>
    </row>
    <row r="249719" spans="1:3" x14ac:dyDescent="0.2">
      <c r="A249719" s="1">
        <v>369262</v>
      </c>
      <c r="B249719" s="1" t="s">
        <v>248767</v>
      </c>
      <c r="C249719" s="1" t="s">
        <v>60</v>
      </c>
    </row>
    <row r="249720" spans="1:3" x14ac:dyDescent="0.2">
      <c r="A249720" s="1">
        <v>369264</v>
      </c>
      <c r="B249720" s="1" t="s">
        <v>248768</v>
      </c>
      <c r="C249720" s="1" t="s">
        <v>5</v>
      </c>
    </row>
    <row r="249721" spans="1:3" x14ac:dyDescent="0.2">
      <c r="A249721" s="1">
        <v>369265</v>
      </c>
      <c r="B249721" s="1" t="s">
        <v>248769</v>
      </c>
      <c r="C249721" s="1" t="s">
        <v>60</v>
      </c>
    </row>
    <row r="249722" spans="1:3" x14ac:dyDescent="0.2">
      <c r="A249722" s="1">
        <v>369266</v>
      </c>
      <c r="B249722" s="1" t="s">
        <v>248770</v>
      </c>
      <c r="C249722" s="1" t="s">
        <v>60</v>
      </c>
    </row>
    <row r="249723" spans="1:3" x14ac:dyDescent="0.2">
      <c r="A249723" s="1">
        <v>369267</v>
      </c>
      <c r="B249723" s="1" t="s">
        <v>248771</v>
      </c>
      <c r="C249723" s="1" t="s">
        <v>60</v>
      </c>
    </row>
    <row r="249724" spans="1:3" x14ac:dyDescent="0.2">
      <c r="A249724" s="1">
        <v>369268</v>
      </c>
      <c r="B249724" s="1" t="s">
        <v>248772</v>
      </c>
      <c r="C249724" s="1" t="s">
        <v>60</v>
      </c>
    </row>
    <row r="249725" spans="1:3" x14ac:dyDescent="0.2">
      <c r="A249725" s="1">
        <v>369270</v>
      </c>
      <c r="B249725" s="1" t="s">
        <v>248773</v>
      </c>
      <c r="C249725" s="1" t="s">
        <v>60</v>
      </c>
    </row>
    <row r="249726" spans="1:3" x14ac:dyDescent="0.2">
      <c r="A249726" s="1">
        <v>369271</v>
      </c>
      <c r="B249726" s="1" t="s">
        <v>248774</v>
      </c>
      <c r="C249726" s="1" t="s">
        <v>60</v>
      </c>
    </row>
    <row r="249727" spans="1:3" x14ac:dyDescent="0.2">
      <c r="A249727" s="1">
        <v>369272</v>
      </c>
      <c r="B249727" s="1" t="s">
        <v>248775</v>
      </c>
      <c r="C249727" s="1" t="s">
        <v>60</v>
      </c>
    </row>
    <row r="249728" spans="1:3" x14ac:dyDescent="0.2">
      <c r="A249728" s="1">
        <v>369273</v>
      </c>
      <c r="B249728" s="1" t="s">
        <v>248776</v>
      </c>
      <c r="C249728" s="1" t="s">
        <v>60</v>
      </c>
    </row>
    <row r="249729" spans="1:3" x14ac:dyDescent="0.2">
      <c r="A249729" s="1">
        <v>369274</v>
      </c>
      <c r="B249729" s="1" t="s">
        <v>248777</v>
      </c>
      <c r="C249729" s="1" t="s">
        <v>60</v>
      </c>
    </row>
    <row r="249730" spans="1:3" x14ac:dyDescent="0.2">
      <c r="A249730" s="1">
        <v>369275</v>
      </c>
      <c r="B249730" s="1" t="s">
        <v>248778</v>
      </c>
      <c r="C249730" s="1" t="s">
        <v>60</v>
      </c>
    </row>
    <row r="249731" spans="1:3" x14ac:dyDescent="0.2">
      <c r="A249731" s="1">
        <v>369276</v>
      </c>
      <c r="B249731" s="1" t="s">
        <v>248779</v>
      </c>
      <c r="C249731" s="1" t="s">
        <v>60</v>
      </c>
    </row>
    <row r="249732" spans="1:3" x14ac:dyDescent="0.2">
      <c r="A249732" s="1">
        <v>369277</v>
      </c>
      <c r="B249732" s="1" t="s">
        <v>248780</v>
      </c>
      <c r="C249732" s="1" t="s">
        <v>60</v>
      </c>
    </row>
    <row r="249733" spans="1:3" x14ac:dyDescent="0.2">
      <c r="A249733" s="1">
        <v>369278</v>
      </c>
      <c r="B249733" s="1" t="s">
        <v>248781</v>
      </c>
      <c r="C249733" s="1" t="s">
        <v>60</v>
      </c>
    </row>
    <row r="249734" spans="1:3" x14ac:dyDescent="0.2">
      <c r="A249734" s="1">
        <v>369279</v>
      </c>
      <c r="B249734" s="1" t="s">
        <v>248782</v>
      </c>
      <c r="C249734" s="1" t="s">
        <v>60</v>
      </c>
    </row>
    <row r="249735" spans="1:3" x14ac:dyDescent="0.2">
      <c r="A249735" s="1">
        <v>369280</v>
      </c>
      <c r="B249735" s="1" t="s">
        <v>248783</v>
      </c>
      <c r="C249735" s="1" t="s">
        <v>60</v>
      </c>
    </row>
    <row r="249736" spans="1:3" x14ac:dyDescent="0.2">
      <c r="A249736" s="1">
        <v>369281</v>
      </c>
      <c r="B249736" s="1" t="s">
        <v>248784</v>
      </c>
      <c r="C249736" s="1" t="s">
        <v>60</v>
      </c>
    </row>
    <row r="249737" spans="1:3" x14ac:dyDescent="0.2">
      <c r="A249737" s="1">
        <v>369282</v>
      </c>
      <c r="B249737" s="1" t="s">
        <v>248785</v>
      </c>
      <c r="C249737" s="1" t="s">
        <v>60</v>
      </c>
    </row>
    <row r="249738" spans="1:3" x14ac:dyDescent="0.2">
      <c r="A249738" s="1">
        <v>369283</v>
      </c>
      <c r="B249738" s="1" t="s">
        <v>248786</v>
      </c>
      <c r="C249738" s="1" t="s">
        <v>60</v>
      </c>
    </row>
    <row r="249739" spans="1:3" x14ac:dyDescent="0.2">
      <c r="A249739" s="1">
        <v>369284</v>
      </c>
      <c r="B249739" s="1" t="s">
        <v>248787</v>
      </c>
      <c r="C249739" s="1" t="s">
        <v>60</v>
      </c>
    </row>
    <row r="249740" spans="1:3" x14ac:dyDescent="0.2">
      <c r="A249740" s="1">
        <v>369285</v>
      </c>
      <c r="B249740" s="1" t="s">
        <v>248788</v>
      </c>
      <c r="C249740" s="1" t="s">
        <v>60</v>
      </c>
    </row>
    <row r="249741" spans="1:3" x14ac:dyDescent="0.2">
      <c r="A249741" s="1">
        <v>369286</v>
      </c>
      <c r="B249741" s="1" t="s">
        <v>248789</v>
      </c>
      <c r="C249741" s="1" t="s">
        <v>60</v>
      </c>
    </row>
    <row r="249742" spans="1:3" x14ac:dyDescent="0.2">
      <c r="A249742" s="1">
        <v>369287</v>
      </c>
      <c r="B249742" s="1" t="s">
        <v>248790</v>
      </c>
      <c r="C249742" s="1" t="s">
        <v>60</v>
      </c>
    </row>
    <row r="249743" spans="1:3" x14ac:dyDescent="0.2">
      <c r="A249743" s="1">
        <v>369288</v>
      </c>
      <c r="B249743" s="1" t="s">
        <v>248791</v>
      </c>
      <c r="C249743" s="1" t="s">
        <v>60</v>
      </c>
    </row>
    <row r="249744" spans="1:3" x14ac:dyDescent="0.2">
      <c r="A249744" s="1">
        <v>369289</v>
      </c>
      <c r="B249744" s="1" t="s">
        <v>248792</v>
      </c>
      <c r="C249744" s="1" t="s">
        <v>60</v>
      </c>
    </row>
    <row r="249745" spans="1:3" x14ac:dyDescent="0.2">
      <c r="A249745" s="1">
        <v>369290</v>
      </c>
      <c r="B249745" s="1" t="s">
        <v>248793</v>
      </c>
      <c r="C249745" s="1" t="s">
        <v>60</v>
      </c>
    </row>
    <row r="249746" spans="1:3" x14ac:dyDescent="0.2">
      <c r="A249746" s="1">
        <v>369291</v>
      </c>
      <c r="B249746" s="1" t="s">
        <v>248794</v>
      </c>
      <c r="C249746" s="1" t="s">
        <v>60</v>
      </c>
    </row>
    <row r="249747" spans="1:3" x14ac:dyDescent="0.2">
      <c r="A249747" s="1">
        <v>369292</v>
      </c>
      <c r="B249747" s="1" t="s">
        <v>248795</v>
      </c>
      <c r="C249747" s="1" t="s">
        <v>60</v>
      </c>
    </row>
    <row r="249748" spans="1:3" x14ac:dyDescent="0.2">
      <c r="A249748" s="1">
        <v>369293</v>
      </c>
      <c r="B249748" s="1" t="s">
        <v>248796</v>
      </c>
      <c r="C249748" s="1" t="s">
        <v>5</v>
      </c>
    </row>
    <row r="249749" spans="1:3" x14ac:dyDescent="0.2">
      <c r="A249749" s="1">
        <v>369295</v>
      </c>
      <c r="B249749" s="1" t="s">
        <v>248797</v>
      </c>
      <c r="C249749" s="1" t="s">
        <v>5</v>
      </c>
    </row>
    <row r="249750" spans="1:3" x14ac:dyDescent="0.2">
      <c r="A249750" s="1">
        <v>369297</v>
      </c>
      <c r="B249750" s="1" t="s">
        <v>248798</v>
      </c>
      <c r="C249750" s="1" t="s">
        <v>5</v>
      </c>
    </row>
    <row r="249751" spans="1:3" x14ac:dyDescent="0.2">
      <c r="A249751" s="1">
        <v>369298</v>
      </c>
      <c r="B249751" s="1" t="s">
        <v>248799</v>
      </c>
      <c r="C249751" s="1" t="s">
        <v>60</v>
      </c>
    </row>
    <row r="249752" spans="1:3" x14ac:dyDescent="0.2">
      <c r="A249752" s="1">
        <v>369299</v>
      </c>
      <c r="B249752" s="1" t="s">
        <v>248800</v>
      </c>
      <c r="C249752" s="1" t="s">
        <v>60</v>
      </c>
    </row>
    <row r="249753" spans="1:3" x14ac:dyDescent="0.2">
      <c r="A249753" s="1">
        <v>369301</v>
      </c>
      <c r="B249753" s="1" t="s">
        <v>248801</v>
      </c>
      <c r="C249753" s="1" t="s">
        <v>5</v>
      </c>
    </row>
    <row r="249754" spans="1:3" x14ac:dyDescent="0.2">
      <c r="A249754" s="1">
        <v>369303</v>
      </c>
      <c r="B249754" s="1" t="s">
        <v>248802</v>
      </c>
      <c r="C249754" s="1" t="s">
        <v>60</v>
      </c>
    </row>
    <row r="249755" spans="1:3" x14ac:dyDescent="0.2">
      <c r="A249755" s="1">
        <v>369304</v>
      </c>
      <c r="B249755" s="1" t="s">
        <v>248803</v>
      </c>
      <c r="C249755" s="1" t="s">
        <v>60</v>
      </c>
    </row>
    <row r="249756" spans="1:3" x14ac:dyDescent="0.2">
      <c r="A249756" s="1">
        <v>369305</v>
      </c>
      <c r="B249756" s="1" t="s">
        <v>248804</v>
      </c>
      <c r="C249756" s="1" t="s">
        <v>60</v>
      </c>
    </row>
    <row r="249757" spans="1:3" x14ac:dyDescent="0.2">
      <c r="A249757" s="1">
        <v>369306</v>
      </c>
      <c r="B249757" s="1" t="s">
        <v>248805</v>
      </c>
      <c r="C249757" s="1" t="s">
        <v>60</v>
      </c>
    </row>
    <row r="249758" spans="1:3" x14ac:dyDescent="0.2">
      <c r="A249758" s="1">
        <v>369307</v>
      </c>
      <c r="B249758" s="1" t="s">
        <v>248806</v>
      </c>
      <c r="C249758" s="1" t="s">
        <v>60</v>
      </c>
    </row>
    <row r="249759" spans="1:3" x14ac:dyDescent="0.2">
      <c r="A249759" s="1">
        <v>369308</v>
      </c>
      <c r="B249759" s="1" t="s">
        <v>248807</v>
      </c>
      <c r="C249759" s="1" t="s">
        <v>60</v>
      </c>
    </row>
    <row r="249760" spans="1:3" x14ac:dyDescent="0.2">
      <c r="A249760" s="1">
        <v>369309</v>
      </c>
      <c r="B249760" s="1" t="s">
        <v>248808</v>
      </c>
      <c r="C249760" s="1" t="s">
        <v>60</v>
      </c>
    </row>
    <row r="249761" spans="1:3" x14ac:dyDescent="0.2">
      <c r="A249761" s="1">
        <v>369310</v>
      </c>
      <c r="B249761" s="1" t="s">
        <v>248809</v>
      </c>
      <c r="C249761" s="1" t="s">
        <v>60</v>
      </c>
    </row>
    <row r="249762" spans="1:3" x14ac:dyDescent="0.2">
      <c r="A249762" s="1">
        <v>369311</v>
      </c>
      <c r="B249762" s="1" t="s">
        <v>248810</v>
      </c>
      <c r="C249762" s="1" t="s">
        <v>60</v>
      </c>
    </row>
    <row r="249763" spans="1:3" x14ac:dyDescent="0.2">
      <c r="A249763" s="1">
        <v>369312</v>
      </c>
      <c r="B249763" s="1" t="s">
        <v>248811</v>
      </c>
      <c r="C249763" s="1" t="s">
        <v>60</v>
      </c>
    </row>
    <row r="249764" spans="1:3" x14ac:dyDescent="0.2">
      <c r="A249764" s="1">
        <v>369313</v>
      </c>
      <c r="B249764" s="1" t="s">
        <v>248812</v>
      </c>
      <c r="C249764" s="1" t="s">
        <v>60</v>
      </c>
    </row>
    <row r="249765" spans="1:3" x14ac:dyDescent="0.2">
      <c r="A249765" s="1">
        <v>369314</v>
      </c>
      <c r="B249765" s="1" t="s">
        <v>248813</v>
      </c>
      <c r="C249765" s="1" t="s">
        <v>60</v>
      </c>
    </row>
    <row r="249766" spans="1:3" x14ac:dyDescent="0.2">
      <c r="A249766" s="1">
        <v>369315</v>
      </c>
      <c r="B249766" s="1" t="s">
        <v>248814</v>
      </c>
      <c r="C249766" s="1" t="s">
        <v>60</v>
      </c>
    </row>
    <row r="249767" spans="1:3" x14ac:dyDescent="0.2">
      <c r="A249767" s="1">
        <v>369316</v>
      </c>
      <c r="B249767" s="1" t="s">
        <v>248815</v>
      </c>
      <c r="C249767" s="1" t="s">
        <v>5</v>
      </c>
    </row>
    <row r="249768" spans="1:3" x14ac:dyDescent="0.2">
      <c r="A249768" s="1">
        <v>369317</v>
      </c>
      <c r="B249768" s="1" t="s">
        <v>248816</v>
      </c>
      <c r="C249768" s="1" t="s">
        <v>5</v>
      </c>
    </row>
    <row r="249769" spans="1:3" x14ac:dyDescent="0.2">
      <c r="A249769" s="1">
        <v>369318</v>
      </c>
      <c r="B249769" s="1" t="s">
        <v>248817</v>
      </c>
      <c r="C249769" s="1" t="s">
        <v>60</v>
      </c>
    </row>
    <row r="249770" spans="1:3" x14ac:dyDescent="0.2">
      <c r="A249770" s="1">
        <v>369319</v>
      </c>
      <c r="B249770" s="1" t="s">
        <v>248818</v>
      </c>
      <c r="C249770" s="1" t="s">
        <v>5</v>
      </c>
    </row>
    <row r="249771" spans="1:3" x14ac:dyDescent="0.2">
      <c r="A249771" s="1">
        <v>369320</v>
      </c>
      <c r="B249771" s="1" t="s">
        <v>248819</v>
      </c>
      <c r="C249771" s="1" t="s">
        <v>60</v>
      </c>
    </row>
    <row r="249772" spans="1:3" x14ac:dyDescent="0.2">
      <c r="A249772" s="1">
        <v>369322</v>
      </c>
      <c r="B249772" s="1" t="s">
        <v>248820</v>
      </c>
      <c r="C249772" s="1" t="s">
        <v>60</v>
      </c>
    </row>
    <row r="249773" spans="1:3" x14ac:dyDescent="0.2">
      <c r="A249773" s="1">
        <v>369323</v>
      </c>
      <c r="B249773" s="1" t="s">
        <v>248821</v>
      </c>
      <c r="C249773" s="1" t="s">
        <v>60</v>
      </c>
    </row>
    <row r="249774" spans="1:3" x14ac:dyDescent="0.2">
      <c r="A249774" s="1">
        <v>369324</v>
      </c>
      <c r="B249774" s="1" t="s">
        <v>248822</v>
      </c>
      <c r="C249774" s="1" t="s">
        <v>60</v>
      </c>
    </row>
    <row r="249775" spans="1:3" x14ac:dyDescent="0.2">
      <c r="A249775" s="1">
        <v>369325</v>
      </c>
      <c r="B249775" s="1" t="s">
        <v>248823</v>
      </c>
      <c r="C249775" s="1" t="s">
        <v>60</v>
      </c>
    </row>
    <row r="249776" spans="1:3" x14ac:dyDescent="0.2">
      <c r="A249776" s="1">
        <v>369326</v>
      </c>
      <c r="B249776" s="1" t="s">
        <v>248824</v>
      </c>
      <c r="C249776" s="1" t="s">
        <v>60</v>
      </c>
    </row>
    <row r="249777" spans="1:3" x14ac:dyDescent="0.2">
      <c r="A249777" s="1">
        <v>369327</v>
      </c>
      <c r="B249777" s="1" t="s">
        <v>248825</v>
      </c>
      <c r="C249777" s="1" t="s">
        <v>60</v>
      </c>
    </row>
    <row r="249778" spans="1:3" x14ac:dyDescent="0.2">
      <c r="A249778" s="1">
        <v>369328</v>
      </c>
      <c r="B249778" s="1" t="s">
        <v>248826</v>
      </c>
      <c r="C249778" s="1" t="s">
        <v>60</v>
      </c>
    </row>
    <row r="249779" spans="1:3" x14ac:dyDescent="0.2">
      <c r="A249779" s="1">
        <v>369329</v>
      </c>
      <c r="B249779" s="1" t="s">
        <v>248827</v>
      </c>
      <c r="C249779" s="1" t="s">
        <v>60</v>
      </c>
    </row>
    <row r="249780" spans="1:3" x14ac:dyDescent="0.2">
      <c r="A249780" s="1">
        <v>369330</v>
      </c>
      <c r="B249780" s="1" t="s">
        <v>248828</v>
      </c>
      <c r="C249780" s="1" t="s">
        <v>60</v>
      </c>
    </row>
    <row r="249781" spans="1:3" x14ac:dyDescent="0.2">
      <c r="A249781" s="1">
        <v>369331</v>
      </c>
      <c r="B249781" s="1" t="s">
        <v>248829</v>
      </c>
      <c r="C249781" s="1" t="s">
        <v>60</v>
      </c>
    </row>
    <row r="249782" spans="1:3" x14ac:dyDescent="0.2">
      <c r="A249782" s="1">
        <v>369332</v>
      </c>
      <c r="B249782" s="1" t="s">
        <v>248830</v>
      </c>
      <c r="C249782" s="1" t="s">
        <v>60</v>
      </c>
    </row>
    <row r="249783" spans="1:3" x14ac:dyDescent="0.2">
      <c r="A249783" s="1">
        <v>369333</v>
      </c>
      <c r="B249783" s="1" t="s">
        <v>248831</v>
      </c>
      <c r="C249783" s="1" t="s">
        <v>5</v>
      </c>
    </row>
    <row r="249784" spans="1:3" x14ac:dyDescent="0.2">
      <c r="A249784" s="1">
        <v>369334</v>
      </c>
      <c r="B249784" s="1" t="s">
        <v>248832</v>
      </c>
      <c r="C249784" s="1" t="s">
        <v>5</v>
      </c>
    </row>
    <row r="249785" spans="1:3" x14ac:dyDescent="0.2">
      <c r="A249785" s="1">
        <v>369335</v>
      </c>
      <c r="B249785" s="1" t="s">
        <v>248833</v>
      </c>
      <c r="C249785" s="1" t="s">
        <v>60</v>
      </c>
    </row>
    <row r="249786" spans="1:3" x14ac:dyDescent="0.2">
      <c r="A249786" s="1">
        <v>369338</v>
      </c>
      <c r="B249786" s="1" t="s">
        <v>248834</v>
      </c>
      <c r="C249786" s="1" t="s">
        <v>60</v>
      </c>
    </row>
    <row r="249787" spans="1:3" x14ac:dyDescent="0.2">
      <c r="A249787" s="1">
        <v>369339</v>
      </c>
      <c r="B249787" s="1" t="s">
        <v>248835</v>
      </c>
      <c r="C249787" s="1" t="s">
        <v>5</v>
      </c>
    </row>
    <row r="249788" spans="1:3" x14ac:dyDescent="0.2">
      <c r="A249788" s="1">
        <v>369340</v>
      </c>
      <c r="B249788" s="1" t="s">
        <v>248836</v>
      </c>
      <c r="C249788" s="1" t="s">
        <v>60</v>
      </c>
    </row>
    <row r="249789" spans="1:3" x14ac:dyDescent="0.2">
      <c r="A249789" s="1">
        <v>369343</v>
      </c>
      <c r="B249789" s="1" t="s">
        <v>248837</v>
      </c>
      <c r="C249789" s="1" t="s">
        <v>60</v>
      </c>
    </row>
    <row r="249790" spans="1:3" x14ac:dyDescent="0.2">
      <c r="A249790" s="1">
        <v>369344</v>
      </c>
      <c r="B249790" s="1" t="s">
        <v>248838</v>
      </c>
      <c r="C249790" s="1" t="s">
        <v>60</v>
      </c>
    </row>
    <row r="249791" spans="1:3" x14ac:dyDescent="0.2">
      <c r="A249791" s="1">
        <v>369345</v>
      </c>
      <c r="B249791" s="1" t="s">
        <v>248839</v>
      </c>
      <c r="C249791" s="1" t="s">
        <v>60</v>
      </c>
    </row>
    <row r="249792" spans="1:3" x14ac:dyDescent="0.2">
      <c r="A249792" s="1">
        <v>369346</v>
      </c>
      <c r="B249792" s="1" t="s">
        <v>248840</v>
      </c>
      <c r="C249792" s="1" t="s">
        <v>60</v>
      </c>
    </row>
    <row r="249793" spans="1:4" x14ac:dyDescent="0.2">
      <c r="A249793" s="1">
        <v>369347</v>
      </c>
      <c r="B249793" s="1" t="s">
        <v>248841</v>
      </c>
      <c r="C249793" s="1" t="s">
        <v>60</v>
      </c>
    </row>
    <row r="249794" spans="1:4" x14ac:dyDescent="0.2">
      <c r="A249794" s="1">
        <v>369348</v>
      </c>
      <c r="B249794" s="1" t="s">
        <v>248842</v>
      </c>
      <c r="C249794" s="1" t="s">
        <v>60</v>
      </c>
    </row>
    <row r="249795" spans="1:4" x14ac:dyDescent="0.2">
      <c r="A249795" s="1">
        <v>369349</v>
      </c>
      <c r="B249795" s="1" t="s">
        <v>248843</v>
      </c>
      <c r="C249795" s="1" t="s">
        <v>60</v>
      </c>
    </row>
    <row r="249796" spans="1:4" x14ac:dyDescent="0.2">
      <c r="A249796" s="1">
        <v>369350</v>
      </c>
      <c r="B249796" s="1" t="s">
        <v>248844</v>
      </c>
      <c r="C249796" s="1" t="s">
        <v>60</v>
      </c>
    </row>
    <row r="249797" spans="1:4" x14ac:dyDescent="0.2">
      <c r="A249797" s="1">
        <v>369351</v>
      </c>
      <c r="B249797" s="1" t="s">
        <v>248845</v>
      </c>
      <c r="C249797" s="1" t="s">
        <v>60</v>
      </c>
      <c r="D249797" s="1" t="s">
        <v>61</v>
      </c>
    </row>
    <row r="249798" spans="1:4" x14ac:dyDescent="0.2">
      <c r="A249798" s="1">
        <v>369352</v>
      </c>
      <c r="B249798" s="1" t="s">
        <v>248846</v>
      </c>
      <c r="C249798" s="1" t="s">
        <v>60</v>
      </c>
    </row>
    <row r="249799" spans="1:4" x14ac:dyDescent="0.2">
      <c r="A249799" s="1">
        <v>369353</v>
      </c>
      <c r="B249799" s="1" t="s">
        <v>248847</v>
      </c>
      <c r="C249799" s="1" t="s">
        <v>5</v>
      </c>
    </row>
    <row r="249800" spans="1:4" x14ac:dyDescent="0.2">
      <c r="A249800" s="1">
        <v>369354</v>
      </c>
      <c r="B249800" s="1" t="s">
        <v>248848</v>
      </c>
      <c r="C249800" s="1" t="s">
        <v>5</v>
      </c>
    </row>
    <row r="249801" spans="1:4" x14ac:dyDescent="0.2">
      <c r="A249801" s="1">
        <v>369355</v>
      </c>
      <c r="B249801" s="1" t="s">
        <v>248849</v>
      </c>
      <c r="C249801" s="1" t="s">
        <v>60</v>
      </c>
    </row>
    <row r="249802" spans="1:4" x14ac:dyDescent="0.2">
      <c r="A249802" s="1">
        <v>369356</v>
      </c>
      <c r="B249802" s="1" t="s">
        <v>248850</v>
      </c>
      <c r="C249802" s="1" t="s">
        <v>60</v>
      </c>
    </row>
    <row r="249803" spans="1:4" x14ac:dyDescent="0.2">
      <c r="A249803" s="1">
        <v>369357</v>
      </c>
      <c r="B249803" s="1" t="s">
        <v>248851</v>
      </c>
      <c r="C249803" s="1" t="s">
        <v>5</v>
      </c>
    </row>
    <row r="249804" spans="1:4" x14ac:dyDescent="0.2">
      <c r="A249804" s="1">
        <v>369358</v>
      </c>
      <c r="B249804" s="1" t="s">
        <v>248852</v>
      </c>
      <c r="C249804" s="1" t="s">
        <v>60</v>
      </c>
    </row>
    <row r="249805" spans="1:4" x14ac:dyDescent="0.2">
      <c r="A249805" s="1">
        <v>369359</v>
      </c>
      <c r="B249805" s="1" t="s">
        <v>248853</v>
      </c>
      <c r="C249805" s="1" t="s">
        <v>60</v>
      </c>
    </row>
    <row r="249806" spans="1:4" x14ac:dyDescent="0.2">
      <c r="A249806" s="1">
        <v>369360</v>
      </c>
      <c r="B249806" s="1" t="s">
        <v>248854</v>
      </c>
      <c r="C249806" s="1" t="s">
        <v>5</v>
      </c>
    </row>
    <row r="249807" spans="1:4" x14ac:dyDescent="0.2">
      <c r="A249807" s="1">
        <v>369362</v>
      </c>
      <c r="B249807" s="1" t="s">
        <v>248855</v>
      </c>
      <c r="C249807" s="1" t="s">
        <v>5</v>
      </c>
    </row>
    <row r="249808" spans="1:4" x14ac:dyDescent="0.2">
      <c r="A249808" s="1">
        <v>369363</v>
      </c>
      <c r="B249808" s="1" t="s">
        <v>248856</v>
      </c>
      <c r="C249808" s="1" t="s">
        <v>60</v>
      </c>
      <c r="D249808" s="1" t="s">
        <v>61</v>
      </c>
    </row>
    <row r="249809" spans="1:3" x14ac:dyDescent="0.2">
      <c r="A249809" s="1">
        <v>369364</v>
      </c>
      <c r="B249809" s="1" t="s">
        <v>248857</v>
      </c>
      <c r="C249809" s="1" t="s">
        <v>60</v>
      </c>
    </row>
    <row r="249810" spans="1:3" x14ac:dyDescent="0.2">
      <c r="A249810" s="1">
        <v>369365</v>
      </c>
      <c r="B249810" s="1" t="s">
        <v>248858</v>
      </c>
      <c r="C249810" s="1" t="s">
        <v>60</v>
      </c>
    </row>
    <row r="249811" spans="1:3" x14ac:dyDescent="0.2">
      <c r="A249811" s="1">
        <v>369366</v>
      </c>
      <c r="B249811" s="1" t="s">
        <v>248859</v>
      </c>
      <c r="C249811" s="1" t="s">
        <v>60</v>
      </c>
    </row>
    <row r="249812" spans="1:3" x14ac:dyDescent="0.2">
      <c r="A249812" s="1">
        <v>369367</v>
      </c>
      <c r="B249812" s="1" t="s">
        <v>248860</v>
      </c>
      <c r="C249812" s="1" t="s">
        <v>60</v>
      </c>
    </row>
    <row r="249813" spans="1:3" x14ac:dyDescent="0.2">
      <c r="A249813" s="1">
        <v>369368</v>
      </c>
      <c r="B249813" s="1" t="s">
        <v>248861</v>
      </c>
      <c r="C249813" s="1" t="s">
        <v>60</v>
      </c>
    </row>
    <row r="249814" spans="1:3" x14ac:dyDescent="0.2">
      <c r="A249814" s="1">
        <v>369369</v>
      </c>
      <c r="B249814" s="1" t="s">
        <v>248862</v>
      </c>
      <c r="C249814" s="1" t="s">
        <v>60</v>
      </c>
    </row>
    <row r="249815" spans="1:3" x14ac:dyDescent="0.2">
      <c r="A249815" s="1">
        <v>369370</v>
      </c>
      <c r="B249815" s="1" t="s">
        <v>248863</v>
      </c>
      <c r="C249815" s="1" t="s">
        <v>60</v>
      </c>
    </row>
    <row r="249816" spans="1:3" x14ac:dyDescent="0.2">
      <c r="A249816" s="1">
        <v>369371</v>
      </c>
      <c r="B249816" s="1" t="s">
        <v>248864</v>
      </c>
      <c r="C249816" s="1" t="s">
        <v>60</v>
      </c>
    </row>
    <row r="249817" spans="1:3" x14ac:dyDescent="0.2">
      <c r="A249817" s="1">
        <v>369372</v>
      </c>
      <c r="B249817" s="1" t="s">
        <v>248865</v>
      </c>
      <c r="C249817" s="1" t="s">
        <v>60</v>
      </c>
    </row>
    <row r="249818" spans="1:3" x14ac:dyDescent="0.2">
      <c r="A249818" s="1">
        <v>369373</v>
      </c>
      <c r="B249818" s="1" t="s">
        <v>248866</v>
      </c>
      <c r="C249818" s="1" t="s">
        <v>60</v>
      </c>
    </row>
    <row r="249819" spans="1:3" x14ac:dyDescent="0.2">
      <c r="A249819" s="1">
        <v>369374</v>
      </c>
      <c r="B249819" s="1" t="s">
        <v>248867</v>
      </c>
      <c r="C249819" s="1" t="s">
        <v>60</v>
      </c>
    </row>
    <row r="249820" spans="1:3" x14ac:dyDescent="0.2">
      <c r="A249820" s="1">
        <v>369375</v>
      </c>
      <c r="B249820" s="1" t="s">
        <v>248868</v>
      </c>
      <c r="C249820" s="1" t="s">
        <v>60</v>
      </c>
    </row>
    <row r="249821" spans="1:3" x14ac:dyDescent="0.2">
      <c r="A249821" s="1">
        <v>369376</v>
      </c>
      <c r="B249821" s="1" t="s">
        <v>248869</v>
      </c>
      <c r="C249821" s="1" t="s">
        <v>60</v>
      </c>
    </row>
    <row r="249822" spans="1:3" x14ac:dyDescent="0.2">
      <c r="A249822" s="1">
        <v>369377</v>
      </c>
      <c r="B249822" s="1" t="s">
        <v>248870</v>
      </c>
      <c r="C249822" s="1" t="s">
        <v>60</v>
      </c>
    </row>
    <row r="249823" spans="1:3" x14ac:dyDescent="0.2">
      <c r="A249823" s="1">
        <v>369379</v>
      </c>
      <c r="B249823" s="1" t="s">
        <v>248871</v>
      </c>
      <c r="C249823" s="1" t="s">
        <v>60</v>
      </c>
    </row>
    <row r="249824" spans="1:3" x14ac:dyDescent="0.2">
      <c r="A249824" s="1">
        <v>369381</v>
      </c>
      <c r="B249824" s="1" t="s">
        <v>248872</v>
      </c>
      <c r="C249824" s="1" t="s">
        <v>60</v>
      </c>
    </row>
    <row r="249825" spans="1:4" x14ac:dyDescent="0.2">
      <c r="A249825" s="1">
        <v>369382</v>
      </c>
      <c r="B249825" s="1" t="s">
        <v>248873</v>
      </c>
      <c r="C249825" s="1" t="s">
        <v>60</v>
      </c>
    </row>
    <row r="249826" spans="1:4" x14ac:dyDescent="0.2">
      <c r="A249826" s="1">
        <v>369383</v>
      </c>
      <c r="B249826" s="1" t="s">
        <v>248874</v>
      </c>
      <c r="C249826" s="1" t="s">
        <v>60</v>
      </c>
    </row>
    <row r="249827" spans="1:4" x14ac:dyDescent="0.2">
      <c r="A249827" s="1">
        <v>369384</v>
      </c>
      <c r="B249827" s="1" t="s">
        <v>248875</v>
      </c>
      <c r="C249827" s="1" t="s">
        <v>60</v>
      </c>
    </row>
    <row r="249828" spans="1:4" x14ac:dyDescent="0.2">
      <c r="A249828" s="1">
        <v>369385</v>
      </c>
      <c r="B249828" s="1" t="s">
        <v>248876</v>
      </c>
      <c r="C249828" s="1" t="s">
        <v>60</v>
      </c>
    </row>
    <row r="249829" spans="1:4" x14ac:dyDescent="0.2">
      <c r="A249829" s="1">
        <v>369386</v>
      </c>
      <c r="B249829" s="1" t="s">
        <v>248877</v>
      </c>
      <c r="C249829" s="1" t="s">
        <v>60</v>
      </c>
    </row>
    <row r="249830" spans="1:4" x14ac:dyDescent="0.2">
      <c r="A249830" s="1">
        <v>369387</v>
      </c>
      <c r="B249830" s="1" t="s">
        <v>248878</v>
      </c>
      <c r="C249830" s="1" t="s">
        <v>60</v>
      </c>
      <c r="D249830" s="1" t="s">
        <v>61</v>
      </c>
    </row>
    <row r="249831" spans="1:4" x14ac:dyDescent="0.2">
      <c r="A249831" s="1">
        <v>369388</v>
      </c>
      <c r="B249831" s="1" t="s">
        <v>248879</v>
      </c>
      <c r="C249831" s="1" t="s">
        <v>60</v>
      </c>
    </row>
    <row r="249832" spans="1:4" x14ac:dyDescent="0.2">
      <c r="A249832" s="1">
        <v>369389</v>
      </c>
      <c r="B249832" s="1" t="s">
        <v>248880</v>
      </c>
      <c r="C249832" s="1" t="s">
        <v>60</v>
      </c>
    </row>
    <row r="249833" spans="1:4" x14ac:dyDescent="0.2">
      <c r="A249833" s="1">
        <v>369390</v>
      </c>
      <c r="B249833" s="1" t="s">
        <v>248881</v>
      </c>
      <c r="C249833" s="1" t="s">
        <v>60</v>
      </c>
    </row>
    <row r="249834" spans="1:4" x14ac:dyDescent="0.2">
      <c r="A249834" s="1">
        <v>369391</v>
      </c>
      <c r="B249834" s="1" t="s">
        <v>248882</v>
      </c>
      <c r="C249834" s="1" t="s">
        <v>60</v>
      </c>
    </row>
    <row r="249835" spans="1:4" x14ac:dyDescent="0.2">
      <c r="A249835" s="1">
        <v>369392</v>
      </c>
      <c r="B249835" s="1" t="s">
        <v>248883</v>
      </c>
      <c r="C249835" s="1" t="s">
        <v>60</v>
      </c>
    </row>
    <row r="249836" spans="1:4" x14ac:dyDescent="0.2">
      <c r="A249836" s="1">
        <v>369394</v>
      </c>
      <c r="B249836" s="1" t="s">
        <v>248884</v>
      </c>
      <c r="C249836" s="1" t="s">
        <v>60</v>
      </c>
    </row>
    <row r="249837" spans="1:4" x14ac:dyDescent="0.2">
      <c r="A249837" s="1">
        <v>369395</v>
      </c>
      <c r="B249837" s="1" t="s">
        <v>248885</v>
      </c>
      <c r="C249837" s="1" t="s">
        <v>60</v>
      </c>
    </row>
    <row r="249838" spans="1:4" x14ac:dyDescent="0.2">
      <c r="A249838" s="1">
        <v>369396</v>
      </c>
      <c r="B249838" s="1" t="s">
        <v>248886</v>
      </c>
      <c r="C249838" s="1" t="s">
        <v>60</v>
      </c>
    </row>
    <row r="249839" spans="1:4" x14ac:dyDescent="0.2">
      <c r="A249839" s="1">
        <v>369397</v>
      </c>
      <c r="B249839" s="1" t="s">
        <v>248887</v>
      </c>
      <c r="C249839" s="1" t="s">
        <v>60</v>
      </c>
    </row>
    <row r="249840" spans="1:4" x14ac:dyDescent="0.2">
      <c r="A249840" s="1">
        <v>369398</v>
      </c>
      <c r="B249840" s="1" t="s">
        <v>248888</v>
      </c>
      <c r="C249840" s="1" t="s">
        <v>60</v>
      </c>
    </row>
    <row r="249841" spans="1:4" x14ac:dyDescent="0.2">
      <c r="A249841" s="1">
        <v>369399</v>
      </c>
      <c r="B249841" s="1" t="s">
        <v>248889</v>
      </c>
      <c r="C249841" s="1" t="s">
        <v>60</v>
      </c>
      <c r="D249841" s="1" t="s">
        <v>61</v>
      </c>
    </row>
    <row r="249842" spans="1:4" x14ac:dyDescent="0.2">
      <c r="A249842" s="1">
        <v>369400</v>
      </c>
      <c r="B249842" s="1" t="s">
        <v>248890</v>
      </c>
      <c r="C249842" s="1" t="s">
        <v>60</v>
      </c>
    </row>
    <row r="249843" spans="1:4" x14ac:dyDescent="0.2">
      <c r="A249843" s="1">
        <v>369401</v>
      </c>
      <c r="B249843" s="1" t="s">
        <v>248891</v>
      </c>
      <c r="C249843" s="1" t="s">
        <v>60</v>
      </c>
    </row>
    <row r="249844" spans="1:4" x14ac:dyDescent="0.2">
      <c r="A249844" s="1">
        <v>369402</v>
      </c>
      <c r="B249844" s="1" t="s">
        <v>248892</v>
      </c>
      <c r="C249844" s="1" t="s">
        <v>60</v>
      </c>
    </row>
    <row r="249845" spans="1:4" x14ac:dyDescent="0.2">
      <c r="A249845" s="1">
        <v>369403</v>
      </c>
      <c r="B249845" s="1" t="s">
        <v>248893</v>
      </c>
      <c r="C249845" s="1" t="s">
        <v>60</v>
      </c>
    </row>
    <row r="249846" spans="1:4" x14ac:dyDescent="0.2">
      <c r="A249846" s="1">
        <v>369404</v>
      </c>
      <c r="B249846" s="1" t="s">
        <v>248894</v>
      </c>
      <c r="C249846" s="1" t="s">
        <v>60</v>
      </c>
    </row>
    <row r="249847" spans="1:4" x14ac:dyDescent="0.2">
      <c r="A249847" s="1">
        <v>369405</v>
      </c>
      <c r="B249847" s="1" t="s">
        <v>248895</v>
      </c>
      <c r="C249847" s="1" t="s">
        <v>60</v>
      </c>
    </row>
    <row r="249848" spans="1:4" x14ac:dyDescent="0.2">
      <c r="A249848" s="1">
        <v>369406</v>
      </c>
      <c r="B249848" s="1" t="s">
        <v>248896</v>
      </c>
      <c r="C249848" s="1" t="s">
        <v>60</v>
      </c>
    </row>
    <row r="249849" spans="1:4" x14ac:dyDescent="0.2">
      <c r="A249849" s="1">
        <v>369407</v>
      </c>
      <c r="B249849" s="1" t="s">
        <v>248897</v>
      </c>
      <c r="C249849" s="1" t="s">
        <v>60</v>
      </c>
      <c r="D249849" s="1" t="s">
        <v>61</v>
      </c>
    </row>
    <row r="249850" spans="1:4" x14ac:dyDescent="0.2">
      <c r="A249850" s="1">
        <v>369408</v>
      </c>
      <c r="B249850" s="1" t="s">
        <v>248898</v>
      </c>
      <c r="C249850" s="1" t="s">
        <v>60</v>
      </c>
    </row>
    <row r="249851" spans="1:4" x14ac:dyDescent="0.2">
      <c r="A249851" s="1">
        <v>369409</v>
      </c>
      <c r="B249851" s="1" t="s">
        <v>248899</v>
      </c>
      <c r="C249851" s="1" t="s">
        <v>60</v>
      </c>
    </row>
    <row r="249852" spans="1:4" x14ac:dyDescent="0.2">
      <c r="A249852" s="1">
        <v>369410</v>
      </c>
      <c r="B249852" s="1" t="s">
        <v>248900</v>
      </c>
      <c r="C249852" s="1" t="s">
        <v>60</v>
      </c>
    </row>
    <row r="249853" spans="1:4" x14ac:dyDescent="0.2">
      <c r="A249853" s="1">
        <v>369411</v>
      </c>
      <c r="B249853" s="1" t="s">
        <v>248901</v>
      </c>
      <c r="C249853" s="1" t="s">
        <v>60</v>
      </c>
      <c r="D249853" s="1" t="s">
        <v>61</v>
      </c>
    </row>
    <row r="249854" spans="1:4" x14ac:dyDescent="0.2">
      <c r="A249854" s="1">
        <v>369412</v>
      </c>
      <c r="B249854" s="1" t="s">
        <v>248902</v>
      </c>
      <c r="C249854" s="1" t="s">
        <v>60</v>
      </c>
      <c r="D249854" s="1" t="s">
        <v>61</v>
      </c>
    </row>
    <row r="249855" spans="1:4" x14ac:dyDescent="0.2">
      <c r="A249855" s="1">
        <v>369413</v>
      </c>
      <c r="B249855" s="1" t="s">
        <v>248903</v>
      </c>
      <c r="C249855" s="1" t="s">
        <v>60</v>
      </c>
    </row>
    <row r="249856" spans="1:4" x14ac:dyDescent="0.2">
      <c r="A249856" s="1">
        <v>369414</v>
      </c>
      <c r="B249856" s="1" t="s">
        <v>248904</v>
      </c>
      <c r="C249856" s="1" t="s">
        <v>60</v>
      </c>
    </row>
    <row r="249857" spans="1:4" x14ac:dyDescent="0.2">
      <c r="A249857" s="1">
        <v>369415</v>
      </c>
      <c r="B249857" s="1" t="s">
        <v>248905</v>
      </c>
      <c r="C249857" s="1" t="s">
        <v>60</v>
      </c>
      <c r="D249857" s="1" t="s">
        <v>61</v>
      </c>
    </row>
    <row r="249858" spans="1:4" x14ac:dyDescent="0.2">
      <c r="A249858" s="1">
        <v>369416</v>
      </c>
      <c r="B249858" s="1" t="s">
        <v>248906</v>
      </c>
      <c r="C249858" s="1" t="s">
        <v>60</v>
      </c>
    </row>
    <row r="249859" spans="1:4" x14ac:dyDescent="0.2">
      <c r="A249859" s="1">
        <v>369417</v>
      </c>
      <c r="B249859" s="1" t="s">
        <v>248907</v>
      </c>
      <c r="C249859" s="1" t="s">
        <v>60</v>
      </c>
    </row>
    <row r="249860" spans="1:4" x14ac:dyDescent="0.2">
      <c r="A249860" s="1">
        <v>369418</v>
      </c>
      <c r="B249860" s="1" t="s">
        <v>248908</v>
      </c>
      <c r="C249860" s="1" t="s">
        <v>60</v>
      </c>
      <c r="D249860" s="1" t="s">
        <v>61</v>
      </c>
    </row>
    <row r="249861" spans="1:4" x14ac:dyDescent="0.2">
      <c r="A249861" s="1">
        <v>369419</v>
      </c>
      <c r="B249861" s="1" t="s">
        <v>248909</v>
      </c>
      <c r="C249861" s="1" t="s">
        <v>60</v>
      </c>
      <c r="D249861" s="1" t="s">
        <v>61</v>
      </c>
    </row>
    <row r="249862" spans="1:4" x14ac:dyDescent="0.2">
      <c r="A249862" s="1">
        <v>369420</v>
      </c>
      <c r="B249862" s="1" t="s">
        <v>248910</v>
      </c>
      <c r="C249862" s="1" t="s">
        <v>60</v>
      </c>
    </row>
    <row r="249863" spans="1:4" x14ac:dyDescent="0.2">
      <c r="A249863" s="1">
        <v>369421</v>
      </c>
      <c r="B249863" s="1" t="s">
        <v>248911</v>
      </c>
      <c r="C249863" s="1" t="s">
        <v>60</v>
      </c>
    </row>
    <row r="249864" spans="1:4" x14ac:dyDescent="0.2">
      <c r="A249864" s="1">
        <v>369422</v>
      </c>
      <c r="B249864" s="1" t="s">
        <v>248912</v>
      </c>
      <c r="C249864" s="1" t="s">
        <v>60</v>
      </c>
    </row>
    <row r="249865" spans="1:4" x14ac:dyDescent="0.2">
      <c r="A249865" s="1">
        <v>369423</v>
      </c>
      <c r="B249865" s="1" t="s">
        <v>248913</v>
      </c>
      <c r="C249865" s="1" t="s">
        <v>60</v>
      </c>
    </row>
    <row r="249866" spans="1:4" x14ac:dyDescent="0.2">
      <c r="A249866" s="1">
        <v>369425</v>
      </c>
      <c r="B249866" s="1" t="s">
        <v>248914</v>
      </c>
      <c r="C249866" s="1" t="s">
        <v>60</v>
      </c>
    </row>
    <row r="249867" spans="1:4" x14ac:dyDescent="0.2">
      <c r="A249867" s="1">
        <v>369426</v>
      </c>
      <c r="B249867" s="1" t="s">
        <v>248915</v>
      </c>
      <c r="C249867" s="1" t="s">
        <v>60</v>
      </c>
      <c r="D249867" s="1" t="s">
        <v>61</v>
      </c>
    </row>
    <row r="249868" spans="1:4" x14ac:dyDescent="0.2">
      <c r="A249868" s="1">
        <v>369427</v>
      </c>
      <c r="B249868" s="1" t="s">
        <v>248916</v>
      </c>
      <c r="C249868" s="1" t="s">
        <v>60</v>
      </c>
    </row>
    <row r="249869" spans="1:4" x14ac:dyDescent="0.2">
      <c r="A249869" s="1">
        <v>369428</v>
      </c>
      <c r="B249869" s="1" t="s">
        <v>248917</v>
      </c>
      <c r="C249869" s="1" t="s">
        <v>60</v>
      </c>
      <c r="D249869" s="1" t="s">
        <v>61</v>
      </c>
    </row>
    <row r="249870" spans="1:4" x14ac:dyDescent="0.2">
      <c r="A249870" s="1">
        <v>369429</v>
      </c>
      <c r="B249870" s="1" t="s">
        <v>248918</v>
      </c>
      <c r="C249870" s="1" t="s">
        <v>60</v>
      </c>
      <c r="D249870" s="1" t="s">
        <v>61</v>
      </c>
    </row>
    <row r="249871" spans="1:4" x14ac:dyDescent="0.2">
      <c r="A249871" s="1">
        <v>369430</v>
      </c>
      <c r="B249871" s="1" t="s">
        <v>248919</v>
      </c>
      <c r="C249871" s="1" t="s">
        <v>60</v>
      </c>
    </row>
    <row r="249872" spans="1:4" x14ac:dyDescent="0.2">
      <c r="A249872" s="1">
        <v>369431</v>
      </c>
      <c r="B249872" s="1" t="s">
        <v>248920</v>
      </c>
      <c r="C249872" s="1" t="s">
        <v>60</v>
      </c>
      <c r="D249872" s="1" t="s">
        <v>61</v>
      </c>
    </row>
    <row r="249873" spans="1:4" x14ac:dyDescent="0.2">
      <c r="A249873" s="1">
        <v>369432</v>
      </c>
      <c r="B249873" s="1" t="s">
        <v>248921</v>
      </c>
      <c r="C249873" s="1" t="s">
        <v>60</v>
      </c>
    </row>
    <row r="249874" spans="1:4" x14ac:dyDescent="0.2">
      <c r="A249874" s="1">
        <v>369434</v>
      </c>
      <c r="B249874" s="1" t="s">
        <v>248922</v>
      </c>
      <c r="C249874" s="1" t="s">
        <v>60</v>
      </c>
    </row>
    <row r="249875" spans="1:4" x14ac:dyDescent="0.2">
      <c r="A249875" s="1">
        <v>369435</v>
      </c>
      <c r="B249875" s="1" t="s">
        <v>248923</v>
      </c>
      <c r="C249875" s="1" t="s">
        <v>60</v>
      </c>
      <c r="D249875" s="1" t="s">
        <v>61</v>
      </c>
    </row>
    <row r="249876" spans="1:4" x14ac:dyDescent="0.2">
      <c r="A249876" s="1">
        <v>369436</v>
      </c>
      <c r="B249876" s="1" t="s">
        <v>248924</v>
      </c>
      <c r="C249876" s="1" t="s">
        <v>60</v>
      </c>
      <c r="D249876" s="1" t="s">
        <v>61</v>
      </c>
    </row>
    <row r="249877" spans="1:4" x14ac:dyDescent="0.2">
      <c r="A249877" s="1">
        <v>369437</v>
      </c>
      <c r="B249877" s="1" t="s">
        <v>248925</v>
      </c>
      <c r="C249877" s="1" t="s">
        <v>60</v>
      </c>
    </row>
    <row r="249878" spans="1:4" x14ac:dyDescent="0.2">
      <c r="A249878" s="1">
        <v>369438</v>
      </c>
      <c r="B249878" s="1" t="s">
        <v>248926</v>
      </c>
      <c r="C249878" s="1" t="s">
        <v>60</v>
      </c>
      <c r="D249878" s="1" t="s">
        <v>61</v>
      </c>
    </row>
    <row r="249879" spans="1:4" x14ac:dyDescent="0.2">
      <c r="A249879" s="1">
        <v>369439</v>
      </c>
      <c r="B249879" s="1" t="s">
        <v>248927</v>
      </c>
      <c r="C249879" s="1" t="s">
        <v>60</v>
      </c>
      <c r="D249879" s="1" t="s">
        <v>61</v>
      </c>
    </row>
    <row r="249880" spans="1:4" x14ac:dyDescent="0.2">
      <c r="A249880" s="1">
        <v>369440</v>
      </c>
      <c r="B249880" s="1" t="s">
        <v>248928</v>
      </c>
      <c r="C249880" s="1" t="s">
        <v>60</v>
      </c>
      <c r="D249880" s="1" t="s">
        <v>61</v>
      </c>
    </row>
    <row r="249881" spans="1:4" x14ac:dyDescent="0.2">
      <c r="A249881" s="1">
        <v>369441</v>
      </c>
      <c r="B249881" s="1" t="s">
        <v>248929</v>
      </c>
      <c r="C249881" s="1" t="s">
        <v>60</v>
      </c>
      <c r="D249881" s="1" t="s">
        <v>61</v>
      </c>
    </row>
    <row r="249882" spans="1:4" x14ac:dyDescent="0.2">
      <c r="A249882" s="1">
        <v>369442</v>
      </c>
      <c r="B249882" s="1" t="s">
        <v>248930</v>
      </c>
      <c r="C249882" s="1" t="s">
        <v>60</v>
      </c>
      <c r="D249882" s="1" t="s">
        <v>61</v>
      </c>
    </row>
    <row r="249883" spans="1:4" x14ac:dyDescent="0.2">
      <c r="A249883" s="1">
        <v>369443</v>
      </c>
      <c r="B249883" s="1" t="s">
        <v>248931</v>
      </c>
      <c r="C249883" s="1" t="s">
        <v>60</v>
      </c>
    </row>
    <row r="249884" spans="1:4" x14ac:dyDescent="0.2">
      <c r="A249884" s="1">
        <v>369444</v>
      </c>
      <c r="B249884" s="1" t="s">
        <v>248932</v>
      </c>
      <c r="C249884" s="1" t="s">
        <v>60</v>
      </c>
    </row>
    <row r="249885" spans="1:4" x14ac:dyDescent="0.2">
      <c r="A249885" s="1">
        <v>369445</v>
      </c>
      <c r="B249885" s="1" t="s">
        <v>248933</v>
      </c>
      <c r="C249885" s="1" t="s">
        <v>60</v>
      </c>
      <c r="D249885" s="1" t="s">
        <v>61</v>
      </c>
    </row>
    <row r="249886" spans="1:4" x14ac:dyDescent="0.2">
      <c r="A249886" s="1">
        <v>369446</v>
      </c>
      <c r="B249886" s="1" t="s">
        <v>248934</v>
      </c>
      <c r="C249886" s="1" t="s">
        <v>60</v>
      </c>
      <c r="D249886" s="1" t="s">
        <v>61</v>
      </c>
    </row>
    <row r="249887" spans="1:4" x14ac:dyDescent="0.2">
      <c r="A249887" s="1">
        <v>369447</v>
      </c>
      <c r="B249887" s="1" t="s">
        <v>248935</v>
      </c>
      <c r="C249887" s="1" t="s">
        <v>60</v>
      </c>
      <c r="D249887" s="1" t="s">
        <v>61</v>
      </c>
    </row>
    <row r="249888" spans="1:4" x14ac:dyDescent="0.2">
      <c r="A249888" s="1">
        <v>369448</v>
      </c>
      <c r="B249888" s="1" t="s">
        <v>248936</v>
      </c>
      <c r="C249888" s="1" t="s">
        <v>60</v>
      </c>
      <c r="D249888" s="1" t="s">
        <v>61</v>
      </c>
    </row>
    <row r="249889" spans="1:4" x14ac:dyDescent="0.2">
      <c r="A249889" s="1">
        <v>369449</v>
      </c>
      <c r="B249889" s="1" t="s">
        <v>248937</v>
      </c>
      <c r="C249889" s="1" t="s">
        <v>60</v>
      </c>
    </row>
    <row r="249890" spans="1:4" x14ac:dyDescent="0.2">
      <c r="A249890" s="1">
        <v>369450</v>
      </c>
      <c r="B249890" s="1" t="s">
        <v>248938</v>
      </c>
      <c r="C249890" s="1" t="s">
        <v>60</v>
      </c>
      <c r="D249890" s="1" t="s">
        <v>61</v>
      </c>
    </row>
    <row r="249891" spans="1:4" x14ac:dyDescent="0.2">
      <c r="A249891" s="1">
        <v>369451</v>
      </c>
      <c r="B249891" s="1" t="s">
        <v>248939</v>
      </c>
      <c r="C249891" s="1" t="s">
        <v>60</v>
      </c>
    </row>
    <row r="249892" spans="1:4" x14ac:dyDescent="0.2">
      <c r="A249892" s="1">
        <v>369452</v>
      </c>
      <c r="B249892" s="1" t="s">
        <v>248940</v>
      </c>
      <c r="C249892" s="1" t="s">
        <v>60</v>
      </c>
    </row>
    <row r="249893" spans="1:4" x14ac:dyDescent="0.2">
      <c r="A249893" s="1">
        <v>369453</v>
      </c>
      <c r="B249893" s="1" t="s">
        <v>248941</v>
      </c>
      <c r="C249893" s="1" t="s">
        <v>60</v>
      </c>
    </row>
    <row r="249894" spans="1:4" x14ac:dyDescent="0.2">
      <c r="A249894" s="1">
        <v>369454</v>
      </c>
      <c r="B249894" s="1" t="s">
        <v>248942</v>
      </c>
      <c r="C249894" s="1" t="s">
        <v>60</v>
      </c>
      <c r="D249894" s="1" t="s">
        <v>61</v>
      </c>
    </row>
    <row r="249895" spans="1:4" x14ac:dyDescent="0.2">
      <c r="A249895" s="1">
        <v>369455</v>
      </c>
      <c r="B249895" s="1" t="s">
        <v>248943</v>
      </c>
      <c r="C249895" s="1" t="s">
        <v>60</v>
      </c>
    </row>
    <row r="249896" spans="1:4" x14ac:dyDescent="0.2">
      <c r="A249896" s="1">
        <v>369456</v>
      </c>
      <c r="B249896" s="1" t="s">
        <v>248944</v>
      </c>
      <c r="C249896" s="1" t="s">
        <v>60</v>
      </c>
    </row>
    <row r="249897" spans="1:4" x14ac:dyDescent="0.2">
      <c r="A249897" s="1">
        <v>369457</v>
      </c>
      <c r="B249897" s="1" t="s">
        <v>248945</v>
      </c>
      <c r="C249897" s="1" t="s">
        <v>60</v>
      </c>
      <c r="D249897" s="1" t="s">
        <v>61</v>
      </c>
    </row>
    <row r="249898" spans="1:4" x14ac:dyDescent="0.2">
      <c r="A249898" s="1">
        <v>369458</v>
      </c>
      <c r="B249898" s="1" t="s">
        <v>248946</v>
      </c>
      <c r="C249898" s="1" t="s">
        <v>60</v>
      </c>
      <c r="D249898" s="1" t="s">
        <v>61</v>
      </c>
    </row>
    <row r="249899" spans="1:4" x14ac:dyDescent="0.2">
      <c r="A249899" s="1">
        <v>369459</v>
      </c>
      <c r="B249899" s="1" t="s">
        <v>248947</v>
      </c>
      <c r="C249899" s="1" t="s">
        <v>60</v>
      </c>
      <c r="D249899" s="1" t="s">
        <v>61</v>
      </c>
    </row>
    <row r="249900" spans="1:4" x14ac:dyDescent="0.2">
      <c r="A249900" s="1">
        <v>369460</v>
      </c>
      <c r="B249900" s="1" t="s">
        <v>248948</v>
      </c>
      <c r="C249900" s="1" t="s">
        <v>60</v>
      </c>
      <c r="D249900" s="1" t="s">
        <v>61</v>
      </c>
    </row>
    <row r="249901" spans="1:4" x14ac:dyDescent="0.2">
      <c r="A249901" s="1">
        <v>369461</v>
      </c>
      <c r="B249901" s="1" t="s">
        <v>248949</v>
      </c>
      <c r="C249901" s="1" t="s">
        <v>60</v>
      </c>
    </row>
    <row r="249902" spans="1:4" x14ac:dyDescent="0.2">
      <c r="A249902" s="1">
        <v>369462</v>
      </c>
      <c r="B249902" s="1" t="s">
        <v>248950</v>
      </c>
      <c r="C249902" s="1" t="s">
        <v>60</v>
      </c>
      <c r="D249902" s="1" t="s">
        <v>61</v>
      </c>
    </row>
    <row r="249903" spans="1:4" x14ac:dyDescent="0.2">
      <c r="A249903" s="1">
        <v>369463</v>
      </c>
      <c r="B249903" s="1" t="s">
        <v>248951</v>
      </c>
      <c r="C249903" s="1" t="s">
        <v>60</v>
      </c>
      <c r="D249903" s="1" t="s">
        <v>61</v>
      </c>
    </row>
    <row r="249904" spans="1:4" x14ac:dyDescent="0.2">
      <c r="A249904" s="1">
        <v>369464</v>
      </c>
      <c r="B249904" s="1" t="s">
        <v>248952</v>
      </c>
      <c r="C249904" s="1" t="s">
        <v>60</v>
      </c>
    </row>
    <row r="249905" spans="1:4" x14ac:dyDescent="0.2">
      <c r="A249905" s="1">
        <v>369466</v>
      </c>
      <c r="B249905" s="1" t="s">
        <v>248953</v>
      </c>
      <c r="C249905" s="1" t="s">
        <v>5</v>
      </c>
    </row>
    <row r="249906" spans="1:4" x14ac:dyDescent="0.2">
      <c r="A249906" s="1">
        <v>369467</v>
      </c>
      <c r="B249906" s="1" t="s">
        <v>248954</v>
      </c>
      <c r="C249906" s="1" t="s">
        <v>5</v>
      </c>
    </row>
    <row r="249907" spans="1:4" x14ac:dyDescent="0.2">
      <c r="A249907" s="1">
        <v>369469</v>
      </c>
      <c r="B249907" s="1" t="s">
        <v>248955</v>
      </c>
      <c r="C249907" s="1" t="s">
        <v>307</v>
      </c>
    </row>
    <row r="249908" spans="1:4" x14ac:dyDescent="0.2">
      <c r="A249908" s="1">
        <v>369470</v>
      </c>
      <c r="B249908" s="1" t="s">
        <v>248956</v>
      </c>
      <c r="C249908" s="1" t="s">
        <v>60</v>
      </c>
    </row>
    <row r="249909" spans="1:4" x14ac:dyDescent="0.2">
      <c r="A249909" s="1">
        <v>369471</v>
      </c>
      <c r="B249909" s="1" t="s">
        <v>248957</v>
      </c>
      <c r="C249909" s="1" t="s">
        <v>5</v>
      </c>
    </row>
    <row r="249910" spans="1:4" x14ac:dyDescent="0.2">
      <c r="A249910" s="1">
        <v>369472</v>
      </c>
      <c r="B249910" s="1" t="s">
        <v>248958</v>
      </c>
      <c r="C249910" s="1" t="s">
        <v>5</v>
      </c>
    </row>
    <row r="249911" spans="1:4" x14ac:dyDescent="0.2">
      <c r="A249911" s="1">
        <v>369473</v>
      </c>
      <c r="B249911" s="1" t="s">
        <v>248959</v>
      </c>
      <c r="C249911" s="1" t="s">
        <v>60</v>
      </c>
    </row>
    <row r="249912" spans="1:4" x14ac:dyDescent="0.2">
      <c r="A249912" s="1">
        <v>369474</v>
      </c>
      <c r="B249912" s="1" t="s">
        <v>248960</v>
      </c>
      <c r="C249912" s="1" t="s">
        <v>60</v>
      </c>
    </row>
    <row r="249913" spans="1:4" x14ac:dyDescent="0.2">
      <c r="A249913" s="1">
        <v>369475</v>
      </c>
      <c r="B249913" s="1" t="s">
        <v>248961</v>
      </c>
      <c r="C249913" s="1" t="s">
        <v>60</v>
      </c>
    </row>
    <row r="249914" spans="1:4" x14ac:dyDescent="0.2">
      <c r="A249914" s="1">
        <v>369476</v>
      </c>
      <c r="B249914" s="1" t="s">
        <v>248962</v>
      </c>
      <c r="C249914" s="1" t="s">
        <v>60</v>
      </c>
      <c r="D249914" s="1" t="s">
        <v>61</v>
      </c>
    </row>
    <row r="249915" spans="1:4" x14ac:dyDescent="0.2">
      <c r="A249915" s="1">
        <v>369477</v>
      </c>
      <c r="B249915" s="1" t="s">
        <v>248963</v>
      </c>
      <c r="C249915" s="1" t="s">
        <v>60</v>
      </c>
      <c r="D249915" s="1" t="s">
        <v>61</v>
      </c>
    </row>
    <row r="249916" spans="1:4" x14ac:dyDescent="0.2">
      <c r="A249916" s="1">
        <v>369478</v>
      </c>
      <c r="B249916" s="1" t="s">
        <v>248964</v>
      </c>
      <c r="C249916" s="1" t="s">
        <v>60</v>
      </c>
      <c r="D249916" s="1" t="s">
        <v>61</v>
      </c>
    </row>
    <row r="249917" spans="1:4" x14ac:dyDescent="0.2">
      <c r="A249917" s="1">
        <v>369479</v>
      </c>
      <c r="B249917" s="1" t="s">
        <v>248965</v>
      </c>
      <c r="C249917" s="1" t="s">
        <v>60</v>
      </c>
    </row>
    <row r="249918" spans="1:4" x14ac:dyDescent="0.2">
      <c r="A249918" s="1">
        <v>369480</v>
      </c>
      <c r="B249918" s="1" t="s">
        <v>248966</v>
      </c>
      <c r="C249918" s="1" t="s">
        <v>60</v>
      </c>
      <c r="D249918" s="1" t="s">
        <v>61</v>
      </c>
    </row>
    <row r="249919" spans="1:4" x14ac:dyDescent="0.2">
      <c r="A249919" s="1">
        <v>369481</v>
      </c>
      <c r="B249919" s="1" t="s">
        <v>248967</v>
      </c>
      <c r="C249919" s="1" t="s">
        <v>60</v>
      </c>
    </row>
    <row r="249920" spans="1:4" x14ac:dyDescent="0.2">
      <c r="A249920" s="1">
        <v>369482</v>
      </c>
      <c r="B249920" s="1" t="s">
        <v>248968</v>
      </c>
      <c r="C249920" s="1" t="s">
        <v>60</v>
      </c>
    </row>
    <row r="249921" spans="1:4" x14ac:dyDescent="0.2">
      <c r="A249921" s="1">
        <v>369483</v>
      </c>
      <c r="B249921" s="1" t="s">
        <v>248969</v>
      </c>
      <c r="C249921" s="1" t="s">
        <v>60</v>
      </c>
      <c r="D249921" s="1" t="s">
        <v>61</v>
      </c>
    </row>
    <row r="249922" spans="1:4" x14ac:dyDescent="0.2">
      <c r="A249922" s="1">
        <v>369484</v>
      </c>
      <c r="B249922" s="1" t="s">
        <v>248970</v>
      </c>
      <c r="C249922" s="1" t="s">
        <v>60</v>
      </c>
      <c r="D249922" s="1" t="s">
        <v>61</v>
      </c>
    </row>
    <row r="249923" spans="1:4" x14ac:dyDescent="0.2">
      <c r="A249923" s="1">
        <v>369487</v>
      </c>
      <c r="B249923" s="1" t="s">
        <v>248971</v>
      </c>
      <c r="C249923" s="1" t="s">
        <v>5</v>
      </c>
    </row>
    <row r="249924" spans="1:4" x14ac:dyDescent="0.2">
      <c r="A249924" s="1">
        <v>369488</v>
      </c>
      <c r="B249924" s="1" t="s">
        <v>248972</v>
      </c>
      <c r="C249924" s="1" t="s">
        <v>5</v>
      </c>
    </row>
    <row r="249925" spans="1:4" x14ac:dyDescent="0.2">
      <c r="A249925" s="1">
        <v>369489</v>
      </c>
      <c r="B249925" s="1" t="s">
        <v>248973</v>
      </c>
      <c r="C249925" s="1" t="s">
        <v>5</v>
      </c>
    </row>
    <row r="249926" spans="1:4" x14ac:dyDescent="0.2">
      <c r="A249926" s="1">
        <v>369490</v>
      </c>
      <c r="B249926" s="1" t="s">
        <v>248974</v>
      </c>
      <c r="C249926" s="1" t="s">
        <v>5</v>
      </c>
    </row>
    <row r="249927" spans="1:4" x14ac:dyDescent="0.2">
      <c r="A249927" s="1">
        <v>369491</v>
      </c>
      <c r="B249927" s="1" t="s">
        <v>248975</v>
      </c>
      <c r="C249927" s="1" t="s">
        <v>5</v>
      </c>
    </row>
    <row r="249928" spans="1:4" x14ac:dyDescent="0.2">
      <c r="A249928" s="1">
        <v>369492</v>
      </c>
      <c r="B249928" s="1" t="s">
        <v>248976</v>
      </c>
      <c r="C249928" s="1" t="s">
        <v>5</v>
      </c>
    </row>
    <row r="249929" spans="1:4" x14ac:dyDescent="0.2">
      <c r="A249929" s="1">
        <v>369493</v>
      </c>
      <c r="B249929" s="1" t="s">
        <v>248977</v>
      </c>
      <c r="C249929" s="1" t="s">
        <v>60</v>
      </c>
    </row>
    <row r="249930" spans="1:4" x14ac:dyDescent="0.2">
      <c r="A249930" s="1">
        <v>369494</v>
      </c>
      <c r="B249930" s="1" t="s">
        <v>248978</v>
      </c>
      <c r="C249930" s="1" t="s">
        <v>5</v>
      </c>
    </row>
    <row r="249931" spans="1:4" x14ac:dyDescent="0.2">
      <c r="A249931" s="1">
        <v>369495</v>
      </c>
      <c r="B249931" s="1" t="s">
        <v>248979</v>
      </c>
      <c r="C249931" s="1" t="s">
        <v>60</v>
      </c>
    </row>
    <row r="249932" spans="1:4" x14ac:dyDescent="0.2">
      <c r="A249932" s="1">
        <v>369496</v>
      </c>
      <c r="B249932" s="1" t="s">
        <v>248980</v>
      </c>
      <c r="C249932" s="1" t="s">
        <v>5</v>
      </c>
    </row>
    <row r="249933" spans="1:4" x14ac:dyDescent="0.2">
      <c r="A249933" s="1">
        <v>369497</v>
      </c>
      <c r="B249933" s="1" t="s">
        <v>248981</v>
      </c>
      <c r="C249933" s="1" t="s">
        <v>5</v>
      </c>
    </row>
    <row r="249934" spans="1:4" x14ac:dyDescent="0.2">
      <c r="A249934" s="1">
        <v>369498</v>
      </c>
      <c r="B249934" s="1" t="s">
        <v>248982</v>
      </c>
      <c r="C249934" s="1" t="s">
        <v>5</v>
      </c>
    </row>
    <row r="249935" spans="1:4" x14ac:dyDescent="0.2">
      <c r="A249935" s="1">
        <v>369499</v>
      </c>
      <c r="B249935" s="1" t="s">
        <v>248983</v>
      </c>
      <c r="C249935" s="1" t="s">
        <v>5</v>
      </c>
    </row>
    <row r="249936" spans="1:4" x14ac:dyDescent="0.2">
      <c r="A249936" s="1">
        <v>369500</v>
      </c>
      <c r="B249936" s="1" t="s">
        <v>248984</v>
      </c>
      <c r="C249936" s="1" t="s">
        <v>307</v>
      </c>
    </row>
    <row r="249937" spans="1:4" x14ac:dyDescent="0.2">
      <c r="A249937" s="1">
        <v>369501</v>
      </c>
      <c r="B249937" s="1" t="s">
        <v>248985</v>
      </c>
      <c r="C249937" s="1" t="s">
        <v>5</v>
      </c>
    </row>
    <row r="249938" spans="1:4" x14ac:dyDescent="0.2">
      <c r="A249938" s="1">
        <v>369502</v>
      </c>
      <c r="B249938" s="1" t="s">
        <v>248986</v>
      </c>
      <c r="C249938" s="1" t="s">
        <v>5</v>
      </c>
    </row>
    <row r="249939" spans="1:4" x14ac:dyDescent="0.2">
      <c r="A249939" s="1">
        <v>369503</v>
      </c>
      <c r="B249939" s="1" t="s">
        <v>248987</v>
      </c>
      <c r="C249939" s="1" t="s">
        <v>5</v>
      </c>
    </row>
    <row r="249940" spans="1:4" x14ac:dyDescent="0.2">
      <c r="A249940" s="1">
        <v>369504</v>
      </c>
      <c r="B249940" s="1" t="s">
        <v>248988</v>
      </c>
      <c r="C249940" s="1" t="s">
        <v>307</v>
      </c>
    </row>
    <row r="249941" spans="1:4" x14ac:dyDescent="0.2">
      <c r="A249941" s="1">
        <v>369505</v>
      </c>
      <c r="B249941" s="1" t="s">
        <v>248989</v>
      </c>
      <c r="C249941" s="1" t="s">
        <v>60</v>
      </c>
      <c r="D249941" s="1" t="s">
        <v>61</v>
      </c>
    </row>
    <row r="249942" spans="1:4" x14ac:dyDescent="0.2">
      <c r="A249942" s="1">
        <v>369506</v>
      </c>
      <c r="B249942" s="1" t="s">
        <v>248990</v>
      </c>
      <c r="C249942" s="1" t="s">
        <v>60</v>
      </c>
      <c r="D249942" s="1" t="s">
        <v>61</v>
      </c>
    </row>
    <row r="249943" spans="1:4" x14ac:dyDescent="0.2">
      <c r="A249943" s="1">
        <v>369507</v>
      </c>
      <c r="B249943" s="1" t="s">
        <v>248991</v>
      </c>
      <c r="C249943" s="1" t="s">
        <v>60</v>
      </c>
    </row>
    <row r="249944" spans="1:4" x14ac:dyDescent="0.2">
      <c r="A249944" s="1">
        <v>369508</v>
      </c>
      <c r="B249944" s="1" t="s">
        <v>248992</v>
      </c>
      <c r="C249944" s="1" t="s">
        <v>60</v>
      </c>
      <c r="D249944" s="1" t="s">
        <v>61</v>
      </c>
    </row>
    <row r="249945" spans="1:4" x14ac:dyDescent="0.2">
      <c r="A249945" s="1">
        <v>369509</v>
      </c>
      <c r="B249945" s="1" t="s">
        <v>248993</v>
      </c>
      <c r="C249945" s="1" t="s">
        <v>60</v>
      </c>
      <c r="D249945" s="1" t="s">
        <v>61</v>
      </c>
    </row>
    <row r="249946" spans="1:4" x14ac:dyDescent="0.2">
      <c r="A249946" s="1">
        <v>369510</v>
      </c>
      <c r="B249946" s="1" t="s">
        <v>248994</v>
      </c>
      <c r="C249946" s="1" t="s">
        <v>60</v>
      </c>
    </row>
    <row r="249947" spans="1:4" x14ac:dyDescent="0.2">
      <c r="A249947" s="1">
        <v>369511</v>
      </c>
      <c r="B249947" s="1" t="s">
        <v>248995</v>
      </c>
      <c r="C249947" s="1" t="s">
        <v>5</v>
      </c>
    </row>
    <row r="249948" spans="1:4" x14ac:dyDescent="0.2">
      <c r="A249948" s="1">
        <v>369512</v>
      </c>
      <c r="B249948" s="1" t="s">
        <v>248996</v>
      </c>
      <c r="C249948" s="1" t="s">
        <v>5</v>
      </c>
    </row>
    <row r="249949" spans="1:4" x14ac:dyDescent="0.2">
      <c r="A249949" s="1">
        <v>369513</v>
      </c>
      <c r="B249949" s="1" t="s">
        <v>248997</v>
      </c>
      <c r="C249949" s="1" t="s">
        <v>60</v>
      </c>
      <c r="D249949" s="1" t="s">
        <v>61</v>
      </c>
    </row>
    <row r="249950" spans="1:4" x14ac:dyDescent="0.2">
      <c r="A249950" s="1">
        <v>369514</v>
      </c>
      <c r="B249950" s="1" t="s">
        <v>248998</v>
      </c>
      <c r="C249950" s="1" t="s">
        <v>5</v>
      </c>
    </row>
    <row r="249951" spans="1:4" x14ac:dyDescent="0.2">
      <c r="A249951" s="1">
        <v>369515</v>
      </c>
      <c r="B249951" s="1" t="s">
        <v>248999</v>
      </c>
      <c r="C249951" s="1" t="s">
        <v>5</v>
      </c>
    </row>
    <row r="249952" spans="1:4" x14ac:dyDescent="0.2">
      <c r="A249952" s="1">
        <v>369516</v>
      </c>
      <c r="B249952" s="1" t="s">
        <v>249000</v>
      </c>
      <c r="C249952" s="1" t="s">
        <v>5</v>
      </c>
    </row>
    <row r="249953" spans="1:3" x14ac:dyDescent="0.2">
      <c r="A249953" s="1">
        <v>369517</v>
      </c>
      <c r="B249953" s="1" t="s">
        <v>249001</v>
      </c>
      <c r="C249953" s="1" t="s">
        <v>5</v>
      </c>
    </row>
    <row r="249954" spans="1:3" x14ac:dyDescent="0.2">
      <c r="A249954" s="1">
        <v>369518</v>
      </c>
      <c r="B249954" s="1" t="s">
        <v>249002</v>
      </c>
      <c r="C249954" s="1" t="s">
        <v>5</v>
      </c>
    </row>
    <row r="249955" spans="1:3" x14ac:dyDescent="0.2">
      <c r="A249955" s="1">
        <v>369519</v>
      </c>
      <c r="B249955" s="1" t="s">
        <v>249003</v>
      </c>
      <c r="C249955" s="1" t="s">
        <v>5</v>
      </c>
    </row>
    <row r="249956" spans="1:3" x14ac:dyDescent="0.2">
      <c r="A249956" s="1">
        <v>369520</v>
      </c>
      <c r="B249956" s="1" t="s">
        <v>249004</v>
      </c>
      <c r="C249956" s="1" t="s">
        <v>5</v>
      </c>
    </row>
    <row r="249957" spans="1:3" x14ac:dyDescent="0.2">
      <c r="A249957" s="1">
        <v>369521</v>
      </c>
      <c r="B249957" s="1" t="s">
        <v>249005</v>
      </c>
      <c r="C249957" s="1" t="s">
        <v>5</v>
      </c>
    </row>
    <row r="249958" spans="1:3" x14ac:dyDescent="0.2">
      <c r="A249958" s="1">
        <v>369522</v>
      </c>
      <c r="B249958" s="1" t="s">
        <v>249006</v>
      </c>
      <c r="C249958" s="1" t="s">
        <v>5</v>
      </c>
    </row>
    <row r="249959" spans="1:3" x14ac:dyDescent="0.2">
      <c r="A249959" s="1">
        <v>369523</v>
      </c>
      <c r="B249959" s="1" t="s">
        <v>249007</v>
      </c>
      <c r="C249959" s="1" t="s">
        <v>5</v>
      </c>
    </row>
    <row r="249960" spans="1:3" x14ac:dyDescent="0.2">
      <c r="A249960" s="1">
        <v>369524</v>
      </c>
      <c r="B249960" s="1" t="s">
        <v>249008</v>
      </c>
      <c r="C249960" s="1" t="s">
        <v>60</v>
      </c>
    </row>
    <row r="249961" spans="1:3" x14ac:dyDescent="0.2">
      <c r="A249961" s="1">
        <v>369530</v>
      </c>
      <c r="B249961" s="1" t="s">
        <v>249009</v>
      </c>
      <c r="C249961" s="1" t="s">
        <v>5</v>
      </c>
    </row>
    <row r="249962" spans="1:3" x14ac:dyDescent="0.2">
      <c r="A249962" s="1">
        <v>369537</v>
      </c>
      <c r="B249962" s="1" t="s">
        <v>249010</v>
      </c>
      <c r="C249962" s="1" t="s">
        <v>5</v>
      </c>
    </row>
    <row r="249963" spans="1:3" x14ac:dyDescent="0.2">
      <c r="A249963" s="1">
        <v>369556</v>
      </c>
      <c r="B249963" s="1" t="s">
        <v>249011</v>
      </c>
      <c r="C249963" s="1" t="s">
        <v>5</v>
      </c>
    </row>
    <row r="249964" spans="1:3" x14ac:dyDescent="0.2">
      <c r="A249964" s="1">
        <v>369586</v>
      </c>
      <c r="B249964" s="1" t="s">
        <v>249012</v>
      </c>
      <c r="C249964" s="1" t="s">
        <v>5</v>
      </c>
    </row>
    <row r="249965" spans="1:3" x14ac:dyDescent="0.2">
      <c r="A249965" s="1">
        <v>369622</v>
      </c>
      <c r="B249965" s="1" t="s">
        <v>249013</v>
      </c>
      <c r="C249965" s="1" t="s">
        <v>5</v>
      </c>
    </row>
    <row r="249966" spans="1:3" x14ac:dyDescent="0.2">
      <c r="A249966" s="1">
        <v>369623</v>
      </c>
      <c r="B249966" s="1" t="s">
        <v>249014</v>
      </c>
      <c r="C249966" s="1" t="s">
        <v>5</v>
      </c>
    </row>
    <row r="249967" spans="1:3" x14ac:dyDescent="0.2">
      <c r="A249967" s="1">
        <v>369625</v>
      </c>
      <c r="B249967" s="1" t="s">
        <v>249015</v>
      </c>
      <c r="C249967" s="1" t="s">
        <v>60</v>
      </c>
    </row>
    <row r="249968" spans="1:3" x14ac:dyDescent="0.2">
      <c r="A249968" s="1">
        <v>369626</v>
      </c>
      <c r="B249968" s="1" t="s">
        <v>249016</v>
      </c>
      <c r="C249968" s="1" t="s">
        <v>307</v>
      </c>
    </row>
    <row r="249969" spans="1:4" x14ac:dyDescent="0.2">
      <c r="A249969" s="1">
        <v>369627</v>
      </c>
      <c r="B249969" s="1" t="s">
        <v>249017</v>
      </c>
      <c r="C249969" s="1" t="s">
        <v>5</v>
      </c>
    </row>
    <row r="249970" spans="1:4" x14ac:dyDescent="0.2">
      <c r="A249970" s="1">
        <v>369628</v>
      </c>
      <c r="B249970" s="1" t="s">
        <v>249018</v>
      </c>
      <c r="C249970" s="1" t="s">
        <v>60</v>
      </c>
    </row>
    <row r="249971" spans="1:4" x14ac:dyDescent="0.2">
      <c r="A249971" s="1">
        <v>369629</v>
      </c>
      <c r="B249971" s="1" t="s">
        <v>249019</v>
      </c>
      <c r="C249971" s="1" t="s">
        <v>5</v>
      </c>
    </row>
    <row r="249972" spans="1:4" x14ac:dyDescent="0.2">
      <c r="A249972" s="1">
        <v>369630</v>
      </c>
      <c r="B249972" s="1" t="s">
        <v>249020</v>
      </c>
      <c r="C249972" s="1" t="s">
        <v>60</v>
      </c>
    </row>
    <row r="249973" spans="1:4" x14ac:dyDescent="0.2">
      <c r="A249973" s="1">
        <v>369631</v>
      </c>
      <c r="B249973" s="1" t="s">
        <v>249021</v>
      </c>
      <c r="C249973" s="1" t="s">
        <v>60</v>
      </c>
    </row>
    <row r="249974" spans="1:4" x14ac:dyDescent="0.2">
      <c r="A249974" s="1">
        <v>369632</v>
      </c>
      <c r="B249974" s="1" t="s">
        <v>249022</v>
      </c>
      <c r="C249974" s="1" t="s">
        <v>5</v>
      </c>
    </row>
    <row r="249975" spans="1:4" x14ac:dyDescent="0.2">
      <c r="A249975" s="1">
        <v>369633</v>
      </c>
      <c r="B249975" s="1" t="s">
        <v>249023</v>
      </c>
      <c r="C249975" s="1" t="s">
        <v>5</v>
      </c>
    </row>
    <row r="249976" spans="1:4" x14ac:dyDescent="0.2">
      <c r="A249976" s="1">
        <v>369634</v>
      </c>
      <c r="B249976" s="1" t="s">
        <v>249024</v>
      </c>
      <c r="C249976" s="1" t="s">
        <v>60</v>
      </c>
    </row>
    <row r="249977" spans="1:4" x14ac:dyDescent="0.2">
      <c r="A249977" s="1">
        <v>369635</v>
      </c>
      <c r="B249977" s="1" t="s">
        <v>249025</v>
      </c>
      <c r="C249977" s="1" t="s">
        <v>60</v>
      </c>
    </row>
    <row r="249978" spans="1:4" x14ac:dyDescent="0.2">
      <c r="A249978" s="1">
        <v>369636</v>
      </c>
      <c r="B249978" s="1" t="s">
        <v>249026</v>
      </c>
      <c r="C249978" s="1" t="s">
        <v>60</v>
      </c>
    </row>
    <row r="249979" spans="1:4" x14ac:dyDescent="0.2">
      <c r="A249979" s="1">
        <v>369637</v>
      </c>
      <c r="B249979" s="1" t="s">
        <v>249027</v>
      </c>
      <c r="C249979" s="1" t="s">
        <v>60</v>
      </c>
      <c r="D249979" s="1" t="s">
        <v>61</v>
      </c>
    </row>
    <row r="249980" spans="1:4" x14ac:dyDescent="0.2">
      <c r="A249980" s="1">
        <v>369638</v>
      </c>
      <c r="B249980" s="1" t="s">
        <v>249028</v>
      </c>
      <c r="C249980" s="1" t="s">
        <v>60</v>
      </c>
      <c r="D249980" s="1" t="s">
        <v>61</v>
      </c>
    </row>
    <row r="249981" spans="1:4" x14ac:dyDescent="0.2">
      <c r="A249981" s="1">
        <v>369639</v>
      </c>
      <c r="B249981" s="1" t="s">
        <v>249029</v>
      </c>
      <c r="C249981" s="1" t="s">
        <v>60</v>
      </c>
    </row>
    <row r="249982" spans="1:4" x14ac:dyDescent="0.2">
      <c r="A249982" s="1">
        <v>369640</v>
      </c>
      <c r="B249982" s="1" t="s">
        <v>249030</v>
      </c>
      <c r="C249982" s="1" t="s">
        <v>60</v>
      </c>
      <c r="D249982" s="1" t="s">
        <v>61</v>
      </c>
    </row>
    <row r="249983" spans="1:4" x14ac:dyDescent="0.2">
      <c r="A249983" s="1">
        <v>369641</v>
      </c>
      <c r="B249983" s="1" t="s">
        <v>249031</v>
      </c>
      <c r="C249983" s="1" t="s">
        <v>60</v>
      </c>
      <c r="D249983" s="1" t="s">
        <v>61</v>
      </c>
    </row>
    <row r="249984" spans="1:4" x14ac:dyDescent="0.2">
      <c r="A249984" s="1">
        <v>369642</v>
      </c>
      <c r="B249984" s="1" t="s">
        <v>249032</v>
      </c>
      <c r="C249984" s="1" t="s">
        <v>60</v>
      </c>
      <c r="D249984" s="1" t="s">
        <v>61</v>
      </c>
    </row>
    <row r="249985" spans="1:4" x14ac:dyDescent="0.2">
      <c r="A249985" s="1">
        <v>369643</v>
      </c>
      <c r="B249985" s="1" t="s">
        <v>249033</v>
      </c>
      <c r="C249985" s="1" t="s">
        <v>60</v>
      </c>
      <c r="D249985" s="1" t="s">
        <v>61</v>
      </c>
    </row>
    <row r="249986" spans="1:4" x14ac:dyDescent="0.2">
      <c r="A249986" s="1">
        <v>369644</v>
      </c>
      <c r="B249986" s="1" t="s">
        <v>249034</v>
      </c>
      <c r="C249986" s="1" t="s">
        <v>60</v>
      </c>
      <c r="D249986" s="1" t="s">
        <v>61</v>
      </c>
    </row>
    <row r="249987" spans="1:4" x14ac:dyDescent="0.2">
      <c r="A249987" s="1">
        <v>369754</v>
      </c>
      <c r="B249987" s="1" t="s">
        <v>249035</v>
      </c>
      <c r="C249987" s="1" t="s">
        <v>5</v>
      </c>
    </row>
    <row r="249988" spans="1:4" x14ac:dyDescent="0.2">
      <c r="A249988" s="1">
        <v>369760</v>
      </c>
      <c r="B249988" s="1" t="s">
        <v>249036</v>
      </c>
      <c r="C249988" s="1" t="s">
        <v>60</v>
      </c>
      <c r="D249988" s="1" t="s">
        <v>61</v>
      </c>
    </row>
    <row r="249989" spans="1:4" x14ac:dyDescent="0.2">
      <c r="A249989" s="1">
        <v>369844</v>
      </c>
      <c r="B249989" s="1" t="s">
        <v>249037</v>
      </c>
      <c r="C249989" s="1" t="s">
        <v>5</v>
      </c>
    </row>
    <row r="249990" spans="1:4" x14ac:dyDescent="0.2">
      <c r="A249990" s="1">
        <v>369845</v>
      </c>
      <c r="B249990" s="1" t="s">
        <v>249038</v>
      </c>
      <c r="C249990" s="1" t="s">
        <v>5</v>
      </c>
    </row>
    <row r="249991" spans="1:4" x14ac:dyDescent="0.2">
      <c r="A249991" s="1">
        <v>369846</v>
      </c>
      <c r="B249991" s="1" t="s">
        <v>249039</v>
      </c>
      <c r="C249991" s="1" t="s">
        <v>5</v>
      </c>
    </row>
    <row r="249992" spans="1:4" x14ac:dyDescent="0.2">
      <c r="A249992" s="1">
        <v>369847</v>
      </c>
      <c r="B249992" s="1" t="s">
        <v>249040</v>
      </c>
      <c r="C249992" s="1" t="s">
        <v>5</v>
      </c>
    </row>
    <row r="249993" spans="1:4" x14ac:dyDescent="0.2">
      <c r="A249993" s="1">
        <v>369848</v>
      </c>
      <c r="B249993" s="1" t="s">
        <v>249041</v>
      </c>
      <c r="C249993" s="1" t="s">
        <v>5</v>
      </c>
    </row>
    <row r="249994" spans="1:4" x14ac:dyDescent="0.2">
      <c r="A249994" s="1">
        <v>369849</v>
      </c>
      <c r="B249994" s="1" t="s">
        <v>249042</v>
      </c>
      <c r="C249994" s="1" t="s">
        <v>60</v>
      </c>
    </row>
    <row r="249995" spans="1:4" x14ac:dyDescent="0.2">
      <c r="A249995" s="1">
        <v>369850</v>
      </c>
      <c r="B249995" s="1" t="s">
        <v>249043</v>
      </c>
      <c r="C249995" s="1" t="s">
        <v>60</v>
      </c>
    </row>
    <row r="249996" spans="1:4" x14ac:dyDescent="0.2">
      <c r="A249996" s="1">
        <v>369851</v>
      </c>
      <c r="B249996" s="1" t="s">
        <v>249044</v>
      </c>
      <c r="C249996" s="1" t="s">
        <v>5</v>
      </c>
    </row>
    <row r="249997" spans="1:4" x14ac:dyDescent="0.2">
      <c r="A249997" s="1">
        <v>369852</v>
      </c>
      <c r="B249997" s="1" t="s">
        <v>249045</v>
      </c>
      <c r="C249997" s="1" t="s">
        <v>5</v>
      </c>
    </row>
    <row r="249998" spans="1:4" x14ac:dyDescent="0.2">
      <c r="A249998" s="1">
        <v>369853</v>
      </c>
      <c r="B249998" s="1" t="s">
        <v>249046</v>
      </c>
      <c r="C249998" s="1" t="s">
        <v>5</v>
      </c>
    </row>
    <row r="249999" spans="1:4" x14ac:dyDescent="0.2">
      <c r="A249999" s="1">
        <v>369854</v>
      </c>
      <c r="B249999" s="1" t="s">
        <v>249047</v>
      </c>
      <c r="C249999" s="1" t="s">
        <v>5</v>
      </c>
    </row>
    <row r="250000" spans="1:4" x14ac:dyDescent="0.2">
      <c r="A250000" s="1">
        <v>369855</v>
      </c>
      <c r="B250000" s="1" t="s">
        <v>249048</v>
      </c>
      <c r="C250000" s="1" t="s">
        <v>60</v>
      </c>
    </row>
    <row r="250001" spans="1:4" x14ac:dyDescent="0.2">
      <c r="A250001" s="1">
        <v>369858</v>
      </c>
      <c r="B250001" s="1" t="s">
        <v>249049</v>
      </c>
      <c r="C250001" s="1" t="s">
        <v>60</v>
      </c>
    </row>
    <row r="250002" spans="1:4" x14ac:dyDescent="0.2">
      <c r="A250002" s="1">
        <v>369859</v>
      </c>
      <c r="B250002" s="1" t="s">
        <v>249050</v>
      </c>
      <c r="C250002" s="1" t="s">
        <v>60</v>
      </c>
    </row>
    <row r="250003" spans="1:4" x14ac:dyDescent="0.2">
      <c r="A250003" s="1">
        <v>369860</v>
      </c>
      <c r="B250003" s="1" t="s">
        <v>249051</v>
      </c>
      <c r="C250003" s="1" t="s">
        <v>60</v>
      </c>
    </row>
    <row r="250004" spans="1:4" x14ac:dyDescent="0.2">
      <c r="A250004" s="1">
        <v>369861</v>
      </c>
      <c r="B250004" s="1" t="s">
        <v>249052</v>
      </c>
      <c r="C250004" s="1" t="s">
        <v>5</v>
      </c>
    </row>
    <row r="250005" spans="1:4" x14ac:dyDescent="0.2">
      <c r="A250005" s="1">
        <v>369862</v>
      </c>
      <c r="B250005" s="1" t="s">
        <v>249053</v>
      </c>
      <c r="C250005" s="1" t="s">
        <v>60</v>
      </c>
    </row>
    <row r="250006" spans="1:4" x14ac:dyDescent="0.2">
      <c r="A250006" s="1">
        <v>369863</v>
      </c>
      <c r="B250006" s="1" t="s">
        <v>249054</v>
      </c>
      <c r="C250006" s="1" t="s">
        <v>60</v>
      </c>
    </row>
    <row r="250007" spans="1:4" x14ac:dyDescent="0.2">
      <c r="A250007" s="1">
        <v>369864</v>
      </c>
      <c r="B250007" s="1" t="s">
        <v>249055</v>
      </c>
      <c r="C250007" s="1" t="s">
        <v>60</v>
      </c>
    </row>
    <row r="250008" spans="1:4" x14ac:dyDescent="0.2">
      <c r="A250008" s="1">
        <v>369866</v>
      </c>
      <c r="B250008" s="1" t="s">
        <v>249056</v>
      </c>
      <c r="C250008" s="1" t="s">
        <v>60</v>
      </c>
    </row>
    <row r="250009" spans="1:4" x14ac:dyDescent="0.2">
      <c r="A250009" s="1">
        <v>369869</v>
      </c>
      <c r="B250009" s="1" t="s">
        <v>249057</v>
      </c>
      <c r="C250009" s="1" t="s">
        <v>60</v>
      </c>
    </row>
    <row r="250010" spans="1:4" x14ac:dyDescent="0.2">
      <c r="A250010" s="1">
        <v>369871</v>
      </c>
      <c r="B250010" s="1" t="s">
        <v>249058</v>
      </c>
      <c r="C250010" s="1" t="s">
        <v>60</v>
      </c>
    </row>
    <row r="250011" spans="1:4" x14ac:dyDescent="0.2">
      <c r="A250011" s="1">
        <v>369872</v>
      </c>
      <c r="B250011" s="1" t="s">
        <v>249059</v>
      </c>
      <c r="C250011" s="1" t="s">
        <v>60</v>
      </c>
    </row>
    <row r="250012" spans="1:4" x14ac:dyDescent="0.2">
      <c r="A250012" s="1">
        <v>369873</v>
      </c>
      <c r="B250012" s="1" t="s">
        <v>249060</v>
      </c>
      <c r="C250012" s="1" t="s">
        <v>60</v>
      </c>
    </row>
    <row r="250013" spans="1:4" x14ac:dyDescent="0.2">
      <c r="A250013" s="1">
        <v>369874</v>
      </c>
      <c r="B250013" s="1" t="s">
        <v>249061</v>
      </c>
      <c r="C250013" s="1" t="s">
        <v>60</v>
      </c>
      <c r="D250013" s="1" t="s">
        <v>61</v>
      </c>
    </row>
    <row r="250014" spans="1:4" x14ac:dyDescent="0.2">
      <c r="A250014" s="1">
        <v>369875</v>
      </c>
      <c r="B250014" s="1" t="s">
        <v>249062</v>
      </c>
      <c r="C250014" s="1" t="s">
        <v>5</v>
      </c>
    </row>
    <row r="250015" spans="1:4" x14ac:dyDescent="0.2">
      <c r="A250015" s="1">
        <v>369876</v>
      </c>
      <c r="B250015" s="1" t="s">
        <v>249063</v>
      </c>
      <c r="C250015" s="1" t="s">
        <v>5</v>
      </c>
    </row>
    <row r="250016" spans="1:4" x14ac:dyDescent="0.2">
      <c r="A250016" s="1">
        <v>369877</v>
      </c>
      <c r="B250016" s="1" t="s">
        <v>249064</v>
      </c>
      <c r="C250016" s="1" t="s">
        <v>5</v>
      </c>
    </row>
    <row r="250017" spans="1:3" x14ac:dyDescent="0.2">
      <c r="A250017" s="1">
        <v>369878</v>
      </c>
      <c r="B250017" s="1" t="s">
        <v>249065</v>
      </c>
      <c r="C250017" s="1" t="s">
        <v>5</v>
      </c>
    </row>
    <row r="250018" spans="1:3" x14ac:dyDescent="0.2">
      <c r="A250018" s="1">
        <v>369879</v>
      </c>
      <c r="B250018" s="1" t="s">
        <v>249066</v>
      </c>
      <c r="C250018" s="1" t="s">
        <v>5</v>
      </c>
    </row>
    <row r="250019" spans="1:3" x14ac:dyDescent="0.2">
      <c r="A250019" s="1">
        <v>369880</v>
      </c>
      <c r="B250019" s="1" t="s">
        <v>249067</v>
      </c>
      <c r="C250019" s="1" t="s">
        <v>5</v>
      </c>
    </row>
    <row r="250020" spans="1:3" x14ac:dyDescent="0.2">
      <c r="A250020" s="1">
        <v>369881</v>
      </c>
      <c r="B250020" s="1" t="s">
        <v>249068</v>
      </c>
      <c r="C250020" s="1" t="s">
        <v>5</v>
      </c>
    </row>
    <row r="250021" spans="1:3" x14ac:dyDescent="0.2">
      <c r="A250021" s="1">
        <v>369882</v>
      </c>
      <c r="B250021" s="1" t="s">
        <v>249069</v>
      </c>
      <c r="C250021" s="1" t="s">
        <v>60</v>
      </c>
    </row>
    <row r="250022" spans="1:3" x14ac:dyDescent="0.2">
      <c r="A250022" s="1">
        <v>369883</v>
      </c>
      <c r="B250022" s="1" t="s">
        <v>249070</v>
      </c>
      <c r="C250022" s="1" t="s">
        <v>60</v>
      </c>
    </row>
    <row r="250023" spans="1:3" x14ac:dyDescent="0.2">
      <c r="A250023" s="1">
        <v>369884</v>
      </c>
      <c r="B250023" s="1" t="s">
        <v>249071</v>
      </c>
      <c r="C250023" s="1" t="s">
        <v>5</v>
      </c>
    </row>
    <row r="250024" spans="1:3" x14ac:dyDescent="0.2">
      <c r="A250024" s="1">
        <v>369885</v>
      </c>
      <c r="B250024" s="1" t="s">
        <v>249072</v>
      </c>
      <c r="C250024" s="1" t="s">
        <v>307</v>
      </c>
    </row>
    <row r="250025" spans="1:3" x14ac:dyDescent="0.2">
      <c r="A250025" s="1">
        <v>369886</v>
      </c>
      <c r="B250025" s="1" t="s">
        <v>249073</v>
      </c>
      <c r="C250025" s="1" t="s">
        <v>60</v>
      </c>
    </row>
    <row r="250026" spans="1:3" x14ac:dyDescent="0.2">
      <c r="A250026" s="1">
        <v>369887</v>
      </c>
      <c r="B250026" s="1" t="s">
        <v>249074</v>
      </c>
      <c r="C250026" s="1" t="s">
        <v>60</v>
      </c>
    </row>
    <row r="250027" spans="1:3" x14ac:dyDescent="0.2">
      <c r="A250027" s="1">
        <v>369888</v>
      </c>
      <c r="B250027" s="1" t="s">
        <v>249075</v>
      </c>
      <c r="C250027" s="1" t="s">
        <v>60</v>
      </c>
    </row>
    <row r="250028" spans="1:3" x14ac:dyDescent="0.2">
      <c r="A250028" s="1">
        <v>369889</v>
      </c>
      <c r="B250028" s="1" t="s">
        <v>249076</v>
      </c>
      <c r="C250028" s="1" t="s">
        <v>60</v>
      </c>
    </row>
    <row r="250029" spans="1:3" x14ac:dyDescent="0.2">
      <c r="A250029" s="1">
        <v>369890</v>
      </c>
      <c r="B250029" s="1" t="s">
        <v>249077</v>
      </c>
      <c r="C250029" s="1" t="s">
        <v>60</v>
      </c>
    </row>
    <row r="250030" spans="1:3" x14ac:dyDescent="0.2">
      <c r="A250030" s="1">
        <v>369891</v>
      </c>
      <c r="B250030" s="1" t="s">
        <v>249078</v>
      </c>
      <c r="C250030" s="1" t="s">
        <v>60</v>
      </c>
    </row>
    <row r="250031" spans="1:3" x14ac:dyDescent="0.2">
      <c r="A250031" s="1">
        <v>369892</v>
      </c>
      <c r="B250031" s="1" t="s">
        <v>249079</v>
      </c>
      <c r="C250031" s="1" t="s">
        <v>307</v>
      </c>
    </row>
    <row r="250032" spans="1:3" x14ac:dyDescent="0.2">
      <c r="A250032" s="1">
        <v>369893</v>
      </c>
      <c r="B250032" s="1" t="s">
        <v>249080</v>
      </c>
      <c r="C250032" s="1" t="s">
        <v>5</v>
      </c>
    </row>
    <row r="250033" spans="1:4" x14ac:dyDescent="0.2">
      <c r="A250033" s="1">
        <v>369894</v>
      </c>
      <c r="B250033" s="1" t="s">
        <v>249081</v>
      </c>
      <c r="C250033" s="1" t="s">
        <v>60</v>
      </c>
    </row>
    <row r="250034" spans="1:4" x14ac:dyDescent="0.2">
      <c r="A250034" s="1">
        <v>369895</v>
      </c>
      <c r="B250034" s="1" t="s">
        <v>249082</v>
      </c>
      <c r="C250034" s="1" t="s">
        <v>60</v>
      </c>
    </row>
    <row r="250035" spans="1:4" x14ac:dyDescent="0.2">
      <c r="A250035" s="1">
        <v>369896</v>
      </c>
      <c r="B250035" s="1" t="s">
        <v>249083</v>
      </c>
      <c r="C250035" s="1" t="s">
        <v>60</v>
      </c>
      <c r="D250035" s="1" t="s">
        <v>61</v>
      </c>
    </row>
    <row r="250036" spans="1:4" x14ac:dyDescent="0.2">
      <c r="A250036" s="1">
        <v>369897</v>
      </c>
      <c r="B250036" s="1" t="s">
        <v>249084</v>
      </c>
      <c r="C250036" s="1" t="s">
        <v>60</v>
      </c>
      <c r="D250036" s="1" t="s">
        <v>61</v>
      </c>
    </row>
    <row r="250037" spans="1:4" x14ac:dyDescent="0.2">
      <c r="A250037" s="1">
        <v>369898</v>
      </c>
      <c r="B250037" s="1" t="s">
        <v>249085</v>
      </c>
      <c r="C250037" s="1" t="s">
        <v>60</v>
      </c>
    </row>
    <row r="250038" spans="1:4" x14ac:dyDescent="0.2">
      <c r="A250038" s="1">
        <v>369899</v>
      </c>
      <c r="B250038" s="1" t="s">
        <v>249086</v>
      </c>
      <c r="C250038" s="1" t="s">
        <v>60</v>
      </c>
    </row>
    <row r="250039" spans="1:4" x14ac:dyDescent="0.2">
      <c r="A250039" s="1">
        <v>369900</v>
      </c>
      <c r="B250039" s="1" t="s">
        <v>249087</v>
      </c>
      <c r="C250039" s="1" t="s">
        <v>60</v>
      </c>
    </row>
    <row r="250040" spans="1:4" x14ac:dyDescent="0.2">
      <c r="A250040" s="1">
        <v>369901</v>
      </c>
      <c r="B250040" s="1" t="s">
        <v>249088</v>
      </c>
      <c r="C250040" s="1" t="s">
        <v>60</v>
      </c>
      <c r="D250040" s="1" t="s">
        <v>61</v>
      </c>
    </row>
    <row r="250041" spans="1:4" x14ac:dyDescent="0.2">
      <c r="A250041" s="1">
        <v>369902</v>
      </c>
      <c r="B250041" s="1" t="s">
        <v>249089</v>
      </c>
      <c r="C250041" s="1" t="s">
        <v>60</v>
      </c>
    </row>
    <row r="250042" spans="1:4" x14ac:dyDescent="0.2">
      <c r="A250042" s="1">
        <v>369903</v>
      </c>
      <c r="B250042" s="1" t="s">
        <v>249090</v>
      </c>
      <c r="C250042" s="1" t="s">
        <v>60</v>
      </c>
    </row>
    <row r="250043" spans="1:4" x14ac:dyDescent="0.2">
      <c r="A250043" s="1">
        <v>369904</v>
      </c>
      <c r="B250043" s="1" t="s">
        <v>249091</v>
      </c>
      <c r="C250043" s="1" t="s">
        <v>60</v>
      </c>
    </row>
    <row r="250044" spans="1:4" x14ac:dyDescent="0.2">
      <c r="A250044" s="1">
        <v>369905</v>
      </c>
      <c r="B250044" s="1" t="s">
        <v>249092</v>
      </c>
      <c r="C250044" s="1" t="s">
        <v>60</v>
      </c>
    </row>
    <row r="250045" spans="1:4" x14ac:dyDescent="0.2">
      <c r="A250045" s="1">
        <v>369906</v>
      </c>
      <c r="B250045" s="1" t="s">
        <v>249093</v>
      </c>
      <c r="C250045" s="1" t="s">
        <v>60</v>
      </c>
    </row>
    <row r="250046" spans="1:4" x14ac:dyDescent="0.2">
      <c r="A250046" s="1">
        <v>369907</v>
      </c>
      <c r="B250046" s="1" t="s">
        <v>249094</v>
      </c>
      <c r="C250046" s="1" t="s">
        <v>60</v>
      </c>
    </row>
    <row r="250047" spans="1:4" x14ac:dyDescent="0.2">
      <c r="A250047" s="1">
        <v>369908</v>
      </c>
      <c r="B250047" s="1" t="s">
        <v>249095</v>
      </c>
      <c r="C250047" s="1" t="s">
        <v>60</v>
      </c>
    </row>
    <row r="250048" spans="1:4" x14ac:dyDescent="0.2">
      <c r="A250048" s="1">
        <v>369909</v>
      </c>
      <c r="B250048" s="1" t="s">
        <v>249096</v>
      </c>
      <c r="C250048" s="1" t="s">
        <v>60</v>
      </c>
    </row>
    <row r="250049" spans="1:3" x14ac:dyDescent="0.2">
      <c r="A250049" s="1">
        <v>369910</v>
      </c>
      <c r="B250049" s="1" t="s">
        <v>249097</v>
      </c>
      <c r="C250049" s="1" t="s">
        <v>60</v>
      </c>
    </row>
    <row r="250050" spans="1:3" x14ac:dyDescent="0.2">
      <c r="A250050" s="1">
        <v>369911</v>
      </c>
      <c r="B250050" s="1" t="s">
        <v>249098</v>
      </c>
      <c r="C250050" s="1" t="s">
        <v>60</v>
      </c>
    </row>
    <row r="250051" spans="1:3" x14ac:dyDescent="0.2">
      <c r="A250051" s="1">
        <v>369912</v>
      </c>
      <c r="B250051" s="1" t="s">
        <v>249099</v>
      </c>
      <c r="C250051" s="1" t="s">
        <v>60</v>
      </c>
    </row>
    <row r="250052" spans="1:3" x14ac:dyDescent="0.2">
      <c r="A250052" s="1">
        <v>369913</v>
      </c>
      <c r="B250052" s="1" t="s">
        <v>249100</v>
      </c>
      <c r="C250052" s="1" t="s">
        <v>60</v>
      </c>
    </row>
    <row r="250053" spans="1:3" x14ac:dyDescent="0.2">
      <c r="A250053" s="1">
        <v>369914</v>
      </c>
      <c r="B250053" s="1" t="s">
        <v>249101</v>
      </c>
      <c r="C250053" s="1" t="s">
        <v>60</v>
      </c>
    </row>
    <row r="250054" spans="1:3" x14ac:dyDescent="0.2">
      <c r="A250054" s="1">
        <v>369915</v>
      </c>
      <c r="B250054" s="1" t="s">
        <v>249102</v>
      </c>
      <c r="C250054" s="1" t="s">
        <v>5</v>
      </c>
    </row>
    <row r="250055" spans="1:3" x14ac:dyDescent="0.2">
      <c r="A250055" s="1">
        <v>369916</v>
      </c>
      <c r="B250055" s="1" t="s">
        <v>249103</v>
      </c>
      <c r="C250055" s="1" t="s">
        <v>5</v>
      </c>
    </row>
    <row r="250056" spans="1:3" x14ac:dyDescent="0.2">
      <c r="A250056" s="1">
        <v>369917</v>
      </c>
      <c r="B250056" s="1" t="s">
        <v>249104</v>
      </c>
      <c r="C250056" s="1" t="s">
        <v>307</v>
      </c>
    </row>
    <row r="250057" spans="1:3" x14ac:dyDescent="0.2">
      <c r="A250057" s="1">
        <v>369918</v>
      </c>
      <c r="B250057" s="1" t="s">
        <v>249105</v>
      </c>
      <c r="C250057" s="1" t="s">
        <v>60</v>
      </c>
    </row>
    <row r="250058" spans="1:3" x14ac:dyDescent="0.2">
      <c r="A250058" s="1">
        <v>369919</v>
      </c>
      <c r="B250058" s="1" t="s">
        <v>249106</v>
      </c>
      <c r="C250058" s="1" t="s">
        <v>60</v>
      </c>
    </row>
    <row r="250059" spans="1:3" x14ac:dyDescent="0.2">
      <c r="A250059" s="1">
        <v>369920</v>
      </c>
      <c r="B250059" s="1" t="s">
        <v>249107</v>
      </c>
      <c r="C250059" s="1" t="s">
        <v>5</v>
      </c>
    </row>
    <row r="250060" spans="1:3" x14ac:dyDescent="0.2">
      <c r="A250060" s="1">
        <v>369921</v>
      </c>
      <c r="B250060" s="1" t="s">
        <v>249108</v>
      </c>
      <c r="C250060" s="1" t="s">
        <v>5</v>
      </c>
    </row>
    <row r="250061" spans="1:3" x14ac:dyDescent="0.2">
      <c r="A250061" s="1">
        <v>369922</v>
      </c>
      <c r="B250061" s="1" t="s">
        <v>249109</v>
      </c>
      <c r="C250061" s="1" t="s">
        <v>60</v>
      </c>
    </row>
    <row r="250062" spans="1:3" x14ac:dyDescent="0.2">
      <c r="A250062" s="1">
        <v>369923</v>
      </c>
      <c r="B250062" s="1" t="s">
        <v>249110</v>
      </c>
      <c r="C250062" s="1" t="s">
        <v>5</v>
      </c>
    </row>
    <row r="250063" spans="1:3" x14ac:dyDescent="0.2">
      <c r="A250063" s="1">
        <v>369924</v>
      </c>
      <c r="B250063" s="1" t="s">
        <v>249111</v>
      </c>
      <c r="C250063" s="1" t="s">
        <v>5</v>
      </c>
    </row>
    <row r="250064" spans="1:3" x14ac:dyDescent="0.2">
      <c r="A250064" s="1">
        <v>369925</v>
      </c>
      <c r="B250064" s="1" t="s">
        <v>249112</v>
      </c>
      <c r="C250064" s="1" t="s">
        <v>60</v>
      </c>
    </row>
    <row r="250065" spans="1:3" x14ac:dyDescent="0.2">
      <c r="A250065" s="1">
        <v>369926</v>
      </c>
      <c r="B250065" s="1" t="s">
        <v>249113</v>
      </c>
      <c r="C250065" s="1" t="s">
        <v>60</v>
      </c>
    </row>
    <row r="250066" spans="1:3" x14ac:dyDescent="0.2">
      <c r="A250066" s="1">
        <v>369927</v>
      </c>
      <c r="B250066" s="1" t="s">
        <v>249114</v>
      </c>
      <c r="C250066" s="1" t="s">
        <v>60</v>
      </c>
    </row>
    <row r="250067" spans="1:3" x14ac:dyDescent="0.2">
      <c r="A250067" s="1">
        <v>369928</v>
      </c>
      <c r="B250067" s="1" t="s">
        <v>249115</v>
      </c>
      <c r="C250067" s="1" t="s">
        <v>60</v>
      </c>
    </row>
    <row r="250068" spans="1:3" x14ac:dyDescent="0.2">
      <c r="A250068" s="1">
        <v>369929</v>
      </c>
      <c r="B250068" s="1" t="s">
        <v>249116</v>
      </c>
      <c r="C250068" s="1" t="s">
        <v>60</v>
      </c>
    </row>
    <row r="250069" spans="1:3" x14ac:dyDescent="0.2">
      <c r="A250069" s="1">
        <v>369930</v>
      </c>
      <c r="B250069" s="1" t="s">
        <v>249117</v>
      </c>
      <c r="C250069" s="1" t="s">
        <v>60</v>
      </c>
    </row>
    <row r="250070" spans="1:3" x14ac:dyDescent="0.2">
      <c r="A250070" s="1">
        <v>369932</v>
      </c>
      <c r="B250070" s="1" t="s">
        <v>249118</v>
      </c>
      <c r="C250070" s="1" t="s">
        <v>60</v>
      </c>
    </row>
    <row r="250071" spans="1:3" x14ac:dyDescent="0.2">
      <c r="A250071" s="1">
        <v>369933</v>
      </c>
      <c r="B250071" s="1" t="s">
        <v>249119</v>
      </c>
      <c r="C250071" s="1" t="s">
        <v>60</v>
      </c>
    </row>
    <row r="250072" spans="1:3" x14ac:dyDescent="0.2">
      <c r="A250072" s="1">
        <v>369934</v>
      </c>
      <c r="B250072" s="1" t="s">
        <v>249120</v>
      </c>
      <c r="C250072" s="1" t="s">
        <v>60</v>
      </c>
    </row>
    <row r="250073" spans="1:3" x14ac:dyDescent="0.2">
      <c r="A250073" s="1">
        <v>369935</v>
      </c>
      <c r="B250073" s="1" t="s">
        <v>249121</v>
      </c>
      <c r="C250073" s="1" t="s">
        <v>60</v>
      </c>
    </row>
    <row r="250074" spans="1:3" x14ac:dyDescent="0.2">
      <c r="A250074" s="1">
        <v>369936</v>
      </c>
      <c r="B250074" s="1" t="s">
        <v>249122</v>
      </c>
      <c r="C250074" s="1" t="s">
        <v>60</v>
      </c>
    </row>
    <row r="250075" spans="1:3" x14ac:dyDescent="0.2">
      <c r="A250075" s="1">
        <v>369937</v>
      </c>
      <c r="B250075" s="1" t="s">
        <v>249123</v>
      </c>
      <c r="C250075" s="1" t="s">
        <v>60</v>
      </c>
    </row>
    <row r="250076" spans="1:3" x14ac:dyDescent="0.2">
      <c r="A250076" s="1">
        <v>369939</v>
      </c>
      <c r="B250076" s="1" t="s">
        <v>249124</v>
      </c>
      <c r="C250076" s="1" t="s">
        <v>5</v>
      </c>
    </row>
    <row r="250077" spans="1:3" x14ac:dyDescent="0.2">
      <c r="A250077" s="1">
        <v>369940</v>
      </c>
      <c r="B250077" s="1" t="s">
        <v>249125</v>
      </c>
      <c r="C250077" s="1" t="s">
        <v>5</v>
      </c>
    </row>
    <row r="250078" spans="1:3" x14ac:dyDescent="0.2">
      <c r="A250078" s="1">
        <v>369941</v>
      </c>
      <c r="B250078" s="1" t="s">
        <v>249126</v>
      </c>
      <c r="C250078" s="1" t="s">
        <v>60</v>
      </c>
    </row>
    <row r="250079" spans="1:3" x14ac:dyDescent="0.2">
      <c r="A250079" s="1">
        <v>369942</v>
      </c>
      <c r="B250079" s="1" t="s">
        <v>249127</v>
      </c>
      <c r="C250079" s="1" t="s">
        <v>5</v>
      </c>
    </row>
    <row r="250080" spans="1:3" x14ac:dyDescent="0.2">
      <c r="A250080" s="1">
        <v>369943</v>
      </c>
      <c r="B250080" s="1" t="s">
        <v>249128</v>
      </c>
      <c r="C250080" s="1" t="s">
        <v>60</v>
      </c>
    </row>
    <row r="250081" spans="1:3" x14ac:dyDescent="0.2">
      <c r="A250081" s="1">
        <v>369944</v>
      </c>
      <c r="B250081" s="1" t="s">
        <v>249129</v>
      </c>
      <c r="C250081" s="1" t="s">
        <v>5</v>
      </c>
    </row>
    <row r="250082" spans="1:3" x14ac:dyDescent="0.2">
      <c r="A250082" s="1">
        <v>369945</v>
      </c>
      <c r="B250082" s="1" t="s">
        <v>249130</v>
      </c>
      <c r="C250082" s="1" t="s">
        <v>60</v>
      </c>
    </row>
    <row r="250083" spans="1:3" x14ac:dyDescent="0.2">
      <c r="A250083" s="1">
        <v>369946</v>
      </c>
      <c r="B250083" s="1" t="s">
        <v>249131</v>
      </c>
      <c r="C250083" s="1" t="s">
        <v>60</v>
      </c>
    </row>
    <row r="250084" spans="1:3" x14ac:dyDescent="0.2">
      <c r="A250084" s="1">
        <v>369947</v>
      </c>
      <c r="B250084" s="1" t="s">
        <v>249132</v>
      </c>
      <c r="C250084" s="1" t="s">
        <v>5</v>
      </c>
    </row>
    <row r="250085" spans="1:3" x14ac:dyDescent="0.2">
      <c r="A250085" s="1">
        <v>369948</v>
      </c>
      <c r="B250085" s="1" t="s">
        <v>249133</v>
      </c>
      <c r="C250085" s="1" t="s">
        <v>60</v>
      </c>
    </row>
    <row r="250086" spans="1:3" x14ac:dyDescent="0.2">
      <c r="A250086" s="1">
        <v>369951</v>
      </c>
      <c r="B250086" s="1" t="s">
        <v>249134</v>
      </c>
      <c r="C250086" s="1" t="s">
        <v>60</v>
      </c>
    </row>
    <row r="250087" spans="1:3" x14ac:dyDescent="0.2">
      <c r="A250087" s="1">
        <v>369952</v>
      </c>
      <c r="B250087" s="1" t="s">
        <v>249135</v>
      </c>
      <c r="C250087" s="1" t="s">
        <v>60</v>
      </c>
    </row>
    <row r="250088" spans="1:3" x14ac:dyDescent="0.2">
      <c r="A250088" s="1">
        <v>369954</v>
      </c>
      <c r="B250088" s="1" t="s">
        <v>249136</v>
      </c>
      <c r="C250088" s="1" t="s">
        <v>60</v>
      </c>
    </row>
    <row r="250089" spans="1:3" x14ac:dyDescent="0.2">
      <c r="A250089" s="1">
        <v>369955</v>
      </c>
      <c r="B250089" s="1" t="s">
        <v>249137</v>
      </c>
      <c r="C250089" s="1" t="s">
        <v>60</v>
      </c>
    </row>
    <row r="250090" spans="1:3" x14ac:dyDescent="0.2">
      <c r="A250090" s="1">
        <v>369956</v>
      </c>
      <c r="B250090" s="1" t="s">
        <v>249138</v>
      </c>
      <c r="C250090" s="1" t="s">
        <v>60</v>
      </c>
    </row>
    <row r="250091" spans="1:3" x14ac:dyDescent="0.2">
      <c r="A250091" s="1">
        <v>369957</v>
      </c>
      <c r="B250091" s="1" t="s">
        <v>249139</v>
      </c>
      <c r="C250091" s="1" t="s">
        <v>60</v>
      </c>
    </row>
    <row r="250092" spans="1:3" x14ac:dyDescent="0.2">
      <c r="A250092" s="1">
        <v>369959</v>
      </c>
      <c r="B250092" s="1" t="s">
        <v>249140</v>
      </c>
      <c r="C250092" s="1" t="s">
        <v>60</v>
      </c>
    </row>
    <row r="250093" spans="1:3" x14ac:dyDescent="0.2">
      <c r="A250093" s="1">
        <v>369960</v>
      </c>
      <c r="B250093" s="1" t="s">
        <v>249141</v>
      </c>
      <c r="C250093" s="1" t="s">
        <v>5</v>
      </c>
    </row>
    <row r="250094" spans="1:3" x14ac:dyDescent="0.2">
      <c r="A250094" s="1">
        <v>369961</v>
      </c>
      <c r="B250094" s="1" t="s">
        <v>249142</v>
      </c>
      <c r="C250094" s="1" t="s">
        <v>5</v>
      </c>
    </row>
    <row r="250095" spans="1:3" x14ac:dyDescent="0.2">
      <c r="A250095" s="1">
        <v>369962</v>
      </c>
      <c r="B250095" s="1" t="s">
        <v>249143</v>
      </c>
      <c r="C250095" s="1" t="s">
        <v>5</v>
      </c>
    </row>
    <row r="250096" spans="1:3" x14ac:dyDescent="0.2">
      <c r="A250096" s="1">
        <v>369963</v>
      </c>
      <c r="B250096" s="1" t="s">
        <v>249144</v>
      </c>
      <c r="C250096" s="1" t="s">
        <v>5</v>
      </c>
    </row>
    <row r="250097" spans="1:3" x14ac:dyDescent="0.2">
      <c r="A250097" s="1">
        <v>369964</v>
      </c>
      <c r="B250097" s="1" t="s">
        <v>249145</v>
      </c>
      <c r="C250097" s="1" t="s">
        <v>5</v>
      </c>
    </row>
    <row r="250098" spans="1:3" x14ac:dyDescent="0.2">
      <c r="A250098" s="1">
        <v>369965</v>
      </c>
      <c r="B250098" s="1" t="s">
        <v>249146</v>
      </c>
      <c r="C250098" s="1" t="s">
        <v>5</v>
      </c>
    </row>
    <row r="250099" spans="1:3" x14ac:dyDescent="0.2">
      <c r="A250099" s="1">
        <v>369966</v>
      </c>
      <c r="B250099" s="1" t="s">
        <v>249147</v>
      </c>
      <c r="C250099" s="1" t="s">
        <v>5</v>
      </c>
    </row>
    <row r="250100" spans="1:3" x14ac:dyDescent="0.2">
      <c r="A250100" s="1">
        <v>369967</v>
      </c>
      <c r="B250100" s="1" t="s">
        <v>249148</v>
      </c>
      <c r="C250100" s="1" t="s">
        <v>5</v>
      </c>
    </row>
    <row r="250101" spans="1:3" x14ac:dyDescent="0.2">
      <c r="A250101" s="1">
        <v>369968</v>
      </c>
      <c r="B250101" s="1" t="s">
        <v>249149</v>
      </c>
      <c r="C250101" s="1" t="s">
        <v>5</v>
      </c>
    </row>
    <row r="250102" spans="1:3" x14ac:dyDescent="0.2">
      <c r="A250102" s="1">
        <v>369969</v>
      </c>
      <c r="B250102" s="1" t="s">
        <v>249150</v>
      </c>
      <c r="C250102" s="1" t="s">
        <v>60</v>
      </c>
    </row>
    <row r="250103" spans="1:3" x14ac:dyDescent="0.2">
      <c r="A250103" s="1">
        <v>369972</v>
      </c>
      <c r="B250103" s="1" t="s">
        <v>249151</v>
      </c>
      <c r="C250103" s="1" t="s">
        <v>60</v>
      </c>
    </row>
    <row r="250104" spans="1:3" x14ac:dyDescent="0.2">
      <c r="A250104" s="1">
        <v>369974</v>
      </c>
      <c r="B250104" s="1" t="s">
        <v>249152</v>
      </c>
      <c r="C250104" s="1" t="s">
        <v>60</v>
      </c>
    </row>
    <row r="250105" spans="1:3" x14ac:dyDescent="0.2">
      <c r="A250105" s="1">
        <v>369975</v>
      </c>
      <c r="B250105" s="1" t="s">
        <v>249153</v>
      </c>
      <c r="C250105" s="1" t="s">
        <v>60</v>
      </c>
    </row>
    <row r="250106" spans="1:3" x14ac:dyDescent="0.2">
      <c r="A250106" s="1">
        <v>369976</v>
      </c>
      <c r="B250106" s="1" t="s">
        <v>249154</v>
      </c>
      <c r="C250106" s="1" t="s">
        <v>60</v>
      </c>
    </row>
    <row r="250107" spans="1:3" x14ac:dyDescent="0.2">
      <c r="A250107" s="1">
        <v>369977</v>
      </c>
      <c r="B250107" s="1" t="s">
        <v>249155</v>
      </c>
      <c r="C250107" s="1" t="s">
        <v>60</v>
      </c>
    </row>
    <row r="250108" spans="1:3" x14ac:dyDescent="0.2">
      <c r="A250108" s="1">
        <v>369979</v>
      </c>
      <c r="B250108" s="1" t="s">
        <v>249156</v>
      </c>
      <c r="C250108" s="1" t="s">
        <v>5</v>
      </c>
    </row>
    <row r="250109" spans="1:3" x14ac:dyDescent="0.2">
      <c r="A250109" s="1">
        <v>369980</v>
      </c>
      <c r="B250109" s="1" t="s">
        <v>249157</v>
      </c>
      <c r="C250109" s="1" t="s">
        <v>60</v>
      </c>
    </row>
    <row r="250110" spans="1:3" x14ac:dyDescent="0.2">
      <c r="A250110" s="1">
        <v>369981</v>
      </c>
      <c r="B250110" s="1" t="s">
        <v>249158</v>
      </c>
      <c r="C250110" s="1" t="s">
        <v>60</v>
      </c>
    </row>
    <row r="250111" spans="1:3" x14ac:dyDescent="0.2">
      <c r="A250111" s="1">
        <v>369982</v>
      </c>
      <c r="B250111" s="1" t="s">
        <v>249159</v>
      </c>
      <c r="C250111" s="1" t="s">
        <v>60</v>
      </c>
    </row>
    <row r="250112" spans="1:3" x14ac:dyDescent="0.2">
      <c r="A250112" s="1">
        <v>369983</v>
      </c>
      <c r="B250112" s="1" t="s">
        <v>249160</v>
      </c>
      <c r="C250112" s="1" t="s">
        <v>60</v>
      </c>
    </row>
    <row r="250113" spans="1:3" x14ac:dyDescent="0.2">
      <c r="A250113" s="1">
        <v>369984</v>
      </c>
      <c r="B250113" s="1" t="s">
        <v>249161</v>
      </c>
      <c r="C250113" s="1" t="s">
        <v>5</v>
      </c>
    </row>
    <row r="250114" spans="1:3" x14ac:dyDescent="0.2">
      <c r="A250114" s="1">
        <v>369985</v>
      </c>
      <c r="B250114" s="1" t="s">
        <v>249162</v>
      </c>
      <c r="C250114" s="1" t="s">
        <v>60</v>
      </c>
    </row>
    <row r="250115" spans="1:3" x14ac:dyDescent="0.2">
      <c r="A250115" s="1">
        <v>369986</v>
      </c>
      <c r="B250115" s="1" t="s">
        <v>249163</v>
      </c>
      <c r="C250115" s="1" t="s">
        <v>5</v>
      </c>
    </row>
    <row r="250116" spans="1:3" x14ac:dyDescent="0.2">
      <c r="A250116" s="1">
        <v>369987</v>
      </c>
      <c r="B250116" s="1" t="s">
        <v>249164</v>
      </c>
      <c r="C250116" s="1" t="s">
        <v>5</v>
      </c>
    </row>
    <row r="250117" spans="1:3" x14ac:dyDescent="0.2">
      <c r="A250117" s="1">
        <v>369988</v>
      </c>
      <c r="B250117" s="1" t="s">
        <v>249165</v>
      </c>
      <c r="C250117" s="1" t="s">
        <v>5</v>
      </c>
    </row>
    <row r="250118" spans="1:3" x14ac:dyDescent="0.2">
      <c r="A250118" s="1">
        <v>369989</v>
      </c>
      <c r="B250118" s="1" t="s">
        <v>249166</v>
      </c>
      <c r="C250118" s="1" t="s">
        <v>60</v>
      </c>
    </row>
    <row r="250119" spans="1:3" x14ac:dyDescent="0.2">
      <c r="A250119" s="1">
        <v>369990</v>
      </c>
      <c r="B250119" s="1" t="s">
        <v>249167</v>
      </c>
      <c r="C250119" s="1" t="s">
        <v>60</v>
      </c>
    </row>
    <row r="250120" spans="1:3" x14ac:dyDescent="0.2">
      <c r="A250120" s="1">
        <v>369992</v>
      </c>
      <c r="B250120" s="1" t="s">
        <v>249168</v>
      </c>
      <c r="C250120" s="1" t="s">
        <v>60</v>
      </c>
    </row>
    <row r="250121" spans="1:3" x14ac:dyDescent="0.2">
      <c r="A250121" s="1">
        <v>369993</v>
      </c>
      <c r="B250121" s="1" t="s">
        <v>249169</v>
      </c>
      <c r="C250121" s="1" t="s">
        <v>60</v>
      </c>
    </row>
    <row r="250122" spans="1:3" x14ac:dyDescent="0.2">
      <c r="A250122" s="1">
        <v>369994</v>
      </c>
      <c r="B250122" s="1" t="s">
        <v>249170</v>
      </c>
      <c r="C250122" s="1" t="s">
        <v>60</v>
      </c>
    </row>
    <row r="250123" spans="1:3" x14ac:dyDescent="0.2">
      <c r="A250123" s="1">
        <v>369995</v>
      </c>
      <c r="B250123" s="1" t="s">
        <v>249171</v>
      </c>
      <c r="C250123" s="1" t="s">
        <v>60</v>
      </c>
    </row>
    <row r="250124" spans="1:3" x14ac:dyDescent="0.2">
      <c r="A250124" s="1">
        <v>369998</v>
      </c>
      <c r="B250124" s="1" t="s">
        <v>249172</v>
      </c>
      <c r="C250124" s="1" t="s">
        <v>60</v>
      </c>
    </row>
    <row r="250125" spans="1:3" x14ac:dyDescent="0.2">
      <c r="A250125" s="1">
        <v>369999</v>
      </c>
      <c r="B250125" s="1" t="s">
        <v>249173</v>
      </c>
      <c r="C250125" s="1" t="s">
        <v>5</v>
      </c>
    </row>
    <row r="250126" spans="1:3" x14ac:dyDescent="0.2">
      <c r="A250126" s="1">
        <v>370000</v>
      </c>
      <c r="B250126" s="1" t="s">
        <v>249174</v>
      </c>
      <c r="C250126" s="1" t="s">
        <v>5</v>
      </c>
    </row>
    <row r="250127" spans="1:3" x14ac:dyDescent="0.2">
      <c r="A250127" s="1">
        <v>370001</v>
      </c>
      <c r="B250127" s="1" t="s">
        <v>249175</v>
      </c>
      <c r="C250127" s="1" t="s">
        <v>5</v>
      </c>
    </row>
    <row r="250128" spans="1:3" x14ac:dyDescent="0.2">
      <c r="A250128" s="1">
        <v>370002</v>
      </c>
      <c r="B250128" s="1" t="s">
        <v>249176</v>
      </c>
      <c r="C250128" s="1" t="s">
        <v>5</v>
      </c>
    </row>
    <row r="250129" spans="1:3" x14ac:dyDescent="0.2">
      <c r="A250129" s="1">
        <v>370003</v>
      </c>
      <c r="B250129" s="1" t="s">
        <v>249177</v>
      </c>
      <c r="C250129" s="1" t="s">
        <v>5</v>
      </c>
    </row>
    <row r="250130" spans="1:3" x14ac:dyDescent="0.2">
      <c r="A250130" s="1">
        <v>370004</v>
      </c>
      <c r="B250130" s="1" t="s">
        <v>249178</v>
      </c>
      <c r="C250130" s="1" t="s">
        <v>60</v>
      </c>
    </row>
    <row r="250131" spans="1:3" x14ac:dyDescent="0.2">
      <c r="A250131" s="1">
        <v>370005</v>
      </c>
      <c r="B250131" s="1" t="s">
        <v>249179</v>
      </c>
      <c r="C250131" s="1" t="s">
        <v>5</v>
      </c>
    </row>
    <row r="250132" spans="1:3" x14ac:dyDescent="0.2">
      <c r="A250132" s="1">
        <v>370006</v>
      </c>
      <c r="B250132" s="1" t="s">
        <v>249180</v>
      </c>
      <c r="C250132" s="1" t="s">
        <v>60</v>
      </c>
    </row>
    <row r="250133" spans="1:3" x14ac:dyDescent="0.2">
      <c r="A250133" s="1">
        <v>370007</v>
      </c>
      <c r="B250133" s="1" t="s">
        <v>249181</v>
      </c>
      <c r="C250133" s="1" t="s">
        <v>5</v>
      </c>
    </row>
    <row r="250134" spans="1:3" x14ac:dyDescent="0.2">
      <c r="A250134" s="1">
        <v>370008</v>
      </c>
      <c r="B250134" s="1" t="s">
        <v>249182</v>
      </c>
      <c r="C250134" s="1" t="s">
        <v>60</v>
      </c>
    </row>
    <row r="250135" spans="1:3" x14ac:dyDescent="0.2">
      <c r="A250135" s="1">
        <v>370009</v>
      </c>
      <c r="B250135" s="1" t="s">
        <v>249183</v>
      </c>
      <c r="C250135" s="1" t="s">
        <v>60</v>
      </c>
    </row>
    <row r="250136" spans="1:3" x14ac:dyDescent="0.2">
      <c r="A250136" s="1">
        <v>370011</v>
      </c>
      <c r="B250136" s="1" t="s">
        <v>249184</v>
      </c>
      <c r="C250136" s="1" t="s">
        <v>60</v>
      </c>
    </row>
    <row r="250137" spans="1:3" x14ac:dyDescent="0.2">
      <c r="A250137" s="1">
        <v>370016</v>
      </c>
      <c r="B250137" s="1" t="s">
        <v>249185</v>
      </c>
      <c r="C250137" s="1" t="s">
        <v>60</v>
      </c>
    </row>
    <row r="250138" spans="1:3" x14ac:dyDescent="0.2">
      <c r="A250138" s="1">
        <v>370017</v>
      </c>
      <c r="B250138" s="1" t="s">
        <v>249186</v>
      </c>
      <c r="C250138" s="1" t="s">
        <v>60</v>
      </c>
    </row>
    <row r="250139" spans="1:3" x14ac:dyDescent="0.2">
      <c r="A250139" s="1">
        <v>370018</v>
      </c>
      <c r="B250139" s="1" t="s">
        <v>249187</v>
      </c>
      <c r="C250139" s="1" t="s">
        <v>60</v>
      </c>
    </row>
    <row r="250140" spans="1:3" x14ac:dyDescent="0.2">
      <c r="A250140" s="1">
        <v>370019</v>
      </c>
      <c r="B250140" s="1" t="s">
        <v>249188</v>
      </c>
      <c r="C250140" s="1" t="s">
        <v>5</v>
      </c>
    </row>
    <row r="250141" spans="1:3" x14ac:dyDescent="0.2">
      <c r="A250141" s="1">
        <v>370020</v>
      </c>
      <c r="B250141" s="1" t="s">
        <v>249189</v>
      </c>
      <c r="C250141" s="1" t="s">
        <v>5</v>
      </c>
    </row>
    <row r="250142" spans="1:3" x14ac:dyDescent="0.2">
      <c r="A250142" s="1">
        <v>370021</v>
      </c>
      <c r="B250142" s="1" t="s">
        <v>249190</v>
      </c>
      <c r="C250142" s="1" t="s">
        <v>5</v>
      </c>
    </row>
    <row r="250143" spans="1:3" x14ac:dyDescent="0.2">
      <c r="A250143" s="1">
        <v>370022</v>
      </c>
      <c r="B250143" s="1" t="s">
        <v>249191</v>
      </c>
      <c r="C250143" s="1" t="s">
        <v>5</v>
      </c>
    </row>
    <row r="250144" spans="1:3" x14ac:dyDescent="0.2">
      <c r="A250144" s="1">
        <v>370023</v>
      </c>
      <c r="B250144" s="1" t="s">
        <v>249192</v>
      </c>
      <c r="C250144" s="1" t="s">
        <v>5</v>
      </c>
    </row>
    <row r="250145" spans="1:3" x14ac:dyDescent="0.2">
      <c r="A250145" s="1">
        <v>370024</v>
      </c>
      <c r="B250145" s="1" t="s">
        <v>249193</v>
      </c>
      <c r="C250145" s="1" t="s">
        <v>60</v>
      </c>
    </row>
    <row r="250146" spans="1:3" x14ac:dyDescent="0.2">
      <c r="A250146" s="1">
        <v>370025</v>
      </c>
      <c r="B250146" s="1" t="s">
        <v>249194</v>
      </c>
      <c r="C250146" s="1" t="s">
        <v>5</v>
      </c>
    </row>
    <row r="250147" spans="1:3" x14ac:dyDescent="0.2">
      <c r="A250147" s="1">
        <v>370026</v>
      </c>
      <c r="B250147" s="1" t="s">
        <v>249195</v>
      </c>
      <c r="C250147" s="1" t="s">
        <v>60</v>
      </c>
    </row>
    <row r="250148" spans="1:3" x14ac:dyDescent="0.2">
      <c r="A250148" s="1">
        <v>370027</v>
      </c>
      <c r="B250148" s="1" t="s">
        <v>249196</v>
      </c>
      <c r="C250148" s="1" t="s">
        <v>5</v>
      </c>
    </row>
    <row r="250149" spans="1:3" x14ac:dyDescent="0.2">
      <c r="A250149" s="1">
        <v>370028</v>
      </c>
      <c r="B250149" s="1" t="s">
        <v>249197</v>
      </c>
      <c r="C250149" s="1" t="s">
        <v>5</v>
      </c>
    </row>
    <row r="250150" spans="1:3" x14ac:dyDescent="0.2">
      <c r="A250150" s="1">
        <v>370029</v>
      </c>
      <c r="B250150" s="1" t="s">
        <v>249198</v>
      </c>
      <c r="C250150" s="1" t="s">
        <v>307</v>
      </c>
    </row>
    <row r="250151" spans="1:3" x14ac:dyDescent="0.2">
      <c r="A250151" s="1">
        <v>370030</v>
      </c>
      <c r="B250151" s="1" t="s">
        <v>249199</v>
      </c>
      <c r="C250151" s="1" t="s">
        <v>60</v>
      </c>
    </row>
    <row r="250152" spans="1:3" x14ac:dyDescent="0.2">
      <c r="A250152" s="1">
        <v>370031</v>
      </c>
      <c r="B250152" s="1" t="s">
        <v>249200</v>
      </c>
      <c r="C250152" s="1" t="s">
        <v>60</v>
      </c>
    </row>
    <row r="250153" spans="1:3" x14ac:dyDescent="0.2">
      <c r="A250153" s="1">
        <v>370032</v>
      </c>
      <c r="B250153" s="1" t="s">
        <v>249201</v>
      </c>
      <c r="C250153" s="1" t="s">
        <v>60</v>
      </c>
    </row>
    <row r="250154" spans="1:3" x14ac:dyDescent="0.2">
      <c r="A250154" s="1">
        <v>370033</v>
      </c>
      <c r="B250154" s="1" t="s">
        <v>249202</v>
      </c>
      <c r="C250154" s="1" t="s">
        <v>60</v>
      </c>
    </row>
    <row r="250155" spans="1:3" x14ac:dyDescent="0.2">
      <c r="A250155" s="1">
        <v>370034</v>
      </c>
      <c r="B250155" s="1" t="s">
        <v>249203</v>
      </c>
      <c r="C250155" s="1" t="s">
        <v>60</v>
      </c>
    </row>
    <row r="250156" spans="1:3" x14ac:dyDescent="0.2">
      <c r="A250156" s="1">
        <v>370035</v>
      </c>
      <c r="B250156" s="1" t="s">
        <v>249204</v>
      </c>
      <c r="C250156" s="1" t="s">
        <v>60</v>
      </c>
    </row>
    <row r="250157" spans="1:3" x14ac:dyDescent="0.2">
      <c r="A250157" s="1">
        <v>370036</v>
      </c>
      <c r="B250157" s="1" t="s">
        <v>249205</v>
      </c>
      <c r="C250157" s="1" t="s">
        <v>60</v>
      </c>
    </row>
    <row r="250158" spans="1:3" x14ac:dyDescent="0.2">
      <c r="A250158" s="1">
        <v>370037</v>
      </c>
      <c r="B250158" s="1" t="s">
        <v>249206</v>
      </c>
      <c r="C250158" s="1" t="s">
        <v>60</v>
      </c>
    </row>
    <row r="250159" spans="1:3" x14ac:dyDescent="0.2">
      <c r="A250159" s="1">
        <v>370038</v>
      </c>
      <c r="B250159" s="1" t="s">
        <v>249207</v>
      </c>
      <c r="C250159" s="1" t="s">
        <v>60</v>
      </c>
    </row>
    <row r="250160" spans="1:3" x14ac:dyDescent="0.2">
      <c r="A250160" s="1">
        <v>370039</v>
      </c>
      <c r="B250160" s="1" t="s">
        <v>249208</v>
      </c>
      <c r="C250160" s="1" t="s">
        <v>5</v>
      </c>
    </row>
    <row r="250161" spans="1:3" x14ac:dyDescent="0.2">
      <c r="A250161" s="1">
        <v>370040</v>
      </c>
      <c r="B250161" s="1" t="s">
        <v>249209</v>
      </c>
      <c r="C250161" s="1" t="s">
        <v>5</v>
      </c>
    </row>
    <row r="250162" spans="1:3" x14ac:dyDescent="0.2">
      <c r="A250162" s="1">
        <v>370041</v>
      </c>
      <c r="B250162" s="1" t="s">
        <v>249210</v>
      </c>
      <c r="C250162" s="1" t="s">
        <v>5</v>
      </c>
    </row>
    <row r="250163" spans="1:3" x14ac:dyDescent="0.2">
      <c r="A250163" s="1">
        <v>370042</v>
      </c>
      <c r="B250163" s="1" t="s">
        <v>249211</v>
      </c>
      <c r="C250163" s="1" t="s">
        <v>60</v>
      </c>
    </row>
    <row r="250164" spans="1:3" x14ac:dyDescent="0.2">
      <c r="A250164" s="1">
        <v>370043</v>
      </c>
      <c r="B250164" s="1" t="s">
        <v>249212</v>
      </c>
      <c r="C250164" s="1" t="s">
        <v>60</v>
      </c>
    </row>
    <row r="250165" spans="1:3" x14ac:dyDescent="0.2">
      <c r="A250165" s="1">
        <v>370044</v>
      </c>
      <c r="B250165" s="1" t="s">
        <v>249213</v>
      </c>
      <c r="C250165" s="1" t="s">
        <v>60</v>
      </c>
    </row>
    <row r="250166" spans="1:3" x14ac:dyDescent="0.2">
      <c r="A250166" s="1">
        <v>370045</v>
      </c>
      <c r="B250166" s="1" t="s">
        <v>249214</v>
      </c>
      <c r="C250166" s="1" t="s">
        <v>60</v>
      </c>
    </row>
    <row r="250167" spans="1:3" x14ac:dyDescent="0.2">
      <c r="A250167" s="1">
        <v>370046</v>
      </c>
      <c r="B250167" s="1" t="s">
        <v>249215</v>
      </c>
      <c r="C250167" s="1" t="s">
        <v>60</v>
      </c>
    </row>
    <row r="250168" spans="1:3" x14ac:dyDescent="0.2">
      <c r="A250168" s="1">
        <v>370047</v>
      </c>
      <c r="B250168" s="1" t="s">
        <v>249216</v>
      </c>
      <c r="C250168" s="1" t="s">
        <v>5</v>
      </c>
    </row>
    <row r="250169" spans="1:3" x14ac:dyDescent="0.2">
      <c r="A250169" s="1">
        <v>370048</v>
      </c>
      <c r="B250169" s="1" t="s">
        <v>249217</v>
      </c>
      <c r="C250169" s="1" t="s">
        <v>60</v>
      </c>
    </row>
    <row r="250170" spans="1:3" x14ac:dyDescent="0.2">
      <c r="A250170" s="1">
        <v>370049</v>
      </c>
      <c r="B250170" s="1" t="s">
        <v>249218</v>
      </c>
      <c r="C250170" s="1" t="s">
        <v>60</v>
      </c>
    </row>
    <row r="250171" spans="1:3" x14ac:dyDescent="0.2">
      <c r="A250171" s="1">
        <v>370050</v>
      </c>
      <c r="B250171" s="1" t="s">
        <v>249219</v>
      </c>
      <c r="C250171" s="1" t="s">
        <v>60</v>
      </c>
    </row>
    <row r="250172" spans="1:3" x14ac:dyDescent="0.2">
      <c r="A250172" s="1">
        <v>370051</v>
      </c>
      <c r="B250172" s="1" t="s">
        <v>249220</v>
      </c>
      <c r="C250172" s="1" t="s">
        <v>60</v>
      </c>
    </row>
    <row r="250173" spans="1:3" x14ac:dyDescent="0.2">
      <c r="A250173" s="1">
        <v>370052</v>
      </c>
      <c r="B250173" s="1" t="s">
        <v>249221</v>
      </c>
      <c r="C250173" s="1" t="s">
        <v>60</v>
      </c>
    </row>
    <row r="250174" spans="1:3" x14ac:dyDescent="0.2">
      <c r="A250174" s="1">
        <v>370053</v>
      </c>
      <c r="B250174" s="1" t="s">
        <v>249222</v>
      </c>
      <c r="C250174" s="1" t="s">
        <v>60</v>
      </c>
    </row>
    <row r="250175" spans="1:3" x14ac:dyDescent="0.2">
      <c r="A250175" s="1">
        <v>370054</v>
      </c>
      <c r="B250175" s="1" t="s">
        <v>249223</v>
      </c>
      <c r="C250175" s="1" t="s">
        <v>60</v>
      </c>
    </row>
    <row r="250176" spans="1:3" x14ac:dyDescent="0.2">
      <c r="A250176" s="1">
        <v>370055</v>
      </c>
      <c r="B250176" s="1" t="s">
        <v>249224</v>
      </c>
      <c r="C250176" s="1" t="s">
        <v>60</v>
      </c>
    </row>
    <row r="250177" spans="1:3" x14ac:dyDescent="0.2">
      <c r="A250177" s="1">
        <v>370056</v>
      </c>
      <c r="B250177" s="1" t="s">
        <v>249225</v>
      </c>
      <c r="C250177" s="1" t="s">
        <v>60</v>
      </c>
    </row>
    <row r="250178" spans="1:3" x14ac:dyDescent="0.2">
      <c r="A250178" s="1">
        <v>370057</v>
      </c>
      <c r="B250178" s="1" t="s">
        <v>249226</v>
      </c>
      <c r="C250178" s="1" t="s">
        <v>60</v>
      </c>
    </row>
    <row r="250179" spans="1:3" x14ac:dyDescent="0.2">
      <c r="A250179" s="1">
        <v>370058</v>
      </c>
      <c r="B250179" s="1" t="s">
        <v>249227</v>
      </c>
      <c r="C250179" s="1" t="s">
        <v>60</v>
      </c>
    </row>
    <row r="250180" spans="1:3" x14ac:dyDescent="0.2">
      <c r="A250180" s="1">
        <v>370059</v>
      </c>
      <c r="B250180" s="1" t="s">
        <v>249228</v>
      </c>
      <c r="C250180" s="1" t="s">
        <v>60</v>
      </c>
    </row>
    <row r="250181" spans="1:3" x14ac:dyDescent="0.2">
      <c r="A250181" s="1">
        <v>370060</v>
      </c>
      <c r="B250181" s="1" t="s">
        <v>249229</v>
      </c>
      <c r="C250181" s="1" t="s">
        <v>5</v>
      </c>
    </row>
    <row r="250182" spans="1:3" x14ac:dyDescent="0.2">
      <c r="A250182" s="1">
        <v>370061</v>
      </c>
      <c r="B250182" s="1" t="s">
        <v>249230</v>
      </c>
      <c r="C250182" s="1" t="s">
        <v>5</v>
      </c>
    </row>
    <row r="250183" spans="1:3" x14ac:dyDescent="0.2">
      <c r="A250183" s="1">
        <v>370062</v>
      </c>
      <c r="B250183" s="1" t="s">
        <v>249231</v>
      </c>
      <c r="C250183" s="1" t="s">
        <v>5</v>
      </c>
    </row>
    <row r="250184" spans="1:3" x14ac:dyDescent="0.2">
      <c r="A250184" s="1">
        <v>370063</v>
      </c>
      <c r="B250184" s="1" t="s">
        <v>249232</v>
      </c>
      <c r="C250184" s="1" t="s">
        <v>5</v>
      </c>
    </row>
    <row r="250185" spans="1:3" x14ac:dyDescent="0.2">
      <c r="A250185" s="1">
        <v>370064</v>
      </c>
      <c r="B250185" s="1" t="s">
        <v>249233</v>
      </c>
      <c r="C250185" s="1" t="s">
        <v>5</v>
      </c>
    </row>
    <row r="250186" spans="1:3" x14ac:dyDescent="0.2">
      <c r="A250186" s="1">
        <v>370065</v>
      </c>
      <c r="B250186" s="1" t="s">
        <v>249234</v>
      </c>
      <c r="C250186" s="1" t="s">
        <v>5</v>
      </c>
    </row>
    <row r="250187" spans="1:3" x14ac:dyDescent="0.2">
      <c r="A250187" s="1">
        <v>370066</v>
      </c>
      <c r="B250187" s="1" t="s">
        <v>249235</v>
      </c>
      <c r="C250187" s="1" t="s">
        <v>5</v>
      </c>
    </row>
    <row r="250188" spans="1:3" x14ac:dyDescent="0.2">
      <c r="A250188" s="1">
        <v>370067</v>
      </c>
      <c r="B250188" s="1" t="s">
        <v>249236</v>
      </c>
      <c r="C250188" s="1" t="s">
        <v>60</v>
      </c>
    </row>
    <row r="250189" spans="1:3" x14ac:dyDescent="0.2">
      <c r="A250189" s="1">
        <v>370068</v>
      </c>
      <c r="B250189" s="1" t="s">
        <v>249237</v>
      </c>
      <c r="C250189" s="1" t="s">
        <v>60</v>
      </c>
    </row>
    <row r="250190" spans="1:3" x14ac:dyDescent="0.2">
      <c r="A250190" s="1">
        <v>370069</v>
      </c>
      <c r="B250190" s="1" t="s">
        <v>249238</v>
      </c>
      <c r="C250190" s="1" t="s">
        <v>60</v>
      </c>
    </row>
    <row r="250191" spans="1:3" x14ac:dyDescent="0.2">
      <c r="A250191" s="1">
        <v>370070</v>
      </c>
      <c r="B250191" s="1" t="s">
        <v>249239</v>
      </c>
      <c r="C250191" s="1" t="s">
        <v>5</v>
      </c>
    </row>
    <row r="250192" spans="1:3" x14ac:dyDescent="0.2">
      <c r="A250192" s="1">
        <v>370071</v>
      </c>
      <c r="B250192" s="1" t="s">
        <v>249240</v>
      </c>
      <c r="C250192" s="1" t="s">
        <v>60</v>
      </c>
    </row>
    <row r="250193" spans="1:3" x14ac:dyDescent="0.2">
      <c r="A250193" s="1">
        <v>370072</v>
      </c>
      <c r="B250193" s="1" t="s">
        <v>249241</v>
      </c>
      <c r="C250193" s="1" t="s">
        <v>5</v>
      </c>
    </row>
    <row r="250194" spans="1:3" x14ac:dyDescent="0.2">
      <c r="A250194" s="1">
        <v>370073</v>
      </c>
      <c r="B250194" s="1" t="s">
        <v>249242</v>
      </c>
      <c r="C250194" s="1" t="s">
        <v>60</v>
      </c>
    </row>
    <row r="250195" spans="1:3" x14ac:dyDescent="0.2">
      <c r="A250195" s="1">
        <v>370074</v>
      </c>
      <c r="B250195" s="1" t="s">
        <v>249243</v>
      </c>
      <c r="C250195" s="1" t="s">
        <v>5</v>
      </c>
    </row>
    <row r="250196" spans="1:3" x14ac:dyDescent="0.2">
      <c r="A250196" s="1">
        <v>370075</v>
      </c>
      <c r="B250196" s="1" t="s">
        <v>249244</v>
      </c>
      <c r="C250196" s="1" t="s">
        <v>5</v>
      </c>
    </row>
    <row r="250197" spans="1:3" x14ac:dyDescent="0.2">
      <c r="A250197" s="1">
        <v>370076</v>
      </c>
      <c r="B250197" s="1" t="s">
        <v>249245</v>
      </c>
      <c r="C250197" s="1" t="s">
        <v>60</v>
      </c>
    </row>
    <row r="250198" spans="1:3" x14ac:dyDescent="0.2">
      <c r="A250198" s="1">
        <v>370077</v>
      </c>
      <c r="B250198" s="1" t="s">
        <v>249246</v>
      </c>
      <c r="C250198" s="1" t="s">
        <v>60</v>
      </c>
    </row>
    <row r="250199" spans="1:3" x14ac:dyDescent="0.2">
      <c r="A250199" s="1">
        <v>370078</v>
      </c>
      <c r="B250199" s="1" t="s">
        <v>249247</v>
      </c>
      <c r="C250199" s="1" t="s">
        <v>60</v>
      </c>
    </row>
    <row r="250200" spans="1:3" x14ac:dyDescent="0.2">
      <c r="A250200" s="1">
        <v>370079</v>
      </c>
      <c r="B250200" s="1" t="s">
        <v>249248</v>
      </c>
      <c r="C250200" s="1" t="s">
        <v>60</v>
      </c>
    </row>
    <row r="250201" spans="1:3" x14ac:dyDescent="0.2">
      <c r="A250201" s="1">
        <v>370080</v>
      </c>
      <c r="B250201" s="1" t="s">
        <v>249249</v>
      </c>
      <c r="C250201" s="1" t="s">
        <v>5</v>
      </c>
    </row>
    <row r="250202" spans="1:3" x14ac:dyDescent="0.2">
      <c r="A250202" s="1">
        <v>370081</v>
      </c>
      <c r="B250202" s="1" t="s">
        <v>249250</v>
      </c>
      <c r="C250202" s="1" t="s">
        <v>5</v>
      </c>
    </row>
    <row r="250203" spans="1:3" x14ac:dyDescent="0.2">
      <c r="A250203" s="1">
        <v>370082</v>
      </c>
      <c r="B250203" s="1" t="s">
        <v>249251</v>
      </c>
      <c r="C250203" s="1" t="s">
        <v>5</v>
      </c>
    </row>
    <row r="250204" spans="1:3" x14ac:dyDescent="0.2">
      <c r="A250204" s="1">
        <v>370083</v>
      </c>
      <c r="B250204" s="1" t="s">
        <v>249252</v>
      </c>
      <c r="C250204" s="1" t="s">
        <v>5</v>
      </c>
    </row>
    <row r="250205" spans="1:3" x14ac:dyDescent="0.2">
      <c r="A250205" s="1">
        <v>370084</v>
      </c>
      <c r="B250205" s="1" t="s">
        <v>249253</v>
      </c>
      <c r="C250205" s="1" t="s">
        <v>5</v>
      </c>
    </row>
    <row r="250206" spans="1:3" x14ac:dyDescent="0.2">
      <c r="A250206" s="1">
        <v>370085</v>
      </c>
      <c r="B250206" s="1" t="s">
        <v>249254</v>
      </c>
      <c r="C250206" s="1" t="s">
        <v>5</v>
      </c>
    </row>
    <row r="250207" spans="1:3" x14ac:dyDescent="0.2">
      <c r="A250207" s="1">
        <v>370086</v>
      </c>
      <c r="B250207" s="1" t="s">
        <v>249255</v>
      </c>
      <c r="C250207" s="1" t="s">
        <v>5</v>
      </c>
    </row>
    <row r="250208" spans="1:3" x14ac:dyDescent="0.2">
      <c r="A250208" s="1">
        <v>370087</v>
      </c>
      <c r="B250208" s="1" t="s">
        <v>249256</v>
      </c>
      <c r="C250208" s="1" t="s">
        <v>60</v>
      </c>
    </row>
    <row r="250209" spans="1:4" x14ac:dyDescent="0.2">
      <c r="A250209" s="1">
        <v>370088</v>
      </c>
      <c r="B250209" s="1" t="s">
        <v>249257</v>
      </c>
      <c r="C250209" s="1" t="s">
        <v>60</v>
      </c>
    </row>
    <row r="250210" spans="1:4" x14ac:dyDescent="0.2">
      <c r="A250210" s="1">
        <v>370089</v>
      </c>
      <c r="B250210" s="1" t="s">
        <v>249258</v>
      </c>
      <c r="C250210" s="1" t="s">
        <v>60</v>
      </c>
      <c r="D250210" s="1" t="s">
        <v>61</v>
      </c>
    </row>
    <row r="250211" spans="1:4" x14ac:dyDescent="0.2">
      <c r="A250211" s="1">
        <v>370090</v>
      </c>
      <c r="B250211" s="1" t="s">
        <v>249259</v>
      </c>
      <c r="C250211" s="1" t="s">
        <v>60</v>
      </c>
    </row>
    <row r="250212" spans="1:4" x14ac:dyDescent="0.2">
      <c r="A250212" s="1">
        <v>370091</v>
      </c>
      <c r="B250212" s="1" t="s">
        <v>249260</v>
      </c>
      <c r="C250212" s="1" t="s">
        <v>5</v>
      </c>
    </row>
    <row r="250213" spans="1:4" x14ac:dyDescent="0.2">
      <c r="A250213" s="1">
        <v>370092</v>
      </c>
      <c r="B250213" s="1" t="s">
        <v>249261</v>
      </c>
      <c r="C250213" s="1" t="s">
        <v>5</v>
      </c>
    </row>
    <row r="250214" spans="1:4" x14ac:dyDescent="0.2">
      <c r="A250214" s="1">
        <v>370093</v>
      </c>
      <c r="B250214" s="1" t="s">
        <v>249262</v>
      </c>
      <c r="C250214" s="1" t="s">
        <v>5</v>
      </c>
    </row>
    <row r="250215" spans="1:4" x14ac:dyDescent="0.2">
      <c r="A250215" s="1">
        <v>370094</v>
      </c>
      <c r="B250215" s="1" t="s">
        <v>249263</v>
      </c>
      <c r="C250215" s="1" t="s">
        <v>60</v>
      </c>
    </row>
    <row r="250216" spans="1:4" x14ac:dyDescent="0.2">
      <c r="A250216" s="1">
        <v>370095</v>
      </c>
      <c r="B250216" s="1" t="s">
        <v>249264</v>
      </c>
      <c r="C250216" s="1" t="s">
        <v>5</v>
      </c>
    </row>
    <row r="250217" spans="1:4" x14ac:dyDescent="0.2">
      <c r="A250217" s="1">
        <v>370096</v>
      </c>
      <c r="B250217" s="1" t="s">
        <v>249265</v>
      </c>
      <c r="C250217" s="1" t="s">
        <v>5</v>
      </c>
    </row>
    <row r="250218" spans="1:4" x14ac:dyDescent="0.2">
      <c r="A250218" s="1">
        <v>370097</v>
      </c>
      <c r="B250218" s="1" t="s">
        <v>249266</v>
      </c>
      <c r="C250218" s="1" t="s">
        <v>5</v>
      </c>
    </row>
    <row r="250219" spans="1:4" x14ac:dyDescent="0.2">
      <c r="A250219" s="1">
        <v>370098</v>
      </c>
      <c r="B250219" s="1" t="s">
        <v>249267</v>
      </c>
      <c r="C250219" s="1" t="s">
        <v>5</v>
      </c>
    </row>
    <row r="250220" spans="1:4" x14ac:dyDescent="0.2">
      <c r="A250220" s="1">
        <v>370099</v>
      </c>
      <c r="B250220" s="1" t="s">
        <v>249268</v>
      </c>
      <c r="C250220" s="1" t="s">
        <v>5</v>
      </c>
    </row>
    <row r="250221" spans="1:4" x14ac:dyDescent="0.2">
      <c r="A250221" s="1">
        <v>370100</v>
      </c>
      <c r="B250221" s="1" t="s">
        <v>249269</v>
      </c>
      <c r="C250221" s="1" t="s">
        <v>5</v>
      </c>
    </row>
    <row r="250222" spans="1:4" x14ac:dyDescent="0.2">
      <c r="A250222" s="1">
        <v>370101</v>
      </c>
      <c r="B250222" s="1" t="s">
        <v>249270</v>
      </c>
      <c r="C250222" s="1" t="s">
        <v>5</v>
      </c>
    </row>
    <row r="250223" spans="1:4" x14ac:dyDescent="0.2">
      <c r="A250223" s="1">
        <v>370102</v>
      </c>
      <c r="B250223" s="1" t="s">
        <v>249271</v>
      </c>
      <c r="C250223" s="1" t="s">
        <v>5</v>
      </c>
    </row>
    <row r="250224" spans="1:4" x14ac:dyDescent="0.2">
      <c r="A250224" s="1">
        <v>370103</v>
      </c>
      <c r="B250224" s="1" t="s">
        <v>249272</v>
      </c>
      <c r="C250224" s="1" t="s">
        <v>5</v>
      </c>
    </row>
    <row r="250225" spans="1:3" x14ac:dyDescent="0.2">
      <c r="A250225" s="1">
        <v>370104</v>
      </c>
      <c r="B250225" s="1" t="s">
        <v>249273</v>
      </c>
      <c r="C250225" s="1" t="s">
        <v>5</v>
      </c>
    </row>
    <row r="250226" spans="1:3" x14ac:dyDescent="0.2">
      <c r="A250226" s="1">
        <v>370105</v>
      </c>
      <c r="B250226" s="1" t="s">
        <v>249274</v>
      </c>
      <c r="C250226" s="1" t="s">
        <v>5</v>
      </c>
    </row>
    <row r="250227" spans="1:3" x14ac:dyDescent="0.2">
      <c r="A250227" s="1">
        <v>370106</v>
      </c>
      <c r="B250227" s="1" t="s">
        <v>249275</v>
      </c>
      <c r="C250227" s="1" t="s">
        <v>5</v>
      </c>
    </row>
    <row r="250228" spans="1:3" x14ac:dyDescent="0.2">
      <c r="A250228" s="1">
        <v>370107</v>
      </c>
      <c r="B250228" s="1" t="s">
        <v>249276</v>
      </c>
      <c r="C250228" s="1" t="s">
        <v>5</v>
      </c>
    </row>
    <row r="250229" spans="1:3" x14ac:dyDescent="0.2">
      <c r="A250229" s="1">
        <v>370108</v>
      </c>
      <c r="B250229" s="1" t="s">
        <v>249277</v>
      </c>
      <c r="C250229" s="1" t="s">
        <v>5</v>
      </c>
    </row>
    <row r="250230" spans="1:3" x14ac:dyDescent="0.2">
      <c r="A250230" s="1">
        <v>370109</v>
      </c>
      <c r="B250230" s="1" t="s">
        <v>249278</v>
      </c>
      <c r="C250230" s="1" t="s">
        <v>5</v>
      </c>
    </row>
    <row r="250231" spans="1:3" x14ac:dyDescent="0.2">
      <c r="A250231" s="1">
        <v>370110</v>
      </c>
      <c r="B250231" s="1" t="s">
        <v>249279</v>
      </c>
      <c r="C250231" s="1" t="s">
        <v>60</v>
      </c>
    </row>
    <row r="250232" spans="1:3" x14ac:dyDescent="0.2">
      <c r="A250232" s="1">
        <v>370111</v>
      </c>
      <c r="B250232" s="1" t="s">
        <v>249280</v>
      </c>
      <c r="C250232" s="1" t="s">
        <v>5</v>
      </c>
    </row>
    <row r="250233" spans="1:3" x14ac:dyDescent="0.2">
      <c r="A250233" s="1">
        <v>370112</v>
      </c>
      <c r="B250233" s="1" t="s">
        <v>249281</v>
      </c>
      <c r="C250233" s="1" t="s">
        <v>5</v>
      </c>
    </row>
    <row r="250234" spans="1:3" x14ac:dyDescent="0.2">
      <c r="A250234" s="1">
        <v>370113</v>
      </c>
      <c r="B250234" s="1" t="s">
        <v>249282</v>
      </c>
      <c r="C250234" s="1" t="s">
        <v>60</v>
      </c>
    </row>
    <row r="250235" spans="1:3" x14ac:dyDescent="0.2">
      <c r="A250235" s="1">
        <v>370114</v>
      </c>
      <c r="B250235" s="1" t="s">
        <v>249283</v>
      </c>
      <c r="C250235" s="1" t="s">
        <v>60</v>
      </c>
    </row>
    <row r="250236" spans="1:3" x14ac:dyDescent="0.2">
      <c r="A250236" s="1">
        <v>370115</v>
      </c>
      <c r="B250236" s="1" t="s">
        <v>249284</v>
      </c>
      <c r="C250236" s="1" t="s">
        <v>5</v>
      </c>
    </row>
    <row r="250237" spans="1:3" x14ac:dyDescent="0.2">
      <c r="A250237" s="1">
        <v>370116</v>
      </c>
      <c r="B250237" s="1" t="s">
        <v>249285</v>
      </c>
      <c r="C250237" s="1" t="s">
        <v>5</v>
      </c>
    </row>
    <row r="250238" spans="1:3" x14ac:dyDescent="0.2">
      <c r="A250238" s="1">
        <v>370117</v>
      </c>
      <c r="B250238" s="1" t="s">
        <v>249286</v>
      </c>
      <c r="C250238" s="1" t="s">
        <v>5</v>
      </c>
    </row>
    <row r="250239" spans="1:3" x14ac:dyDescent="0.2">
      <c r="A250239" s="1">
        <v>370118</v>
      </c>
      <c r="B250239" s="1" t="s">
        <v>249287</v>
      </c>
      <c r="C250239" s="1" t="s">
        <v>5</v>
      </c>
    </row>
    <row r="250240" spans="1:3" x14ac:dyDescent="0.2">
      <c r="A250240" s="1">
        <v>370119</v>
      </c>
      <c r="B250240" s="1" t="s">
        <v>249288</v>
      </c>
      <c r="C250240" s="1" t="s">
        <v>60</v>
      </c>
    </row>
    <row r="250241" spans="1:3" x14ac:dyDescent="0.2">
      <c r="A250241" s="1">
        <v>370120</v>
      </c>
      <c r="B250241" s="1" t="s">
        <v>249289</v>
      </c>
      <c r="C250241" s="1" t="s">
        <v>60</v>
      </c>
    </row>
    <row r="250242" spans="1:3" x14ac:dyDescent="0.2">
      <c r="A250242" s="1">
        <v>370121</v>
      </c>
      <c r="B250242" s="1" t="s">
        <v>249290</v>
      </c>
      <c r="C250242" s="1" t="s">
        <v>60</v>
      </c>
    </row>
    <row r="250243" spans="1:3" x14ac:dyDescent="0.2">
      <c r="A250243" s="1">
        <v>370122</v>
      </c>
      <c r="B250243" s="1" t="s">
        <v>249291</v>
      </c>
      <c r="C250243" s="1" t="s">
        <v>5</v>
      </c>
    </row>
    <row r="250244" spans="1:3" x14ac:dyDescent="0.2">
      <c r="A250244" s="1">
        <v>370123</v>
      </c>
      <c r="B250244" s="1" t="s">
        <v>249292</v>
      </c>
      <c r="C250244" s="1" t="s">
        <v>60</v>
      </c>
    </row>
    <row r="250245" spans="1:3" x14ac:dyDescent="0.2">
      <c r="A250245" s="1">
        <v>370124</v>
      </c>
      <c r="B250245" s="1" t="s">
        <v>249293</v>
      </c>
      <c r="C250245" s="1" t="s">
        <v>60</v>
      </c>
    </row>
    <row r="250246" spans="1:3" x14ac:dyDescent="0.2">
      <c r="A250246" s="1">
        <v>370125</v>
      </c>
      <c r="B250246" s="1" t="s">
        <v>249294</v>
      </c>
      <c r="C250246" s="1" t="s">
        <v>5</v>
      </c>
    </row>
    <row r="250247" spans="1:3" x14ac:dyDescent="0.2">
      <c r="A250247" s="1">
        <v>370126</v>
      </c>
      <c r="B250247" s="1" t="s">
        <v>249295</v>
      </c>
      <c r="C250247" s="1" t="s">
        <v>60</v>
      </c>
    </row>
    <row r="250248" spans="1:3" x14ac:dyDescent="0.2">
      <c r="A250248" s="1">
        <v>370127</v>
      </c>
      <c r="B250248" s="1" t="s">
        <v>249296</v>
      </c>
      <c r="C250248" s="1" t="s">
        <v>5</v>
      </c>
    </row>
    <row r="250249" spans="1:3" x14ac:dyDescent="0.2">
      <c r="A250249" s="1">
        <v>370128</v>
      </c>
      <c r="B250249" s="1" t="s">
        <v>249297</v>
      </c>
      <c r="C250249" s="1" t="s">
        <v>5</v>
      </c>
    </row>
    <row r="250250" spans="1:3" x14ac:dyDescent="0.2">
      <c r="A250250" s="1">
        <v>370129</v>
      </c>
      <c r="B250250" s="1" t="s">
        <v>249298</v>
      </c>
      <c r="C250250" s="1" t="s">
        <v>5</v>
      </c>
    </row>
    <row r="250251" spans="1:3" x14ac:dyDescent="0.2">
      <c r="A250251" s="1">
        <v>370130</v>
      </c>
      <c r="B250251" s="1" t="s">
        <v>249299</v>
      </c>
      <c r="C250251" s="1" t="s">
        <v>60</v>
      </c>
    </row>
    <row r="250252" spans="1:3" x14ac:dyDescent="0.2">
      <c r="A250252" s="1">
        <v>370131</v>
      </c>
      <c r="B250252" s="1" t="s">
        <v>249300</v>
      </c>
      <c r="C250252" s="1" t="s">
        <v>5</v>
      </c>
    </row>
    <row r="250253" spans="1:3" x14ac:dyDescent="0.2">
      <c r="A250253" s="1">
        <v>370132</v>
      </c>
      <c r="B250253" s="1" t="s">
        <v>249301</v>
      </c>
      <c r="C250253" s="1" t="s">
        <v>5</v>
      </c>
    </row>
    <row r="250254" spans="1:3" x14ac:dyDescent="0.2">
      <c r="A250254" s="1">
        <v>370133</v>
      </c>
      <c r="B250254" s="1" t="s">
        <v>249302</v>
      </c>
      <c r="C250254" s="1" t="s">
        <v>5</v>
      </c>
    </row>
    <row r="250255" spans="1:3" x14ac:dyDescent="0.2">
      <c r="A250255" s="1">
        <v>370134</v>
      </c>
      <c r="B250255" s="1" t="s">
        <v>249303</v>
      </c>
      <c r="C250255" s="1" t="s">
        <v>60</v>
      </c>
    </row>
    <row r="250256" spans="1:3" x14ac:dyDescent="0.2">
      <c r="A250256" s="1">
        <v>370135</v>
      </c>
      <c r="B250256" s="1" t="s">
        <v>249304</v>
      </c>
      <c r="C250256" s="1" t="s">
        <v>60</v>
      </c>
    </row>
    <row r="250257" spans="1:3" x14ac:dyDescent="0.2">
      <c r="A250257" s="1">
        <v>370136</v>
      </c>
      <c r="B250257" s="1" t="s">
        <v>249305</v>
      </c>
      <c r="C250257" s="1" t="s">
        <v>5</v>
      </c>
    </row>
    <row r="250258" spans="1:3" x14ac:dyDescent="0.2">
      <c r="A250258" s="1">
        <v>370137</v>
      </c>
      <c r="B250258" s="1" t="s">
        <v>249306</v>
      </c>
      <c r="C250258" s="1" t="s">
        <v>5</v>
      </c>
    </row>
    <row r="250259" spans="1:3" x14ac:dyDescent="0.2">
      <c r="A250259" s="1">
        <v>370138</v>
      </c>
      <c r="B250259" s="1" t="s">
        <v>249307</v>
      </c>
      <c r="C250259" s="1" t="s">
        <v>60</v>
      </c>
    </row>
    <row r="250260" spans="1:3" x14ac:dyDescent="0.2">
      <c r="A250260" s="1">
        <v>370139</v>
      </c>
      <c r="B250260" s="1" t="s">
        <v>249308</v>
      </c>
      <c r="C250260" s="1" t="s">
        <v>5</v>
      </c>
    </row>
    <row r="250261" spans="1:3" x14ac:dyDescent="0.2">
      <c r="A250261" s="1">
        <v>370140</v>
      </c>
      <c r="B250261" s="1" t="s">
        <v>249309</v>
      </c>
      <c r="C250261" s="1" t="s">
        <v>5</v>
      </c>
    </row>
    <row r="250262" spans="1:3" x14ac:dyDescent="0.2">
      <c r="A250262" s="1">
        <v>370141</v>
      </c>
      <c r="B250262" s="1" t="s">
        <v>249310</v>
      </c>
      <c r="C250262" s="1" t="s">
        <v>5</v>
      </c>
    </row>
    <row r="250263" spans="1:3" x14ac:dyDescent="0.2">
      <c r="A250263" s="1">
        <v>370142</v>
      </c>
      <c r="B250263" s="1" t="s">
        <v>249311</v>
      </c>
      <c r="C250263" s="1" t="s">
        <v>5</v>
      </c>
    </row>
    <row r="250264" spans="1:3" x14ac:dyDescent="0.2">
      <c r="A250264" s="1">
        <v>370143</v>
      </c>
      <c r="B250264" s="1" t="s">
        <v>249312</v>
      </c>
      <c r="C250264" s="1" t="s">
        <v>5</v>
      </c>
    </row>
    <row r="250265" spans="1:3" x14ac:dyDescent="0.2">
      <c r="A250265" s="1">
        <v>370144</v>
      </c>
      <c r="B250265" s="1" t="s">
        <v>249313</v>
      </c>
      <c r="C250265" s="1" t="s">
        <v>60</v>
      </c>
    </row>
    <row r="250266" spans="1:3" x14ac:dyDescent="0.2">
      <c r="A250266" s="1">
        <v>370145</v>
      </c>
      <c r="B250266" s="1" t="s">
        <v>249314</v>
      </c>
      <c r="C250266" s="1" t="s">
        <v>5</v>
      </c>
    </row>
    <row r="250267" spans="1:3" x14ac:dyDescent="0.2">
      <c r="A250267" s="1">
        <v>370146</v>
      </c>
      <c r="B250267" s="1" t="s">
        <v>249315</v>
      </c>
      <c r="C250267" s="1" t="s">
        <v>5</v>
      </c>
    </row>
    <row r="250268" spans="1:3" x14ac:dyDescent="0.2">
      <c r="A250268" s="1">
        <v>370147</v>
      </c>
      <c r="B250268" s="1" t="s">
        <v>249316</v>
      </c>
      <c r="C250268" s="1" t="s">
        <v>5</v>
      </c>
    </row>
    <row r="250269" spans="1:3" x14ac:dyDescent="0.2">
      <c r="A250269" s="1">
        <v>370148</v>
      </c>
      <c r="B250269" s="1" t="s">
        <v>249317</v>
      </c>
      <c r="C250269" s="1" t="s">
        <v>5</v>
      </c>
    </row>
    <row r="250270" spans="1:3" x14ac:dyDescent="0.2">
      <c r="A250270" s="1">
        <v>370149</v>
      </c>
      <c r="B250270" s="1" t="s">
        <v>249318</v>
      </c>
      <c r="C250270" s="1" t="s">
        <v>5</v>
      </c>
    </row>
    <row r="250271" spans="1:3" x14ac:dyDescent="0.2">
      <c r="A250271" s="1">
        <v>370150</v>
      </c>
      <c r="B250271" s="1" t="s">
        <v>249319</v>
      </c>
      <c r="C250271" s="1" t="s">
        <v>60</v>
      </c>
    </row>
    <row r="250272" spans="1:3" x14ac:dyDescent="0.2">
      <c r="A250272" s="1">
        <v>370151</v>
      </c>
      <c r="B250272" s="1" t="s">
        <v>249320</v>
      </c>
      <c r="C250272" s="1" t="s">
        <v>5</v>
      </c>
    </row>
    <row r="250273" spans="1:4" x14ac:dyDescent="0.2">
      <c r="A250273" s="1">
        <v>370152</v>
      </c>
      <c r="B250273" s="1" t="s">
        <v>249321</v>
      </c>
      <c r="C250273" s="1" t="s">
        <v>5</v>
      </c>
    </row>
    <row r="250274" spans="1:4" x14ac:dyDescent="0.2">
      <c r="A250274" s="1">
        <v>370153</v>
      </c>
      <c r="B250274" s="1" t="s">
        <v>249322</v>
      </c>
      <c r="C250274" s="1" t="s">
        <v>60</v>
      </c>
    </row>
    <row r="250275" spans="1:4" x14ac:dyDescent="0.2">
      <c r="A250275" s="1">
        <v>370154</v>
      </c>
      <c r="B250275" s="1" t="s">
        <v>249323</v>
      </c>
      <c r="C250275" s="1" t="s">
        <v>5</v>
      </c>
    </row>
    <row r="250276" spans="1:4" x14ac:dyDescent="0.2">
      <c r="A250276" s="1">
        <v>370155</v>
      </c>
      <c r="B250276" s="1" t="s">
        <v>249324</v>
      </c>
      <c r="C250276" s="1" t="s">
        <v>60</v>
      </c>
    </row>
    <row r="250277" spans="1:4" x14ac:dyDescent="0.2">
      <c r="A250277" s="1">
        <v>370156</v>
      </c>
      <c r="B250277" s="1" t="s">
        <v>249325</v>
      </c>
      <c r="C250277" s="1" t="s">
        <v>60</v>
      </c>
    </row>
    <row r="250278" spans="1:4" x14ac:dyDescent="0.2">
      <c r="A250278" s="1">
        <v>370157</v>
      </c>
      <c r="B250278" s="1" t="s">
        <v>249326</v>
      </c>
      <c r="C250278" s="1" t="s">
        <v>60</v>
      </c>
    </row>
    <row r="250279" spans="1:4" x14ac:dyDescent="0.2">
      <c r="A250279" s="1">
        <v>370158</v>
      </c>
      <c r="B250279" s="1" t="s">
        <v>249327</v>
      </c>
      <c r="C250279" s="1" t="s">
        <v>60</v>
      </c>
    </row>
    <row r="250280" spans="1:4" x14ac:dyDescent="0.2">
      <c r="A250280" s="1">
        <v>370159</v>
      </c>
      <c r="B250280" s="1" t="s">
        <v>249328</v>
      </c>
      <c r="C250280" s="1" t="s">
        <v>60</v>
      </c>
    </row>
    <row r="250281" spans="1:4" x14ac:dyDescent="0.2">
      <c r="A250281" s="1">
        <v>370160</v>
      </c>
      <c r="B250281" s="1" t="s">
        <v>249329</v>
      </c>
      <c r="C250281" s="1" t="s">
        <v>5</v>
      </c>
    </row>
    <row r="250282" spans="1:4" x14ac:dyDescent="0.2">
      <c r="A250282" s="1">
        <v>370161</v>
      </c>
      <c r="B250282" s="1" t="s">
        <v>249330</v>
      </c>
      <c r="C250282" s="1" t="s">
        <v>5</v>
      </c>
    </row>
    <row r="250283" spans="1:4" x14ac:dyDescent="0.2">
      <c r="A250283" s="1">
        <v>370162</v>
      </c>
      <c r="B250283" s="1" t="s">
        <v>249331</v>
      </c>
      <c r="C250283" s="1" t="s">
        <v>5</v>
      </c>
    </row>
    <row r="250284" spans="1:4" x14ac:dyDescent="0.2">
      <c r="A250284" s="1">
        <v>370163</v>
      </c>
      <c r="B250284" s="1" t="s">
        <v>249332</v>
      </c>
      <c r="C250284" s="1" t="s">
        <v>60</v>
      </c>
    </row>
    <row r="250285" spans="1:4" x14ac:dyDescent="0.2">
      <c r="A250285" s="1">
        <v>370165</v>
      </c>
      <c r="B250285" s="1" t="s">
        <v>249333</v>
      </c>
      <c r="C250285" s="1" t="s">
        <v>5</v>
      </c>
    </row>
    <row r="250286" spans="1:4" x14ac:dyDescent="0.2">
      <c r="A250286" s="1">
        <v>370166</v>
      </c>
      <c r="B250286" s="1" t="s">
        <v>249334</v>
      </c>
      <c r="C250286" s="1" t="s">
        <v>60</v>
      </c>
      <c r="D250286" s="1" t="s">
        <v>61</v>
      </c>
    </row>
    <row r="250287" spans="1:4" x14ac:dyDescent="0.2">
      <c r="A250287" s="1">
        <v>370167</v>
      </c>
      <c r="B250287" s="1" t="s">
        <v>249335</v>
      </c>
      <c r="C250287" s="1" t="s">
        <v>5</v>
      </c>
    </row>
    <row r="250288" spans="1:4" x14ac:dyDescent="0.2">
      <c r="A250288" s="1">
        <v>370168</v>
      </c>
      <c r="B250288" s="1" t="s">
        <v>249336</v>
      </c>
      <c r="C250288" s="1" t="s">
        <v>5</v>
      </c>
    </row>
    <row r="250289" spans="1:4" x14ac:dyDescent="0.2">
      <c r="A250289" s="1">
        <v>370169</v>
      </c>
      <c r="B250289" s="1" t="s">
        <v>249337</v>
      </c>
      <c r="C250289" s="1" t="s">
        <v>5</v>
      </c>
    </row>
    <row r="250290" spans="1:4" x14ac:dyDescent="0.2">
      <c r="A250290" s="1">
        <v>370170</v>
      </c>
      <c r="B250290" s="1" t="s">
        <v>249338</v>
      </c>
      <c r="C250290" s="1" t="s">
        <v>60</v>
      </c>
      <c r="D250290" s="1" t="s">
        <v>61</v>
      </c>
    </row>
    <row r="250291" spans="1:4" x14ac:dyDescent="0.2">
      <c r="A250291" s="1">
        <v>370171</v>
      </c>
      <c r="B250291" s="1" t="s">
        <v>249339</v>
      </c>
      <c r="C250291" s="1" t="s">
        <v>60</v>
      </c>
    </row>
    <row r="250292" spans="1:4" x14ac:dyDescent="0.2">
      <c r="A250292" s="1">
        <v>370172</v>
      </c>
      <c r="B250292" s="1" t="s">
        <v>249340</v>
      </c>
      <c r="C250292" s="1" t="s">
        <v>5</v>
      </c>
    </row>
    <row r="250293" spans="1:4" x14ac:dyDescent="0.2">
      <c r="A250293" s="1">
        <v>370173</v>
      </c>
      <c r="B250293" s="1" t="s">
        <v>249341</v>
      </c>
      <c r="C250293" s="1" t="s">
        <v>60</v>
      </c>
    </row>
    <row r="250294" spans="1:4" x14ac:dyDescent="0.2">
      <c r="A250294" s="1">
        <v>370174</v>
      </c>
      <c r="B250294" s="1" t="s">
        <v>249342</v>
      </c>
      <c r="C250294" s="1" t="s">
        <v>60</v>
      </c>
    </row>
    <row r="250295" spans="1:4" x14ac:dyDescent="0.2">
      <c r="A250295" s="1">
        <v>370175</v>
      </c>
      <c r="B250295" s="1" t="s">
        <v>249343</v>
      </c>
      <c r="C250295" s="1" t="s">
        <v>5</v>
      </c>
    </row>
    <row r="250296" spans="1:4" x14ac:dyDescent="0.2">
      <c r="A250296" s="1">
        <v>370176</v>
      </c>
      <c r="B250296" s="1" t="s">
        <v>249344</v>
      </c>
      <c r="C250296" s="1" t="s">
        <v>5</v>
      </c>
    </row>
    <row r="250297" spans="1:4" x14ac:dyDescent="0.2">
      <c r="A250297" s="1">
        <v>370177</v>
      </c>
      <c r="B250297" s="1" t="s">
        <v>249345</v>
      </c>
      <c r="C250297" s="1" t="s">
        <v>60</v>
      </c>
    </row>
    <row r="250298" spans="1:4" x14ac:dyDescent="0.2">
      <c r="A250298" s="1">
        <v>370178</v>
      </c>
      <c r="B250298" s="1" t="s">
        <v>249346</v>
      </c>
      <c r="C250298" s="1" t="s">
        <v>60</v>
      </c>
    </row>
    <row r="250299" spans="1:4" x14ac:dyDescent="0.2">
      <c r="A250299" s="1">
        <v>370179</v>
      </c>
      <c r="B250299" s="1" t="s">
        <v>249347</v>
      </c>
      <c r="C250299" s="1" t="s">
        <v>5</v>
      </c>
    </row>
    <row r="250300" spans="1:4" x14ac:dyDescent="0.2">
      <c r="A250300" s="1">
        <v>370183</v>
      </c>
      <c r="B250300" s="1" t="s">
        <v>249348</v>
      </c>
      <c r="C250300" s="1" t="s">
        <v>60</v>
      </c>
    </row>
    <row r="250301" spans="1:4" x14ac:dyDescent="0.2">
      <c r="A250301" s="1">
        <v>370184</v>
      </c>
      <c r="B250301" s="1" t="s">
        <v>249349</v>
      </c>
      <c r="C250301" s="1" t="s">
        <v>5</v>
      </c>
    </row>
    <row r="250302" spans="1:4" x14ac:dyDescent="0.2">
      <c r="A250302" s="1">
        <v>370185</v>
      </c>
      <c r="B250302" s="1" t="s">
        <v>249350</v>
      </c>
      <c r="C250302" s="1" t="s">
        <v>5</v>
      </c>
    </row>
    <row r="250303" spans="1:4" x14ac:dyDescent="0.2">
      <c r="A250303" s="1">
        <v>370186</v>
      </c>
      <c r="B250303" s="1" t="s">
        <v>249351</v>
      </c>
      <c r="C250303" s="1" t="s">
        <v>5</v>
      </c>
    </row>
    <row r="250304" spans="1:4" x14ac:dyDescent="0.2">
      <c r="A250304" s="1">
        <v>370187</v>
      </c>
      <c r="B250304" s="1" t="s">
        <v>249352</v>
      </c>
      <c r="C250304" s="1" t="s">
        <v>60</v>
      </c>
    </row>
    <row r="250305" spans="1:3" x14ac:dyDescent="0.2">
      <c r="A250305" s="1">
        <v>370188</v>
      </c>
      <c r="B250305" s="1" t="s">
        <v>249353</v>
      </c>
      <c r="C250305" s="1" t="s">
        <v>60</v>
      </c>
    </row>
    <row r="250306" spans="1:3" x14ac:dyDescent="0.2">
      <c r="A250306" s="1">
        <v>370190</v>
      </c>
      <c r="B250306" s="1" t="s">
        <v>249354</v>
      </c>
      <c r="C250306" s="1" t="s">
        <v>5</v>
      </c>
    </row>
    <row r="250307" spans="1:3" x14ac:dyDescent="0.2">
      <c r="A250307" s="1">
        <v>370191</v>
      </c>
      <c r="B250307" s="1" t="s">
        <v>249355</v>
      </c>
      <c r="C250307" s="1" t="s">
        <v>60</v>
      </c>
    </row>
    <row r="250308" spans="1:3" x14ac:dyDescent="0.2">
      <c r="A250308" s="1">
        <v>370192</v>
      </c>
      <c r="B250308" s="1" t="s">
        <v>249356</v>
      </c>
      <c r="C250308" s="1" t="s">
        <v>60</v>
      </c>
    </row>
    <row r="250309" spans="1:3" x14ac:dyDescent="0.2">
      <c r="A250309" s="1">
        <v>370193</v>
      </c>
      <c r="B250309" s="1" t="s">
        <v>249357</v>
      </c>
      <c r="C250309" s="1" t="s">
        <v>60</v>
      </c>
    </row>
    <row r="250310" spans="1:3" x14ac:dyDescent="0.2">
      <c r="A250310" s="1">
        <v>370194</v>
      </c>
      <c r="B250310" s="1" t="s">
        <v>249358</v>
      </c>
      <c r="C250310" s="1" t="s">
        <v>60</v>
      </c>
    </row>
    <row r="250311" spans="1:3" x14ac:dyDescent="0.2">
      <c r="A250311" s="1">
        <v>370195</v>
      </c>
      <c r="B250311" s="1" t="s">
        <v>249359</v>
      </c>
      <c r="C250311" s="1" t="s">
        <v>60</v>
      </c>
    </row>
    <row r="250312" spans="1:3" x14ac:dyDescent="0.2">
      <c r="A250312" s="1">
        <v>370196</v>
      </c>
      <c r="B250312" s="1" t="s">
        <v>249360</v>
      </c>
      <c r="C250312" s="1" t="s">
        <v>5</v>
      </c>
    </row>
    <row r="250313" spans="1:3" x14ac:dyDescent="0.2">
      <c r="A250313" s="1">
        <v>370197</v>
      </c>
      <c r="B250313" s="1" t="s">
        <v>249361</v>
      </c>
      <c r="C250313" s="1" t="s">
        <v>60</v>
      </c>
    </row>
    <row r="250314" spans="1:3" x14ac:dyDescent="0.2">
      <c r="A250314" s="1">
        <v>370198</v>
      </c>
      <c r="B250314" s="1" t="s">
        <v>249362</v>
      </c>
      <c r="C250314" s="1" t="s">
        <v>5</v>
      </c>
    </row>
    <row r="250315" spans="1:3" x14ac:dyDescent="0.2">
      <c r="A250315" s="1">
        <v>370199</v>
      </c>
      <c r="B250315" s="1" t="s">
        <v>249363</v>
      </c>
      <c r="C250315" s="1" t="s">
        <v>60</v>
      </c>
    </row>
    <row r="250316" spans="1:3" x14ac:dyDescent="0.2">
      <c r="A250316" s="1">
        <v>370201</v>
      </c>
      <c r="B250316" s="1" t="s">
        <v>249364</v>
      </c>
      <c r="C250316" s="1" t="s">
        <v>5</v>
      </c>
    </row>
    <row r="250317" spans="1:3" x14ac:dyDescent="0.2">
      <c r="A250317" s="1">
        <v>370202</v>
      </c>
      <c r="B250317" s="1" t="s">
        <v>249365</v>
      </c>
      <c r="C250317" s="1" t="s">
        <v>60</v>
      </c>
    </row>
    <row r="250318" spans="1:3" x14ac:dyDescent="0.2">
      <c r="A250318" s="1">
        <v>370203</v>
      </c>
      <c r="B250318" s="1" t="s">
        <v>249366</v>
      </c>
      <c r="C250318" s="1" t="s">
        <v>5</v>
      </c>
    </row>
    <row r="250319" spans="1:3" x14ac:dyDescent="0.2">
      <c r="A250319" s="1">
        <v>370204</v>
      </c>
      <c r="B250319" s="1" t="s">
        <v>249367</v>
      </c>
      <c r="C250319" s="1" t="s">
        <v>60</v>
      </c>
    </row>
    <row r="250320" spans="1:3" x14ac:dyDescent="0.2">
      <c r="A250320" s="1">
        <v>370205</v>
      </c>
      <c r="B250320" s="1" t="s">
        <v>249368</v>
      </c>
      <c r="C250320" s="1" t="s">
        <v>5</v>
      </c>
    </row>
    <row r="250321" spans="1:3" x14ac:dyDescent="0.2">
      <c r="A250321" s="1">
        <v>370206</v>
      </c>
      <c r="B250321" s="1" t="s">
        <v>249369</v>
      </c>
      <c r="C250321" s="1" t="s">
        <v>5</v>
      </c>
    </row>
    <row r="250322" spans="1:3" x14ac:dyDescent="0.2">
      <c r="A250322" s="1">
        <v>370208</v>
      </c>
      <c r="B250322" s="1" t="s">
        <v>249370</v>
      </c>
      <c r="C250322" s="1" t="s">
        <v>5</v>
      </c>
    </row>
    <row r="250323" spans="1:3" x14ac:dyDescent="0.2">
      <c r="A250323" s="1">
        <v>370209</v>
      </c>
      <c r="B250323" s="1" t="s">
        <v>249371</v>
      </c>
      <c r="C250323" s="1" t="s">
        <v>5</v>
      </c>
    </row>
    <row r="250324" spans="1:3" x14ac:dyDescent="0.2">
      <c r="A250324" s="1">
        <v>370210</v>
      </c>
      <c r="B250324" s="1" t="s">
        <v>249372</v>
      </c>
      <c r="C250324" s="1" t="s">
        <v>60</v>
      </c>
    </row>
    <row r="250325" spans="1:3" x14ac:dyDescent="0.2">
      <c r="A250325" s="1">
        <v>370211</v>
      </c>
      <c r="B250325" s="1" t="s">
        <v>249373</v>
      </c>
      <c r="C250325" s="1" t="s">
        <v>60</v>
      </c>
    </row>
    <row r="250326" spans="1:3" x14ac:dyDescent="0.2">
      <c r="A250326" s="1">
        <v>370212</v>
      </c>
      <c r="B250326" s="1" t="s">
        <v>249374</v>
      </c>
      <c r="C250326" s="1" t="s">
        <v>60</v>
      </c>
    </row>
    <row r="250327" spans="1:3" x14ac:dyDescent="0.2">
      <c r="A250327" s="1">
        <v>370213</v>
      </c>
      <c r="B250327" s="1" t="s">
        <v>249375</v>
      </c>
      <c r="C250327" s="1" t="s">
        <v>5</v>
      </c>
    </row>
    <row r="250328" spans="1:3" x14ac:dyDescent="0.2">
      <c r="A250328" s="1">
        <v>370214</v>
      </c>
      <c r="B250328" s="1" t="s">
        <v>249376</v>
      </c>
      <c r="C250328" s="1" t="s">
        <v>5</v>
      </c>
    </row>
    <row r="250329" spans="1:3" x14ac:dyDescent="0.2">
      <c r="A250329" s="1">
        <v>370215</v>
      </c>
      <c r="B250329" s="1" t="s">
        <v>249377</v>
      </c>
      <c r="C250329" s="1" t="s">
        <v>60</v>
      </c>
    </row>
    <row r="250330" spans="1:3" x14ac:dyDescent="0.2">
      <c r="A250330" s="1">
        <v>370216</v>
      </c>
      <c r="B250330" s="1" t="s">
        <v>249378</v>
      </c>
      <c r="C250330" s="1" t="s">
        <v>5</v>
      </c>
    </row>
    <row r="250331" spans="1:3" x14ac:dyDescent="0.2">
      <c r="A250331" s="1">
        <v>370217</v>
      </c>
      <c r="B250331" s="1" t="s">
        <v>249379</v>
      </c>
      <c r="C250331" s="1" t="s">
        <v>60</v>
      </c>
    </row>
    <row r="250332" spans="1:3" x14ac:dyDescent="0.2">
      <c r="A250332" s="1">
        <v>370218</v>
      </c>
      <c r="B250332" s="1" t="s">
        <v>249380</v>
      </c>
      <c r="C250332" s="1" t="s">
        <v>60</v>
      </c>
    </row>
    <row r="250333" spans="1:3" x14ac:dyDescent="0.2">
      <c r="A250333" s="1">
        <v>370219</v>
      </c>
      <c r="B250333" s="1" t="s">
        <v>249381</v>
      </c>
      <c r="C250333" s="1" t="s">
        <v>60</v>
      </c>
    </row>
    <row r="250334" spans="1:3" x14ac:dyDescent="0.2">
      <c r="A250334" s="1">
        <v>370220</v>
      </c>
      <c r="B250334" s="1" t="s">
        <v>249382</v>
      </c>
      <c r="C250334" s="1" t="s">
        <v>5</v>
      </c>
    </row>
    <row r="250335" spans="1:3" x14ac:dyDescent="0.2">
      <c r="A250335" s="1">
        <v>370223</v>
      </c>
      <c r="B250335" s="1" t="s">
        <v>249383</v>
      </c>
      <c r="C250335" s="1" t="s">
        <v>5</v>
      </c>
    </row>
    <row r="250336" spans="1:3" x14ac:dyDescent="0.2">
      <c r="A250336" s="1">
        <v>370224</v>
      </c>
      <c r="B250336" s="1" t="s">
        <v>249384</v>
      </c>
      <c r="C250336" s="1" t="s">
        <v>5</v>
      </c>
    </row>
    <row r="250337" spans="1:4" x14ac:dyDescent="0.2">
      <c r="A250337" s="1">
        <v>370225</v>
      </c>
      <c r="B250337" s="1" t="s">
        <v>249385</v>
      </c>
      <c r="C250337" s="1" t="s">
        <v>5</v>
      </c>
    </row>
    <row r="250338" spans="1:4" x14ac:dyDescent="0.2">
      <c r="A250338" s="1">
        <v>370226</v>
      </c>
      <c r="B250338" s="1" t="s">
        <v>249386</v>
      </c>
      <c r="C250338" s="1" t="s">
        <v>5</v>
      </c>
    </row>
    <row r="250339" spans="1:4" x14ac:dyDescent="0.2">
      <c r="A250339" s="1">
        <v>370227</v>
      </c>
      <c r="B250339" s="1" t="s">
        <v>249387</v>
      </c>
      <c r="C250339" s="1" t="s">
        <v>5</v>
      </c>
    </row>
    <row r="250340" spans="1:4" x14ac:dyDescent="0.2">
      <c r="A250340" s="1">
        <v>370229</v>
      </c>
      <c r="B250340" s="1" t="s">
        <v>249388</v>
      </c>
      <c r="C250340" s="1" t="s">
        <v>5</v>
      </c>
    </row>
    <row r="250341" spans="1:4" x14ac:dyDescent="0.2">
      <c r="A250341" s="1">
        <v>370230</v>
      </c>
      <c r="B250341" s="1" t="s">
        <v>249389</v>
      </c>
      <c r="C250341" s="1" t="s">
        <v>60</v>
      </c>
    </row>
    <row r="250342" spans="1:4" x14ac:dyDescent="0.2">
      <c r="A250342" s="1">
        <v>370231</v>
      </c>
      <c r="B250342" s="1" t="s">
        <v>249390</v>
      </c>
      <c r="C250342" s="1" t="s">
        <v>5</v>
      </c>
    </row>
    <row r="250343" spans="1:4" x14ac:dyDescent="0.2">
      <c r="A250343" s="1">
        <v>370232</v>
      </c>
      <c r="B250343" s="1" t="s">
        <v>249391</v>
      </c>
      <c r="C250343" s="1" t="s">
        <v>60</v>
      </c>
    </row>
    <row r="250344" spans="1:4" x14ac:dyDescent="0.2">
      <c r="A250344" s="1">
        <v>370233</v>
      </c>
      <c r="B250344" s="1" t="s">
        <v>249392</v>
      </c>
      <c r="C250344" s="1" t="s">
        <v>60</v>
      </c>
    </row>
    <row r="250345" spans="1:4" x14ac:dyDescent="0.2">
      <c r="A250345" s="1">
        <v>370234</v>
      </c>
      <c r="B250345" s="1" t="s">
        <v>249393</v>
      </c>
      <c r="C250345" s="1" t="s">
        <v>5</v>
      </c>
    </row>
    <row r="250346" spans="1:4" x14ac:dyDescent="0.2">
      <c r="A250346" s="1">
        <v>370235</v>
      </c>
      <c r="B250346" s="1" t="s">
        <v>249394</v>
      </c>
      <c r="C250346" s="1" t="s">
        <v>60</v>
      </c>
    </row>
    <row r="250347" spans="1:4" x14ac:dyDescent="0.2">
      <c r="A250347" s="1">
        <v>370236</v>
      </c>
      <c r="B250347" s="1" t="s">
        <v>249395</v>
      </c>
      <c r="C250347" s="1" t="s">
        <v>5</v>
      </c>
    </row>
    <row r="250348" spans="1:4" x14ac:dyDescent="0.2">
      <c r="A250348" s="1">
        <v>370237</v>
      </c>
      <c r="B250348" s="1" t="s">
        <v>249396</v>
      </c>
      <c r="C250348" s="1" t="s">
        <v>5</v>
      </c>
    </row>
    <row r="250349" spans="1:4" x14ac:dyDescent="0.2">
      <c r="A250349" s="1">
        <v>370238</v>
      </c>
      <c r="B250349" s="1" t="s">
        <v>249397</v>
      </c>
      <c r="C250349" s="1" t="s">
        <v>60</v>
      </c>
    </row>
    <row r="250350" spans="1:4" x14ac:dyDescent="0.2">
      <c r="A250350" s="1">
        <v>370239</v>
      </c>
      <c r="B250350" s="1" t="s">
        <v>249398</v>
      </c>
      <c r="C250350" s="1" t="s">
        <v>60</v>
      </c>
      <c r="D250350" s="1" t="s">
        <v>61</v>
      </c>
    </row>
    <row r="250351" spans="1:4" x14ac:dyDescent="0.2">
      <c r="A250351" s="1">
        <v>370241</v>
      </c>
      <c r="B250351" s="1" t="s">
        <v>249399</v>
      </c>
      <c r="C250351" s="1" t="s">
        <v>5</v>
      </c>
    </row>
    <row r="250352" spans="1:4" x14ac:dyDescent="0.2">
      <c r="A250352" s="1">
        <v>370243</v>
      </c>
      <c r="B250352" s="1" t="s">
        <v>249400</v>
      </c>
      <c r="C250352" s="1" t="s">
        <v>5</v>
      </c>
    </row>
    <row r="250353" spans="1:3" x14ac:dyDescent="0.2">
      <c r="A250353" s="1">
        <v>370244</v>
      </c>
      <c r="B250353" s="1" t="s">
        <v>249401</v>
      </c>
      <c r="C250353" s="1" t="s">
        <v>60</v>
      </c>
    </row>
    <row r="250354" spans="1:3" x14ac:dyDescent="0.2">
      <c r="A250354" s="1">
        <v>370245</v>
      </c>
      <c r="B250354" s="1" t="s">
        <v>249402</v>
      </c>
      <c r="C250354" s="1" t="s">
        <v>5</v>
      </c>
    </row>
    <row r="250355" spans="1:3" x14ac:dyDescent="0.2">
      <c r="A250355" s="1">
        <v>370246</v>
      </c>
      <c r="B250355" s="1" t="s">
        <v>249403</v>
      </c>
      <c r="C250355" s="1" t="s">
        <v>5</v>
      </c>
    </row>
    <row r="250356" spans="1:3" x14ac:dyDescent="0.2">
      <c r="A250356" s="1">
        <v>370247</v>
      </c>
      <c r="B250356" s="1" t="s">
        <v>249404</v>
      </c>
      <c r="C250356" s="1" t="s">
        <v>5</v>
      </c>
    </row>
    <row r="250357" spans="1:3" x14ac:dyDescent="0.2">
      <c r="A250357" s="1">
        <v>370248</v>
      </c>
      <c r="B250357" s="1" t="s">
        <v>249405</v>
      </c>
      <c r="C250357" s="1" t="s">
        <v>5</v>
      </c>
    </row>
    <row r="250358" spans="1:3" x14ac:dyDescent="0.2">
      <c r="A250358" s="1">
        <v>370250</v>
      </c>
      <c r="B250358" s="1" t="s">
        <v>249406</v>
      </c>
      <c r="C250358" s="1" t="s">
        <v>60</v>
      </c>
    </row>
    <row r="250359" spans="1:3" x14ac:dyDescent="0.2">
      <c r="A250359" s="1">
        <v>370251</v>
      </c>
      <c r="B250359" s="1" t="s">
        <v>249407</v>
      </c>
      <c r="C250359" s="1" t="s">
        <v>5</v>
      </c>
    </row>
    <row r="250360" spans="1:3" x14ac:dyDescent="0.2">
      <c r="A250360" s="1">
        <v>370252</v>
      </c>
      <c r="B250360" s="1" t="s">
        <v>249408</v>
      </c>
      <c r="C250360" s="1" t="s">
        <v>60</v>
      </c>
    </row>
    <row r="250361" spans="1:3" x14ac:dyDescent="0.2">
      <c r="A250361" s="1">
        <v>370253</v>
      </c>
      <c r="B250361" s="1" t="s">
        <v>249409</v>
      </c>
      <c r="C250361" s="1" t="s">
        <v>60</v>
      </c>
    </row>
    <row r="250362" spans="1:3" x14ac:dyDescent="0.2">
      <c r="A250362" s="1">
        <v>370254</v>
      </c>
      <c r="B250362" s="1" t="s">
        <v>249410</v>
      </c>
      <c r="C250362" s="1" t="s">
        <v>60</v>
      </c>
    </row>
    <row r="250363" spans="1:3" x14ac:dyDescent="0.2">
      <c r="A250363" s="1">
        <v>370255</v>
      </c>
      <c r="B250363" s="1" t="s">
        <v>249411</v>
      </c>
      <c r="C250363" s="1" t="s">
        <v>60</v>
      </c>
    </row>
    <row r="250364" spans="1:3" x14ac:dyDescent="0.2">
      <c r="A250364" s="1">
        <v>370256</v>
      </c>
      <c r="B250364" s="1" t="s">
        <v>249412</v>
      </c>
      <c r="C250364" s="1" t="s">
        <v>5</v>
      </c>
    </row>
    <row r="250365" spans="1:3" x14ac:dyDescent="0.2">
      <c r="A250365" s="1">
        <v>370257</v>
      </c>
      <c r="B250365" s="1" t="s">
        <v>249413</v>
      </c>
      <c r="C250365" s="1" t="s">
        <v>5</v>
      </c>
    </row>
    <row r="250366" spans="1:3" x14ac:dyDescent="0.2">
      <c r="A250366" s="1">
        <v>370258</v>
      </c>
      <c r="B250366" s="1" t="s">
        <v>249414</v>
      </c>
      <c r="C250366" s="1" t="s">
        <v>5</v>
      </c>
    </row>
    <row r="250367" spans="1:3" x14ac:dyDescent="0.2">
      <c r="A250367" s="1">
        <v>370259</v>
      </c>
      <c r="B250367" s="1" t="s">
        <v>249415</v>
      </c>
      <c r="C250367" s="1" t="s">
        <v>60</v>
      </c>
    </row>
    <row r="250368" spans="1:3" x14ac:dyDescent="0.2">
      <c r="A250368" s="1">
        <v>370260</v>
      </c>
      <c r="B250368" s="1" t="s">
        <v>249416</v>
      </c>
      <c r="C250368" s="1" t="s">
        <v>5</v>
      </c>
    </row>
    <row r="250369" spans="1:4" x14ac:dyDescent="0.2">
      <c r="A250369" s="1">
        <v>370261</v>
      </c>
      <c r="B250369" s="1" t="s">
        <v>249417</v>
      </c>
      <c r="C250369" s="1" t="s">
        <v>60</v>
      </c>
    </row>
    <row r="250370" spans="1:4" x14ac:dyDescent="0.2">
      <c r="A250370" s="1">
        <v>370262</v>
      </c>
      <c r="B250370" s="1" t="s">
        <v>249418</v>
      </c>
      <c r="C250370" s="1" t="s">
        <v>5</v>
      </c>
    </row>
    <row r="250371" spans="1:4" x14ac:dyDescent="0.2">
      <c r="A250371" s="1">
        <v>370263</v>
      </c>
      <c r="B250371" s="1" t="s">
        <v>249419</v>
      </c>
      <c r="C250371" s="1" t="s">
        <v>5</v>
      </c>
    </row>
    <row r="250372" spans="1:4" x14ac:dyDescent="0.2">
      <c r="A250372" s="1">
        <v>370265</v>
      </c>
      <c r="B250372" s="1" t="s">
        <v>249420</v>
      </c>
      <c r="C250372" s="1" t="s">
        <v>5</v>
      </c>
    </row>
    <row r="250373" spans="1:4" x14ac:dyDescent="0.2">
      <c r="A250373" s="1">
        <v>370267</v>
      </c>
      <c r="B250373" s="1" t="s">
        <v>249421</v>
      </c>
      <c r="C250373" s="1" t="s">
        <v>5</v>
      </c>
    </row>
    <row r="250374" spans="1:4" x14ac:dyDescent="0.2">
      <c r="A250374" s="1">
        <v>370268</v>
      </c>
      <c r="B250374" s="1" t="s">
        <v>249422</v>
      </c>
      <c r="C250374" s="1" t="s">
        <v>60</v>
      </c>
    </row>
    <row r="250375" spans="1:4" x14ac:dyDescent="0.2">
      <c r="A250375" s="1">
        <v>370269</v>
      </c>
      <c r="B250375" s="1" t="s">
        <v>249423</v>
      </c>
      <c r="C250375" s="1" t="s">
        <v>60</v>
      </c>
      <c r="D250375" s="1" t="s">
        <v>61</v>
      </c>
    </row>
    <row r="250376" spans="1:4" x14ac:dyDescent="0.2">
      <c r="A250376" s="1">
        <v>370270</v>
      </c>
      <c r="B250376" s="1" t="s">
        <v>249424</v>
      </c>
      <c r="C250376" s="1" t="s">
        <v>5</v>
      </c>
    </row>
    <row r="250377" spans="1:4" x14ac:dyDescent="0.2">
      <c r="A250377" s="1">
        <v>370271</v>
      </c>
      <c r="B250377" s="1" t="s">
        <v>249425</v>
      </c>
      <c r="C250377" s="1" t="s">
        <v>60</v>
      </c>
    </row>
    <row r="250378" spans="1:4" x14ac:dyDescent="0.2">
      <c r="A250378" s="1">
        <v>370272</v>
      </c>
      <c r="B250378" s="1" t="s">
        <v>249426</v>
      </c>
      <c r="C250378" s="1" t="s">
        <v>60</v>
      </c>
    </row>
    <row r="250379" spans="1:4" x14ac:dyDescent="0.2">
      <c r="A250379" s="1">
        <v>370273</v>
      </c>
      <c r="B250379" s="1" t="s">
        <v>249427</v>
      </c>
      <c r="C250379" s="1" t="s">
        <v>5</v>
      </c>
    </row>
    <row r="250380" spans="1:4" x14ac:dyDescent="0.2">
      <c r="A250380" s="1">
        <v>370274</v>
      </c>
      <c r="B250380" s="1" t="s">
        <v>249428</v>
      </c>
      <c r="C250380" s="1" t="s">
        <v>5</v>
      </c>
    </row>
    <row r="250381" spans="1:4" x14ac:dyDescent="0.2">
      <c r="A250381" s="1">
        <v>370275</v>
      </c>
      <c r="B250381" s="1" t="s">
        <v>249429</v>
      </c>
      <c r="C250381" s="1" t="s">
        <v>60</v>
      </c>
    </row>
    <row r="250382" spans="1:4" x14ac:dyDescent="0.2">
      <c r="A250382" s="1">
        <v>370276</v>
      </c>
      <c r="B250382" s="1" t="s">
        <v>249430</v>
      </c>
      <c r="C250382" s="1" t="s">
        <v>5</v>
      </c>
    </row>
    <row r="250383" spans="1:4" x14ac:dyDescent="0.2">
      <c r="A250383" s="1">
        <v>370277</v>
      </c>
      <c r="B250383" s="1" t="s">
        <v>249431</v>
      </c>
      <c r="C250383" s="1" t="s">
        <v>5</v>
      </c>
    </row>
    <row r="250384" spans="1:4" x14ac:dyDescent="0.2">
      <c r="A250384" s="1">
        <v>370278</v>
      </c>
      <c r="B250384" s="1" t="s">
        <v>249432</v>
      </c>
      <c r="C250384" s="1" t="s">
        <v>60</v>
      </c>
    </row>
    <row r="250385" spans="1:3" x14ac:dyDescent="0.2">
      <c r="A250385" s="1">
        <v>370279</v>
      </c>
      <c r="B250385" s="1" t="s">
        <v>249433</v>
      </c>
      <c r="C250385" s="1" t="s">
        <v>5</v>
      </c>
    </row>
    <row r="250386" spans="1:3" x14ac:dyDescent="0.2">
      <c r="A250386" s="1">
        <v>370280</v>
      </c>
      <c r="B250386" s="1" t="s">
        <v>249434</v>
      </c>
      <c r="C250386" s="1" t="s">
        <v>60</v>
      </c>
    </row>
    <row r="250387" spans="1:3" x14ac:dyDescent="0.2">
      <c r="A250387" s="1">
        <v>370281</v>
      </c>
      <c r="B250387" s="1" t="s">
        <v>249435</v>
      </c>
      <c r="C250387" s="1" t="s">
        <v>5</v>
      </c>
    </row>
    <row r="250388" spans="1:3" x14ac:dyDescent="0.2">
      <c r="A250388" s="1">
        <v>370282</v>
      </c>
      <c r="B250388" s="1" t="s">
        <v>249436</v>
      </c>
      <c r="C250388" s="1" t="s">
        <v>5</v>
      </c>
    </row>
    <row r="250389" spans="1:3" x14ac:dyDescent="0.2">
      <c r="A250389" s="1">
        <v>370283</v>
      </c>
      <c r="B250389" s="1" t="s">
        <v>249437</v>
      </c>
      <c r="C250389" s="1" t="s">
        <v>5</v>
      </c>
    </row>
    <row r="250390" spans="1:3" x14ac:dyDescent="0.2">
      <c r="A250390" s="1">
        <v>370284</v>
      </c>
      <c r="B250390" s="1" t="s">
        <v>249438</v>
      </c>
      <c r="C250390" s="1" t="s">
        <v>5</v>
      </c>
    </row>
    <row r="250391" spans="1:3" x14ac:dyDescent="0.2">
      <c r="A250391" s="1">
        <v>370285</v>
      </c>
      <c r="B250391" s="1" t="s">
        <v>249439</v>
      </c>
      <c r="C250391" s="1" t="s">
        <v>60</v>
      </c>
    </row>
    <row r="250392" spans="1:3" x14ac:dyDescent="0.2">
      <c r="A250392" s="1">
        <v>370286</v>
      </c>
      <c r="B250392" s="1" t="s">
        <v>249440</v>
      </c>
      <c r="C250392" s="1" t="s">
        <v>5</v>
      </c>
    </row>
    <row r="250393" spans="1:3" x14ac:dyDescent="0.2">
      <c r="A250393" s="1">
        <v>370287</v>
      </c>
      <c r="B250393" s="1" t="s">
        <v>249441</v>
      </c>
      <c r="C250393" s="1" t="s">
        <v>60</v>
      </c>
    </row>
    <row r="250394" spans="1:3" x14ac:dyDescent="0.2">
      <c r="A250394" s="1">
        <v>370288</v>
      </c>
      <c r="B250394" s="1" t="s">
        <v>249442</v>
      </c>
      <c r="C250394" s="1" t="s">
        <v>60</v>
      </c>
    </row>
    <row r="250395" spans="1:3" x14ac:dyDescent="0.2">
      <c r="A250395" s="1">
        <v>370289</v>
      </c>
      <c r="B250395" s="1" t="s">
        <v>249443</v>
      </c>
      <c r="C250395" s="1" t="s">
        <v>60</v>
      </c>
    </row>
    <row r="250396" spans="1:3" x14ac:dyDescent="0.2">
      <c r="A250396" s="1">
        <v>370290</v>
      </c>
      <c r="B250396" s="1" t="s">
        <v>249444</v>
      </c>
      <c r="C250396" s="1" t="s">
        <v>5</v>
      </c>
    </row>
    <row r="250397" spans="1:3" x14ac:dyDescent="0.2">
      <c r="A250397" s="1">
        <v>370291</v>
      </c>
      <c r="B250397" s="1" t="s">
        <v>249445</v>
      </c>
      <c r="C250397" s="1" t="s">
        <v>5</v>
      </c>
    </row>
    <row r="250398" spans="1:3" x14ac:dyDescent="0.2">
      <c r="A250398" s="1">
        <v>370292</v>
      </c>
      <c r="B250398" s="1" t="s">
        <v>249446</v>
      </c>
      <c r="C250398" s="1" t="s">
        <v>5</v>
      </c>
    </row>
    <row r="250399" spans="1:3" x14ac:dyDescent="0.2">
      <c r="A250399" s="1">
        <v>370293</v>
      </c>
      <c r="B250399" s="1" t="s">
        <v>249447</v>
      </c>
      <c r="C250399" s="1" t="s">
        <v>60</v>
      </c>
    </row>
    <row r="250400" spans="1:3" x14ac:dyDescent="0.2">
      <c r="A250400" s="1">
        <v>370294</v>
      </c>
      <c r="B250400" s="1" t="s">
        <v>249448</v>
      </c>
      <c r="C250400" s="1" t="s">
        <v>5</v>
      </c>
    </row>
    <row r="250401" spans="1:3" x14ac:dyDescent="0.2">
      <c r="A250401" s="1">
        <v>370295</v>
      </c>
      <c r="B250401" s="1" t="s">
        <v>249449</v>
      </c>
      <c r="C250401" s="1" t="s">
        <v>5</v>
      </c>
    </row>
    <row r="250402" spans="1:3" x14ac:dyDescent="0.2">
      <c r="A250402" s="1">
        <v>370296</v>
      </c>
      <c r="B250402" s="1" t="s">
        <v>249450</v>
      </c>
      <c r="C250402" s="1" t="s">
        <v>5</v>
      </c>
    </row>
    <row r="250403" spans="1:3" x14ac:dyDescent="0.2">
      <c r="A250403" s="1">
        <v>370297</v>
      </c>
      <c r="B250403" s="1" t="s">
        <v>249451</v>
      </c>
      <c r="C250403" s="1" t="s">
        <v>5</v>
      </c>
    </row>
    <row r="250404" spans="1:3" x14ac:dyDescent="0.2">
      <c r="A250404" s="1">
        <v>370298</v>
      </c>
      <c r="B250404" s="1" t="s">
        <v>249452</v>
      </c>
      <c r="C250404" s="1" t="s">
        <v>5</v>
      </c>
    </row>
    <row r="250405" spans="1:3" x14ac:dyDescent="0.2">
      <c r="A250405" s="1">
        <v>370299</v>
      </c>
      <c r="B250405" s="1" t="s">
        <v>249453</v>
      </c>
      <c r="C250405" s="1" t="s">
        <v>60</v>
      </c>
    </row>
    <row r="250406" spans="1:3" x14ac:dyDescent="0.2">
      <c r="A250406" s="1">
        <v>370300</v>
      </c>
      <c r="B250406" s="1" t="s">
        <v>249454</v>
      </c>
      <c r="C250406" s="1" t="s">
        <v>5</v>
      </c>
    </row>
    <row r="250407" spans="1:3" x14ac:dyDescent="0.2">
      <c r="A250407" s="1">
        <v>370301</v>
      </c>
      <c r="B250407" s="1" t="s">
        <v>249455</v>
      </c>
      <c r="C250407" s="1" t="s">
        <v>5</v>
      </c>
    </row>
    <row r="250408" spans="1:3" x14ac:dyDescent="0.2">
      <c r="A250408" s="1">
        <v>370302</v>
      </c>
      <c r="B250408" s="1" t="s">
        <v>249456</v>
      </c>
      <c r="C250408" s="1" t="s">
        <v>60</v>
      </c>
    </row>
    <row r="250409" spans="1:3" x14ac:dyDescent="0.2">
      <c r="A250409" s="1">
        <v>370303</v>
      </c>
      <c r="B250409" s="1" t="s">
        <v>249457</v>
      </c>
      <c r="C250409" s="1" t="s">
        <v>5</v>
      </c>
    </row>
    <row r="250410" spans="1:3" x14ac:dyDescent="0.2">
      <c r="A250410" s="1">
        <v>370304</v>
      </c>
      <c r="B250410" s="1" t="s">
        <v>249458</v>
      </c>
      <c r="C250410" s="1" t="s">
        <v>5</v>
      </c>
    </row>
    <row r="250411" spans="1:3" x14ac:dyDescent="0.2">
      <c r="A250411" s="1">
        <v>370305</v>
      </c>
      <c r="B250411" s="1" t="s">
        <v>249459</v>
      </c>
      <c r="C250411" s="1" t="s">
        <v>5</v>
      </c>
    </row>
    <row r="250412" spans="1:3" x14ac:dyDescent="0.2">
      <c r="A250412" s="1">
        <v>370306</v>
      </c>
      <c r="B250412" s="1" t="s">
        <v>249460</v>
      </c>
      <c r="C250412" s="1" t="s">
        <v>60</v>
      </c>
    </row>
    <row r="250413" spans="1:3" x14ac:dyDescent="0.2">
      <c r="A250413" s="1">
        <v>370307</v>
      </c>
      <c r="B250413" s="1" t="s">
        <v>249461</v>
      </c>
      <c r="C250413" s="1" t="s">
        <v>60</v>
      </c>
    </row>
    <row r="250414" spans="1:3" x14ac:dyDescent="0.2">
      <c r="A250414" s="1">
        <v>370308</v>
      </c>
      <c r="B250414" s="1" t="s">
        <v>249462</v>
      </c>
      <c r="C250414" s="1" t="s">
        <v>60</v>
      </c>
    </row>
    <row r="250415" spans="1:3" x14ac:dyDescent="0.2">
      <c r="A250415" s="1">
        <v>370309</v>
      </c>
      <c r="B250415" s="1" t="s">
        <v>249463</v>
      </c>
      <c r="C250415" s="1" t="s">
        <v>5</v>
      </c>
    </row>
    <row r="250416" spans="1:3" x14ac:dyDescent="0.2">
      <c r="A250416" s="1">
        <v>370310</v>
      </c>
      <c r="B250416" s="1" t="s">
        <v>249464</v>
      </c>
      <c r="C250416" s="1" t="s">
        <v>5</v>
      </c>
    </row>
    <row r="250417" spans="1:3" x14ac:dyDescent="0.2">
      <c r="A250417" s="1">
        <v>370311</v>
      </c>
      <c r="B250417" s="1" t="s">
        <v>249465</v>
      </c>
      <c r="C250417" s="1" t="s">
        <v>5</v>
      </c>
    </row>
    <row r="250418" spans="1:3" x14ac:dyDescent="0.2">
      <c r="A250418" s="1">
        <v>370312</v>
      </c>
      <c r="B250418" s="1" t="s">
        <v>249466</v>
      </c>
      <c r="C250418" s="1" t="s">
        <v>5</v>
      </c>
    </row>
    <row r="250419" spans="1:3" x14ac:dyDescent="0.2">
      <c r="A250419" s="1">
        <v>370313</v>
      </c>
      <c r="B250419" s="1" t="s">
        <v>249467</v>
      </c>
      <c r="C250419" s="1" t="s">
        <v>60</v>
      </c>
    </row>
    <row r="250420" spans="1:3" x14ac:dyDescent="0.2">
      <c r="A250420" s="1">
        <v>370314</v>
      </c>
      <c r="B250420" s="1" t="s">
        <v>249468</v>
      </c>
      <c r="C250420" s="1" t="s">
        <v>60</v>
      </c>
    </row>
    <row r="250421" spans="1:3" x14ac:dyDescent="0.2">
      <c r="A250421" s="1">
        <v>370315</v>
      </c>
      <c r="B250421" s="1" t="s">
        <v>249469</v>
      </c>
      <c r="C250421" s="1" t="s">
        <v>60</v>
      </c>
    </row>
    <row r="250422" spans="1:3" x14ac:dyDescent="0.2">
      <c r="A250422" s="1">
        <v>370316</v>
      </c>
      <c r="B250422" s="1" t="s">
        <v>249470</v>
      </c>
      <c r="C250422" s="1" t="s">
        <v>5</v>
      </c>
    </row>
    <row r="250423" spans="1:3" x14ac:dyDescent="0.2">
      <c r="A250423" s="1">
        <v>370317</v>
      </c>
      <c r="B250423" s="1" t="s">
        <v>249471</v>
      </c>
      <c r="C250423" s="1" t="s">
        <v>60</v>
      </c>
    </row>
    <row r="250424" spans="1:3" x14ac:dyDescent="0.2">
      <c r="A250424" s="1">
        <v>370318</v>
      </c>
      <c r="B250424" s="1" t="s">
        <v>249472</v>
      </c>
      <c r="C250424" s="1" t="s">
        <v>5</v>
      </c>
    </row>
    <row r="250425" spans="1:3" x14ac:dyDescent="0.2">
      <c r="A250425" s="1">
        <v>370319</v>
      </c>
      <c r="B250425" s="1" t="s">
        <v>249473</v>
      </c>
      <c r="C250425" s="1" t="s">
        <v>5</v>
      </c>
    </row>
    <row r="250426" spans="1:3" x14ac:dyDescent="0.2">
      <c r="A250426" s="1">
        <v>370320</v>
      </c>
      <c r="B250426" s="1" t="s">
        <v>249474</v>
      </c>
      <c r="C250426" s="1" t="s">
        <v>60</v>
      </c>
    </row>
    <row r="250427" spans="1:3" x14ac:dyDescent="0.2">
      <c r="A250427" s="1">
        <v>370321</v>
      </c>
      <c r="B250427" s="1" t="s">
        <v>249475</v>
      </c>
      <c r="C250427" s="1" t="s">
        <v>5</v>
      </c>
    </row>
    <row r="250428" spans="1:3" x14ac:dyDescent="0.2">
      <c r="A250428" s="1">
        <v>370322</v>
      </c>
      <c r="B250428" s="1" t="s">
        <v>249476</v>
      </c>
      <c r="C250428" s="1" t="s">
        <v>60</v>
      </c>
    </row>
    <row r="250429" spans="1:3" x14ac:dyDescent="0.2">
      <c r="A250429" s="1">
        <v>370323</v>
      </c>
      <c r="B250429" s="1" t="s">
        <v>249477</v>
      </c>
      <c r="C250429" s="1" t="s">
        <v>5</v>
      </c>
    </row>
    <row r="250430" spans="1:3" x14ac:dyDescent="0.2">
      <c r="A250430" s="1">
        <v>370324</v>
      </c>
      <c r="B250430" s="1" t="s">
        <v>249478</v>
      </c>
      <c r="C250430" s="1" t="s">
        <v>60</v>
      </c>
    </row>
    <row r="250431" spans="1:3" x14ac:dyDescent="0.2">
      <c r="A250431" s="1">
        <v>370325</v>
      </c>
      <c r="B250431" s="1" t="s">
        <v>249479</v>
      </c>
      <c r="C250431" s="1" t="s">
        <v>60</v>
      </c>
    </row>
    <row r="250432" spans="1:3" x14ac:dyDescent="0.2">
      <c r="A250432" s="1">
        <v>370326</v>
      </c>
      <c r="B250432" s="1" t="s">
        <v>249480</v>
      </c>
      <c r="C250432" s="1" t="s">
        <v>60</v>
      </c>
    </row>
    <row r="250433" spans="1:3" x14ac:dyDescent="0.2">
      <c r="A250433" s="1">
        <v>370328</v>
      </c>
      <c r="B250433" s="1" t="s">
        <v>249481</v>
      </c>
      <c r="C250433" s="1" t="s">
        <v>60</v>
      </c>
    </row>
    <row r="250434" spans="1:3" x14ac:dyDescent="0.2">
      <c r="A250434" s="1">
        <v>370329</v>
      </c>
      <c r="B250434" s="1" t="s">
        <v>249482</v>
      </c>
      <c r="C250434" s="1" t="s">
        <v>60</v>
      </c>
    </row>
    <row r="250435" spans="1:3" x14ac:dyDescent="0.2">
      <c r="A250435" s="1">
        <v>370330</v>
      </c>
      <c r="B250435" s="1" t="s">
        <v>249483</v>
      </c>
      <c r="C250435" s="1" t="s">
        <v>60</v>
      </c>
    </row>
    <row r="250436" spans="1:3" x14ac:dyDescent="0.2">
      <c r="A250436" s="1">
        <v>370331</v>
      </c>
      <c r="B250436" s="1" t="s">
        <v>249484</v>
      </c>
      <c r="C250436" s="1" t="s">
        <v>60</v>
      </c>
    </row>
    <row r="250437" spans="1:3" x14ac:dyDescent="0.2">
      <c r="A250437" s="1">
        <v>370332</v>
      </c>
      <c r="B250437" s="1" t="s">
        <v>249485</v>
      </c>
      <c r="C250437" s="1" t="s">
        <v>60</v>
      </c>
    </row>
    <row r="250438" spans="1:3" x14ac:dyDescent="0.2">
      <c r="A250438" s="1">
        <v>370334</v>
      </c>
      <c r="B250438" s="1" t="s">
        <v>249486</v>
      </c>
      <c r="C250438" s="1" t="s">
        <v>60</v>
      </c>
    </row>
    <row r="250439" spans="1:3" x14ac:dyDescent="0.2">
      <c r="A250439" s="1">
        <v>370339</v>
      </c>
      <c r="B250439" s="1" t="s">
        <v>249487</v>
      </c>
      <c r="C250439" s="1" t="s">
        <v>60</v>
      </c>
    </row>
    <row r="250440" spans="1:3" x14ac:dyDescent="0.2">
      <c r="A250440" s="1">
        <v>370340</v>
      </c>
      <c r="B250440" s="1" t="s">
        <v>249488</v>
      </c>
      <c r="C250440" s="1" t="s">
        <v>60</v>
      </c>
    </row>
    <row r="250441" spans="1:3" x14ac:dyDescent="0.2">
      <c r="A250441" s="1">
        <v>370341</v>
      </c>
      <c r="B250441" s="1" t="s">
        <v>249489</v>
      </c>
      <c r="C250441" s="1" t="s">
        <v>5</v>
      </c>
    </row>
    <row r="250442" spans="1:3" x14ac:dyDescent="0.2">
      <c r="A250442" s="1">
        <v>370342</v>
      </c>
      <c r="B250442" s="1" t="s">
        <v>249490</v>
      </c>
      <c r="C250442" s="1" t="s">
        <v>5</v>
      </c>
    </row>
    <row r="250443" spans="1:3" x14ac:dyDescent="0.2">
      <c r="A250443" s="1">
        <v>370343</v>
      </c>
      <c r="B250443" s="1" t="s">
        <v>249491</v>
      </c>
      <c r="C250443" s="1" t="s">
        <v>5</v>
      </c>
    </row>
    <row r="250444" spans="1:3" x14ac:dyDescent="0.2">
      <c r="A250444" s="1">
        <v>370344</v>
      </c>
      <c r="B250444" s="1" t="s">
        <v>249492</v>
      </c>
      <c r="C250444" s="1" t="s">
        <v>5</v>
      </c>
    </row>
    <row r="250445" spans="1:3" x14ac:dyDescent="0.2">
      <c r="A250445" s="1">
        <v>370345</v>
      </c>
      <c r="B250445" s="1" t="s">
        <v>249493</v>
      </c>
      <c r="C250445" s="1" t="s">
        <v>5</v>
      </c>
    </row>
    <row r="250446" spans="1:3" x14ac:dyDescent="0.2">
      <c r="A250446" s="1">
        <v>370346</v>
      </c>
      <c r="B250446" s="1" t="s">
        <v>249494</v>
      </c>
      <c r="C250446" s="1" t="s">
        <v>5</v>
      </c>
    </row>
    <row r="250447" spans="1:3" x14ac:dyDescent="0.2">
      <c r="A250447" s="1">
        <v>370347</v>
      </c>
      <c r="B250447" s="1" t="s">
        <v>249495</v>
      </c>
      <c r="C250447" s="1" t="s">
        <v>5</v>
      </c>
    </row>
    <row r="250448" spans="1:3" x14ac:dyDescent="0.2">
      <c r="A250448" s="1">
        <v>370348</v>
      </c>
      <c r="B250448" s="1" t="s">
        <v>249496</v>
      </c>
      <c r="C250448" s="1" t="s">
        <v>5</v>
      </c>
    </row>
    <row r="250449" spans="1:3" x14ac:dyDescent="0.2">
      <c r="A250449" s="1">
        <v>370349</v>
      </c>
      <c r="B250449" s="1" t="s">
        <v>249497</v>
      </c>
      <c r="C250449" s="1" t="s">
        <v>5</v>
      </c>
    </row>
    <row r="250450" spans="1:3" x14ac:dyDescent="0.2">
      <c r="A250450" s="1">
        <v>370350</v>
      </c>
      <c r="B250450" s="1" t="s">
        <v>249498</v>
      </c>
      <c r="C250450" s="1" t="s">
        <v>5</v>
      </c>
    </row>
    <row r="250451" spans="1:3" x14ac:dyDescent="0.2">
      <c r="A250451" s="1">
        <v>370351</v>
      </c>
      <c r="B250451" s="1" t="s">
        <v>249499</v>
      </c>
      <c r="C250451" s="1" t="s">
        <v>5</v>
      </c>
    </row>
    <row r="250452" spans="1:3" x14ac:dyDescent="0.2">
      <c r="A250452" s="1">
        <v>370352</v>
      </c>
      <c r="B250452" s="1" t="s">
        <v>249500</v>
      </c>
      <c r="C250452" s="1" t="s">
        <v>5</v>
      </c>
    </row>
    <row r="250453" spans="1:3" x14ac:dyDescent="0.2">
      <c r="A250453" s="1">
        <v>370353</v>
      </c>
      <c r="B250453" s="1" t="s">
        <v>249501</v>
      </c>
      <c r="C250453" s="1" t="s">
        <v>5</v>
      </c>
    </row>
    <row r="250454" spans="1:3" x14ac:dyDescent="0.2">
      <c r="A250454" s="1">
        <v>370354</v>
      </c>
      <c r="B250454" s="1" t="s">
        <v>249502</v>
      </c>
      <c r="C250454" s="1" t="s">
        <v>5</v>
      </c>
    </row>
    <row r="250455" spans="1:3" x14ac:dyDescent="0.2">
      <c r="A250455" s="1">
        <v>370355</v>
      </c>
      <c r="B250455" s="1" t="s">
        <v>249503</v>
      </c>
      <c r="C250455" s="1" t="s">
        <v>5</v>
      </c>
    </row>
    <row r="250456" spans="1:3" x14ac:dyDescent="0.2">
      <c r="A250456" s="1">
        <v>370356</v>
      </c>
      <c r="B250456" s="1" t="s">
        <v>249504</v>
      </c>
      <c r="C250456" s="1" t="s">
        <v>5</v>
      </c>
    </row>
    <row r="250457" spans="1:3" x14ac:dyDescent="0.2">
      <c r="A250457" s="1">
        <v>370357</v>
      </c>
      <c r="B250457" s="1" t="s">
        <v>249505</v>
      </c>
      <c r="C250457" s="1" t="s">
        <v>5</v>
      </c>
    </row>
    <row r="250458" spans="1:3" x14ac:dyDescent="0.2">
      <c r="A250458" s="1">
        <v>370358</v>
      </c>
      <c r="B250458" s="1" t="s">
        <v>249506</v>
      </c>
      <c r="C250458" s="1" t="s">
        <v>5</v>
      </c>
    </row>
    <row r="250459" spans="1:3" x14ac:dyDescent="0.2">
      <c r="A250459" s="1">
        <v>370359</v>
      </c>
      <c r="B250459" s="1" t="s">
        <v>249507</v>
      </c>
      <c r="C250459" s="1" t="s">
        <v>5</v>
      </c>
    </row>
    <row r="250460" spans="1:3" x14ac:dyDescent="0.2">
      <c r="A250460" s="1">
        <v>370360</v>
      </c>
      <c r="B250460" s="1" t="s">
        <v>249508</v>
      </c>
      <c r="C250460" s="1" t="s">
        <v>5</v>
      </c>
    </row>
    <row r="250461" spans="1:3" x14ac:dyDescent="0.2">
      <c r="A250461" s="1">
        <v>370361</v>
      </c>
      <c r="B250461" s="1" t="s">
        <v>249509</v>
      </c>
      <c r="C250461" s="1" t="s">
        <v>5</v>
      </c>
    </row>
    <row r="250462" spans="1:3" x14ac:dyDescent="0.2">
      <c r="A250462" s="1">
        <v>370362</v>
      </c>
      <c r="B250462" s="1" t="s">
        <v>249510</v>
      </c>
      <c r="C250462" s="1" t="s">
        <v>5</v>
      </c>
    </row>
    <row r="250463" spans="1:3" x14ac:dyDescent="0.2">
      <c r="A250463" s="1">
        <v>370363</v>
      </c>
      <c r="B250463" s="1" t="s">
        <v>249511</v>
      </c>
      <c r="C250463" s="1" t="s">
        <v>5</v>
      </c>
    </row>
    <row r="250464" spans="1:3" x14ac:dyDescent="0.2">
      <c r="A250464" s="1">
        <v>370364</v>
      </c>
      <c r="B250464" s="1" t="s">
        <v>249512</v>
      </c>
      <c r="C250464" s="1" t="s">
        <v>5</v>
      </c>
    </row>
    <row r="250465" spans="1:3" x14ac:dyDescent="0.2">
      <c r="A250465" s="1">
        <v>370365</v>
      </c>
      <c r="B250465" s="1" t="s">
        <v>249513</v>
      </c>
      <c r="C250465" s="1" t="s">
        <v>5</v>
      </c>
    </row>
    <row r="250466" spans="1:3" x14ac:dyDescent="0.2">
      <c r="A250466" s="1">
        <v>370366</v>
      </c>
      <c r="B250466" s="1" t="s">
        <v>249514</v>
      </c>
      <c r="C250466" s="1" t="s">
        <v>60</v>
      </c>
    </row>
    <row r="250467" spans="1:3" x14ac:dyDescent="0.2">
      <c r="A250467" s="1">
        <v>370367</v>
      </c>
      <c r="B250467" s="1" t="s">
        <v>249515</v>
      </c>
      <c r="C250467" s="1" t="s">
        <v>5</v>
      </c>
    </row>
    <row r="250468" spans="1:3" x14ac:dyDescent="0.2">
      <c r="A250468" s="1">
        <v>370368</v>
      </c>
      <c r="B250468" s="1" t="s">
        <v>249516</v>
      </c>
      <c r="C250468" s="1" t="s">
        <v>5</v>
      </c>
    </row>
    <row r="250469" spans="1:3" x14ac:dyDescent="0.2">
      <c r="A250469" s="1">
        <v>370369</v>
      </c>
      <c r="B250469" s="1" t="s">
        <v>249517</v>
      </c>
      <c r="C250469" s="1" t="s">
        <v>5</v>
      </c>
    </row>
    <row r="250470" spans="1:3" x14ac:dyDescent="0.2">
      <c r="A250470" s="1">
        <v>370370</v>
      </c>
      <c r="B250470" s="1" t="s">
        <v>249518</v>
      </c>
      <c r="C250470" s="1" t="s">
        <v>5</v>
      </c>
    </row>
    <row r="250471" spans="1:3" x14ac:dyDescent="0.2">
      <c r="A250471" s="1">
        <v>370371</v>
      </c>
      <c r="B250471" s="1" t="s">
        <v>249519</v>
      </c>
      <c r="C250471" s="1" t="s">
        <v>5</v>
      </c>
    </row>
    <row r="250472" spans="1:3" x14ac:dyDescent="0.2">
      <c r="A250472" s="1">
        <v>370372</v>
      </c>
      <c r="B250472" s="1" t="s">
        <v>249520</v>
      </c>
      <c r="C250472" s="1" t="s">
        <v>5</v>
      </c>
    </row>
    <row r="250473" spans="1:3" x14ac:dyDescent="0.2">
      <c r="A250473" s="1">
        <v>370373</v>
      </c>
      <c r="B250473" s="1" t="s">
        <v>249521</v>
      </c>
      <c r="C250473" s="1" t="s">
        <v>5</v>
      </c>
    </row>
    <row r="250474" spans="1:3" x14ac:dyDescent="0.2">
      <c r="A250474" s="1">
        <v>370374</v>
      </c>
      <c r="B250474" s="1" t="s">
        <v>249522</v>
      </c>
      <c r="C250474" s="1" t="s">
        <v>5</v>
      </c>
    </row>
    <row r="250475" spans="1:3" x14ac:dyDescent="0.2">
      <c r="A250475" s="1">
        <v>370375</v>
      </c>
      <c r="B250475" s="1" t="s">
        <v>249523</v>
      </c>
      <c r="C250475" s="1" t="s">
        <v>5</v>
      </c>
    </row>
    <row r="250476" spans="1:3" x14ac:dyDescent="0.2">
      <c r="A250476" s="1">
        <v>370376</v>
      </c>
      <c r="B250476" s="1" t="s">
        <v>249524</v>
      </c>
      <c r="C250476" s="1" t="s">
        <v>5</v>
      </c>
    </row>
    <row r="250477" spans="1:3" x14ac:dyDescent="0.2">
      <c r="A250477" s="1">
        <v>370377</v>
      </c>
      <c r="B250477" s="1" t="s">
        <v>249525</v>
      </c>
      <c r="C250477" s="1" t="s">
        <v>5</v>
      </c>
    </row>
    <row r="250478" spans="1:3" x14ac:dyDescent="0.2">
      <c r="A250478" s="1">
        <v>370378</v>
      </c>
      <c r="B250478" s="1" t="s">
        <v>249526</v>
      </c>
      <c r="C250478" s="1" t="s">
        <v>60</v>
      </c>
    </row>
    <row r="250479" spans="1:3" x14ac:dyDescent="0.2">
      <c r="A250479" s="1">
        <v>370379</v>
      </c>
      <c r="B250479" s="1" t="s">
        <v>249527</v>
      </c>
      <c r="C250479" s="1" t="s">
        <v>5</v>
      </c>
    </row>
    <row r="250480" spans="1:3" x14ac:dyDescent="0.2">
      <c r="A250480" s="1">
        <v>370380</v>
      </c>
      <c r="B250480" s="1" t="s">
        <v>249528</v>
      </c>
      <c r="C250480" s="1" t="s">
        <v>5</v>
      </c>
    </row>
    <row r="250481" spans="1:3" x14ac:dyDescent="0.2">
      <c r="A250481" s="1">
        <v>370381</v>
      </c>
      <c r="B250481" s="1" t="s">
        <v>249529</v>
      </c>
      <c r="C250481" s="1" t="s">
        <v>5</v>
      </c>
    </row>
    <row r="250482" spans="1:3" x14ac:dyDescent="0.2">
      <c r="A250482" s="1">
        <v>370382</v>
      </c>
      <c r="B250482" s="1" t="s">
        <v>249530</v>
      </c>
      <c r="C250482" s="1" t="s">
        <v>5</v>
      </c>
    </row>
    <row r="250483" spans="1:3" x14ac:dyDescent="0.2">
      <c r="A250483" s="1">
        <v>370383</v>
      </c>
      <c r="B250483" s="1" t="s">
        <v>249531</v>
      </c>
      <c r="C250483" s="1" t="s">
        <v>5</v>
      </c>
    </row>
    <row r="250484" spans="1:3" x14ac:dyDescent="0.2">
      <c r="A250484" s="1">
        <v>370384</v>
      </c>
      <c r="B250484" s="1" t="s">
        <v>249532</v>
      </c>
      <c r="C250484" s="1" t="s">
        <v>5</v>
      </c>
    </row>
    <row r="250485" spans="1:3" x14ac:dyDescent="0.2">
      <c r="A250485" s="1">
        <v>370385</v>
      </c>
      <c r="B250485" s="1" t="s">
        <v>249533</v>
      </c>
      <c r="C250485" s="1" t="s">
        <v>5</v>
      </c>
    </row>
    <row r="250486" spans="1:3" x14ac:dyDescent="0.2">
      <c r="A250486" s="1">
        <v>370386</v>
      </c>
      <c r="B250486" s="1" t="s">
        <v>249534</v>
      </c>
      <c r="C250486" s="1" t="s">
        <v>5</v>
      </c>
    </row>
    <row r="250487" spans="1:3" x14ac:dyDescent="0.2">
      <c r="A250487" s="1">
        <v>370387</v>
      </c>
      <c r="B250487" s="1" t="s">
        <v>249535</v>
      </c>
      <c r="C250487" s="1" t="s">
        <v>5</v>
      </c>
    </row>
    <row r="250488" spans="1:3" x14ac:dyDescent="0.2">
      <c r="A250488" s="1">
        <v>370388</v>
      </c>
      <c r="B250488" s="1" t="s">
        <v>249536</v>
      </c>
      <c r="C250488" s="1" t="s">
        <v>5</v>
      </c>
    </row>
    <row r="250489" spans="1:3" x14ac:dyDescent="0.2">
      <c r="A250489" s="1">
        <v>370389</v>
      </c>
      <c r="B250489" s="1" t="s">
        <v>249537</v>
      </c>
      <c r="C250489" s="1" t="s">
        <v>5</v>
      </c>
    </row>
    <row r="250490" spans="1:3" x14ac:dyDescent="0.2">
      <c r="A250490" s="1">
        <v>370390</v>
      </c>
      <c r="B250490" s="1" t="s">
        <v>249538</v>
      </c>
      <c r="C250490" s="1" t="s">
        <v>5</v>
      </c>
    </row>
    <row r="250491" spans="1:3" x14ac:dyDescent="0.2">
      <c r="A250491" s="1">
        <v>370630</v>
      </c>
      <c r="B250491" s="1" t="s">
        <v>249539</v>
      </c>
      <c r="C250491" s="1" t="s">
        <v>5</v>
      </c>
    </row>
    <row r="250492" spans="1:3" x14ac:dyDescent="0.2">
      <c r="A250492" s="1">
        <v>370631</v>
      </c>
      <c r="B250492" s="1" t="s">
        <v>249540</v>
      </c>
      <c r="C250492" s="1" t="s">
        <v>5</v>
      </c>
    </row>
    <row r="250493" spans="1:3" x14ac:dyDescent="0.2">
      <c r="A250493" s="1">
        <v>370632</v>
      </c>
      <c r="B250493" s="1" t="s">
        <v>249541</v>
      </c>
      <c r="C250493" s="1" t="s">
        <v>5</v>
      </c>
    </row>
    <row r="250494" spans="1:3" x14ac:dyDescent="0.2">
      <c r="A250494" s="1">
        <v>370633</v>
      </c>
      <c r="B250494" s="1" t="s">
        <v>249542</v>
      </c>
      <c r="C250494" s="1" t="s">
        <v>5</v>
      </c>
    </row>
    <row r="250495" spans="1:3" x14ac:dyDescent="0.2">
      <c r="A250495" s="1">
        <v>370634</v>
      </c>
      <c r="B250495" s="1" t="s">
        <v>249543</v>
      </c>
      <c r="C250495" s="1" t="s">
        <v>60</v>
      </c>
    </row>
    <row r="250496" spans="1:3" x14ac:dyDescent="0.2">
      <c r="A250496" s="1">
        <v>370635</v>
      </c>
      <c r="B250496" s="1" t="s">
        <v>249544</v>
      </c>
      <c r="C250496" s="1" t="s">
        <v>5</v>
      </c>
    </row>
    <row r="250497" spans="1:3" x14ac:dyDescent="0.2">
      <c r="A250497" s="1">
        <v>370636</v>
      </c>
      <c r="B250497" s="1" t="s">
        <v>249545</v>
      </c>
      <c r="C250497" s="1" t="s">
        <v>5</v>
      </c>
    </row>
    <row r="250498" spans="1:3" x14ac:dyDescent="0.2">
      <c r="A250498" s="1">
        <v>370637</v>
      </c>
      <c r="B250498" s="1" t="s">
        <v>249546</v>
      </c>
      <c r="C250498" s="1" t="s">
        <v>5</v>
      </c>
    </row>
    <row r="250499" spans="1:3" x14ac:dyDescent="0.2">
      <c r="A250499" s="1">
        <v>370638</v>
      </c>
      <c r="B250499" s="1" t="s">
        <v>249547</v>
      </c>
      <c r="C250499" s="1" t="s">
        <v>5</v>
      </c>
    </row>
    <row r="250500" spans="1:3" x14ac:dyDescent="0.2">
      <c r="A250500" s="1">
        <v>370639</v>
      </c>
      <c r="B250500" s="1" t="s">
        <v>249548</v>
      </c>
      <c r="C250500" s="1" t="s">
        <v>5</v>
      </c>
    </row>
    <row r="250501" spans="1:3" x14ac:dyDescent="0.2">
      <c r="A250501" s="1">
        <v>370640</v>
      </c>
      <c r="B250501" s="1" t="s">
        <v>249549</v>
      </c>
      <c r="C250501" s="1" t="s">
        <v>5</v>
      </c>
    </row>
    <row r="250502" spans="1:3" x14ac:dyDescent="0.2">
      <c r="A250502" s="1">
        <v>370641</v>
      </c>
      <c r="B250502" s="1" t="s">
        <v>249550</v>
      </c>
      <c r="C250502" s="1" t="s">
        <v>5</v>
      </c>
    </row>
    <row r="250503" spans="1:3" x14ac:dyDescent="0.2">
      <c r="A250503" s="1">
        <v>370642</v>
      </c>
      <c r="B250503" s="1" t="s">
        <v>249551</v>
      </c>
      <c r="C250503" s="1" t="s">
        <v>5</v>
      </c>
    </row>
    <row r="250504" spans="1:3" x14ac:dyDescent="0.2">
      <c r="A250504" s="1">
        <v>370643</v>
      </c>
      <c r="B250504" s="1" t="s">
        <v>249552</v>
      </c>
      <c r="C250504" s="1" t="s">
        <v>5</v>
      </c>
    </row>
    <row r="250505" spans="1:3" x14ac:dyDescent="0.2">
      <c r="A250505" s="1">
        <v>370644</v>
      </c>
      <c r="B250505" s="1" t="s">
        <v>249553</v>
      </c>
      <c r="C250505" s="1" t="s">
        <v>60</v>
      </c>
    </row>
    <row r="250506" spans="1:3" x14ac:dyDescent="0.2">
      <c r="A250506" s="1">
        <v>370645</v>
      </c>
      <c r="B250506" s="1" t="s">
        <v>249554</v>
      </c>
      <c r="C250506" s="1" t="s">
        <v>60</v>
      </c>
    </row>
    <row r="250507" spans="1:3" x14ac:dyDescent="0.2">
      <c r="A250507" s="1">
        <v>370646</v>
      </c>
      <c r="B250507" s="1" t="s">
        <v>249555</v>
      </c>
      <c r="C250507" s="1" t="s">
        <v>5</v>
      </c>
    </row>
    <row r="250508" spans="1:3" x14ac:dyDescent="0.2">
      <c r="A250508" s="1">
        <v>370647</v>
      </c>
      <c r="B250508" s="1" t="s">
        <v>249556</v>
      </c>
      <c r="C250508" s="1" t="s">
        <v>5</v>
      </c>
    </row>
    <row r="250509" spans="1:3" x14ac:dyDescent="0.2">
      <c r="A250509" s="1">
        <v>370648</v>
      </c>
      <c r="B250509" s="1" t="s">
        <v>249557</v>
      </c>
      <c r="C250509" s="1" t="s">
        <v>5</v>
      </c>
    </row>
    <row r="250510" spans="1:3" x14ac:dyDescent="0.2">
      <c r="A250510" s="1">
        <v>370649</v>
      </c>
      <c r="B250510" s="1" t="s">
        <v>249558</v>
      </c>
      <c r="C250510" s="1" t="s">
        <v>5</v>
      </c>
    </row>
    <row r="250511" spans="1:3" x14ac:dyDescent="0.2">
      <c r="A250511" s="1">
        <v>370650</v>
      </c>
      <c r="B250511" s="1" t="s">
        <v>249559</v>
      </c>
      <c r="C250511" s="1" t="s">
        <v>5</v>
      </c>
    </row>
    <row r="250512" spans="1:3" x14ac:dyDescent="0.2">
      <c r="A250512" s="1">
        <v>370651</v>
      </c>
      <c r="B250512" s="1" t="s">
        <v>249560</v>
      </c>
      <c r="C250512" s="1" t="s">
        <v>5</v>
      </c>
    </row>
    <row r="250513" spans="1:3" x14ac:dyDescent="0.2">
      <c r="A250513" s="1">
        <v>370652</v>
      </c>
      <c r="B250513" s="1" t="s">
        <v>249561</v>
      </c>
      <c r="C250513" s="1" t="s">
        <v>5</v>
      </c>
    </row>
    <row r="250514" spans="1:3" x14ac:dyDescent="0.2">
      <c r="A250514" s="1">
        <v>370653</v>
      </c>
      <c r="B250514" s="1" t="s">
        <v>249562</v>
      </c>
      <c r="C250514" s="1" t="s">
        <v>5</v>
      </c>
    </row>
    <row r="250515" spans="1:3" x14ac:dyDescent="0.2">
      <c r="A250515" s="1">
        <v>370654</v>
      </c>
      <c r="B250515" s="1" t="s">
        <v>249563</v>
      </c>
      <c r="C250515" s="1" t="s">
        <v>60</v>
      </c>
    </row>
    <row r="250516" spans="1:3" x14ac:dyDescent="0.2">
      <c r="A250516" s="1">
        <v>370655</v>
      </c>
      <c r="B250516" s="1" t="s">
        <v>249564</v>
      </c>
      <c r="C250516" s="1" t="s">
        <v>5</v>
      </c>
    </row>
    <row r="250517" spans="1:3" x14ac:dyDescent="0.2">
      <c r="A250517" s="1">
        <v>370656</v>
      </c>
      <c r="B250517" s="1" t="s">
        <v>249565</v>
      </c>
      <c r="C250517" s="1" t="s">
        <v>5</v>
      </c>
    </row>
    <row r="250518" spans="1:3" x14ac:dyDescent="0.2">
      <c r="A250518" s="1">
        <v>370657</v>
      </c>
      <c r="B250518" s="1" t="s">
        <v>249566</v>
      </c>
      <c r="C250518" s="1" t="s">
        <v>5</v>
      </c>
    </row>
    <row r="250519" spans="1:3" x14ac:dyDescent="0.2">
      <c r="A250519" s="1">
        <v>370658</v>
      </c>
      <c r="B250519" s="1" t="s">
        <v>249567</v>
      </c>
      <c r="C250519" s="1" t="s">
        <v>5</v>
      </c>
    </row>
    <row r="250520" spans="1:3" x14ac:dyDescent="0.2">
      <c r="A250520" s="1">
        <v>370659</v>
      </c>
      <c r="B250520" s="1" t="s">
        <v>249568</v>
      </c>
      <c r="C250520" s="1" t="s">
        <v>5</v>
      </c>
    </row>
    <row r="250521" spans="1:3" x14ac:dyDescent="0.2">
      <c r="A250521" s="1">
        <v>370660</v>
      </c>
      <c r="B250521" s="1" t="s">
        <v>249569</v>
      </c>
      <c r="C250521" s="1" t="s">
        <v>60</v>
      </c>
    </row>
    <row r="250522" spans="1:3" x14ac:dyDescent="0.2">
      <c r="A250522" s="1">
        <v>370661</v>
      </c>
      <c r="B250522" s="1" t="s">
        <v>249570</v>
      </c>
      <c r="C250522" s="1" t="s">
        <v>60</v>
      </c>
    </row>
    <row r="250523" spans="1:3" x14ac:dyDescent="0.2">
      <c r="A250523" s="1">
        <v>370662</v>
      </c>
      <c r="B250523" s="1" t="s">
        <v>249571</v>
      </c>
      <c r="C250523" s="1" t="s">
        <v>60</v>
      </c>
    </row>
    <row r="250524" spans="1:3" x14ac:dyDescent="0.2">
      <c r="A250524" s="1">
        <v>370663</v>
      </c>
      <c r="B250524" s="1" t="s">
        <v>249572</v>
      </c>
      <c r="C250524" s="1" t="s">
        <v>60</v>
      </c>
    </row>
    <row r="250525" spans="1:3" x14ac:dyDescent="0.2">
      <c r="A250525" s="1">
        <v>370664</v>
      </c>
      <c r="B250525" s="1" t="s">
        <v>249573</v>
      </c>
      <c r="C250525" s="1" t="s">
        <v>60</v>
      </c>
    </row>
    <row r="250526" spans="1:3" x14ac:dyDescent="0.2">
      <c r="A250526" s="1">
        <v>370665</v>
      </c>
      <c r="B250526" s="1" t="s">
        <v>249574</v>
      </c>
      <c r="C250526" s="1" t="s">
        <v>60</v>
      </c>
    </row>
    <row r="250527" spans="1:3" x14ac:dyDescent="0.2">
      <c r="A250527" s="1">
        <v>370666</v>
      </c>
      <c r="B250527" s="1" t="s">
        <v>249575</v>
      </c>
      <c r="C250527" s="1" t="s">
        <v>60</v>
      </c>
    </row>
    <row r="250528" spans="1:3" x14ac:dyDescent="0.2">
      <c r="A250528" s="1">
        <v>370667</v>
      </c>
      <c r="B250528" s="1" t="s">
        <v>249576</v>
      </c>
      <c r="C250528" s="1" t="s">
        <v>60</v>
      </c>
    </row>
    <row r="250529" spans="1:3" x14ac:dyDescent="0.2">
      <c r="A250529" s="1">
        <v>370668</v>
      </c>
      <c r="B250529" s="1" t="s">
        <v>249577</v>
      </c>
      <c r="C250529" s="1" t="s">
        <v>60</v>
      </c>
    </row>
    <row r="250530" spans="1:3" x14ac:dyDescent="0.2">
      <c r="A250530" s="1">
        <v>370669</v>
      </c>
      <c r="B250530" s="1" t="s">
        <v>249578</v>
      </c>
      <c r="C250530" s="1" t="s">
        <v>60</v>
      </c>
    </row>
    <row r="250531" spans="1:3" x14ac:dyDescent="0.2">
      <c r="A250531" s="1">
        <v>370670</v>
      </c>
      <c r="B250531" s="1" t="s">
        <v>249579</v>
      </c>
      <c r="C250531" s="1" t="s">
        <v>5</v>
      </c>
    </row>
    <row r="250532" spans="1:3" x14ac:dyDescent="0.2">
      <c r="A250532" s="1">
        <v>370671</v>
      </c>
      <c r="B250532" s="1" t="s">
        <v>249580</v>
      </c>
      <c r="C250532" s="1" t="s">
        <v>60</v>
      </c>
    </row>
    <row r="250533" spans="1:3" x14ac:dyDescent="0.2">
      <c r="A250533" s="1">
        <v>370672</v>
      </c>
      <c r="B250533" s="1" t="s">
        <v>249581</v>
      </c>
      <c r="C250533" s="1" t="s">
        <v>5</v>
      </c>
    </row>
    <row r="250534" spans="1:3" x14ac:dyDescent="0.2">
      <c r="A250534" s="1">
        <v>370673</v>
      </c>
      <c r="B250534" s="1" t="s">
        <v>249582</v>
      </c>
      <c r="C250534" s="1" t="s">
        <v>5</v>
      </c>
    </row>
    <row r="250535" spans="1:3" x14ac:dyDescent="0.2">
      <c r="A250535" s="1">
        <v>370674</v>
      </c>
      <c r="B250535" s="1" t="s">
        <v>249583</v>
      </c>
      <c r="C250535" s="1" t="s">
        <v>5</v>
      </c>
    </row>
    <row r="250536" spans="1:3" x14ac:dyDescent="0.2">
      <c r="A250536" s="1">
        <v>370675</v>
      </c>
      <c r="B250536" s="1" t="s">
        <v>249584</v>
      </c>
      <c r="C250536" s="1" t="s">
        <v>5</v>
      </c>
    </row>
    <row r="250537" spans="1:3" x14ac:dyDescent="0.2">
      <c r="A250537" s="1">
        <v>370676</v>
      </c>
      <c r="B250537" s="1" t="s">
        <v>249585</v>
      </c>
      <c r="C250537" s="1" t="s">
        <v>5</v>
      </c>
    </row>
    <row r="250538" spans="1:3" x14ac:dyDescent="0.2">
      <c r="A250538" s="1">
        <v>370677</v>
      </c>
      <c r="B250538" s="1" t="s">
        <v>249586</v>
      </c>
      <c r="C250538" s="1" t="s">
        <v>5</v>
      </c>
    </row>
    <row r="250539" spans="1:3" x14ac:dyDescent="0.2">
      <c r="A250539" s="1">
        <v>370678</v>
      </c>
      <c r="B250539" s="1" t="s">
        <v>249587</v>
      </c>
      <c r="C250539" s="1" t="s">
        <v>5</v>
      </c>
    </row>
    <row r="250540" spans="1:3" x14ac:dyDescent="0.2">
      <c r="A250540" s="1">
        <v>370679</v>
      </c>
      <c r="B250540" s="1" t="s">
        <v>249588</v>
      </c>
      <c r="C250540" s="1" t="s">
        <v>5</v>
      </c>
    </row>
    <row r="250541" spans="1:3" x14ac:dyDescent="0.2">
      <c r="A250541" s="1">
        <v>370680</v>
      </c>
      <c r="B250541" s="1" t="s">
        <v>249589</v>
      </c>
      <c r="C250541" s="1" t="s">
        <v>60</v>
      </c>
    </row>
    <row r="250542" spans="1:3" x14ac:dyDescent="0.2">
      <c r="A250542" s="1">
        <v>370681</v>
      </c>
      <c r="B250542" s="1" t="s">
        <v>249590</v>
      </c>
      <c r="C250542" s="1" t="s">
        <v>60</v>
      </c>
    </row>
    <row r="250543" spans="1:3" x14ac:dyDescent="0.2">
      <c r="A250543" s="1">
        <v>370682</v>
      </c>
      <c r="B250543" s="1" t="s">
        <v>249591</v>
      </c>
      <c r="C250543" s="1" t="s">
        <v>60</v>
      </c>
    </row>
    <row r="250544" spans="1:3" x14ac:dyDescent="0.2">
      <c r="A250544" s="1">
        <v>370683</v>
      </c>
      <c r="B250544" s="1" t="s">
        <v>249592</v>
      </c>
      <c r="C250544" s="1" t="s">
        <v>60</v>
      </c>
    </row>
    <row r="250545" spans="1:3" x14ac:dyDescent="0.2">
      <c r="A250545" s="1">
        <v>370684</v>
      </c>
      <c r="B250545" s="1" t="s">
        <v>249593</v>
      </c>
      <c r="C250545" s="1" t="s">
        <v>60</v>
      </c>
    </row>
    <row r="250546" spans="1:3" x14ac:dyDescent="0.2">
      <c r="A250546" s="1">
        <v>370685</v>
      </c>
      <c r="B250546" s="1" t="s">
        <v>249594</v>
      </c>
      <c r="C250546" s="1" t="s">
        <v>307</v>
      </c>
    </row>
    <row r="250547" spans="1:3" x14ac:dyDescent="0.2">
      <c r="A250547" s="1">
        <v>370686</v>
      </c>
      <c r="B250547" s="1" t="s">
        <v>249595</v>
      </c>
      <c r="C250547" s="1" t="s">
        <v>60</v>
      </c>
    </row>
    <row r="250548" spans="1:3" x14ac:dyDescent="0.2">
      <c r="A250548" s="1">
        <v>370687</v>
      </c>
      <c r="B250548" s="1" t="s">
        <v>249596</v>
      </c>
      <c r="C250548" s="1" t="s">
        <v>60</v>
      </c>
    </row>
    <row r="250549" spans="1:3" x14ac:dyDescent="0.2">
      <c r="A250549" s="1">
        <v>370688</v>
      </c>
      <c r="B250549" s="1" t="s">
        <v>249597</v>
      </c>
      <c r="C250549" s="1" t="s">
        <v>60</v>
      </c>
    </row>
    <row r="250550" spans="1:3" x14ac:dyDescent="0.2">
      <c r="A250550" s="1">
        <v>370689</v>
      </c>
      <c r="B250550" s="1" t="s">
        <v>249598</v>
      </c>
      <c r="C250550" s="1" t="s">
        <v>60</v>
      </c>
    </row>
    <row r="250551" spans="1:3" x14ac:dyDescent="0.2">
      <c r="A250551" s="1">
        <v>370690</v>
      </c>
      <c r="B250551" s="1" t="s">
        <v>249599</v>
      </c>
      <c r="C250551" s="1" t="s">
        <v>5</v>
      </c>
    </row>
    <row r="250552" spans="1:3" x14ac:dyDescent="0.2">
      <c r="A250552" s="1">
        <v>370691</v>
      </c>
      <c r="B250552" s="1" t="s">
        <v>249600</v>
      </c>
      <c r="C250552" s="1" t="s">
        <v>60</v>
      </c>
    </row>
    <row r="250553" spans="1:3" x14ac:dyDescent="0.2">
      <c r="A250553" s="1">
        <v>370692</v>
      </c>
      <c r="B250553" s="1" t="s">
        <v>249601</v>
      </c>
      <c r="C250553" s="1" t="s">
        <v>60</v>
      </c>
    </row>
    <row r="250554" spans="1:3" x14ac:dyDescent="0.2">
      <c r="A250554" s="1">
        <v>370693</v>
      </c>
      <c r="B250554" s="1" t="s">
        <v>249602</v>
      </c>
      <c r="C250554" s="1" t="s">
        <v>60</v>
      </c>
    </row>
    <row r="250555" spans="1:3" x14ac:dyDescent="0.2">
      <c r="A250555" s="1">
        <v>370694</v>
      </c>
      <c r="B250555" s="1" t="s">
        <v>249603</v>
      </c>
      <c r="C250555" s="1" t="s">
        <v>60</v>
      </c>
    </row>
    <row r="250556" spans="1:3" x14ac:dyDescent="0.2">
      <c r="A250556" s="1">
        <v>370695</v>
      </c>
      <c r="B250556" s="1" t="s">
        <v>249604</v>
      </c>
      <c r="C250556" s="1" t="s">
        <v>60</v>
      </c>
    </row>
    <row r="250557" spans="1:3" x14ac:dyDescent="0.2">
      <c r="A250557" s="1">
        <v>370696</v>
      </c>
      <c r="B250557" s="1" t="s">
        <v>249605</v>
      </c>
      <c r="C250557" s="1" t="s">
        <v>60</v>
      </c>
    </row>
    <row r="250558" spans="1:3" x14ac:dyDescent="0.2">
      <c r="A250558" s="1">
        <v>370697</v>
      </c>
      <c r="B250558" s="1" t="s">
        <v>249606</v>
      </c>
      <c r="C250558" s="1" t="s">
        <v>60</v>
      </c>
    </row>
    <row r="250559" spans="1:3" x14ac:dyDescent="0.2">
      <c r="A250559" s="1">
        <v>370698</v>
      </c>
      <c r="B250559" s="1" t="s">
        <v>249607</v>
      </c>
      <c r="C250559" s="1" t="s">
        <v>60</v>
      </c>
    </row>
    <row r="250560" spans="1:3" x14ac:dyDescent="0.2">
      <c r="A250560" s="1">
        <v>370699</v>
      </c>
      <c r="B250560" s="1" t="s">
        <v>249608</v>
      </c>
      <c r="C250560" s="1" t="s">
        <v>60</v>
      </c>
    </row>
    <row r="250561" spans="1:3" x14ac:dyDescent="0.2">
      <c r="A250561" s="1">
        <v>370700</v>
      </c>
      <c r="B250561" s="1" t="s">
        <v>249609</v>
      </c>
      <c r="C250561" s="1" t="s">
        <v>60</v>
      </c>
    </row>
    <row r="250562" spans="1:3" x14ac:dyDescent="0.2">
      <c r="A250562" s="1">
        <v>370701</v>
      </c>
      <c r="B250562" s="1" t="s">
        <v>249610</v>
      </c>
      <c r="C250562" s="1" t="s">
        <v>60</v>
      </c>
    </row>
    <row r="250563" spans="1:3" x14ac:dyDescent="0.2">
      <c r="A250563" s="1">
        <v>370702</v>
      </c>
      <c r="B250563" s="1" t="s">
        <v>249611</v>
      </c>
      <c r="C250563" s="1" t="s">
        <v>60</v>
      </c>
    </row>
    <row r="250564" spans="1:3" x14ac:dyDescent="0.2">
      <c r="A250564" s="1">
        <v>370703</v>
      </c>
      <c r="B250564" s="1" t="s">
        <v>249612</v>
      </c>
      <c r="C250564" s="1" t="s">
        <v>60</v>
      </c>
    </row>
    <row r="250565" spans="1:3" x14ac:dyDescent="0.2">
      <c r="A250565" s="1">
        <v>370704</v>
      </c>
      <c r="B250565" s="1" t="s">
        <v>249613</v>
      </c>
      <c r="C250565" s="1" t="s">
        <v>60</v>
      </c>
    </row>
    <row r="250566" spans="1:3" x14ac:dyDescent="0.2">
      <c r="A250566" s="1">
        <v>370705</v>
      </c>
      <c r="B250566" s="1" t="s">
        <v>249614</v>
      </c>
      <c r="C250566" s="1" t="s">
        <v>60</v>
      </c>
    </row>
    <row r="250567" spans="1:3" x14ac:dyDescent="0.2">
      <c r="A250567" s="1">
        <v>370706</v>
      </c>
      <c r="B250567" s="1" t="s">
        <v>249615</v>
      </c>
      <c r="C250567" s="1" t="s">
        <v>60</v>
      </c>
    </row>
    <row r="250568" spans="1:3" x14ac:dyDescent="0.2">
      <c r="A250568" s="1">
        <v>370707</v>
      </c>
      <c r="B250568" s="1" t="s">
        <v>249616</v>
      </c>
      <c r="C250568" s="1" t="s">
        <v>60</v>
      </c>
    </row>
    <row r="250569" spans="1:3" x14ac:dyDescent="0.2">
      <c r="A250569" s="1">
        <v>370708</v>
      </c>
      <c r="B250569" s="1" t="s">
        <v>249617</v>
      </c>
      <c r="C250569" s="1" t="s">
        <v>60</v>
      </c>
    </row>
    <row r="250570" spans="1:3" x14ac:dyDescent="0.2">
      <c r="A250570" s="1">
        <v>370709</v>
      </c>
      <c r="B250570" s="1" t="s">
        <v>249618</v>
      </c>
      <c r="C250570" s="1" t="s">
        <v>5</v>
      </c>
    </row>
    <row r="250571" spans="1:3" x14ac:dyDescent="0.2">
      <c r="A250571" s="1">
        <v>370710</v>
      </c>
      <c r="B250571" s="1" t="s">
        <v>249619</v>
      </c>
      <c r="C250571" s="1" t="s">
        <v>5</v>
      </c>
    </row>
    <row r="250572" spans="1:3" x14ac:dyDescent="0.2">
      <c r="A250572" s="1">
        <v>370711</v>
      </c>
      <c r="B250572" s="1" t="s">
        <v>249620</v>
      </c>
      <c r="C250572" s="1" t="s">
        <v>5</v>
      </c>
    </row>
    <row r="250573" spans="1:3" x14ac:dyDescent="0.2">
      <c r="A250573" s="1">
        <v>370712</v>
      </c>
      <c r="B250573" s="1" t="s">
        <v>249621</v>
      </c>
      <c r="C250573" s="1" t="s">
        <v>5</v>
      </c>
    </row>
    <row r="250574" spans="1:3" x14ac:dyDescent="0.2">
      <c r="A250574" s="1">
        <v>370713</v>
      </c>
      <c r="B250574" s="1" t="s">
        <v>249622</v>
      </c>
      <c r="C250574" s="1" t="s">
        <v>5</v>
      </c>
    </row>
    <row r="250575" spans="1:3" x14ac:dyDescent="0.2">
      <c r="A250575" s="1">
        <v>370714</v>
      </c>
      <c r="B250575" s="1" t="s">
        <v>249623</v>
      </c>
      <c r="C250575" s="1" t="s">
        <v>5</v>
      </c>
    </row>
    <row r="250576" spans="1:3" x14ac:dyDescent="0.2">
      <c r="A250576" s="1">
        <v>370715</v>
      </c>
      <c r="B250576" s="1" t="s">
        <v>249624</v>
      </c>
      <c r="C250576" s="1" t="s">
        <v>5</v>
      </c>
    </row>
    <row r="250577" spans="1:3" x14ac:dyDescent="0.2">
      <c r="A250577" s="1">
        <v>370716</v>
      </c>
      <c r="B250577" s="1" t="s">
        <v>249625</v>
      </c>
      <c r="C250577" s="1" t="s">
        <v>5</v>
      </c>
    </row>
    <row r="250578" spans="1:3" x14ac:dyDescent="0.2">
      <c r="A250578" s="1">
        <v>370717</v>
      </c>
      <c r="B250578" s="1" t="s">
        <v>249626</v>
      </c>
      <c r="C250578" s="1" t="s">
        <v>5</v>
      </c>
    </row>
    <row r="250579" spans="1:3" x14ac:dyDescent="0.2">
      <c r="A250579" s="1">
        <v>370718</v>
      </c>
      <c r="B250579" s="1" t="s">
        <v>249627</v>
      </c>
      <c r="C250579" s="1" t="s">
        <v>5</v>
      </c>
    </row>
    <row r="250580" spans="1:3" x14ac:dyDescent="0.2">
      <c r="A250580" s="1">
        <v>370719</v>
      </c>
      <c r="B250580" s="1" t="s">
        <v>249628</v>
      </c>
      <c r="C250580" s="1" t="s">
        <v>60</v>
      </c>
    </row>
    <row r="250581" spans="1:3" x14ac:dyDescent="0.2">
      <c r="A250581" s="1">
        <v>370720</v>
      </c>
      <c r="B250581" s="1" t="s">
        <v>249629</v>
      </c>
      <c r="C250581" s="1" t="s">
        <v>60</v>
      </c>
    </row>
    <row r="250582" spans="1:3" x14ac:dyDescent="0.2">
      <c r="A250582" s="1">
        <v>370721</v>
      </c>
      <c r="B250582" s="1" t="s">
        <v>249630</v>
      </c>
      <c r="C250582" s="1" t="s">
        <v>5</v>
      </c>
    </row>
    <row r="250583" spans="1:3" x14ac:dyDescent="0.2">
      <c r="A250583" s="1">
        <v>370722</v>
      </c>
      <c r="B250583" s="1" t="s">
        <v>249631</v>
      </c>
      <c r="C250583" s="1" t="s">
        <v>5</v>
      </c>
    </row>
    <row r="250584" spans="1:3" x14ac:dyDescent="0.2">
      <c r="A250584" s="1">
        <v>370723</v>
      </c>
      <c r="B250584" s="1" t="s">
        <v>249632</v>
      </c>
      <c r="C250584" s="1" t="s">
        <v>5</v>
      </c>
    </row>
    <row r="250585" spans="1:3" x14ac:dyDescent="0.2">
      <c r="A250585" s="1">
        <v>370724</v>
      </c>
      <c r="B250585" s="1" t="s">
        <v>249633</v>
      </c>
      <c r="C250585" s="1" t="s">
        <v>5</v>
      </c>
    </row>
    <row r="250586" spans="1:3" x14ac:dyDescent="0.2">
      <c r="A250586" s="1">
        <v>370725</v>
      </c>
      <c r="B250586" s="1" t="s">
        <v>249634</v>
      </c>
      <c r="C250586" s="1" t="s">
        <v>5</v>
      </c>
    </row>
    <row r="250587" spans="1:3" x14ac:dyDescent="0.2">
      <c r="A250587" s="1">
        <v>370726</v>
      </c>
      <c r="B250587" s="1" t="s">
        <v>249635</v>
      </c>
      <c r="C250587" s="1" t="s">
        <v>5</v>
      </c>
    </row>
    <row r="250588" spans="1:3" x14ac:dyDescent="0.2">
      <c r="A250588" s="1">
        <v>370727</v>
      </c>
      <c r="B250588" s="1" t="s">
        <v>249636</v>
      </c>
      <c r="C250588" s="1" t="s">
        <v>5</v>
      </c>
    </row>
    <row r="250589" spans="1:3" x14ac:dyDescent="0.2">
      <c r="A250589" s="1">
        <v>370728</v>
      </c>
      <c r="B250589" s="1" t="s">
        <v>249637</v>
      </c>
      <c r="C250589" s="1" t="s">
        <v>5</v>
      </c>
    </row>
    <row r="250590" spans="1:3" x14ac:dyDescent="0.2">
      <c r="A250590" s="1">
        <v>370729</v>
      </c>
      <c r="B250590" s="1" t="s">
        <v>249638</v>
      </c>
      <c r="C250590" s="1" t="s">
        <v>60</v>
      </c>
    </row>
    <row r="250591" spans="1:3" x14ac:dyDescent="0.2">
      <c r="A250591" s="1">
        <v>370731</v>
      </c>
      <c r="B250591" s="1" t="s">
        <v>249639</v>
      </c>
      <c r="C250591" s="1" t="s">
        <v>60</v>
      </c>
    </row>
    <row r="250592" spans="1:3" x14ac:dyDescent="0.2">
      <c r="A250592" s="1">
        <v>370732</v>
      </c>
      <c r="B250592" s="1" t="s">
        <v>249640</v>
      </c>
      <c r="C250592" s="1" t="s">
        <v>60</v>
      </c>
    </row>
    <row r="250593" spans="1:3" x14ac:dyDescent="0.2">
      <c r="A250593" s="1">
        <v>370735</v>
      </c>
      <c r="B250593" s="1" t="s">
        <v>249641</v>
      </c>
      <c r="C250593" s="1" t="s">
        <v>60</v>
      </c>
    </row>
    <row r="250594" spans="1:3" x14ac:dyDescent="0.2">
      <c r="A250594" s="1">
        <v>370736</v>
      </c>
      <c r="B250594" s="1" t="s">
        <v>249642</v>
      </c>
      <c r="C250594" s="1" t="s">
        <v>60</v>
      </c>
    </row>
    <row r="250595" spans="1:3" x14ac:dyDescent="0.2">
      <c r="A250595" s="1">
        <v>370737</v>
      </c>
      <c r="B250595" s="1" t="s">
        <v>249643</v>
      </c>
      <c r="C250595" s="1" t="s">
        <v>60</v>
      </c>
    </row>
    <row r="250596" spans="1:3" x14ac:dyDescent="0.2">
      <c r="A250596" s="1">
        <v>370738</v>
      </c>
      <c r="B250596" s="1" t="s">
        <v>249644</v>
      </c>
      <c r="C250596" s="1" t="s">
        <v>60</v>
      </c>
    </row>
    <row r="250597" spans="1:3" x14ac:dyDescent="0.2">
      <c r="A250597" s="1">
        <v>370739</v>
      </c>
      <c r="B250597" s="1" t="s">
        <v>249645</v>
      </c>
      <c r="C250597" s="1" t="s">
        <v>5</v>
      </c>
    </row>
    <row r="250598" spans="1:3" x14ac:dyDescent="0.2">
      <c r="A250598" s="1">
        <v>370740</v>
      </c>
      <c r="B250598" s="1" t="s">
        <v>249646</v>
      </c>
      <c r="C250598" s="1" t="s">
        <v>60</v>
      </c>
    </row>
    <row r="250599" spans="1:3" x14ac:dyDescent="0.2">
      <c r="A250599" s="1">
        <v>370741</v>
      </c>
      <c r="B250599" s="1" t="s">
        <v>249647</v>
      </c>
      <c r="C250599" s="1" t="s">
        <v>5</v>
      </c>
    </row>
    <row r="250600" spans="1:3" x14ac:dyDescent="0.2">
      <c r="A250600" s="1">
        <v>370742</v>
      </c>
      <c r="B250600" s="1" t="s">
        <v>249648</v>
      </c>
      <c r="C250600" s="1" t="s">
        <v>5</v>
      </c>
    </row>
    <row r="250601" spans="1:3" x14ac:dyDescent="0.2">
      <c r="A250601" s="1">
        <v>370743</v>
      </c>
      <c r="B250601" s="1" t="s">
        <v>249649</v>
      </c>
      <c r="C250601" s="1" t="s">
        <v>5</v>
      </c>
    </row>
    <row r="250602" spans="1:3" x14ac:dyDescent="0.2">
      <c r="A250602" s="1">
        <v>370744</v>
      </c>
      <c r="B250602" s="1" t="s">
        <v>249650</v>
      </c>
      <c r="C250602" s="1" t="s">
        <v>5</v>
      </c>
    </row>
    <row r="250603" spans="1:3" x14ac:dyDescent="0.2">
      <c r="A250603" s="1">
        <v>370745</v>
      </c>
      <c r="B250603" s="1" t="s">
        <v>249651</v>
      </c>
      <c r="C250603" s="1" t="s">
        <v>5</v>
      </c>
    </row>
    <row r="250604" spans="1:3" x14ac:dyDescent="0.2">
      <c r="A250604" s="1">
        <v>370746</v>
      </c>
      <c r="B250604" s="1" t="s">
        <v>249652</v>
      </c>
      <c r="C250604" s="1" t="s">
        <v>5</v>
      </c>
    </row>
    <row r="250605" spans="1:3" x14ac:dyDescent="0.2">
      <c r="A250605" s="1">
        <v>370747</v>
      </c>
      <c r="B250605" s="1" t="s">
        <v>249653</v>
      </c>
      <c r="C250605" s="1" t="s">
        <v>5</v>
      </c>
    </row>
    <row r="250606" spans="1:3" x14ac:dyDescent="0.2">
      <c r="A250606" s="1">
        <v>370748</v>
      </c>
      <c r="B250606" s="1" t="s">
        <v>249654</v>
      </c>
      <c r="C250606" s="1" t="s">
        <v>5</v>
      </c>
    </row>
    <row r="250607" spans="1:3" x14ac:dyDescent="0.2">
      <c r="A250607" s="1">
        <v>370750</v>
      </c>
      <c r="B250607" s="1" t="s">
        <v>249655</v>
      </c>
      <c r="C250607" s="1" t="s">
        <v>60</v>
      </c>
    </row>
    <row r="250608" spans="1:3" x14ac:dyDescent="0.2">
      <c r="A250608" s="1">
        <v>370751</v>
      </c>
      <c r="B250608" s="1" t="s">
        <v>249656</v>
      </c>
      <c r="C250608" s="1" t="s">
        <v>60</v>
      </c>
    </row>
    <row r="250609" spans="1:3" x14ac:dyDescent="0.2">
      <c r="A250609" s="1">
        <v>370752</v>
      </c>
      <c r="B250609" s="1" t="s">
        <v>249657</v>
      </c>
      <c r="C250609" s="1" t="s">
        <v>60</v>
      </c>
    </row>
    <row r="250610" spans="1:3" x14ac:dyDescent="0.2">
      <c r="A250610" s="1">
        <v>370753</v>
      </c>
      <c r="B250610" s="1" t="s">
        <v>249658</v>
      </c>
      <c r="C250610" s="1" t="s">
        <v>60</v>
      </c>
    </row>
    <row r="250611" spans="1:3" x14ac:dyDescent="0.2">
      <c r="A250611" s="1">
        <v>370754</v>
      </c>
      <c r="B250611" s="1" t="s">
        <v>249659</v>
      </c>
      <c r="C250611" s="1" t="s">
        <v>60</v>
      </c>
    </row>
    <row r="250612" spans="1:3" x14ac:dyDescent="0.2">
      <c r="A250612" s="1">
        <v>370755</v>
      </c>
      <c r="B250612" s="1" t="s">
        <v>249660</v>
      </c>
      <c r="C250612" s="1" t="s">
        <v>60</v>
      </c>
    </row>
    <row r="250613" spans="1:3" x14ac:dyDescent="0.2">
      <c r="A250613" s="1">
        <v>370756</v>
      </c>
      <c r="B250613" s="1" t="s">
        <v>249661</v>
      </c>
      <c r="C250613" s="1" t="s">
        <v>60</v>
      </c>
    </row>
    <row r="250614" spans="1:3" x14ac:dyDescent="0.2">
      <c r="A250614" s="1">
        <v>370757</v>
      </c>
      <c r="B250614" s="1" t="s">
        <v>249662</v>
      </c>
      <c r="C250614" s="1" t="s">
        <v>60</v>
      </c>
    </row>
    <row r="250615" spans="1:3" x14ac:dyDescent="0.2">
      <c r="A250615" s="1">
        <v>370758</v>
      </c>
      <c r="B250615" s="1" t="s">
        <v>249663</v>
      </c>
      <c r="C250615" s="1" t="s">
        <v>60</v>
      </c>
    </row>
    <row r="250616" spans="1:3" x14ac:dyDescent="0.2">
      <c r="A250616" s="1">
        <v>370759</v>
      </c>
      <c r="B250616" s="1" t="s">
        <v>249664</v>
      </c>
      <c r="C250616" s="1" t="s">
        <v>60</v>
      </c>
    </row>
    <row r="250617" spans="1:3" x14ac:dyDescent="0.2">
      <c r="A250617" s="1">
        <v>370761</v>
      </c>
      <c r="B250617" s="1" t="s">
        <v>249665</v>
      </c>
      <c r="C250617" s="1" t="s">
        <v>60</v>
      </c>
    </row>
    <row r="250618" spans="1:3" x14ac:dyDescent="0.2">
      <c r="A250618" s="1">
        <v>370762</v>
      </c>
      <c r="B250618" s="1" t="s">
        <v>249666</v>
      </c>
      <c r="C250618" s="1" t="s">
        <v>60</v>
      </c>
    </row>
    <row r="250619" spans="1:3" x14ac:dyDescent="0.2">
      <c r="A250619" s="1">
        <v>370764</v>
      </c>
      <c r="B250619" s="1" t="s">
        <v>249667</v>
      </c>
      <c r="C250619" s="1" t="s">
        <v>60</v>
      </c>
    </row>
    <row r="250620" spans="1:3" x14ac:dyDescent="0.2">
      <c r="A250620" s="1">
        <v>370765</v>
      </c>
      <c r="B250620" s="1" t="s">
        <v>249668</v>
      </c>
      <c r="C250620" s="1" t="s">
        <v>60</v>
      </c>
    </row>
    <row r="250621" spans="1:3" x14ac:dyDescent="0.2">
      <c r="A250621" s="1">
        <v>370766</v>
      </c>
      <c r="B250621" s="1" t="s">
        <v>249669</v>
      </c>
      <c r="C250621" s="1" t="s">
        <v>60</v>
      </c>
    </row>
    <row r="250622" spans="1:3" x14ac:dyDescent="0.2">
      <c r="A250622" s="1">
        <v>370767</v>
      </c>
      <c r="B250622" s="1" t="s">
        <v>249670</v>
      </c>
      <c r="C250622" s="1" t="s">
        <v>60</v>
      </c>
    </row>
    <row r="250623" spans="1:3" x14ac:dyDescent="0.2">
      <c r="A250623" s="1">
        <v>370768</v>
      </c>
      <c r="B250623" s="1" t="s">
        <v>249671</v>
      </c>
      <c r="C250623" s="1" t="s">
        <v>60</v>
      </c>
    </row>
    <row r="250624" spans="1:3" x14ac:dyDescent="0.2">
      <c r="A250624" s="1">
        <v>370769</v>
      </c>
      <c r="B250624" s="1" t="s">
        <v>249672</v>
      </c>
      <c r="C250624" s="1" t="s">
        <v>5</v>
      </c>
    </row>
    <row r="250625" spans="1:3" x14ac:dyDescent="0.2">
      <c r="A250625" s="1">
        <v>370770</v>
      </c>
      <c r="B250625" s="1" t="s">
        <v>249673</v>
      </c>
      <c r="C250625" s="1" t="s">
        <v>5</v>
      </c>
    </row>
    <row r="250626" spans="1:3" x14ac:dyDescent="0.2">
      <c r="A250626" s="1">
        <v>370771</v>
      </c>
      <c r="B250626" s="1" t="s">
        <v>249674</v>
      </c>
      <c r="C250626" s="1" t="s">
        <v>60</v>
      </c>
    </row>
    <row r="250627" spans="1:3" x14ac:dyDescent="0.2">
      <c r="A250627" s="1">
        <v>370772</v>
      </c>
      <c r="B250627" s="1" t="s">
        <v>249675</v>
      </c>
      <c r="C250627" s="1" t="s">
        <v>5</v>
      </c>
    </row>
    <row r="250628" spans="1:3" x14ac:dyDescent="0.2">
      <c r="A250628" s="1">
        <v>370773</v>
      </c>
      <c r="B250628" s="1" t="s">
        <v>249676</v>
      </c>
      <c r="C250628" s="1" t="s">
        <v>5</v>
      </c>
    </row>
    <row r="250629" spans="1:3" x14ac:dyDescent="0.2">
      <c r="A250629" s="1">
        <v>370774</v>
      </c>
      <c r="B250629" s="1" t="s">
        <v>249677</v>
      </c>
      <c r="C250629" s="1" t="s">
        <v>5</v>
      </c>
    </row>
    <row r="250630" spans="1:3" x14ac:dyDescent="0.2">
      <c r="A250630" s="1">
        <v>370775</v>
      </c>
      <c r="B250630" s="1" t="s">
        <v>249678</v>
      </c>
      <c r="C250630" s="1" t="s">
        <v>5</v>
      </c>
    </row>
    <row r="250631" spans="1:3" x14ac:dyDescent="0.2">
      <c r="A250631" s="1">
        <v>370776</v>
      </c>
      <c r="B250631" s="1" t="s">
        <v>249679</v>
      </c>
      <c r="C250631" s="1" t="s">
        <v>5</v>
      </c>
    </row>
    <row r="250632" spans="1:3" x14ac:dyDescent="0.2">
      <c r="A250632" s="1">
        <v>370777</v>
      </c>
      <c r="B250632" s="1" t="s">
        <v>249680</v>
      </c>
      <c r="C250632" s="1" t="s">
        <v>5</v>
      </c>
    </row>
    <row r="250633" spans="1:3" x14ac:dyDescent="0.2">
      <c r="A250633" s="1">
        <v>370778</v>
      </c>
      <c r="B250633" s="1" t="s">
        <v>249681</v>
      </c>
      <c r="C250633" s="1" t="s">
        <v>5</v>
      </c>
    </row>
    <row r="250634" spans="1:3" x14ac:dyDescent="0.2">
      <c r="A250634" s="1">
        <v>370779</v>
      </c>
      <c r="B250634" s="1" t="s">
        <v>249682</v>
      </c>
      <c r="C250634" s="1" t="s">
        <v>5</v>
      </c>
    </row>
    <row r="250635" spans="1:3" x14ac:dyDescent="0.2">
      <c r="A250635" s="1">
        <v>370780</v>
      </c>
      <c r="B250635" s="1" t="s">
        <v>249683</v>
      </c>
      <c r="C250635" s="1" t="s">
        <v>60</v>
      </c>
    </row>
    <row r="250636" spans="1:3" x14ac:dyDescent="0.2">
      <c r="A250636" s="1">
        <v>370781</v>
      </c>
      <c r="B250636" s="1" t="s">
        <v>249684</v>
      </c>
      <c r="C250636" s="1" t="s">
        <v>5</v>
      </c>
    </row>
    <row r="250637" spans="1:3" x14ac:dyDescent="0.2">
      <c r="A250637" s="1">
        <v>370782</v>
      </c>
      <c r="B250637" s="1" t="s">
        <v>249685</v>
      </c>
      <c r="C250637" s="1" t="s">
        <v>60</v>
      </c>
    </row>
    <row r="250638" spans="1:3" x14ac:dyDescent="0.2">
      <c r="A250638" s="1">
        <v>370783</v>
      </c>
      <c r="B250638" s="1" t="s">
        <v>249686</v>
      </c>
      <c r="C250638" s="1" t="s">
        <v>5</v>
      </c>
    </row>
    <row r="250639" spans="1:3" x14ac:dyDescent="0.2">
      <c r="A250639" s="1">
        <v>370784</v>
      </c>
      <c r="B250639" s="1" t="s">
        <v>249687</v>
      </c>
      <c r="C250639" s="1" t="s">
        <v>60</v>
      </c>
    </row>
    <row r="250640" spans="1:3" x14ac:dyDescent="0.2">
      <c r="A250640" s="1">
        <v>370785</v>
      </c>
      <c r="B250640" s="1" t="s">
        <v>249688</v>
      </c>
      <c r="C250640" s="1" t="s">
        <v>5</v>
      </c>
    </row>
    <row r="250641" spans="1:3" x14ac:dyDescent="0.2">
      <c r="A250641" s="1">
        <v>370786</v>
      </c>
      <c r="B250641" s="1" t="s">
        <v>249689</v>
      </c>
      <c r="C250641" s="1" t="s">
        <v>60</v>
      </c>
    </row>
    <row r="250642" spans="1:3" x14ac:dyDescent="0.2">
      <c r="A250642" s="1">
        <v>370787</v>
      </c>
      <c r="B250642" s="1" t="s">
        <v>249690</v>
      </c>
      <c r="C250642" s="1" t="s">
        <v>5</v>
      </c>
    </row>
    <row r="250643" spans="1:3" x14ac:dyDescent="0.2">
      <c r="A250643" s="1">
        <v>370789</v>
      </c>
      <c r="B250643" s="1" t="s">
        <v>249691</v>
      </c>
      <c r="C250643" s="1" t="s">
        <v>60</v>
      </c>
    </row>
    <row r="250644" spans="1:3" x14ac:dyDescent="0.2">
      <c r="A250644" s="1">
        <v>370790</v>
      </c>
      <c r="B250644" s="1" t="s">
        <v>249692</v>
      </c>
      <c r="C250644" s="1" t="s">
        <v>60</v>
      </c>
    </row>
    <row r="250645" spans="1:3" x14ac:dyDescent="0.2">
      <c r="A250645" s="1">
        <v>370791</v>
      </c>
      <c r="B250645" s="1" t="s">
        <v>249693</v>
      </c>
      <c r="C250645" s="1" t="s">
        <v>60</v>
      </c>
    </row>
    <row r="250646" spans="1:3" x14ac:dyDescent="0.2">
      <c r="A250646" s="1">
        <v>370792</v>
      </c>
      <c r="B250646" s="1" t="s">
        <v>249694</v>
      </c>
      <c r="C250646" s="1" t="s">
        <v>60</v>
      </c>
    </row>
    <row r="250647" spans="1:3" x14ac:dyDescent="0.2">
      <c r="A250647" s="1">
        <v>370794</v>
      </c>
      <c r="B250647" s="1" t="s">
        <v>249695</v>
      </c>
      <c r="C250647" s="1" t="s">
        <v>60</v>
      </c>
    </row>
    <row r="250648" spans="1:3" x14ac:dyDescent="0.2">
      <c r="A250648" s="1">
        <v>370796</v>
      </c>
      <c r="B250648" s="1" t="s">
        <v>249696</v>
      </c>
      <c r="C250648" s="1" t="s">
        <v>307</v>
      </c>
    </row>
    <row r="250649" spans="1:3" x14ac:dyDescent="0.2">
      <c r="A250649" s="1">
        <v>370797</v>
      </c>
      <c r="B250649" s="1" t="s">
        <v>249697</v>
      </c>
      <c r="C250649" s="1" t="s">
        <v>307</v>
      </c>
    </row>
    <row r="250650" spans="1:3" x14ac:dyDescent="0.2">
      <c r="A250650" s="1">
        <v>370798</v>
      </c>
      <c r="B250650" s="1" t="s">
        <v>249698</v>
      </c>
      <c r="C250650" s="1" t="s">
        <v>60</v>
      </c>
    </row>
    <row r="250651" spans="1:3" x14ac:dyDescent="0.2">
      <c r="A250651" s="1">
        <v>370799</v>
      </c>
      <c r="B250651" s="1" t="s">
        <v>249699</v>
      </c>
      <c r="C250651" s="1" t="s">
        <v>60</v>
      </c>
    </row>
    <row r="250652" spans="1:3" x14ac:dyDescent="0.2">
      <c r="A250652" s="1">
        <v>370801</v>
      </c>
      <c r="B250652" s="1" t="s">
        <v>249700</v>
      </c>
      <c r="C250652" s="1" t="s">
        <v>60</v>
      </c>
    </row>
    <row r="250653" spans="1:3" x14ac:dyDescent="0.2">
      <c r="A250653" s="1">
        <v>370802</v>
      </c>
      <c r="B250653" s="1" t="s">
        <v>249701</v>
      </c>
      <c r="C250653" s="1" t="s">
        <v>60</v>
      </c>
    </row>
    <row r="250654" spans="1:3" x14ac:dyDescent="0.2">
      <c r="A250654" s="1">
        <v>370803</v>
      </c>
      <c r="B250654" s="1" t="s">
        <v>249702</v>
      </c>
      <c r="C250654" s="1" t="s">
        <v>60</v>
      </c>
    </row>
    <row r="250655" spans="1:3" x14ac:dyDescent="0.2">
      <c r="A250655" s="1">
        <v>370805</v>
      </c>
      <c r="B250655" s="1" t="s">
        <v>249703</v>
      </c>
      <c r="C250655" s="1" t="s">
        <v>60</v>
      </c>
    </row>
    <row r="250656" spans="1:3" x14ac:dyDescent="0.2">
      <c r="A250656" s="1">
        <v>370806</v>
      </c>
      <c r="B250656" s="1" t="s">
        <v>249704</v>
      </c>
      <c r="C250656" s="1" t="s">
        <v>60</v>
      </c>
    </row>
    <row r="250657" spans="1:3" x14ac:dyDescent="0.2">
      <c r="A250657" s="1">
        <v>370807</v>
      </c>
      <c r="B250657" s="1" t="s">
        <v>249705</v>
      </c>
      <c r="C250657" s="1" t="s">
        <v>60</v>
      </c>
    </row>
    <row r="250658" spans="1:3" x14ac:dyDescent="0.2">
      <c r="A250658" s="1">
        <v>370808</v>
      </c>
      <c r="B250658" s="1" t="s">
        <v>249706</v>
      </c>
      <c r="C250658" s="1" t="s">
        <v>5</v>
      </c>
    </row>
    <row r="250659" spans="1:3" x14ac:dyDescent="0.2">
      <c r="A250659" s="1">
        <v>370809</v>
      </c>
      <c r="B250659" s="1" t="s">
        <v>249707</v>
      </c>
      <c r="C250659" s="1" t="s">
        <v>60</v>
      </c>
    </row>
    <row r="250660" spans="1:3" x14ac:dyDescent="0.2">
      <c r="A250660" s="1">
        <v>370810</v>
      </c>
      <c r="B250660" s="1" t="s">
        <v>249708</v>
      </c>
      <c r="C250660" s="1" t="s">
        <v>5</v>
      </c>
    </row>
    <row r="250661" spans="1:3" x14ac:dyDescent="0.2">
      <c r="A250661" s="1">
        <v>370811</v>
      </c>
      <c r="B250661" s="1" t="s">
        <v>249709</v>
      </c>
      <c r="C250661" s="1" t="s">
        <v>5</v>
      </c>
    </row>
    <row r="250662" spans="1:3" x14ac:dyDescent="0.2">
      <c r="A250662" s="1">
        <v>370812</v>
      </c>
      <c r="B250662" s="1" t="s">
        <v>249710</v>
      </c>
      <c r="C250662" s="1" t="s">
        <v>5</v>
      </c>
    </row>
    <row r="250663" spans="1:3" x14ac:dyDescent="0.2">
      <c r="A250663" s="1">
        <v>370813</v>
      </c>
      <c r="B250663" s="1" t="s">
        <v>249711</v>
      </c>
      <c r="C250663" s="1" t="s">
        <v>60</v>
      </c>
    </row>
    <row r="250664" spans="1:3" x14ac:dyDescent="0.2">
      <c r="A250664" s="1">
        <v>370814</v>
      </c>
      <c r="B250664" s="1" t="s">
        <v>249712</v>
      </c>
      <c r="C250664" s="1" t="s">
        <v>5</v>
      </c>
    </row>
    <row r="250665" spans="1:3" x14ac:dyDescent="0.2">
      <c r="A250665" s="1">
        <v>370815</v>
      </c>
      <c r="B250665" s="1" t="s">
        <v>249713</v>
      </c>
      <c r="C250665" s="1" t="s">
        <v>5</v>
      </c>
    </row>
    <row r="250666" spans="1:3" x14ac:dyDescent="0.2">
      <c r="A250666" s="1">
        <v>370816</v>
      </c>
      <c r="B250666" s="1" t="s">
        <v>249714</v>
      </c>
      <c r="C250666" s="1" t="s">
        <v>5</v>
      </c>
    </row>
    <row r="250667" spans="1:3" x14ac:dyDescent="0.2">
      <c r="A250667" s="1">
        <v>370817</v>
      </c>
      <c r="B250667" s="1" t="s">
        <v>249715</v>
      </c>
      <c r="C250667" s="1" t="s">
        <v>5</v>
      </c>
    </row>
    <row r="250668" spans="1:3" x14ac:dyDescent="0.2">
      <c r="A250668" s="1">
        <v>370818</v>
      </c>
      <c r="B250668" s="1" t="s">
        <v>249716</v>
      </c>
      <c r="C250668" s="1" t="s">
        <v>60</v>
      </c>
    </row>
    <row r="250669" spans="1:3" x14ac:dyDescent="0.2">
      <c r="A250669" s="1">
        <v>370819</v>
      </c>
      <c r="B250669" s="1" t="s">
        <v>249717</v>
      </c>
      <c r="C250669" s="1" t="s">
        <v>60</v>
      </c>
    </row>
    <row r="250670" spans="1:3" x14ac:dyDescent="0.2">
      <c r="A250670" s="1">
        <v>370820</v>
      </c>
      <c r="B250670" s="1" t="s">
        <v>249718</v>
      </c>
      <c r="C250670" s="1" t="s">
        <v>60</v>
      </c>
    </row>
    <row r="250671" spans="1:3" x14ac:dyDescent="0.2">
      <c r="A250671" s="1">
        <v>370821</v>
      </c>
      <c r="B250671" s="1" t="s">
        <v>249719</v>
      </c>
      <c r="C250671" s="1" t="s">
        <v>60</v>
      </c>
    </row>
    <row r="250672" spans="1:3" x14ac:dyDescent="0.2">
      <c r="A250672" s="1">
        <v>370822</v>
      </c>
      <c r="B250672" s="1" t="s">
        <v>249720</v>
      </c>
      <c r="C250672" s="1" t="s">
        <v>60</v>
      </c>
    </row>
    <row r="250673" spans="1:3" x14ac:dyDescent="0.2">
      <c r="A250673" s="1">
        <v>370823</v>
      </c>
      <c r="B250673" s="1" t="s">
        <v>249721</v>
      </c>
      <c r="C250673" s="1" t="s">
        <v>60</v>
      </c>
    </row>
    <row r="250674" spans="1:3" x14ac:dyDescent="0.2">
      <c r="A250674" s="1">
        <v>370826</v>
      </c>
      <c r="B250674" s="1" t="s">
        <v>249722</v>
      </c>
      <c r="C250674" s="1" t="s">
        <v>5</v>
      </c>
    </row>
    <row r="250675" spans="1:3" x14ac:dyDescent="0.2">
      <c r="A250675" s="1">
        <v>370827</v>
      </c>
      <c r="B250675" s="1" t="s">
        <v>249723</v>
      </c>
      <c r="C250675" s="1" t="s">
        <v>60</v>
      </c>
    </row>
    <row r="250676" spans="1:3" x14ac:dyDescent="0.2">
      <c r="A250676" s="1">
        <v>370828</v>
      </c>
      <c r="B250676" s="1" t="s">
        <v>249724</v>
      </c>
      <c r="C250676" s="1" t="s">
        <v>60</v>
      </c>
    </row>
    <row r="250677" spans="1:3" x14ac:dyDescent="0.2">
      <c r="A250677" s="1">
        <v>370829</v>
      </c>
      <c r="B250677" s="1" t="s">
        <v>249725</v>
      </c>
      <c r="C250677" s="1" t="s">
        <v>60</v>
      </c>
    </row>
    <row r="250678" spans="1:3" x14ac:dyDescent="0.2">
      <c r="A250678" s="1">
        <v>370830</v>
      </c>
      <c r="B250678" s="1" t="s">
        <v>249726</v>
      </c>
      <c r="C250678" s="1" t="s">
        <v>5</v>
      </c>
    </row>
    <row r="250679" spans="1:3" x14ac:dyDescent="0.2">
      <c r="A250679" s="1">
        <v>370831</v>
      </c>
      <c r="B250679" s="1" t="s">
        <v>249727</v>
      </c>
      <c r="C250679" s="1" t="s">
        <v>5</v>
      </c>
    </row>
    <row r="250680" spans="1:3" x14ac:dyDescent="0.2">
      <c r="A250680" s="1">
        <v>370832</v>
      </c>
      <c r="B250680" s="1" t="s">
        <v>249728</v>
      </c>
      <c r="C250680" s="1" t="s">
        <v>5</v>
      </c>
    </row>
    <row r="250681" spans="1:3" x14ac:dyDescent="0.2">
      <c r="A250681" s="1">
        <v>370833</v>
      </c>
      <c r="B250681" s="1" t="s">
        <v>249729</v>
      </c>
      <c r="C250681" s="1" t="s">
        <v>5</v>
      </c>
    </row>
    <row r="250682" spans="1:3" x14ac:dyDescent="0.2">
      <c r="A250682" s="1">
        <v>370834</v>
      </c>
      <c r="B250682" s="1" t="s">
        <v>249730</v>
      </c>
      <c r="C250682" s="1" t="s">
        <v>60</v>
      </c>
    </row>
    <row r="250683" spans="1:3" x14ac:dyDescent="0.2">
      <c r="A250683" s="1">
        <v>370835</v>
      </c>
      <c r="B250683" s="1" t="s">
        <v>249731</v>
      </c>
      <c r="C250683" s="1" t="s">
        <v>5</v>
      </c>
    </row>
    <row r="250684" spans="1:3" x14ac:dyDescent="0.2">
      <c r="A250684" s="1">
        <v>370836</v>
      </c>
      <c r="B250684" s="1" t="s">
        <v>249732</v>
      </c>
      <c r="C250684" s="1" t="s">
        <v>60</v>
      </c>
    </row>
    <row r="250685" spans="1:3" x14ac:dyDescent="0.2">
      <c r="A250685" s="1">
        <v>370837</v>
      </c>
      <c r="B250685" s="1" t="s">
        <v>249733</v>
      </c>
      <c r="C250685" s="1" t="s">
        <v>5</v>
      </c>
    </row>
    <row r="250686" spans="1:3" x14ac:dyDescent="0.2">
      <c r="A250686" s="1">
        <v>370838</v>
      </c>
      <c r="B250686" s="1" t="s">
        <v>249734</v>
      </c>
      <c r="C250686" s="1" t="s">
        <v>60</v>
      </c>
    </row>
    <row r="250687" spans="1:3" x14ac:dyDescent="0.2">
      <c r="A250687" s="1">
        <v>370839</v>
      </c>
      <c r="B250687" s="1" t="s">
        <v>249735</v>
      </c>
      <c r="C250687" s="1" t="s">
        <v>60</v>
      </c>
    </row>
    <row r="250688" spans="1:3" x14ac:dyDescent="0.2">
      <c r="A250688" s="1">
        <v>370840</v>
      </c>
      <c r="B250688" s="1" t="s">
        <v>249736</v>
      </c>
      <c r="C250688" s="1" t="s">
        <v>60</v>
      </c>
    </row>
    <row r="250689" spans="1:3" x14ac:dyDescent="0.2">
      <c r="A250689" s="1">
        <v>370842</v>
      </c>
      <c r="B250689" s="1" t="s">
        <v>249737</v>
      </c>
      <c r="C250689" s="1" t="s">
        <v>60</v>
      </c>
    </row>
    <row r="250690" spans="1:3" x14ac:dyDescent="0.2">
      <c r="A250690" s="1">
        <v>370844</v>
      </c>
      <c r="B250690" s="1" t="s">
        <v>249738</v>
      </c>
      <c r="C250690" s="1" t="s">
        <v>60</v>
      </c>
    </row>
    <row r="250691" spans="1:3" x14ac:dyDescent="0.2">
      <c r="A250691" s="1">
        <v>370845</v>
      </c>
      <c r="B250691" s="1" t="s">
        <v>249739</v>
      </c>
      <c r="C250691" s="1" t="s">
        <v>60</v>
      </c>
    </row>
    <row r="250692" spans="1:3" x14ac:dyDescent="0.2">
      <c r="A250692" s="1">
        <v>370846</v>
      </c>
      <c r="B250692" s="1" t="s">
        <v>249740</v>
      </c>
      <c r="C250692" s="1" t="s">
        <v>60</v>
      </c>
    </row>
    <row r="250693" spans="1:3" x14ac:dyDescent="0.2">
      <c r="A250693" s="1">
        <v>370847</v>
      </c>
      <c r="B250693" s="1" t="s">
        <v>249741</v>
      </c>
      <c r="C250693" s="1" t="s">
        <v>60</v>
      </c>
    </row>
    <row r="250694" spans="1:3" x14ac:dyDescent="0.2">
      <c r="A250694" s="1">
        <v>370848</v>
      </c>
      <c r="B250694" s="1" t="s">
        <v>249742</v>
      </c>
      <c r="C250694" s="1" t="s">
        <v>5</v>
      </c>
    </row>
    <row r="250695" spans="1:3" x14ac:dyDescent="0.2">
      <c r="A250695" s="1">
        <v>370849</v>
      </c>
      <c r="B250695" s="1" t="s">
        <v>249743</v>
      </c>
      <c r="C250695" s="1" t="s">
        <v>5</v>
      </c>
    </row>
    <row r="250696" spans="1:3" x14ac:dyDescent="0.2">
      <c r="A250696" s="1">
        <v>370850</v>
      </c>
      <c r="B250696" s="1" t="s">
        <v>249744</v>
      </c>
      <c r="C250696" s="1" t="s">
        <v>5</v>
      </c>
    </row>
    <row r="250697" spans="1:3" x14ac:dyDescent="0.2">
      <c r="A250697" s="1">
        <v>370851</v>
      </c>
      <c r="B250697" s="1" t="s">
        <v>249745</v>
      </c>
      <c r="C250697" s="1" t="s">
        <v>5</v>
      </c>
    </row>
    <row r="250698" spans="1:3" x14ac:dyDescent="0.2">
      <c r="A250698" s="1">
        <v>370852</v>
      </c>
      <c r="B250698" s="1" t="s">
        <v>249746</v>
      </c>
      <c r="C250698" s="1" t="s">
        <v>60</v>
      </c>
    </row>
    <row r="250699" spans="1:3" x14ac:dyDescent="0.2">
      <c r="A250699" s="1">
        <v>370853</v>
      </c>
      <c r="B250699" s="1" t="s">
        <v>249747</v>
      </c>
      <c r="C250699" s="1" t="s">
        <v>5</v>
      </c>
    </row>
    <row r="250700" spans="1:3" x14ac:dyDescent="0.2">
      <c r="A250700" s="1">
        <v>370854</v>
      </c>
      <c r="B250700" s="1" t="s">
        <v>249748</v>
      </c>
      <c r="C250700" s="1" t="s">
        <v>5</v>
      </c>
    </row>
    <row r="250701" spans="1:3" x14ac:dyDescent="0.2">
      <c r="A250701" s="1">
        <v>370855</v>
      </c>
      <c r="B250701" s="1" t="s">
        <v>249749</v>
      </c>
      <c r="C250701" s="1" t="s">
        <v>5</v>
      </c>
    </row>
    <row r="250702" spans="1:3" x14ac:dyDescent="0.2">
      <c r="A250702" s="1">
        <v>370856</v>
      </c>
      <c r="B250702" s="1" t="s">
        <v>249750</v>
      </c>
      <c r="C250702" s="1" t="s">
        <v>60</v>
      </c>
    </row>
    <row r="250703" spans="1:3" x14ac:dyDescent="0.2">
      <c r="A250703" s="1">
        <v>370857</v>
      </c>
      <c r="B250703" s="1" t="s">
        <v>249751</v>
      </c>
      <c r="C250703" s="1" t="s">
        <v>60</v>
      </c>
    </row>
    <row r="250704" spans="1:3" x14ac:dyDescent="0.2">
      <c r="A250704" s="1">
        <v>370858</v>
      </c>
      <c r="B250704" s="1" t="s">
        <v>249752</v>
      </c>
      <c r="C250704" s="1" t="s">
        <v>5</v>
      </c>
    </row>
    <row r="250705" spans="1:3" x14ac:dyDescent="0.2">
      <c r="A250705" s="1">
        <v>370859</v>
      </c>
      <c r="B250705" s="1" t="s">
        <v>249753</v>
      </c>
      <c r="C250705" s="1" t="s">
        <v>60</v>
      </c>
    </row>
    <row r="250706" spans="1:3" x14ac:dyDescent="0.2">
      <c r="A250706" s="1">
        <v>370860</v>
      </c>
      <c r="B250706" s="1" t="s">
        <v>249754</v>
      </c>
      <c r="C250706" s="1" t="s">
        <v>60</v>
      </c>
    </row>
    <row r="250707" spans="1:3" x14ac:dyDescent="0.2">
      <c r="A250707" s="1">
        <v>370863</v>
      </c>
      <c r="B250707" s="1" t="s">
        <v>249755</v>
      </c>
      <c r="C250707" s="1" t="s">
        <v>60</v>
      </c>
    </row>
    <row r="250708" spans="1:3" x14ac:dyDescent="0.2">
      <c r="A250708" s="1">
        <v>370865</v>
      </c>
      <c r="B250708" s="1" t="s">
        <v>249756</v>
      </c>
      <c r="C250708" s="1" t="s">
        <v>60</v>
      </c>
    </row>
    <row r="250709" spans="1:3" x14ac:dyDescent="0.2">
      <c r="A250709" s="1">
        <v>370866</v>
      </c>
      <c r="B250709" s="1" t="s">
        <v>249757</v>
      </c>
      <c r="C250709" s="1" t="s">
        <v>60</v>
      </c>
    </row>
    <row r="250710" spans="1:3" x14ac:dyDescent="0.2">
      <c r="A250710" s="1">
        <v>370868</v>
      </c>
      <c r="B250710" s="1" t="s">
        <v>249758</v>
      </c>
      <c r="C250710" s="1" t="s">
        <v>60</v>
      </c>
    </row>
    <row r="250711" spans="1:3" x14ac:dyDescent="0.2">
      <c r="A250711" s="1">
        <v>370869</v>
      </c>
      <c r="B250711" s="1" t="s">
        <v>249759</v>
      </c>
      <c r="C250711" s="1" t="s">
        <v>5</v>
      </c>
    </row>
    <row r="250712" spans="1:3" x14ac:dyDescent="0.2">
      <c r="A250712" s="1">
        <v>370870</v>
      </c>
      <c r="B250712" s="1" t="s">
        <v>249760</v>
      </c>
      <c r="C250712" s="1" t="s">
        <v>5</v>
      </c>
    </row>
    <row r="250713" spans="1:3" x14ac:dyDescent="0.2">
      <c r="A250713" s="1">
        <v>370871</v>
      </c>
      <c r="B250713" s="1" t="s">
        <v>249761</v>
      </c>
      <c r="C250713" s="1" t="s">
        <v>5</v>
      </c>
    </row>
    <row r="250714" spans="1:3" x14ac:dyDescent="0.2">
      <c r="A250714" s="1">
        <v>370872</v>
      </c>
      <c r="B250714" s="1" t="s">
        <v>249762</v>
      </c>
      <c r="C250714" s="1" t="s">
        <v>5</v>
      </c>
    </row>
    <row r="250715" spans="1:3" x14ac:dyDescent="0.2">
      <c r="A250715" s="1">
        <v>370873</v>
      </c>
      <c r="B250715" s="1" t="s">
        <v>249763</v>
      </c>
      <c r="C250715" s="1" t="s">
        <v>5</v>
      </c>
    </row>
    <row r="250716" spans="1:3" x14ac:dyDescent="0.2">
      <c r="A250716" s="1">
        <v>370874</v>
      </c>
      <c r="B250716" s="1" t="s">
        <v>249764</v>
      </c>
      <c r="C250716" s="1" t="s">
        <v>5</v>
      </c>
    </row>
    <row r="250717" spans="1:3" x14ac:dyDescent="0.2">
      <c r="A250717" s="1">
        <v>370875</v>
      </c>
      <c r="B250717" s="1" t="s">
        <v>249765</v>
      </c>
      <c r="C250717" s="1" t="s">
        <v>5</v>
      </c>
    </row>
    <row r="250718" spans="1:3" x14ac:dyDescent="0.2">
      <c r="A250718" s="1">
        <v>370876</v>
      </c>
      <c r="B250718" s="1" t="s">
        <v>249766</v>
      </c>
      <c r="C250718" s="1" t="s">
        <v>5</v>
      </c>
    </row>
    <row r="250719" spans="1:3" x14ac:dyDescent="0.2">
      <c r="A250719" s="1">
        <v>370877</v>
      </c>
      <c r="B250719" s="1" t="s">
        <v>249767</v>
      </c>
      <c r="C250719" s="1" t="s">
        <v>60</v>
      </c>
    </row>
    <row r="250720" spans="1:3" x14ac:dyDescent="0.2">
      <c r="A250720" s="1">
        <v>370878</v>
      </c>
      <c r="B250720" s="1" t="s">
        <v>249768</v>
      </c>
      <c r="C250720" s="1" t="s">
        <v>60</v>
      </c>
    </row>
    <row r="250721" spans="1:3" x14ac:dyDescent="0.2">
      <c r="A250721" s="1">
        <v>370879</v>
      </c>
      <c r="B250721" s="1" t="s">
        <v>249769</v>
      </c>
      <c r="C250721" s="1" t="s">
        <v>60</v>
      </c>
    </row>
    <row r="250722" spans="1:3" x14ac:dyDescent="0.2">
      <c r="A250722" s="1">
        <v>370880</v>
      </c>
      <c r="B250722" s="1" t="s">
        <v>249770</v>
      </c>
      <c r="C250722" s="1" t="s">
        <v>60</v>
      </c>
    </row>
    <row r="250723" spans="1:3" x14ac:dyDescent="0.2">
      <c r="A250723" s="1">
        <v>370881</v>
      </c>
      <c r="B250723" s="1" t="s">
        <v>249771</v>
      </c>
      <c r="C250723" s="1" t="s">
        <v>60</v>
      </c>
    </row>
    <row r="250724" spans="1:3" x14ac:dyDescent="0.2">
      <c r="A250724" s="1">
        <v>370882</v>
      </c>
      <c r="B250724" s="1" t="s">
        <v>249772</v>
      </c>
      <c r="C250724" s="1" t="s">
        <v>60</v>
      </c>
    </row>
    <row r="250725" spans="1:3" x14ac:dyDescent="0.2">
      <c r="A250725" s="1">
        <v>370884</v>
      </c>
      <c r="B250725" s="1" t="s">
        <v>249773</v>
      </c>
      <c r="C250725" s="1" t="s">
        <v>60</v>
      </c>
    </row>
    <row r="250726" spans="1:3" x14ac:dyDescent="0.2">
      <c r="A250726" s="1">
        <v>370885</v>
      </c>
      <c r="B250726" s="1" t="s">
        <v>249774</v>
      </c>
      <c r="C250726" s="1" t="s">
        <v>60</v>
      </c>
    </row>
    <row r="250727" spans="1:3" x14ac:dyDescent="0.2">
      <c r="A250727" s="1">
        <v>370886</v>
      </c>
      <c r="B250727" s="1" t="s">
        <v>249775</v>
      </c>
      <c r="C250727" s="1" t="s">
        <v>60</v>
      </c>
    </row>
    <row r="250728" spans="1:3" x14ac:dyDescent="0.2">
      <c r="A250728" s="1">
        <v>370887</v>
      </c>
      <c r="B250728" s="1" t="s">
        <v>249776</v>
      </c>
      <c r="C250728" s="1" t="s">
        <v>5</v>
      </c>
    </row>
    <row r="250729" spans="1:3" x14ac:dyDescent="0.2">
      <c r="A250729" s="1">
        <v>370888</v>
      </c>
      <c r="B250729" s="1" t="s">
        <v>249777</v>
      </c>
      <c r="C250729" s="1" t="s">
        <v>5</v>
      </c>
    </row>
    <row r="250730" spans="1:3" x14ac:dyDescent="0.2">
      <c r="A250730" s="1">
        <v>370889</v>
      </c>
      <c r="B250730" s="1" t="s">
        <v>249778</v>
      </c>
      <c r="C250730" s="1" t="s">
        <v>5</v>
      </c>
    </row>
    <row r="250731" spans="1:3" x14ac:dyDescent="0.2">
      <c r="A250731" s="1">
        <v>370890</v>
      </c>
      <c r="B250731" s="1" t="s">
        <v>249779</v>
      </c>
      <c r="C250731" s="1" t="s">
        <v>5</v>
      </c>
    </row>
    <row r="250732" spans="1:3" x14ac:dyDescent="0.2">
      <c r="A250732" s="1">
        <v>370891</v>
      </c>
      <c r="B250732" s="1" t="s">
        <v>249780</v>
      </c>
      <c r="C250732" s="1" t="s">
        <v>60</v>
      </c>
    </row>
    <row r="250733" spans="1:3" x14ac:dyDescent="0.2">
      <c r="A250733" s="1">
        <v>370892</v>
      </c>
      <c r="B250733" s="1" t="s">
        <v>249781</v>
      </c>
      <c r="C250733" s="1" t="s">
        <v>60</v>
      </c>
    </row>
    <row r="250734" spans="1:3" x14ac:dyDescent="0.2">
      <c r="A250734" s="1">
        <v>370893</v>
      </c>
      <c r="B250734" s="1" t="s">
        <v>249782</v>
      </c>
      <c r="C250734" s="1" t="s">
        <v>60</v>
      </c>
    </row>
    <row r="250735" spans="1:3" x14ac:dyDescent="0.2">
      <c r="A250735" s="1">
        <v>370894</v>
      </c>
      <c r="B250735" s="1" t="s">
        <v>249783</v>
      </c>
      <c r="C250735" s="1" t="s">
        <v>60</v>
      </c>
    </row>
    <row r="250736" spans="1:3" x14ac:dyDescent="0.2">
      <c r="A250736" s="1">
        <v>370895</v>
      </c>
      <c r="B250736" s="1" t="s">
        <v>249784</v>
      </c>
      <c r="C250736" s="1" t="s">
        <v>60</v>
      </c>
    </row>
    <row r="250737" spans="1:3" x14ac:dyDescent="0.2">
      <c r="A250737" s="1">
        <v>370896</v>
      </c>
      <c r="B250737" s="1" t="s">
        <v>249785</v>
      </c>
      <c r="C250737" s="1" t="s">
        <v>60</v>
      </c>
    </row>
    <row r="250738" spans="1:3" x14ac:dyDescent="0.2">
      <c r="A250738" s="1">
        <v>370897</v>
      </c>
      <c r="B250738" s="1" t="s">
        <v>249786</v>
      </c>
      <c r="C250738" s="1" t="s">
        <v>307</v>
      </c>
    </row>
    <row r="250739" spans="1:3" x14ac:dyDescent="0.2">
      <c r="A250739" s="1">
        <v>370899</v>
      </c>
      <c r="B250739" s="1" t="s">
        <v>249787</v>
      </c>
      <c r="C250739" s="1" t="s">
        <v>60</v>
      </c>
    </row>
    <row r="250740" spans="1:3" x14ac:dyDescent="0.2">
      <c r="A250740" s="1">
        <v>370900</v>
      </c>
      <c r="B250740" s="1" t="s">
        <v>249788</v>
      </c>
      <c r="C250740" s="1" t="s">
        <v>60</v>
      </c>
    </row>
    <row r="250741" spans="1:3" x14ac:dyDescent="0.2">
      <c r="A250741" s="1">
        <v>370901</v>
      </c>
      <c r="B250741" s="1" t="s">
        <v>249789</v>
      </c>
      <c r="C250741" s="1" t="s">
        <v>60</v>
      </c>
    </row>
    <row r="250742" spans="1:3" x14ac:dyDescent="0.2">
      <c r="A250742" s="1">
        <v>370902</v>
      </c>
      <c r="B250742" s="1" t="s">
        <v>249790</v>
      </c>
      <c r="C250742" s="1" t="s">
        <v>60</v>
      </c>
    </row>
    <row r="250743" spans="1:3" x14ac:dyDescent="0.2">
      <c r="A250743" s="1">
        <v>370903</v>
      </c>
      <c r="B250743" s="1" t="s">
        <v>249791</v>
      </c>
      <c r="C250743" s="1" t="s">
        <v>60</v>
      </c>
    </row>
    <row r="250744" spans="1:3" x14ac:dyDescent="0.2">
      <c r="A250744" s="1">
        <v>370904</v>
      </c>
      <c r="B250744" s="1" t="s">
        <v>249792</v>
      </c>
      <c r="C250744" s="1" t="s">
        <v>60</v>
      </c>
    </row>
    <row r="250745" spans="1:3" x14ac:dyDescent="0.2">
      <c r="A250745" s="1">
        <v>370905</v>
      </c>
      <c r="B250745" s="1" t="s">
        <v>249793</v>
      </c>
      <c r="C250745" s="1" t="s">
        <v>60</v>
      </c>
    </row>
    <row r="250746" spans="1:3" x14ac:dyDescent="0.2">
      <c r="A250746" s="1">
        <v>370906</v>
      </c>
      <c r="B250746" s="1" t="s">
        <v>249794</v>
      </c>
      <c r="C250746" s="1" t="s">
        <v>307</v>
      </c>
    </row>
    <row r="250747" spans="1:3" x14ac:dyDescent="0.2">
      <c r="A250747" s="1">
        <v>370907</v>
      </c>
      <c r="B250747" s="1" t="s">
        <v>249795</v>
      </c>
      <c r="C250747" s="1" t="s">
        <v>60</v>
      </c>
    </row>
    <row r="250748" spans="1:3" x14ac:dyDescent="0.2">
      <c r="A250748" s="1">
        <v>370908</v>
      </c>
      <c r="B250748" s="1" t="s">
        <v>249796</v>
      </c>
      <c r="C250748" s="1" t="s">
        <v>5</v>
      </c>
    </row>
    <row r="250749" spans="1:3" x14ac:dyDescent="0.2">
      <c r="A250749" s="1">
        <v>370909</v>
      </c>
      <c r="B250749" s="1" t="s">
        <v>249797</v>
      </c>
      <c r="C250749" s="1" t="s">
        <v>60</v>
      </c>
    </row>
    <row r="250750" spans="1:3" x14ac:dyDescent="0.2">
      <c r="A250750" s="1">
        <v>370910</v>
      </c>
      <c r="B250750" s="1" t="s">
        <v>249798</v>
      </c>
      <c r="C250750" s="1" t="s">
        <v>5</v>
      </c>
    </row>
    <row r="250751" spans="1:3" x14ac:dyDescent="0.2">
      <c r="A250751" s="1">
        <v>370911</v>
      </c>
      <c r="B250751" s="1" t="s">
        <v>249799</v>
      </c>
      <c r="C250751" s="1" t="s">
        <v>5</v>
      </c>
    </row>
    <row r="250752" spans="1:3" x14ac:dyDescent="0.2">
      <c r="A250752" s="1">
        <v>370912</v>
      </c>
      <c r="B250752" s="1" t="s">
        <v>249800</v>
      </c>
      <c r="C250752" s="1" t="s">
        <v>5</v>
      </c>
    </row>
    <row r="250753" spans="1:3" x14ac:dyDescent="0.2">
      <c r="A250753" s="1">
        <v>370913</v>
      </c>
      <c r="B250753" s="1" t="s">
        <v>249801</v>
      </c>
      <c r="C250753" s="1" t="s">
        <v>5</v>
      </c>
    </row>
    <row r="250754" spans="1:3" x14ac:dyDescent="0.2">
      <c r="A250754" s="1">
        <v>370914</v>
      </c>
      <c r="B250754" s="1" t="s">
        <v>249802</v>
      </c>
      <c r="C250754" s="1" t="s">
        <v>5</v>
      </c>
    </row>
    <row r="250755" spans="1:3" x14ac:dyDescent="0.2">
      <c r="A250755" s="1">
        <v>370915</v>
      </c>
      <c r="B250755" s="1" t="s">
        <v>249803</v>
      </c>
      <c r="C250755" s="1" t="s">
        <v>5</v>
      </c>
    </row>
    <row r="250756" spans="1:3" x14ac:dyDescent="0.2">
      <c r="A250756" s="1">
        <v>370916</v>
      </c>
      <c r="B250756" s="1" t="s">
        <v>249804</v>
      </c>
      <c r="C250756" s="1" t="s">
        <v>5</v>
      </c>
    </row>
    <row r="250757" spans="1:3" x14ac:dyDescent="0.2">
      <c r="A250757" s="1">
        <v>370917</v>
      </c>
      <c r="B250757" s="1" t="s">
        <v>249805</v>
      </c>
      <c r="C250757" s="1" t="s">
        <v>5</v>
      </c>
    </row>
    <row r="250758" spans="1:3" x14ac:dyDescent="0.2">
      <c r="A250758" s="1">
        <v>370919</v>
      </c>
      <c r="B250758" s="1" t="s">
        <v>249806</v>
      </c>
      <c r="C250758" s="1" t="s">
        <v>60</v>
      </c>
    </row>
    <row r="250759" spans="1:3" x14ac:dyDescent="0.2">
      <c r="A250759" s="1">
        <v>370920</v>
      </c>
      <c r="B250759" s="1" t="s">
        <v>249807</v>
      </c>
      <c r="C250759" s="1" t="s">
        <v>60</v>
      </c>
    </row>
    <row r="250760" spans="1:3" x14ac:dyDescent="0.2">
      <c r="A250760" s="1">
        <v>370922</v>
      </c>
      <c r="B250760" s="1" t="s">
        <v>249808</v>
      </c>
      <c r="C250760" s="1" t="s">
        <v>60</v>
      </c>
    </row>
    <row r="250761" spans="1:3" x14ac:dyDescent="0.2">
      <c r="A250761" s="1">
        <v>370923</v>
      </c>
      <c r="B250761" s="1" t="s">
        <v>249809</v>
      </c>
      <c r="C250761" s="1" t="s">
        <v>60</v>
      </c>
    </row>
    <row r="250762" spans="1:3" x14ac:dyDescent="0.2">
      <c r="A250762" s="1">
        <v>370924</v>
      </c>
      <c r="B250762" s="1" t="s">
        <v>249810</v>
      </c>
      <c r="C250762" s="1" t="s">
        <v>60</v>
      </c>
    </row>
    <row r="250763" spans="1:3" x14ac:dyDescent="0.2">
      <c r="A250763" s="1">
        <v>370926</v>
      </c>
      <c r="B250763" s="1" t="s">
        <v>249811</v>
      </c>
      <c r="C250763" s="1" t="s">
        <v>60</v>
      </c>
    </row>
    <row r="250764" spans="1:3" x14ac:dyDescent="0.2">
      <c r="A250764" s="1">
        <v>370927</v>
      </c>
      <c r="B250764" s="1" t="s">
        <v>249812</v>
      </c>
      <c r="C250764" s="1" t="s">
        <v>5</v>
      </c>
    </row>
    <row r="250765" spans="1:3" x14ac:dyDescent="0.2">
      <c r="A250765" s="1">
        <v>370928</v>
      </c>
      <c r="B250765" s="1" t="s">
        <v>249813</v>
      </c>
      <c r="C250765" s="1" t="s">
        <v>5</v>
      </c>
    </row>
    <row r="250766" spans="1:3" x14ac:dyDescent="0.2">
      <c r="A250766" s="1">
        <v>370929</v>
      </c>
      <c r="B250766" s="1" t="s">
        <v>249814</v>
      </c>
      <c r="C250766" s="1" t="s">
        <v>5</v>
      </c>
    </row>
    <row r="250767" spans="1:3" x14ac:dyDescent="0.2">
      <c r="A250767" s="1">
        <v>370930</v>
      </c>
      <c r="B250767" s="1" t="s">
        <v>249815</v>
      </c>
      <c r="C250767" s="1" t="s">
        <v>5</v>
      </c>
    </row>
    <row r="250768" spans="1:3" x14ac:dyDescent="0.2">
      <c r="A250768" s="1">
        <v>370931</v>
      </c>
      <c r="B250768" s="1" t="s">
        <v>249816</v>
      </c>
      <c r="C250768" s="1" t="s">
        <v>5</v>
      </c>
    </row>
    <row r="250769" spans="1:3" x14ac:dyDescent="0.2">
      <c r="A250769" s="1">
        <v>370932</v>
      </c>
      <c r="B250769" s="1" t="s">
        <v>249817</v>
      </c>
      <c r="C250769" s="1" t="s">
        <v>5</v>
      </c>
    </row>
    <row r="250770" spans="1:3" x14ac:dyDescent="0.2">
      <c r="A250770" s="1">
        <v>370933</v>
      </c>
      <c r="B250770" s="1" t="s">
        <v>249818</v>
      </c>
      <c r="C250770" s="1" t="s">
        <v>5</v>
      </c>
    </row>
    <row r="250771" spans="1:3" x14ac:dyDescent="0.2">
      <c r="A250771" s="1">
        <v>370934</v>
      </c>
      <c r="B250771" s="1" t="s">
        <v>249819</v>
      </c>
      <c r="C250771" s="1" t="s">
        <v>5</v>
      </c>
    </row>
    <row r="250772" spans="1:3" x14ac:dyDescent="0.2">
      <c r="A250772" s="1">
        <v>370935</v>
      </c>
      <c r="B250772" s="1" t="s">
        <v>249820</v>
      </c>
      <c r="C250772" s="1" t="s">
        <v>5</v>
      </c>
    </row>
    <row r="250773" spans="1:3" x14ac:dyDescent="0.2">
      <c r="A250773" s="1">
        <v>370936</v>
      </c>
      <c r="B250773" s="1" t="s">
        <v>249821</v>
      </c>
      <c r="C250773" s="1" t="s">
        <v>60</v>
      </c>
    </row>
    <row r="250774" spans="1:3" x14ac:dyDescent="0.2">
      <c r="A250774" s="1">
        <v>370937</v>
      </c>
      <c r="B250774" s="1" t="s">
        <v>249822</v>
      </c>
      <c r="C250774" s="1" t="s">
        <v>60</v>
      </c>
    </row>
    <row r="250775" spans="1:3" x14ac:dyDescent="0.2">
      <c r="A250775" s="1">
        <v>370938</v>
      </c>
      <c r="B250775" s="1" t="s">
        <v>249823</v>
      </c>
      <c r="C250775" s="1" t="s">
        <v>60</v>
      </c>
    </row>
    <row r="250776" spans="1:3" x14ac:dyDescent="0.2">
      <c r="A250776" s="1">
        <v>370940</v>
      </c>
      <c r="B250776" s="1" t="s">
        <v>249824</v>
      </c>
      <c r="C250776" s="1" t="s">
        <v>60</v>
      </c>
    </row>
    <row r="250777" spans="1:3" x14ac:dyDescent="0.2">
      <c r="A250777" s="1">
        <v>370941</v>
      </c>
      <c r="B250777" s="1" t="s">
        <v>249825</v>
      </c>
      <c r="C250777" s="1" t="s">
        <v>60</v>
      </c>
    </row>
    <row r="250778" spans="1:3" x14ac:dyDescent="0.2">
      <c r="A250778" s="1">
        <v>370942</v>
      </c>
      <c r="B250778" s="1" t="s">
        <v>249826</v>
      </c>
      <c r="C250778" s="1" t="s">
        <v>60</v>
      </c>
    </row>
    <row r="250779" spans="1:3" x14ac:dyDescent="0.2">
      <c r="A250779" s="1">
        <v>370944</v>
      </c>
      <c r="B250779" s="1" t="s">
        <v>249827</v>
      </c>
      <c r="C250779" s="1" t="s">
        <v>5</v>
      </c>
    </row>
    <row r="250780" spans="1:3" x14ac:dyDescent="0.2">
      <c r="A250780" s="1">
        <v>370946</v>
      </c>
      <c r="B250780" s="1" t="s">
        <v>249828</v>
      </c>
      <c r="C250780" s="1" t="s">
        <v>5</v>
      </c>
    </row>
    <row r="250781" spans="1:3" x14ac:dyDescent="0.2">
      <c r="A250781" s="1">
        <v>370947</v>
      </c>
      <c r="B250781" s="1" t="s">
        <v>249829</v>
      </c>
      <c r="C250781" s="1" t="s">
        <v>5</v>
      </c>
    </row>
    <row r="250782" spans="1:3" x14ac:dyDescent="0.2">
      <c r="A250782" s="1">
        <v>370948</v>
      </c>
      <c r="B250782" s="1" t="s">
        <v>249830</v>
      </c>
      <c r="C250782" s="1" t="s">
        <v>5</v>
      </c>
    </row>
    <row r="250783" spans="1:3" x14ac:dyDescent="0.2">
      <c r="A250783" s="1">
        <v>370949</v>
      </c>
      <c r="B250783" s="1" t="s">
        <v>249831</v>
      </c>
      <c r="C250783" s="1" t="s">
        <v>5</v>
      </c>
    </row>
    <row r="250784" spans="1:3" x14ac:dyDescent="0.2">
      <c r="A250784" s="1">
        <v>370950</v>
      </c>
      <c r="B250784" s="1" t="s">
        <v>249832</v>
      </c>
      <c r="C250784" s="1" t="s">
        <v>60</v>
      </c>
    </row>
    <row r="250785" spans="1:3" x14ac:dyDescent="0.2">
      <c r="A250785" s="1">
        <v>370951</v>
      </c>
      <c r="B250785" s="1" t="s">
        <v>249833</v>
      </c>
      <c r="C250785" s="1" t="s">
        <v>60</v>
      </c>
    </row>
    <row r="250786" spans="1:3" x14ac:dyDescent="0.2">
      <c r="A250786" s="1">
        <v>370952</v>
      </c>
      <c r="B250786" s="1" t="s">
        <v>249834</v>
      </c>
      <c r="C250786" s="1" t="s">
        <v>60</v>
      </c>
    </row>
    <row r="250787" spans="1:3" x14ac:dyDescent="0.2">
      <c r="A250787" s="1">
        <v>370953</v>
      </c>
      <c r="B250787" s="1" t="s">
        <v>249835</v>
      </c>
      <c r="C250787" s="1" t="s">
        <v>5</v>
      </c>
    </row>
    <row r="250788" spans="1:3" x14ac:dyDescent="0.2">
      <c r="A250788" s="1">
        <v>370954</v>
      </c>
      <c r="B250788" s="1" t="s">
        <v>249836</v>
      </c>
      <c r="C250788" s="1" t="s">
        <v>60</v>
      </c>
    </row>
    <row r="250789" spans="1:3" x14ac:dyDescent="0.2">
      <c r="A250789" s="1">
        <v>370955</v>
      </c>
      <c r="B250789" s="1" t="s">
        <v>249837</v>
      </c>
      <c r="C250789" s="1" t="s">
        <v>5</v>
      </c>
    </row>
    <row r="250790" spans="1:3" x14ac:dyDescent="0.2">
      <c r="A250790" s="1">
        <v>370956</v>
      </c>
      <c r="B250790" s="1" t="s">
        <v>249838</v>
      </c>
      <c r="C250790" s="1" t="s">
        <v>60</v>
      </c>
    </row>
    <row r="250791" spans="1:3" x14ac:dyDescent="0.2">
      <c r="A250791" s="1">
        <v>370958</v>
      </c>
      <c r="B250791" s="1" t="s">
        <v>249839</v>
      </c>
      <c r="C250791" s="1" t="s">
        <v>60</v>
      </c>
    </row>
    <row r="250792" spans="1:3" x14ac:dyDescent="0.2">
      <c r="A250792" s="1">
        <v>370959</v>
      </c>
      <c r="B250792" s="1" t="s">
        <v>249840</v>
      </c>
      <c r="C250792" s="1" t="s">
        <v>60</v>
      </c>
    </row>
    <row r="250793" spans="1:3" x14ac:dyDescent="0.2">
      <c r="A250793" s="1">
        <v>370961</v>
      </c>
      <c r="B250793" s="1" t="s">
        <v>249841</v>
      </c>
      <c r="C250793" s="1" t="s">
        <v>60</v>
      </c>
    </row>
    <row r="250794" spans="1:3" x14ac:dyDescent="0.2">
      <c r="A250794" s="1">
        <v>370962</v>
      </c>
      <c r="B250794" s="1" t="s">
        <v>249842</v>
      </c>
      <c r="C250794" s="1" t="s">
        <v>307</v>
      </c>
    </row>
    <row r="250795" spans="1:3" x14ac:dyDescent="0.2">
      <c r="A250795" s="1">
        <v>370963</v>
      </c>
      <c r="B250795" s="1" t="s">
        <v>249843</v>
      </c>
      <c r="C250795" s="1" t="s">
        <v>60</v>
      </c>
    </row>
    <row r="250796" spans="1:3" x14ac:dyDescent="0.2">
      <c r="A250796" s="1">
        <v>370964</v>
      </c>
      <c r="B250796" s="1" t="s">
        <v>249844</v>
      </c>
      <c r="C250796" s="1" t="s">
        <v>60</v>
      </c>
    </row>
    <row r="250797" spans="1:3" x14ac:dyDescent="0.2">
      <c r="A250797" s="1">
        <v>370966</v>
      </c>
      <c r="B250797" s="1" t="s">
        <v>249845</v>
      </c>
      <c r="C250797" s="1" t="s">
        <v>60</v>
      </c>
    </row>
    <row r="250798" spans="1:3" x14ac:dyDescent="0.2">
      <c r="A250798" s="1">
        <v>370967</v>
      </c>
      <c r="B250798" s="1" t="s">
        <v>249846</v>
      </c>
      <c r="C250798" s="1" t="s">
        <v>5</v>
      </c>
    </row>
    <row r="250799" spans="1:3" x14ac:dyDescent="0.2">
      <c r="A250799" s="1">
        <v>370968</v>
      </c>
      <c r="B250799" s="1" t="s">
        <v>249847</v>
      </c>
      <c r="C250799" s="1" t="s">
        <v>5</v>
      </c>
    </row>
    <row r="250800" spans="1:3" x14ac:dyDescent="0.2">
      <c r="A250800" s="1">
        <v>370969</v>
      </c>
      <c r="B250800" s="1" t="s">
        <v>249848</v>
      </c>
      <c r="C250800" s="1" t="s">
        <v>5</v>
      </c>
    </row>
    <row r="250801" spans="1:3" x14ac:dyDescent="0.2">
      <c r="A250801" s="1">
        <v>370970</v>
      </c>
      <c r="B250801" s="1" t="s">
        <v>249849</v>
      </c>
      <c r="C250801" s="1" t="s">
        <v>5</v>
      </c>
    </row>
    <row r="250802" spans="1:3" x14ac:dyDescent="0.2">
      <c r="A250802" s="1">
        <v>370971</v>
      </c>
      <c r="B250802" s="1" t="s">
        <v>249850</v>
      </c>
      <c r="C250802" s="1" t="s">
        <v>5</v>
      </c>
    </row>
    <row r="250803" spans="1:3" x14ac:dyDescent="0.2">
      <c r="A250803" s="1">
        <v>370972</v>
      </c>
      <c r="B250803" s="1" t="s">
        <v>249851</v>
      </c>
      <c r="C250803" s="1" t="s">
        <v>60</v>
      </c>
    </row>
    <row r="250804" spans="1:3" x14ac:dyDescent="0.2">
      <c r="A250804" s="1">
        <v>370973</v>
      </c>
      <c r="B250804" s="1" t="s">
        <v>249852</v>
      </c>
      <c r="C250804" s="1" t="s">
        <v>5</v>
      </c>
    </row>
    <row r="250805" spans="1:3" x14ac:dyDescent="0.2">
      <c r="A250805" s="1">
        <v>370974</v>
      </c>
      <c r="B250805" s="1" t="s">
        <v>249853</v>
      </c>
      <c r="C250805" s="1" t="s">
        <v>5</v>
      </c>
    </row>
    <row r="250806" spans="1:3" x14ac:dyDescent="0.2">
      <c r="A250806" s="1">
        <v>370975</v>
      </c>
      <c r="B250806" s="1" t="s">
        <v>249854</v>
      </c>
      <c r="C250806" s="1" t="s">
        <v>60</v>
      </c>
    </row>
    <row r="250807" spans="1:3" x14ac:dyDescent="0.2">
      <c r="A250807" s="1">
        <v>370976</v>
      </c>
      <c r="B250807" s="1" t="s">
        <v>249855</v>
      </c>
      <c r="C250807" s="1" t="s">
        <v>60</v>
      </c>
    </row>
    <row r="250808" spans="1:3" x14ac:dyDescent="0.2">
      <c r="A250808" s="1">
        <v>370977</v>
      </c>
      <c r="B250808" s="1" t="s">
        <v>249856</v>
      </c>
      <c r="C250808" s="1" t="s">
        <v>60</v>
      </c>
    </row>
    <row r="250809" spans="1:3" x14ac:dyDescent="0.2">
      <c r="A250809" s="1">
        <v>370979</v>
      </c>
      <c r="B250809" s="1" t="s">
        <v>249857</v>
      </c>
      <c r="C250809" s="1" t="s">
        <v>60</v>
      </c>
    </row>
    <row r="250810" spans="1:3" x14ac:dyDescent="0.2">
      <c r="A250810" s="1">
        <v>370980</v>
      </c>
      <c r="B250810" s="1" t="s">
        <v>249858</v>
      </c>
      <c r="C250810" s="1" t="s">
        <v>60</v>
      </c>
    </row>
    <row r="250811" spans="1:3" x14ac:dyDescent="0.2">
      <c r="A250811" s="1">
        <v>370982</v>
      </c>
      <c r="B250811" s="1" t="s">
        <v>249859</v>
      </c>
      <c r="C250811" s="1" t="s">
        <v>60</v>
      </c>
    </row>
    <row r="250812" spans="1:3" x14ac:dyDescent="0.2">
      <c r="A250812" s="1">
        <v>370983</v>
      </c>
      <c r="B250812" s="1" t="s">
        <v>249860</v>
      </c>
      <c r="C250812" s="1" t="s">
        <v>60</v>
      </c>
    </row>
    <row r="250813" spans="1:3" x14ac:dyDescent="0.2">
      <c r="A250813" s="1">
        <v>370985</v>
      </c>
      <c r="B250813" s="1" t="s">
        <v>249861</v>
      </c>
      <c r="C250813" s="1" t="s">
        <v>60</v>
      </c>
    </row>
    <row r="250814" spans="1:3" x14ac:dyDescent="0.2">
      <c r="A250814" s="1">
        <v>370986</v>
      </c>
      <c r="B250814" s="1" t="s">
        <v>249862</v>
      </c>
      <c r="C250814" s="1" t="s">
        <v>60</v>
      </c>
    </row>
    <row r="250815" spans="1:3" x14ac:dyDescent="0.2">
      <c r="A250815" s="1">
        <v>370987</v>
      </c>
      <c r="B250815" s="1" t="s">
        <v>249863</v>
      </c>
      <c r="C250815" s="1" t="s">
        <v>5</v>
      </c>
    </row>
    <row r="250816" spans="1:3" x14ac:dyDescent="0.2">
      <c r="A250816" s="1">
        <v>370988</v>
      </c>
      <c r="B250816" s="1" t="s">
        <v>249864</v>
      </c>
      <c r="C250816" s="1" t="s">
        <v>5</v>
      </c>
    </row>
    <row r="250817" spans="1:3" x14ac:dyDescent="0.2">
      <c r="A250817" s="1">
        <v>370989</v>
      </c>
      <c r="B250817" s="1" t="s">
        <v>249865</v>
      </c>
      <c r="C250817" s="1" t="s">
        <v>5</v>
      </c>
    </row>
    <row r="250818" spans="1:3" x14ac:dyDescent="0.2">
      <c r="A250818" s="1">
        <v>370990</v>
      </c>
      <c r="B250818" s="1" t="s">
        <v>249866</v>
      </c>
      <c r="C250818" s="1" t="s">
        <v>60</v>
      </c>
    </row>
    <row r="250819" spans="1:3" x14ac:dyDescent="0.2">
      <c r="A250819" s="1">
        <v>370991</v>
      </c>
      <c r="B250819" s="1" t="s">
        <v>249867</v>
      </c>
      <c r="C250819" s="1" t="s">
        <v>5</v>
      </c>
    </row>
    <row r="250820" spans="1:3" x14ac:dyDescent="0.2">
      <c r="A250820" s="1">
        <v>370992</v>
      </c>
      <c r="B250820" s="1" t="s">
        <v>249868</v>
      </c>
      <c r="C250820" s="1" t="s">
        <v>60</v>
      </c>
    </row>
    <row r="250821" spans="1:3" x14ac:dyDescent="0.2">
      <c r="A250821" s="1">
        <v>370993</v>
      </c>
      <c r="B250821" s="1" t="s">
        <v>249869</v>
      </c>
      <c r="C250821" s="1" t="s">
        <v>60</v>
      </c>
    </row>
    <row r="250822" spans="1:3" x14ac:dyDescent="0.2">
      <c r="A250822" s="1">
        <v>370994</v>
      </c>
      <c r="B250822" s="1" t="s">
        <v>249870</v>
      </c>
      <c r="C250822" s="1" t="s">
        <v>60</v>
      </c>
    </row>
    <row r="250823" spans="1:3" x14ac:dyDescent="0.2">
      <c r="A250823" s="1">
        <v>370995</v>
      </c>
      <c r="B250823" s="1" t="s">
        <v>249871</v>
      </c>
      <c r="C250823" s="1" t="s">
        <v>60</v>
      </c>
    </row>
    <row r="250824" spans="1:3" x14ac:dyDescent="0.2">
      <c r="A250824" s="1">
        <v>370996</v>
      </c>
      <c r="B250824" s="1" t="s">
        <v>249872</v>
      </c>
      <c r="C250824" s="1" t="s">
        <v>5</v>
      </c>
    </row>
    <row r="250825" spans="1:3" x14ac:dyDescent="0.2">
      <c r="A250825" s="1">
        <v>370997</v>
      </c>
      <c r="B250825" s="1" t="s">
        <v>249873</v>
      </c>
      <c r="C250825" s="1" t="s">
        <v>5</v>
      </c>
    </row>
    <row r="250826" spans="1:3" x14ac:dyDescent="0.2">
      <c r="A250826" s="1">
        <v>370998</v>
      </c>
      <c r="B250826" s="1" t="s">
        <v>249874</v>
      </c>
      <c r="C250826" s="1" t="s">
        <v>5</v>
      </c>
    </row>
    <row r="250827" spans="1:3" x14ac:dyDescent="0.2">
      <c r="A250827" s="1">
        <v>370999</v>
      </c>
      <c r="B250827" s="1" t="s">
        <v>249875</v>
      </c>
      <c r="C250827" s="1" t="s">
        <v>60</v>
      </c>
    </row>
    <row r="250828" spans="1:3" x14ac:dyDescent="0.2">
      <c r="A250828" s="1">
        <v>371000</v>
      </c>
      <c r="B250828" s="1" t="s">
        <v>249876</v>
      </c>
      <c r="C250828" s="1" t="s">
        <v>60</v>
      </c>
    </row>
    <row r="250829" spans="1:3" x14ac:dyDescent="0.2">
      <c r="A250829" s="1">
        <v>371001</v>
      </c>
      <c r="B250829" s="1" t="s">
        <v>249877</v>
      </c>
      <c r="C250829" s="1" t="s">
        <v>60</v>
      </c>
    </row>
    <row r="250830" spans="1:3" x14ac:dyDescent="0.2">
      <c r="A250830" s="1">
        <v>371002</v>
      </c>
      <c r="B250830" s="1" t="s">
        <v>249878</v>
      </c>
      <c r="C250830" s="1" t="s">
        <v>5</v>
      </c>
    </row>
    <row r="250831" spans="1:3" x14ac:dyDescent="0.2">
      <c r="A250831" s="1">
        <v>371003</v>
      </c>
      <c r="B250831" s="1" t="s">
        <v>249879</v>
      </c>
      <c r="C250831" s="1" t="s">
        <v>5</v>
      </c>
    </row>
    <row r="250832" spans="1:3" x14ac:dyDescent="0.2">
      <c r="A250832" s="1">
        <v>371004</v>
      </c>
      <c r="B250832" s="1" t="s">
        <v>249880</v>
      </c>
      <c r="C250832" s="1" t="s">
        <v>5</v>
      </c>
    </row>
    <row r="250833" spans="1:3" x14ac:dyDescent="0.2">
      <c r="A250833" s="1">
        <v>371005</v>
      </c>
      <c r="B250833" s="1" t="s">
        <v>249881</v>
      </c>
      <c r="C250833" s="1" t="s">
        <v>5</v>
      </c>
    </row>
    <row r="250834" spans="1:3" x14ac:dyDescent="0.2">
      <c r="A250834" s="1">
        <v>371006</v>
      </c>
      <c r="B250834" s="1" t="s">
        <v>249882</v>
      </c>
      <c r="C250834" s="1" t="s">
        <v>5</v>
      </c>
    </row>
    <row r="250835" spans="1:3" x14ac:dyDescent="0.2">
      <c r="A250835" s="1">
        <v>371007</v>
      </c>
      <c r="B250835" s="1" t="s">
        <v>249883</v>
      </c>
      <c r="C250835" s="1" t="s">
        <v>5</v>
      </c>
    </row>
    <row r="250836" spans="1:3" x14ac:dyDescent="0.2">
      <c r="A250836" s="1">
        <v>371008</v>
      </c>
      <c r="B250836" s="1" t="s">
        <v>249884</v>
      </c>
      <c r="C250836" s="1" t="s">
        <v>5</v>
      </c>
    </row>
    <row r="250837" spans="1:3" x14ac:dyDescent="0.2">
      <c r="A250837" s="1">
        <v>371009</v>
      </c>
      <c r="B250837" s="1" t="s">
        <v>249885</v>
      </c>
      <c r="C250837" s="1" t="s">
        <v>5</v>
      </c>
    </row>
    <row r="250838" spans="1:3" x14ac:dyDescent="0.2">
      <c r="A250838" s="1">
        <v>371010</v>
      </c>
      <c r="B250838" s="1" t="s">
        <v>249886</v>
      </c>
      <c r="C250838" s="1" t="s">
        <v>60</v>
      </c>
    </row>
    <row r="250839" spans="1:3" x14ac:dyDescent="0.2">
      <c r="A250839" s="1">
        <v>371011</v>
      </c>
      <c r="B250839" s="1" t="s">
        <v>249887</v>
      </c>
      <c r="C250839" s="1" t="s">
        <v>5</v>
      </c>
    </row>
    <row r="250840" spans="1:3" x14ac:dyDescent="0.2">
      <c r="A250840" s="1">
        <v>371012</v>
      </c>
      <c r="B250840" s="1" t="s">
        <v>249888</v>
      </c>
      <c r="C250840" s="1" t="s">
        <v>5</v>
      </c>
    </row>
    <row r="250841" spans="1:3" x14ac:dyDescent="0.2">
      <c r="A250841" s="1">
        <v>371013</v>
      </c>
      <c r="B250841" s="1" t="s">
        <v>249889</v>
      </c>
      <c r="C250841" s="1" t="s">
        <v>60</v>
      </c>
    </row>
    <row r="250842" spans="1:3" x14ac:dyDescent="0.2">
      <c r="A250842" s="1">
        <v>371014</v>
      </c>
      <c r="B250842" s="1" t="s">
        <v>249890</v>
      </c>
      <c r="C250842" s="1" t="s">
        <v>60</v>
      </c>
    </row>
    <row r="250843" spans="1:3" x14ac:dyDescent="0.2">
      <c r="A250843" s="1">
        <v>371015</v>
      </c>
      <c r="B250843" s="1" t="s">
        <v>249891</v>
      </c>
      <c r="C250843" s="1" t="s">
        <v>5</v>
      </c>
    </row>
    <row r="250844" spans="1:3" x14ac:dyDescent="0.2">
      <c r="A250844" s="1">
        <v>371016</v>
      </c>
      <c r="B250844" s="1" t="s">
        <v>249892</v>
      </c>
      <c r="C250844" s="1" t="s">
        <v>60</v>
      </c>
    </row>
    <row r="250845" spans="1:3" x14ac:dyDescent="0.2">
      <c r="A250845" s="1">
        <v>371017</v>
      </c>
      <c r="B250845" s="1" t="s">
        <v>249893</v>
      </c>
      <c r="C250845" s="1" t="s">
        <v>60</v>
      </c>
    </row>
    <row r="250846" spans="1:3" x14ac:dyDescent="0.2">
      <c r="A250846" s="1">
        <v>371018</v>
      </c>
      <c r="B250846" s="1" t="s">
        <v>249894</v>
      </c>
      <c r="C250846" s="1" t="s">
        <v>5</v>
      </c>
    </row>
    <row r="250847" spans="1:3" x14ac:dyDescent="0.2">
      <c r="A250847" s="1">
        <v>371019</v>
      </c>
      <c r="B250847" s="1" t="s">
        <v>249895</v>
      </c>
      <c r="C250847" s="1" t="s">
        <v>60</v>
      </c>
    </row>
    <row r="250848" spans="1:3" x14ac:dyDescent="0.2">
      <c r="A250848" s="1">
        <v>371031</v>
      </c>
      <c r="B250848" s="1" t="s">
        <v>249896</v>
      </c>
      <c r="C250848" s="1" t="s">
        <v>5</v>
      </c>
    </row>
    <row r="250849" spans="1:4" x14ac:dyDescent="0.2">
      <c r="A250849" s="1">
        <v>371032</v>
      </c>
      <c r="B250849" s="1" t="s">
        <v>249897</v>
      </c>
      <c r="C250849" s="1" t="s">
        <v>60</v>
      </c>
    </row>
    <row r="250850" spans="1:4" x14ac:dyDescent="0.2">
      <c r="A250850" s="1">
        <v>371034</v>
      </c>
      <c r="B250850" s="1" t="s">
        <v>249898</v>
      </c>
      <c r="C250850" s="1" t="s">
        <v>60</v>
      </c>
    </row>
    <row r="250851" spans="1:4" x14ac:dyDescent="0.2">
      <c r="A250851" s="1">
        <v>371037</v>
      </c>
      <c r="B250851" s="1" t="s">
        <v>249899</v>
      </c>
      <c r="C250851" s="1" t="s">
        <v>60</v>
      </c>
    </row>
    <row r="250852" spans="1:4" x14ac:dyDescent="0.2">
      <c r="A250852" s="1">
        <v>371040</v>
      </c>
      <c r="B250852" s="1" t="s">
        <v>249900</v>
      </c>
      <c r="C250852" s="1" t="s">
        <v>60</v>
      </c>
    </row>
    <row r="250853" spans="1:4" x14ac:dyDescent="0.2">
      <c r="A250853" s="1">
        <v>371046</v>
      </c>
      <c r="B250853" s="1" t="s">
        <v>249901</v>
      </c>
      <c r="C250853" s="1" t="s">
        <v>60</v>
      </c>
    </row>
    <row r="250854" spans="1:4" x14ac:dyDescent="0.2">
      <c r="A250854" s="1">
        <v>371047</v>
      </c>
      <c r="B250854" s="1" t="s">
        <v>249902</v>
      </c>
      <c r="C250854" s="1" t="s">
        <v>60</v>
      </c>
    </row>
    <row r="250855" spans="1:4" x14ac:dyDescent="0.2">
      <c r="A250855" s="1">
        <v>371049</v>
      </c>
      <c r="B250855" s="1" t="s">
        <v>249903</v>
      </c>
      <c r="C250855" s="1" t="s">
        <v>60</v>
      </c>
    </row>
    <row r="250856" spans="1:4" x14ac:dyDescent="0.2">
      <c r="A250856" s="1">
        <v>371059</v>
      </c>
      <c r="B250856" s="1" t="s">
        <v>249904</v>
      </c>
      <c r="C250856" s="1" t="s">
        <v>60</v>
      </c>
    </row>
    <row r="250857" spans="1:4" x14ac:dyDescent="0.2">
      <c r="A250857" s="1">
        <v>371060</v>
      </c>
      <c r="B250857" s="1" t="s">
        <v>249905</v>
      </c>
      <c r="C250857" s="1" t="s">
        <v>5</v>
      </c>
    </row>
    <row r="250858" spans="1:4" x14ac:dyDescent="0.2">
      <c r="A250858" s="1">
        <v>371067</v>
      </c>
      <c r="B250858" s="1" t="s">
        <v>249906</v>
      </c>
      <c r="C250858" s="1" t="s">
        <v>5</v>
      </c>
    </row>
    <row r="250859" spans="1:4" x14ac:dyDescent="0.2">
      <c r="A250859" s="1">
        <v>371073</v>
      </c>
      <c r="B250859" s="1" t="s">
        <v>249907</v>
      </c>
      <c r="C250859" s="1" t="s">
        <v>60</v>
      </c>
    </row>
    <row r="250860" spans="1:4" x14ac:dyDescent="0.2">
      <c r="A250860" s="1">
        <v>371075</v>
      </c>
      <c r="B250860" s="1" t="s">
        <v>249908</v>
      </c>
      <c r="C250860" s="1" t="s">
        <v>60</v>
      </c>
    </row>
    <row r="250861" spans="1:4" x14ac:dyDescent="0.2">
      <c r="A250861" s="1">
        <v>371077</v>
      </c>
      <c r="B250861" s="1" t="s">
        <v>249909</v>
      </c>
      <c r="C250861" s="1" t="s">
        <v>60</v>
      </c>
      <c r="D250861" s="1" t="s">
        <v>61</v>
      </c>
    </row>
    <row r="250862" spans="1:4" x14ac:dyDescent="0.2">
      <c r="A250862" s="1">
        <v>371080</v>
      </c>
      <c r="B250862" s="1" t="s">
        <v>249910</v>
      </c>
      <c r="C250862" s="1" t="s">
        <v>60</v>
      </c>
    </row>
    <row r="250863" spans="1:4" x14ac:dyDescent="0.2">
      <c r="A250863" s="1">
        <v>371086</v>
      </c>
      <c r="B250863" s="1" t="s">
        <v>249911</v>
      </c>
      <c r="C250863" s="1" t="s">
        <v>5</v>
      </c>
    </row>
    <row r="250864" spans="1:4" x14ac:dyDescent="0.2">
      <c r="A250864" s="1">
        <v>371095</v>
      </c>
      <c r="B250864" s="1" t="s">
        <v>249912</v>
      </c>
      <c r="C250864" s="1" t="s">
        <v>5</v>
      </c>
    </row>
    <row r="250865" spans="1:3" x14ac:dyDescent="0.2">
      <c r="A250865" s="1">
        <v>371101</v>
      </c>
      <c r="B250865" s="1" t="s">
        <v>249913</v>
      </c>
      <c r="C250865" s="1" t="s">
        <v>60</v>
      </c>
    </row>
    <row r="250866" spans="1:3" x14ac:dyDescent="0.2">
      <c r="A250866" s="1">
        <v>371115</v>
      </c>
      <c r="B250866" s="1" t="s">
        <v>249914</v>
      </c>
      <c r="C250866" s="1" t="s">
        <v>60</v>
      </c>
    </row>
    <row r="250867" spans="1:3" x14ac:dyDescent="0.2">
      <c r="A250867" s="1">
        <v>371130</v>
      </c>
      <c r="B250867" s="1" t="s">
        <v>249915</v>
      </c>
      <c r="C250867" s="1" t="s">
        <v>60</v>
      </c>
    </row>
    <row r="250868" spans="1:3" x14ac:dyDescent="0.2">
      <c r="A250868" s="1">
        <v>371135</v>
      </c>
      <c r="B250868" s="1" t="s">
        <v>249916</v>
      </c>
      <c r="C250868" s="1" t="s">
        <v>60</v>
      </c>
    </row>
    <row r="250869" spans="1:3" x14ac:dyDescent="0.2">
      <c r="A250869" s="1">
        <v>371136</v>
      </c>
      <c r="B250869" s="1" t="s">
        <v>249917</v>
      </c>
      <c r="C250869" s="1" t="s">
        <v>5</v>
      </c>
    </row>
    <row r="250870" spans="1:3" x14ac:dyDescent="0.2">
      <c r="A250870" s="1">
        <v>371140</v>
      </c>
      <c r="B250870" s="1" t="s">
        <v>249918</v>
      </c>
      <c r="C250870" s="1" t="s">
        <v>60</v>
      </c>
    </row>
    <row r="250871" spans="1:3" x14ac:dyDescent="0.2">
      <c r="A250871" s="1">
        <v>371142</v>
      </c>
      <c r="B250871" s="1" t="s">
        <v>249919</v>
      </c>
      <c r="C250871" s="1" t="s">
        <v>60</v>
      </c>
    </row>
    <row r="250872" spans="1:3" x14ac:dyDescent="0.2">
      <c r="A250872" s="1">
        <v>371152</v>
      </c>
      <c r="B250872" s="1" t="s">
        <v>249920</v>
      </c>
      <c r="C250872" s="1" t="s">
        <v>5</v>
      </c>
    </row>
    <row r="250873" spans="1:3" x14ac:dyDescent="0.2">
      <c r="A250873" s="1">
        <v>371171</v>
      </c>
      <c r="B250873" s="1" t="s">
        <v>249921</v>
      </c>
      <c r="C250873" s="1" t="s">
        <v>60</v>
      </c>
    </row>
    <row r="250874" spans="1:3" x14ac:dyDescent="0.2">
      <c r="A250874" s="1">
        <v>371173</v>
      </c>
      <c r="B250874" s="1" t="s">
        <v>249922</v>
      </c>
      <c r="C250874" s="1" t="s">
        <v>5</v>
      </c>
    </row>
    <row r="250875" spans="1:3" x14ac:dyDescent="0.2">
      <c r="A250875" s="1">
        <v>371180</v>
      </c>
      <c r="B250875" s="1" t="s">
        <v>249923</v>
      </c>
      <c r="C250875" s="1" t="s">
        <v>5</v>
      </c>
    </row>
    <row r="250876" spans="1:3" x14ac:dyDescent="0.2">
      <c r="A250876" s="1">
        <v>371193</v>
      </c>
      <c r="B250876" s="1" t="s">
        <v>249924</v>
      </c>
      <c r="C250876" s="1" t="s">
        <v>5</v>
      </c>
    </row>
    <row r="250877" spans="1:3" x14ac:dyDescent="0.2">
      <c r="A250877" s="1">
        <v>371196</v>
      </c>
      <c r="B250877" s="1" t="s">
        <v>249925</v>
      </c>
      <c r="C250877" s="1" t="s">
        <v>60</v>
      </c>
    </row>
    <row r="250878" spans="1:3" x14ac:dyDescent="0.2">
      <c r="A250878" s="1">
        <v>371199</v>
      </c>
      <c r="B250878" s="1" t="s">
        <v>249926</v>
      </c>
      <c r="C250878" s="1" t="s">
        <v>5</v>
      </c>
    </row>
    <row r="250879" spans="1:3" x14ac:dyDescent="0.2">
      <c r="A250879" s="1">
        <v>371205</v>
      </c>
      <c r="B250879" s="1" t="s">
        <v>249927</v>
      </c>
      <c r="C250879" s="1" t="s">
        <v>60</v>
      </c>
    </row>
    <row r="250880" spans="1:3" x14ac:dyDescent="0.2">
      <c r="A250880" s="1">
        <v>371208</v>
      </c>
      <c r="B250880" s="1" t="s">
        <v>249928</v>
      </c>
      <c r="C250880" s="1" t="s">
        <v>60</v>
      </c>
    </row>
    <row r="250881" spans="1:3" x14ac:dyDescent="0.2">
      <c r="A250881" s="1">
        <v>371212</v>
      </c>
      <c r="B250881" s="1" t="s">
        <v>249929</v>
      </c>
      <c r="C250881" s="1" t="s">
        <v>5</v>
      </c>
    </row>
    <row r="250882" spans="1:3" x14ac:dyDescent="0.2">
      <c r="A250882" s="1">
        <v>371224</v>
      </c>
      <c r="B250882" s="1" t="s">
        <v>249930</v>
      </c>
      <c r="C250882" s="1" t="s">
        <v>60</v>
      </c>
    </row>
    <row r="250883" spans="1:3" x14ac:dyDescent="0.2">
      <c r="A250883" s="1">
        <v>371228</v>
      </c>
      <c r="B250883" s="1" t="s">
        <v>249931</v>
      </c>
      <c r="C250883" s="1" t="s">
        <v>60</v>
      </c>
    </row>
    <row r="250884" spans="1:3" x14ac:dyDescent="0.2">
      <c r="A250884" s="1">
        <v>371229</v>
      </c>
      <c r="B250884" s="1" t="s">
        <v>249932</v>
      </c>
      <c r="C250884" s="1" t="s">
        <v>60</v>
      </c>
    </row>
    <row r="250885" spans="1:3" x14ac:dyDescent="0.2">
      <c r="A250885" s="1">
        <v>371234</v>
      </c>
      <c r="B250885" s="1" t="s">
        <v>249933</v>
      </c>
      <c r="C250885" s="1" t="s">
        <v>60</v>
      </c>
    </row>
    <row r="250886" spans="1:3" x14ac:dyDescent="0.2">
      <c r="A250886" s="1">
        <v>371235</v>
      </c>
      <c r="B250886" s="1" t="s">
        <v>249934</v>
      </c>
      <c r="C250886" s="1" t="s">
        <v>60</v>
      </c>
    </row>
    <row r="250887" spans="1:3" x14ac:dyDescent="0.2">
      <c r="A250887" s="1">
        <v>371240</v>
      </c>
      <c r="B250887" s="1" t="s">
        <v>249935</v>
      </c>
      <c r="C250887" s="1" t="s">
        <v>5</v>
      </c>
    </row>
    <row r="250888" spans="1:3" x14ac:dyDescent="0.2">
      <c r="A250888" s="1">
        <v>371241</v>
      </c>
      <c r="B250888" s="1" t="s">
        <v>249936</v>
      </c>
      <c r="C250888" s="1" t="s">
        <v>5</v>
      </c>
    </row>
    <row r="250889" spans="1:3" x14ac:dyDescent="0.2">
      <c r="A250889" s="1">
        <v>371242</v>
      </c>
      <c r="B250889" s="1" t="s">
        <v>249937</v>
      </c>
      <c r="C250889" s="1" t="s">
        <v>5</v>
      </c>
    </row>
    <row r="250890" spans="1:3" x14ac:dyDescent="0.2">
      <c r="A250890" s="1">
        <v>371243</v>
      </c>
      <c r="B250890" s="1" t="s">
        <v>249938</v>
      </c>
      <c r="C250890" s="1" t="s">
        <v>5</v>
      </c>
    </row>
    <row r="250891" spans="1:3" x14ac:dyDescent="0.2">
      <c r="A250891" s="1">
        <v>371244</v>
      </c>
      <c r="B250891" s="1" t="s">
        <v>249939</v>
      </c>
      <c r="C250891" s="1" t="s">
        <v>5</v>
      </c>
    </row>
    <row r="250892" spans="1:3" x14ac:dyDescent="0.2">
      <c r="A250892" s="1">
        <v>371245</v>
      </c>
      <c r="B250892" s="1" t="s">
        <v>249940</v>
      </c>
      <c r="C250892" s="1" t="s">
        <v>60</v>
      </c>
    </row>
    <row r="250893" spans="1:3" x14ac:dyDescent="0.2">
      <c r="A250893" s="1">
        <v>371246</v>
      </c>
      <c r="B250893" s="1" t="s">
        <v>249941</v>
      </c>
      <c r="C250893" s="1" t="s">
        <v>5</v>
      </c>
    </row>
    <row r="250894" spans="1:3" x14ac:dyDescent="0.2">
      <c r="A250894" s="1">
        <v>371247</v>
      </c>
      <c r="B250894" s="1" t="s">
        <v>249942</v>
      </c>
      <c r="C250894" s="1" t="s">
        <v>5</v>
      </c>
    </row>
    <row r="250895" spans="1:3" x14ac:dyDescent="0.2">
      <c r="A250895" s="1">
        <v>371248</v>
      </c>
      <c r="B250895" s="1" t="s">
        <v>249943</v>
      </c>
      <c r="C250895" s="1" t="s">
        <v>5</v>
      </c>
    </row>
    <row r="250896" spans="1:3" x14ac:dyDescent="0.2">
      <c r="A250896" s="1">
        <v>371249</v>
      </c>
      <c r="B250896" s="1" t="s">
        <v>249944</v>
      </c>
      <c r="C250896" s="1" t="s">
        <v>60</v>
      </c>
    </row>
    <row r="250897" spans="1:3" x14ac:dyDescent="0.2">
      <c r="A250897" s="1">
        <v>371250</v>
      </c>
      <c r="B250897" s="1" t="s">
        <v>249945</v>
      </c>
      <c r="C250897" s="1" t="s">
        <v>5</v>
      </c>
    </row>
    <row r="250898" spans="1:3" x14ac:dyDescent="0.2">
      <c r="A250898" s="1">
        <v>371251</v>
      </c>
      <c r="B250898" s="1" t="s">
        <v>249946</v>
      </c>
      <c r="C250898" s="1" t="s">
        <v>60</v>
      </c>
    </row>
    <row r="250899" spans="1:3" x14ac:dyDescent="0.2">
      <c r="A250899" s="1">
        <v>371252</v>
      </c>
      <c r="B250899" s="1" t="s">
        <v>249947</v>
      </c>
      <c r="C250899" s="1" t="s">
        <v>5</v>
      </c>
    </row>
    <row r="250900" spans="1:3" x14ac:dyDescent="0.2">
      <c r="A250900" s="1">
        <v>371253</v>
      </c>
      <c r="B250900" s="1" t="s">
        <v>249948</v>
      </c>
      <c r="C250900" s="1" t="s">
        <v>5</v>
      </c>
    </row>
    <row r="250901" spans="1:3" x14ac:dyDescent="0.2">
      <c r="A250901" s="1">
        <v>371254</v>
      </c>
      <c r="B250901" s="1" t="s">
        <v>249949</v>
      </c>
      <c r="C250901" s="1" t="s">
        <v>5</v>
      </c>
    </row>
    <row r="250902" spans="1:3" x14ac:dyDescent="0.2">
      <c r="A250902" s="1">
        <v>371255</v>
      </c>
      <c r="B250902" s="1" t="s">
        <v>249950</v>
      </c>
      <c r="C250902" s="1" t="s">
        <v>60</v>
      </c>
    </row>
    <row r="250903" spans="1:3" x14ac:dyDescent="0.2">
      <c r="A250903" s="1">
        <v>371256</v>
      </c>
      <c r="B250903" s="1" t="s">
        <v>249951</v>
      </c>
      <c r="C250903" s="1" t="s">
        <v>5</v>
      </c>
    </row>
    <row r="250904" spans="1:3" x14ac:dyDescent="0.2">
      <c r="A250904" s="1">
        <v>371257</v>
      </c>
      <c r="B250904" s="1" t="s">
        <v>249952</v>
      </c>
      <c r="C250904" s="1" t="s">
        <v>5</v>
      </c>
    </row>
    <row r="250905" spans="1:3" x14ac:dyDescent="0.2">
      <c r="A250905" s="1">
        <v>371258</v>
      </c>
      <c r="B250905" s="1" t="s">
        <v>249953</v>
      </c>
      <c r="C250905" s="1" t="s">
        <v>60</v>
      </c>
    </row>
    <row r="250906" spans="1:3" x14ac:dyDescent="0.2">
      <c r="A250906" s="1">
        <v>371259</v>
      </c>
      <c r="B250906" s="1" t="s">
        <v>249954</v>
      </c>
      <c r="C250906" s="1" t="s">
        <v>60</v>
      </c>
    </row>
    <row r="250907" spans="1:3" x14ac:dyDescent="0.2">
      <c r="A250907" s="1">
        <v>371260</v>
      </c>
      <c r="B250907" s="1" t="s">
        <v>249955</v>
      </c>
      <c r="C250907" s="1" t="s">
        <v>60</v>
      </c>
    </row>
    <row r="250908" spans="1:3" x14ac:dyDescent="0.2">
      <c r="A250908" s="1">
        <v>371261</v>
      </c>
      <c r="B250908" s="1" t="s">
        <v>249956</v>
      </c>
      <c r="C250908" s="1" t="s">
        <v>5</v>
      </c>
    </row>
    <row r="250909" spans="1:3" x14ac:dyDescent="0.2">
      <c r="A250909" s="1">
        <v>371262</v>
      </c>
      <c r="B250909" s="1" t="s">
        <v>249957</v>
      </c>
      <c r="C250909" s="1" t="s">
        <v>5</v>
      </c>
    </row>
    <row r="250910" spans="1:3" x14ac:dyDescent="0.2">
      <c r="A250910" s="1">
        <v>371263</v>
      </c>
      <c r="B250910" s="1" t="s">
        <v>249958</v>
      </c>
      <c r="C250910" s="1" t="s">
        <v>5</v>
      </c>
    </row>
    <row r="250911" spans="1:3" x14ac:dyDescent="0.2">
      <c r="A250911" s="1">
        <v>371264</v>
      </c>
      <c r="B250911" s="1" t="s">
        <v>249959</v>
      </c>
      <c r="C250911" s="1" t="s">
        <v>60</v>
      </c>
    </row>
    <row r="250912" spans="1:3" x14ac:dyDescent="0.2">
      <c r="A250912" s="1">
        <v>371265</v>
      </c>
      <c r="B250912" s="1" t="s">
        <v>249960</v>
      </c>
      <c r="C250912" s="1" t="s">
        <v>60</v>
      </c>
    </row>
    <row r="250913" spans="1:3" x14ac:dyDescent="0.2">
      <c r="A250913" s="1">
        <v>371266</v>
      </c>
      <c r="B250913" s="1" t="s">
        <v>249961</v>
      </c>
      <c r="C250913" s="1" t="s">
        <v>60</v>
      </c>
    </row>
    <row r="250914" spans="1:3" x14ac:dyDescent="0.2">
      <c r="A250914" s="1">
        <v>371267</v>
      </c>
      <c r="B250914" s="1" t="s">
        <v>249962</v>
      </c>
      <c r="C250914" s="1" t="s">
        <v>5</v>
      </c>
    </row>
    <row r="250915" spans="1:3" x14ac:dyDescent="0.2">
      <c r="A250915" s="1">
        <v>371268</v>
      </c>
      <c r="B250915" s="1" t="s">
        <v>249963</v>
      </c>
      <c r="C250915" s="1" t="s">
        <v>60</v>
      </c>
    </row>
    <row r="250916" spans="1:3" x14ac:dyDescent="0.2">
      <c r="A250916" s="1">
        <v>371269</v>
      </c>
      <c r="B250916" s="1" t="s">
        <v>249964</v>
      </c>
      <c r="C250916" s="1" t="s">
        <v>5</v>
      </c>
    </row>
    <row r="250917" spans="1:3" x14ac:dyDescent="0.2">
      <c r="A250917" s="1">
        <v>371270</v>
      </c>
      <c r="B250917" s="1" t="s">
        <v>249965</v>
      </c>
      <c r="C250917" s="1" t="s">
        <v>60</v>
      </c>
    </row>
    <row r="250918" spans="1:3" x14ac:dyDescent="0.2">
      <c r="A250918" s="1">
        <v>371326</v>
      </c>
      <c r="B250918" s="1" t="s">
        <v>249966</v>
      </c>
      <c r="C250918" s="1" t="s">
        <v>5</v>
      </c>
    </row>
    <row r="250919" spans="1:3" x14ac:dyDescent="0.2">
      <c r="A250919" s="1">
        <v>371327</v>
      </c>
      <c r="B250919" s="1" t="s">
        <v>249967</v>
      </c>
      <c r="C250919" s="1" t="s">
        <v>5</v>
      </c>
    </row>
    <row r="250920" spans="1:3" x14ac:dyDescent="0.2">
      <c r="A250920" s="1">
        <v>371329</v>
      </c>
      <c r="B250920" s="1" t="s">
        <v>249968</v>
      </c>
      <c r="C250920" s="1" t="s">
        <v>5</v>
      </c>
    </row>
    <row r="250921" spans="1:3" x14ac:dyDescent="0.2">
      <c r="A250921" s="1">
        <v>371330</v>
      </c>
      <c r="B250921" s="1" t="s">
        <v>249969</v>
      </c>
      <c r="C250921" s="1" t="s">
        <v>60</v>
      </c>
    </row>
    <row r="250922" spans="1:3" x14ac:dyDescent="0.2">
      <c r="A250922" s="1">
        <v>371331</v>
      </c>
      <c r="B250922" s="1" t="s">
        <v>249970</v>
      </c>
      <c r="C250922" s="1" t="s">
        <v>60</v>
      </c>
    </row>
    <row r="250923" spans="1:3" x14ac:dyDescent="0.2">
      <c r="A250923" s="1">
        <v>371333</v>
      </c>
      <c r="B250923" s="1" t="s">
        <v>249971</v>
      </c>
      <c r="C250923" s="1" t="s">
        <v>60</v>
      </c>
    </row>
    <row r="250924" spans="1:3" x14ac:dyDescent="0.2">
      <c r="A250924" s="1">
        <v>371334</v>
      </c>
      <c r="B250924" s="1" t="s">
        <v>249972</v>
      </c>
      <c r="C250924" s="1" t="s">
        <v>5</v>
      </c>
    </row>
    <row r="250925" spans="1:3" x14ac:dyDescent="0.2">
      <c r="A250925" s="1">
        <v>371335</v>
      </c>
      <c r="B250925" s="1" t="s">
        <v>249973</v>
      </c>
      <c r="C250925" s="1" t="s">
        <v>5</v>
      </c>
    </row>
    <row r="250926" spans="1:3" x14ac:dyDescent="0.2">
      <c r="A250926" s="1">
        <v>371336</v>
      </c>
      <c r="B250926" s="1" t="s">
        <v>249974</v>
      </c>
      <c r="C250926" s="1" t="s">
        <v>60</v>
      </c>
    </row>
    <row r="250927" spans="1:3" x14ac:dyDescent="0.2">
      <c r="A250927" s="1">
        <v>371337</v>
      </c>
      <c r="B250927" s="1" t="s">
        <v>249975</v>
      </c>
      <c r="C250927" s="1" t="s">
        <v>60</v>
      </c>
    </row>
    <row r="250928" spans="1:3" x14ac:dyDescent="0.2">
      <c r="A250928" s="1">
        <v>371382</v>
      </c>
      <c r="B250928" s="1" t="s">
        <v>249976</v>
      </c>
      <c r="C250928" s="1" t="s">
        <v>60</v>
      </c>
    </row>
    <row r="250929" spans="1:3" x14ac:dyDescent="0.2">
      <c r="A250929" s="1">
        <v>371386</v>
      </c>
      <c r="B250929" s="1" t="s">
        <v>249977</v>
      </c>
      <c r="C250929" s="1" t="s">
        <v>5</v>
      </c>
    </row>
    <row r="250930" spans="1:3" x14ac:dyDescent="0.2">
      <c r="A250930" s="1">
        <v>371388</v>
      </c>
      <c r="B250930" s="1" t="s">
        <v>249978</v>
      </c>
      <c r="C250930" s="1" t="s">
        <v>60</v>
      </c>
    </row>
    <row r="250931" spans="1:3" x14ac:dyDescent="0.2">
      <c r="A250931" s="1">
        <v>371389</v>
      </c>
      <c r="B250931" s="1" t="s">
        <v>249979</v>
      </c>
      <c r="C250931" s="1" t="s">
        <v>60</v>
      </c>
    </row>
    <row r="250932" spans="1:3" x14ac:dyDescent="0.2">
      <c r="A250932" s="1">
        <v>371390</v>
      </c>
      <c r="B250932" s="1" t="s">
        <v>249980</v>
      </c>
      <c r="C250932" s="1" t="s">
        <v>5</v>
      </c>
    </row>
    <row r="250933" spans="1:3" x14ac:dyDescent="0.2">
      <c r="A250933" s="1">
        <v>371391</v>
      </c>
      <c r="B250933" s="1" t="s">
        <v>249981</v>
      </c>
      <c r="C250933" s="1" t="s">
        <v>5</v>
      </c>
    </row>
    <row r="250934" spans="1:3" x14ac:dyDescent="0.2">
      <c r="A250934" s="1">
        <v>371392</v>
      </c>
      <c r="B250934" s="1" t="s">
        <v>249982</v>
      </c>
      <c r="C250934" s="1" t="s">
        <v>5</v>
      </c>
    </row>
    <row r="250935" spans="1:3" x14ac:dyDescent="0.2">
      <c r="A250935" s="1">
        <v>371394</v>
      </c>
      <c r="B250935" s="1" t="s">
        <v>249983</v>
      </c>
      <c r="C250935" s="1" t="s">
        <v>5</v>
      </c>
    </row>
    <row r="250936" spans="1:3" x14ac:dyDescent="0.2">
      <c r="A250936" s="1">
        <v>371395</v>
      </c>
      <c r="B250936" s="1" t="s">
        <v>249984</v>
      </c>
      <c r="C250936" s="1" t="s">
        <v>5</v>
      </c>
    </row>
    <row r="250937" spans="1:3" x14ac:dyDescent="0.2">
      <c r="A250937" s="1">
        <v>371396</v>
      </c>
      <c r="B250937" s="1" t="s">
        <v>249985</v>
      </c>
      <c r="C250937" s="1" t="s">
        <v>5</v>
      </c>
    </row>
    <row r="250938" spans="1:3" x14ac:dyDescent="0.2">
      <c r="A250938" s="1">
        <v>371397</v>
      </c>
      <c r="B250938" s="1" t="s">
        <v>249986</v>
      </c>
      <c r="C250938" s="1" t="s">
        <v>5</v>
      </c>
    </row>
    <row r="250939" spans="1:3" x14ac:dyDescent="0.2">
      <c r="A250939" s="1">
        <v>371399</v>
      </c>
      <c r="B250939" s="1" t="s">
        <v>249987</v>
      </c>
      <c r="C250939" s="1" t="s">
        <v>5</v>
      </c>
    </row>
    <row r="250940" spans="1:3" x14ac:dyDescent="0.2">
      <c r="A250940" s="1">
        <v>371400</v>
      </c>
      <c r="B250940" s="1" t="s">
        <v>249988</v>
      </c>
      <c r="C250940" s="1" t="s">
        <v>5</v>
      </c>
    </row>
    <row r="250941" spans="1:3" x14ac:dyDescent="0.2">
      <c r="A250941" s="1">
        <v>371403</v>
      </c>
      <c r="B250941" s="1" t="s">
        <v>249989</v>
      </c>
      <c r="C250941" s="1" t="s">
        <v>5</v>
      </c>
    </row>
    <row r="250942" spans="1:3" x14ac:dyDescent="0.2">
      <c r="A250942" s="1">
        <v>371405</v>
      </c>
      <c r="B250942" s="1" t="s">
        <v>249990</v>
      </c>
      <c r="C250942" s="1" t="s">
        <v>5</v>
      </c>
    </row>
    <row r="250943" spans="1:3" x14ac:dyDescent="0.2">
      <c r="A250943" s="1">
        <v>371406</v>
      </c>
      <c r="B250943" s="1" t="s">
        <v>249991</v>
      </c>
      <c r="C250943" s="1" t="s">
        <v>5</v>
      </c>
    </row>
    <row r="250944" spans="1:3" x14ac:dyDescent="0.2">
      <c r="A250944" s="1">
        <v>371408</v>
      </c>
      <c r="B250944" s="1" t="s">
        <v>249992</v>
      </c>
      <c r="C250944" s="1" t="s">
        <v>60</v>
      </c>
    </row>
    <row r="250945" spans="1:3" x14ac:dyDescent="0.2">
      <c r="A250945" s="1">
        <v>371409</v>
      </c>
      <c r="B250945" s="1" t="s">
        <v>249993</v>
      </c>
      <c r="C250945" s="1" t="s">
        <v>60</v>
      </c>
    </row>
    <row r="250946" spans="1:3" x14ac:dyDescent="0.2">
      <c r="A250946" s="1">
        <v>371410</v>
      </c>
      <c r="B250946" s="1" t="s">
        <v>249994</v>
      </c>
      <c r="C250946" s="1" t="s">
        <v>60</v>
      </c>
    </row>
    <row r="250947" spans="1:3" x14ac:dyDescent="0.2">
      <c r="A250947" s="1">
        <v>371412</v>
      </c>
      <c r="B250947" s="1" t="s">
        <v>249995</v>
      </c>
      <c r="C250947" s="1" t="s">
        <v>60</v>
      </c>
    </row>
    <row r="250948" spans="1:3" x14ac:dyDescent="0.2">
      <c r="A250948" s="1">
        <v>371413</v>
      </c>
      <c r="B250948" s="1" t="s">
        <v>249996</v>
      </c>
      <c r="C250948" s="1" t="s">
        <v>60</v>
      </c>
    </row>
    <row r="250949" spans="1:3" x14ac:dyDescent="0.2">
      <c r="A250949" s="1">
        <v>371414</v>
      </c>
      <c r="B250949" s="1" t="s">
        <v>249997</v>
      </c>
      <c r="C250949" s="1" t="s">
        <v>60</v>
      </c>
    </row>
    <row r="250950" spans="1:3" x14ac:dyDescent="0.2">
      <c r="A250950" s="1">
        <v>371415</v>
      </c>
      <c r="B250950" s="1" t="s">
        <v>249998</v>
      </c>
      <c r="C250950" s="1" t="s">
        <v>60</v>
      </c>
    </row>
    <row r="250951" spans="1:3" x14ac:dyDescent="0.2">
      <c r="A250951" s="1">
        <v>371416</v>
      </c>
      <c r="B250951" s="1" t="s">
        <v>249999</v>
      </c>
      <c r="C250951" s="1" t="s">
        <v>60</v>
      </c>
    </row>
    <row r="250952" spans="1:3" x14ac:dyDescent="0.2">
      <c r="A250952" s="1">
        <v>371417</v>
      </c>
      <c r="B250952" s="1" t="s">
        <v>250000</v>
      </c>
      <c r="C250952" s="1" t="s">
        <v>60</v>
      </c>
    </row>
    <row r="250953" spans="1:3" x14ac:dyDescent="0.2">
      <c r="A250953" s="1">
        <v>371418</v>
      </c>
      <c r="B250953" s="1" t="s">
        <v>250001</v>
      </c>
      <c r="C250953" s="1" t="s">
        <v>60</v>
      </c>
    </row>
    <row r="250954" spans="1:3" x14ac:dyDescent="0.2">
      <c r="A250954" s="1">
        <v>371419</v>
      </c>
      <c r="B250954" s="1" t="s">
        <v>250002</v>
      </c>
      <c r="C250954" s="1" t="s">
        <v>60</v>
      </c>
    </row>
    <row r="250955" spans="1:3" x14ac:dyDescent="0.2">
      <c r="A250955" s="1">
        <v>371420</v>
      </c>
      <c r="B250955" s="1" t="s">
        <v>250003</v>
      </c>
      <c r="C250955" s="1" t="s">
        <v>60</v>
      </c>
    </row>
    <row r="250956" spans="1:3" x14ac:dyDescent="0.2">
      <c r="A250956" s="1">
        <v>371421</v>
      </c>
      <c r="B250956" s="1" t="s">
        <v>250004</v>
      </c>
      <c r="C250956" s="1" t="s">
        <v>60</v>
      </c>
    </row>
    <row r="250957" spans="1:3" x14ac:dyDescent="0.2">
      <c r="A250957" s="1">
        <v>371422</v>
      </c>
      <c r="B250957" s="1" t="s">
        <v>250005</v>
      </c>
      <c r="C250957" s="1" t="s">
        <v>5</v>
      </c>
    </row>
    <row r="250958" spans="1:3" x14ac:dyDescent="0.2">
      <c r="A250958" s="1">
        <v>371423</v>
      </c>
      <c r="B250958" s="1" t="s">
        <v>250006</v>
      </c>
      <c r="C250958" s="1" t="s">
        <v>60</v>
      </c>
    </row>
    <row r="250959" spans="1:3" x14ac:dyDescent="0.2">
      <c r="A250959" s="1">
        <v>371424</v>
      </c>
      <c r="B250959" s="1" t="s">
        <v>250007</v>
      </c>
      <c r="C250959" s="1" t="s">
        <v>60</v>
      </c>
    </row>
    <row r="250960" spans="1:3" x14ac:dyDescent="0.2">
      <c r="A250960" s="1">
        <v>371425</v>
      </c>
      <c r="B250960" s="1" t="s">
        <v>250008</v>
      </c>
      <c r="C250960" s="1" t="s">
        <v>60</v>
      </c>
    </row>
    <row r="250961" spans="1:4" x14ac:dyDescent="0.2">
      <c r="A250961" s="1">
        <v>371426</v>
      </c>
      <c r="B250961" s="1" t="s">
        <v>250009</v>
      </c>
      <c r="C250961" s="1" t="s">
        <v>5</v>
      </c>
    </row>
    <row r="250962" spans="1:4" x14ac:dyDescent="0.2">
      <c r="A250962" s="1">
        <v>371427</v>
      </c>
      <c r="B250962" s="1" t="s">
        <v>250010</v>
      </c>
      <c r="C250962" s="1" t="s">
        <v>5</v>
      </c>
    </row>
    <row r="250963" spans="1:4" x14ac:dyDescent="0.2">
      <c r="A250963" s="1">
        <v>371428</v>
      </c>
      <c r="B250963" s="1" t="s">
        <v>250011</v>
      </c>
      <c r="C250963" s="1" t="s">
        <v>60</v>
      </c>
      <c r="D250963" s="1" t="s">
        <v>61</v>
      </c>
    </row>
    <row r="250964" spans="1:4" x14ac:dyDescent="0.2">
      <c r="A250964" s="1">
        <v>371429</v>
      </c>
      <c r="B250964" s="1" t="s">
        <v>250012</v>
      </c>
      <c r="C250964" s="1" t="s">
        <v>60</v>
      </c>
      <c r="D250964" s="1" t="s">
        <v>61</v>
      </c>
    </row>
    <row r="250965" spans="1:4" x14ac:dyDescent="0.2">
      <c r="A250965" s="1">
        <v>371430</v>
      </c>
      <c r="B250965" s="1" t="s">
        <v>250013</v>
      </c>
      <c r="C250965" s="1" t="s">
        <v>60</v>
      </c>
      <c r="D250965" s="1" t="s">
        <v>61</v>
      </c>
    </row>
    <row r="250966" spans="1:4" x14ac:dyDescent="0.2">
      <c r="A250966" s="1">
        <v>371431</v>
      </c>
      <c r="B250966" s="1" t="s">
        <v>250014</v>
      </c>
      <c r="C250966" s="1" t="s">
        <v>60</v>
      </c>
    </row>
    <row r="250967" spans="1:4" x14ac:dyDescent="0.2">
      <c r="A250967" s="1">
        <v>371432</v>
      </c>
      <c r="B250967" s="1" t="s">
        <v>250015</v>
      </c>
      <c r="C250967" s="1" t="s">
        <v>60</v>
      </c>
    </row>
    <row r="250968" spans="1:4" x14ac:dyDescent="0.2">
      <c r="A250968" s="1">
        <v>371433</v>
      </c>
      <c r="B250968" s="1" t="s">
        <v>250016</v>
      </c>
      <c r="C250968" s="1" t="s">
        <v>60</v>
      </c>
    </row>
    <row r="250969" spans="1:4" x14ac:dyDescent="0.2">
      <c r="A250969" s="1">
        <v>371434</v>
      </c>
      <c r="B250969" s="1" t="s">
        <v>250017</v>
      </c>
      <c r="C250969" s="1" t="s">
        <v>5</v>
      </c>
    </row>
    <row r="250970" spans="1:4" x14ac:dyDescent="0.2">
      <c r="A250970" s="1">
        <v>371435</v>
      </c>
      <c r="B250970" s="1" t="s">
        <v>250018</v>
      </c>
      <c r="C250970" s="1" t="s">
        <v>5</v>
      </c>
    </row>
    <row r="250971" spans="1:4" x14ac:dyDescent="0.2">
      <c r="A250971" s="1">
        <v>371436</v>
      </c>
      <c r="B250971" s="1" t="s">
        <v>250019</v>
      </c>
      <c r="C250971" s="1" t="s">
        <v>5</v>
      </c>
    </row>
    <row r="250972" spans="1:4" x14ac:dyDescent="0.2">
      <c r="A250972" s="1">
        <v>371437</v>
      </c>
      <c r="B250972" s="1" t="s">
        <v>250020</v>
      </c>
      <c r="C250972" s="1" t="s">
        <v>5</v>
      </c>
    </row>
    <row r="250973" spans="1:4" x14ac:dyDescent="0.2">
      <c r="A250973" s="1">
        <v>371438</v>
      </c>
      <c r="B250973" s="1" t="s">
        <v>250021</v>
      </c>
      <c r="C250973" s="1" t="s">
        <v>60</v>
      </c>
    </row>
    <row r="250974" spans="1:4" x14ac:dyDescent="0.2">
      <c r="A250974" s="1">
        <v>371554</v>
      </c>
      <c r="B250974" s="1" t="s">
        <v>250022</v>
      </c>
      <c r="C250974" s="1" t="s">
        <v>60</v>
      </c>
      <c r="D250974" s="1" t="s">
        <v>61</v>
      </c>
    </row>
    <row r="250975" spans="1:4" x14ac:dyDescent="0.2">
      <c r="A250975" s="1">
        <v>371602</v>
      </c>
      <c r="B250975" s="1" t="s">
        <v>250023</v>
      </c>
      <c r="C250975" s="1" t="s">
        <v>60</v>
      </c>
    </row>
    <row r="250976" spans="1:4" x14ac:dyDescent="0.2">
      <c r="A250976" s="1">
        <v>371605</v>
      </c>
      <c r="B250976" s="1" t="s">
        <v>250024</v>
      </c>
      <c r="C250976" s="1" t="s">
        <v>60</v>
      </c>
    </row>
    <row r="250977" spans="1:3" x14ac:dyDescent="0.2">
      <c r="A250977" s="1">
        <v>371616</v>
      </c>
      <c r="B250977" s="1" t="s">
        <v>250025</v>
      </c>
      <c r="C250977" s="1" t="s">
        <v>60</v>
      </c>
    </row>
    <row r="250978" spans="1:3" x14ac:dyDescent="0.2">
      <c r="A250978" s="1">
        <v>371628</v>
      </c>
      <c r="B250978" s="1" t="s">
        <v>250026</v>
      </c>
      <c r="C250978" s="1" t="s">
        <v>60</v>
      </c>
    </row>
    <row r="250979" spans="1:3" x14ac:dyDescent="0.2">
      <c r="A250979" s="1">
        <v>371630</v>
      </c>
      <c r="B250979" s="1" t="s">
        <v>250027</v>
      </c>
      <c r="C250979" s="1" t="s">
        <v>60</v>
      </c>
    </row>
    <row r="250980" spans="1:3" x14ac:dyDescent="0.2">
      <c r="A250980" s="1">
        <v>371631</v>
      </c>
      <c r="B250980" s="1" t="s">
        <v>250028</v>
      </c>
      <c r="C250980" s="1" t="s">
        <v>60</v>
      </c>
    </row>
    <row r="250981" spans="1:3" x14ac:dyDescent="0.2">
      <c r="A250981" s="1">
        <v>371632</v>
      </c>
      <c r="B250981" s="1" t="s">
        <v>250029</v>
      </c>
      <c r="C250981" s="1" t="s">
        <v>60</v>
      </c>
    </row>
    <row r="250982" spans="1:3" x14ac:dyDescent="0.2">
      <c r="A250982" s="1">
        <v>371633</v>
      </c>
      <c r="B250982" s="1" t="s">
        <v>250030</v>
      </c>
      <c r="C250982" s="1" t="s">
        <v>60</v>
      </c>
    </row>
    <row r="250983" spans="1:3" x14ac:dyDescent="0.2">
      <c r="A250983" s="1">
        <v>371634</v>
      </c>
      <c r="B250983" s="1" t="s">
        <v>250031</v>
      </c>
      <c r="C250983" s="1" t="s">
        <v>60</v>
      </c>
    </row>
    <row r="250984" spans="1:3" x14ac:dyDescent="0.2">
      <c r="A250984" s="1">
        <v>371635</v>
      </c>
      <c r="B250984" s="1" t="s">
        <v>250032</v>
      </c>
      <c r="C250984" s="1" t="s">
        <v>60</v>
      </c>
    </row>
    <row r="250985" spans="1:3" x14ac:dyDescent="0.2">
      <c r="A250985" s="1">
        <v>371636</v>
      </c>
      <c r="B250985" s="1" t="s">
        <v>250033</v>
      </c>
      <c r="C250985" s="1" t="s">
        <v>60</v>
      </c>
    </row>
    <row r="250986" spans="1:3" x14ac:dyDescent="0.2">
      <c r="A250986" s="1">
        <v>371637</v>
      </c>
      <c r="B250986" s="1" t="s">
        <v>250034</v>
      </c>
      <c r="C250986" s="1" t="s">
        <v>60</v>
      </c>
    </row>
    <row r="250987" spans="1:3" x14ac:dyDescent="0.2">
      <c r="A250987" s="1">
        <v>371638</v>
      </c>
      <c r="B250987" s="1" t="s">
        <v>250035</v>
      </c>
      <c r="C250987" s="1" t="s">
        <v>60</v>
      </c>
    </row>
    <row r="250988" spans="1:3" x14ac:dyDescent="0.2">
      <c r="A250988" s="1">
        <v>371639</v>
      </c>
      <c r="B250988" s="1" t="s">
        <v>250036</v>
      </c>
      <c r="C250988" s="1" t="s">
        <v>60</v>
      </c>
    </row>
    <row r="250989" spans="1:3" x14ac:dyDescent="0.2">
      <c r="A250989" s="1">
        <v>371640</v>
      </c>
      <c r="B250989" s="1" t="s">
        <v>250037</v>
      </c>
      <c r="C250989" s="1" t="s">
        <v>60</v>
      </c>
    </row>
    <row r="250990" spans="1:3" x14ac:dyDescent="0.2">
      <c r="A250990" s="1">
        <v>371641</v>
      </c>
      <c r="B250990" s="1" t="s">
        <v>250038</v>
      </c>
      <c r="C250990" s="1" t="s">
        <v>60</v>
      </c>
    </row>
    <row r="250991" spans="1:3" x14ac:dyDescent="0.2">
      <c r="A250991" s="1">
        <v>371642</v>
      </c>
      <c r="B250991" s="1" t="s">
        <v>250039</v>
      </c>
      <c r="C250991" s="1" t="s">
        <v>60</v>
      </c>
    </row>
    <row r="250992" spans="1:3" x14ac:dyDescent="0.2">
      <c r="A250992" s="1">
        <v>371643</v>
      </c>
      <c r="B250992" s="1" t="s">
        <v>250040</v>
      </c>
      <c r="C250992" s="1" t="s">
        <v>5</v>
      </c>
    </row>
    <row r="250993" spans="1:4" x14ac:dyDescent="0.2">
      <c r="A250993" s="1">
        <v>371644</v>
      </c>
      <c r="B250993" s="1" t="s">
        <v>250041</v>
      </c>
      <c r="C250993" s="1" t="s">
        <v>60</v>
      </c>
    </row>
    <row r="250994" spans="1:4" x14ac:dyDescent="0.2">
      <c r="A250994" s="1">
        <v>371645</v>
      </c>
      <c r="B250994" s="1" t="s">
        <v>250042</v>
      </c>
      <c r="C250994" s="1" t="s">
        <v>5</v>
      </c>
    </row>
    <row r="250995" spans="1:4" x14ac:dyDescent="0.2">
      <c r="A250995" s="1">
        <v>371646</v>
      </c>
      <c r="B250995" s="1" t="s">
        <v>250043</v>
      </c>
      <c r="C250995" s="1" t="s">
        <v>60</v>
      </c>
    </row>
    <row r="250996" spans="1:4" x14ac:dyDescent="0.2">
      <c r="A250996" s="1">
        <v>371647</v>
      </c>
      <c r="B250996" s="1" t="s">
        <v>250044</v>
      </c>
      <c r="C250996" s="1" t="s">
        <v>60</v>
      </c>
    </row>
    <row r="250997" spans="1:4" x14ac:dyDescent="0.2">
      <c r="A250997" s="1">
        <v>371648</v>
      </c>
      <c r="B250997" s="1" t="s">
        <v>250045</v>
      </c>
      <c r="C250997" s="1" t="s">
        <v>60</v>
      </c>
    </row>
    <row r="250998" spans="1:4" x14ac:dyDescent="0.2">
      <c r="A250998" s="1">
        <v>371649</v>
      </c>
      <c r="B250998" s="1" t="s">
        <v>250046</v>
      </c>
      <c r="C250998" s="1" t="s">
        <v>60</v>
      </c>
    </row>
    <row r="250999" spans="1:4" x14ac:dyDescent="0.2">
      <c r="A250999" s="1">
        <v>371652</v>
      </c>
      <c r="B250999" s="1" t="s">
        <v>250047</v>
      </c>
      <c r="C250999" s="1" t="s">
        <v>60</v>
      </c>
      <c r="D250999" s="1" t="s">
        <v>61</v>
      </c>
    </row>
    <row r="251000" spans="1:4" x14ac:dyDescent="0.2">
      <c r="A251000" s="1">
        <v>371653</v>
      </c>
      <c r="B251000" s="1" t="s">
        <v>250048</v>
      </c>
      <c r="C251000" s="1" t="s">
        <v>307</v>
      </c>
    </row>
    <row r="251001" spans="1:4" x14ac:dyDescent="0.2">
      <c r="A251001" s="1">
        <v>371654</v>
      </c>
      <c r="B251001" s="1" t="s">
        <v>250049</v>
      </c>
      <c r="C251001" s="1" t="s">
        <v>307</v>
      </c>
    </row>
    <row r="251002" spans="1:4" x14ac:dyDescent="0.2">
      <c r="A251002" s="1">
        <v>371656</v>
      </c>
      <c r="B251002" s="1" t="s">
        <v>250050</v>
      </c>
      <c r="C251002" s="1" t="s">
        <v>60</v>
      </c>
      <c r="D251002" s="1" t="s">
        <v>61</v>
      </c>
    </row>
    <row r="251003" spans="1:4" x14ac:dyDescent="0.2">
      <c r="A251003" s="1">
        <v>371657</v>
      </c>
      <c r="B251003" s="1" t="s">
        <v>250051</v>
      </c>
      <c r="C251003" s="1" t="s">
        <v>307</v>
      </c>
    </row>
    <row r="251004" spans="1:4" x14ac:dyDescent="0.2">
      <c r="A251004" s="1">
        <v>371658</v>
      </c>
      <c r="B251004" s="1" t="s">
        <v>250052</v>
      </c>
      <c r="C251004" s="1" t="s">
        <v>5</v>
      </c>
    </row>
    <row r="251005" spans="1:4" x14ac:dyDescent="0.2">
      <c r="A251005" s="1">
        <v>371659</v>
      </c>
      <c r="B251005" s="1" t="s">
        <v>250053</v>
      </c>
      <c r="C251005" s="1" t="s">
        <v>307</v>
      </c>
    </row>
    <row r="251006" spans="1:4" x14ac:dyDescent="0.2">
      <c r="A251006" s="1">
        <v>371660</v>
      </c>
      <c r="B251006" s="1" t="s">
        <v>250054</v>
      </c>
      <c r="C251006" s="1" t="s">
        <v>5</v>
      </c>
    </row>
    <row r="251007" spans="1:4" x14ac:dyDescent="0.2">
      <c r="A251007" s="1">
        <v>371661</v>
      </c>
      <c r="B251007" s="1" t="s">
        <v>250055</v>
      </c>
      <c r="C251007" s="1" t="s">
        <v>5</v>
      </c>
    </row>
    <row r="251008" spans="1:4" x14ac:dyDescent="0.2">
      <c r="A251008" s="1">
        <v>371663</v>
      </c>
      <c r="B251008" s="1" t="s">
        <v>250056</v>
      </c>
      <c r="C251008" s="1" t="s">
        <v>5</v>
      </c>
    </row>
    <row r="251009" spans="1:3" x14ac:dyDescent="0.2">
      <c r="A251009" s="1">
        <v>371664</v>
      </c>
      <c r="B251009" s="1" t="s">
        <v>250057</v>
      </c>
      <c r="C251009" s="1" t="s">
        <v>5</v>
      </c>
    </row>
    <row r="251010" spans="1:3" x14ac:dyDescent="0.2">
      <c r="A251010" s="1">
        <v>371665</v>
      </c>
      <c r="B251010" s="1" t="s">
        <v>250058</v>
      </c>
      <c r="C251010" s="1" t="s">
        <v>5</v>
      </c>
    </row>
    <row r="251011" spans="1:3" x14ac:dyDescent="0.2">
      <c r="A251011" s="1">
        <v>371666</v>
      </c>
      <c r="B251011" s="1" t="s">
        <v>250059</v>
      </c>
      <c r="C251011" s="1" t="s">
        <v>5</v>
      </c>
    </row>
    <row r="251012" spans="1:3" x14ac:dyDescent="0.2">
      <c r="A251012" s="1">
        <v>371667</v>
      </c>
      <c r="B251012" s="1" t="s">
        <v>250060</v>
      </c>
      <c r="C251012" s="1" t="s">
        <v>5</v>
      </c>
    </row>
    <row r="251013" spans="1:3" x14ac:dyDescent="0.2">
      <c r="A251013" s="1">
        <v>371668</v>
      </c>
      <c r="B251013" s="1" t="s">
        <v>250061</v>
      </c>
      <c r="C251013" s="1" t="s">
        <v>307</v>
      </c>
    </row>
    <row r="251014" spans="1:3" x14ac:dyDescent="0.2">
      <c r="A251014" s="1">
        <v>371669</v>
      </c>
      <c r="B251014" s="1" t="s">
        <v>250062</v>
      </c>
      <c r="C251014" s="1" t="s">
        <v>5</v>
      </c>
    </row>
    <row r="251015" spans="1:3" x14ac:dyDescent="0.2">
      <c r="A251015" s="1">
        <v>371670</v>
      </c>
      <c r="B251015" s="1" t="s">
        <v>250063</v>
      </c>
      <c r="C251015" s="1" t="s">
        <v>60</v>
      </c>
    </row>
    <row r="251016" spans="1:3" x14ac:dyDescent="0.2">
      <c r="A251016" s="1">
        <v>371671</v>
      </c>
      <c r="B251016" s="1" t="s">
        <v>250064</v>
      </c>
      <c r="C251016" s="1" t="s">
        <v>60</v>
      </c>
    </row>
    <row r="251017" spans="1:3" x14ac:dyDescent="0.2">
      <c r="A251017" s="1">
        <v>371672</v>
      </c>
      <c r="B251017" s="1" t="s">
        <v>250065</v>
      </c>
      <c r="C251017" s="1" t="s">
        <v>60</v>
      </c>
    </row>
    <row r="251018" spans="1:3" x14ac:dyDescent="0.2">
      <c r="A251018" s="1">
        <v>371673</v>
      </c>
      <c r="B251018" s="1" t="s">
        <v>250066</v>
      </c>
      <c r="C251018" s="1" t="s">
        <v>60</v>
      </c>
    </row>
    <row r="251019" spans="1:3" x14ac:dyDescent="0.2">
      <c r="A251019" s="1">
        <v>371674</v>
      </c>
      <c r="B251019" s="1" t="s">
        <v>250067</v>
      </c>
      <c r="C251019" s="1" t="s">
        <v>60</v>
      </c>
    </row>
    <row r="251020" spans="1:3" x14ac:dyDescent="0.2">
      <c r="A251020" s="1">
        <v>371675</v>
      </c>
      <c r="B251020" s="1" t="s">
        <v>250068</v>
      </c>
      <c r="C251020" s="1" t="s">
        <v>60</v>
      </c>
    </row>
    <row r="251021" spans="1:3" x14ac:dyDescent="0.2">
      <c r="A251021" s="1">
        <v>371676</v>
      </c>
      <c r="B251021" s="1" t="s">
        <v>250069</v>
      </c>
      <c r="C251021" s="1" t="s">
        <v>60</v>
      </c>
    </row>
    <row r="251022" spans="1:3" x14ac:dyDescent="0.2">
      <c r="A251022" s="1">
        <v>371677</v>
      </c>
      <c r="B251022" s="1" t="s">
        <v>250070</v>
      </c>
      <c r="C251022" s="1" t="s">
        <v>60</v>
      </c>
    </row>
    <row r="251023" spans="1:3" x14ac:dyDescent="0.2">
      <c r="A251023" s="1">
        <v>371678</v>
      </c>
      <c r="B251023" s="1" t="s">
        <v>250071</v>
      </c>
      <c r="C251023" s="1" t="s">
        <v>60</v>
      </c>
    </row>
    <row r="251024" spans="1:3" x14ac:dyDescent="0.2">
      <c r="A251024" s="1">
        <v>371679</v>
      </c>
      <c r="B251024" s="1" t="s">
        <v>250072</v>
      </c>
      <c r="C251024" s="1" t="s">
        <v>60</v>
      </c>
    </row>
    <row r="251025" spans="1:4" x14ac:dyDescent="0.2">
      <c r="A251025" s="1">
        <v>371680</v>
      </c>
      <c r="B251025" s="1" t="s">
        <v>250073</v>
      </c>
      <c r="C251025" s="1" t="s">
        <v>5</v>
      </c>
    </row>
    <row r="251026" spans="1:4" x14ac:dyDescent="0.2">
      <c r="A251026" s="1">
        <v>371681</v>
      </c>
      <c r="B251026" s="1" t="s">
        <v>250074</v>
      </c>
      <c r="C251026" s="1" t="s">
        <v>60</v>
      </c>
      <c r="D251026" s="1" t="s">
        <v>61</v>
      </c>
    </row>
    <row r="251027" spans="1:4" x14ac:dyDescent="0.2">
      <c r="A251027" s="1">
        <v>371682</v>
      </c>
      <c r="B251027" s="1" t="s">
        <v>250075</v>
      </c>
      <c r="C251027" s="1" t="s">
        <v>60</v>
      </c>
      <c r="D251027" s="1" t="s">
        <v>61</v>
      </c>
    </row>
    <row r="251028" spans="1:4" x14ac:dyDescent="0.2">
      <c r="A251028" s="1">
        <v>371683</v>
      </c>
      <c r="B251028" s="1" t="s">
        <v>250076</v>
      </c>
      <c r="C251028" s="1" t="s">
        <v>60</v>
      </c>
      <c r="D251028" s="1" t="s">
        <v>61</v>
      </c>
    </row>
    <row r="251029" spans="1:4" x14ac:dyDescent="0.2">
      <c r="A251029" s="1">
        <v>371684</v>
      </c>
      <c r="B251029" s="1" t="s">
        <v>250077</v>
      </c>
      <c r="C251029" s="1" t="s">
        <v>5</v>
      </c>
    </row>
    <row r="251030" spans="1:4" x14ac:dyDescent="0.2">
      <c r="A251030" s="1">
        <v>371685</v>
      </c>
      <c r="B251030" s="1" t="s">
        <v>250078</v>
      </c>
      <c r="C251030" s="1" t="s">
        <v>60</v>
      </c>
      <c r="D251030" s="1" t="s">
        <v>61</v>
      </c>
    </row>
    <row r="251031" spans="1:4" x14ac:dyDescent="0.2">
      <c r="A251031" s="1">
        <v>371686</v>
      </c>
      <c r="B251031" s="1" t="s">
        <v>250079</v>
      </c>
      <c r="C251031" s="1" t="s">
        <v>5</v>
      </c>
    </row>
    <row r="251032" spans="1:4" x14ac:dyDescent="0.2">
      <c r="A251032" s="1">
        <v>371687</v>
      </c>
      <c r="B251032" s="1" t="s">
        <v>250080</v>
      </c>
      <c r="C251032" s="1" t="s">
        <v>5</v>
      </c>
    </row>
    <row r="251033" spans="1:4" x14ac:dyDescent="0.2">
      <c r="A251033" s="1">
        <v>371688</v>
      </c>
      <c r="B251033" s="1" t="s">
        <v>250081</v>
      </c>
      <c r="C251033" s="1" t="s">
        <v>5</v>
      </c>
    </row>
    <row r="251034" spans="1:4" x14ac:dyDescent="0.2">
      <c r="A251034" s="1">
        <v>371689</v>
      </c>
      <c r="B251034" s="1" t="s">
        <v>250082</v>
      </c>
      <c r="C251034" s="1" t="s">
        <v>60</v>
      </c>
      <c r="D251034" s="1" t="s">
        <v>61</v>
      </c>
    </row>
    <row r="251035" spans="1:4" x14ac:dyDescent="0.2">
      <c r="A251035" s="1">
        <v>371690</v>
      </c>
      <c r="B251035" s="1" t="s">
        <v>250083</v>
      </c>
      <c r="C251035" s="1" t="s">
        <v>60</v>
      </c>
    </row>
    <row r="251036" spans="1:4" x14ac:dyDescent="0.2">
      <c r="A251036" s="1">
        <v>371691</v>
      </c>
      <c r="B251036" s="1" t="s">
        <v>250084</v>
      </c>
      <c r="C251036" s="1" t="s">
        <v>60</v>
      </c>
    </row>
    <row r="251037" spans="1:4" x14ac:dyDescent="0.2">
      <c r="A251037" s="1">
        <v>371692</v>
      </c>
      <c r="B251037" s="1" t="s">
        <v>250085</v>
      </c>
      <c r="C251037" s="1" t="s">
        <v>60</v>
      </c>
    </row>
    <row r="251038" spans="1:4" x14ac:dyDescent="0.2">
      <c r="A251038" s="1">
        <v>371693</v>
      </c>
      <c r="B251038" s="1" t="s">
        <v>250086</v>
      </c>
      <c r="C251038" s="1" t="s">
        <v>60</v>
      </c>
    </row>
    <row r="251039" spans="1:4" x14ac:dyDescent="0.2">
      <c r="A251039" s="1">
        <v>371694</v>
      </c>
      <c r="B251039" s="1" t="s">
        <v>250087</v>
      </c>
      <c r="C251039" s="1" t="s">
        <v>60</v>
      </c>
    </row>
    <row r="251040" spans="1:4" x14ac:dyDescent="0.2">
      <c r="A251040" s="1">
        <v>371695</v>
      </c>
      <c r="B251040" s="1" t="s">
        <v>250088</v>
      </c>
      <c r="C251040" s="1" t="s">
        <v>60</v>
      </c>
    </row>
    <row r="251041" spans="1:4" x14ac:dyDescent="0.2">
      <c r="A251041" s="1">
        <v>371696</v>
      </c>
      <c r="B251041" s="1" t="s">
        <v>250089</v>
      </c>
      <c r="C251041" s="1" t="s">
        <v>60</v>
      </c>
    </row>
    <row r="251042" spans="1:4" x14ac:dyDescent="0.2">
      <c r="A251042" s="1">
        <v>371697</v>
      </c>
      <c r="B251042" s="1" t="s">
        <v>250090</v>
      </c>
      <c r="C251042" s="1" t="s">
        <v>60</v>
      </c>
    </row>
    <row r="251043" spans="1:4" x14ac:dyDescent="0.2">
      <c r="A251043" s="1">
        <v>371698</v>
      </c>
      <c r="B251043" s="1" t="s">
        <v>250091</v>
      </c>
      <c r="C251043" s="1" t="s">
        <v>60</v>
      </c>
    </row>
    <row r="251044" spans="1:4" x14ac:dyDescent="0.2">
      <c r="A251044" s="1">
        <v>371699</v>
      </c>
      <c r="B251044" s="1" t="s">
        <v>250092</v>
      </c>
      <c r="C251044" s="1" t="s">
        <v>5</v>
      </c>
    </row>
    <row r="251045" spans="1:4" x14ac:dyDescent="0.2">
      <c r="A251045" s="1">
        <v>371700</v>
      </c>
      <c r="B251045" s="1" t="s">
        <v>250093</v>
      </c>
      <c r="C251045" s="1" t="s">
        <v>5</v>
      </c>
    </row>
    <row r="251046" spans="1:4" x14ac:dyDescent="0.2">
      <c r="A251046" s="1">
        <v>371701</v>
      </c>
      <c r="B251046" s="1" t="s">
        <v>250094</v>
      </c>
      <c r="C251046" s="1" t="s">
        <v>60</v>
      </c>
    </row>
    <row r="251047" spans="1:4" x14ac:dyDescent="0.2">
      <c r="A251047" s="1">
        <v>371702</v>
      </c>
      <c r="B251047" s="1" t="s">
        <v>250095</v>
      </c>
      <c r="C251047" s="1" t="s">
        <v>60</v>
      </c>
      <c r="D251047" s="1" t="s">
        <v>61</v>
      </c>
    </row>
    <row r="251048" spans="1:4" x14ac:dyDescent="0.2">
      <c r="A251048" s="1">
        <v>371703</v>
      </c>
      <c r="B251048" s="1" t="s">
        <v>250096</v>
      </c>
      <c r="C251048" s="1" t="s">
        <v>60</v>
      </c>
      <c r="D251048" s="1" t="s">
        <v>61</v>
      </c>
    </row>
    <row r="251049" spans="1:4" x14ac:dyDescent="0.2">
      <c r="A251049" s="1">
        <v>371704</v>
      </c>
      <c r="B251049" s="1" t="s">
        <v>250097</v>
      </c>
      <c r="C251049" s="1" t="s">
        <v>60</v>
      </c>
    </row>
    <row r="251050" spans="1:4" x14ac:dyDescent="0.2">
      <c r="A251050" s="1">
        <v>371705</v>
      </c>
      <c r="B251050" s="1" t="s">
        <v>250098</v>
      </c>
      <c r="C251050" s="1" t="s">
        <v>307</v>
      </c>
    </row>
    <row r="251051" spans="1:4" x14ac:dyDescent="0.2">
      <c r="A251051" s="1">
        <v>371706</v>
      </c>
      <c r="B251051" s="1" t="s">
        <v>250099</v>
      </c>
      <c r="C251051" s="1" t="s">
        <v>60</v>
      </c>
      <c r="D251051" s="1" t="s">
        <v>61</v>
      </c>
    </row>
    <row r="251052" spans="1:4" x14ac:dyDescent="0.2">
      <c r="A251052" s="1">
        <v>371707</v>
      </c>
      <c r="B251052" s="1" t="s">
        <v>250100</v>
      </c>
      <c r="C251052" s="1" t="s">
        <v>60</v>
      </c>
      <c r="D251052" s="1" t="s">
        <v>61</v>
      </c>
    </row>
    <row r="251053" spans="1:4" x14ac:dyDescent="0.2">
      <c r="A251053" s="1">
        <v>371708</v>
      </c>
      <c r="B251053" s="1" t="s">
        <v>250101</v>
      </c>
      <c r="C251053" s="1" t="s">
        <v>60</v>
      </c>
      <c r="D251053" s="1" t="s">
        <v>61</v>
      </c>
    </row>
    <row r="251054" spans="1:4" x14ac:dyDescent="0.2">
      <c r="A251054" s="1">
        <v>371709</v>
      </c>
      <c r="B251054" s="1" t="s">
        <v>250102</v>
      </c>
      <c r="C251054" s="1" t="s">
        <v>60</v>
      </c>
      <c r="D251054" s="1" t="s">
        <v>61</v>
      </c>
    </row>
    <row r="251055" spans="1:4" x14ac:dyDescent="0.2">
      <c r="A251055" s="1">
        <v>371710</v>
      </c>
      <c r="B251055" s="1" t="s">
        <v>250103</v>
      </c>
      <c r="C251055" s="1" t="s">
        <v>5</v>
      </c>
    </row>
    <row r="251056" spans="1:4" x14ac:dyDescent="0.2">
      <c r="A251056" s="1">
        <v>371711</v>
      </c>
      <c r="B251056" s="1" t="s">
        <v>250104</v>
      </c>
      <c r="C251056" s="1" t="s">
        <v>5</v>
      </c>
    </row>
    <row r="251057" spans="1:4" x14ac:dyDescent="0.2">
      <c r="A251057" s="1">
        <v>371712</v>
      </c>
      <c r="B251057" s="1" t="s">
        <v>250105</v>
      </c>
      <c r="C251057" s="1" t="s">
        <v>5</v>
      </c>
    </row>
    <row r="251058" spans="1:4" x14ac:dyDescent="0.2">
      <c r="A251058" s="1">
        <v>371713</v>
      </c>
      <c r="B251058" s="1" t="s">
        <v>250106</v>
      </c>
      <c r="C251058" s="1" t="s">
        <v>5</v>
      </c>
    </row>
    <row r="251059" spans="1:4" x14ac:dyDescent="0.2">
      <c r="A251059" s="1">
        <v>371714</v>
      </c>
      <c r="B251059" s="1" t="s">
        <v>250107</v>
      </c>
      <c r="C251059" s="1" t="s">
        <v>5</v>
      </c>
    </row>
    <row r="251060" spans="1:4" x14ac:dyDescent="0.2">
      <c r="A251060" s="1">
        <v>371715</v>
      </c>
      <c r="B251060" s="1" t="s">
        <v>250108</v>
      </c>
      <c r="C251060" s="1" t="s">
        <v>5</v>
      </c>
    </row>
    <row r="251061" spans="1:4" x14ac:dyDescent="0.2">
      <c r="A251061" s="1">
        <v>371716</v>
      </c>
      <c r="B251061" s="1" t="s">
        <v>250109</v>
      </c>
      <c r="C251061" s="1" t="s">
        <v>5</v>
      </c>
    </row>
    <row r="251062" spans="1:4" x14ac:dyDescent="0.2">
      <c r="A251062" s="1">
        <v>371717</v>
      </c>
      <c r="B251062" s="1" t="s">
        <v>250110</v>
      </c>
      <c r="C251062" s="1" t="s">
        <v>60</v>
      </c>
      <c r="D251062" s="1" t="s">
        <v>61</v>
      </c>
    </row>
    <row r="251063" spans="1:4" x14ac:dyDescent="0.2">
      <c r="A251063" s="1">
        <v>371718</v>
      </c>
      <c r="B251063" s="1" t="s">
        <v>250111</v>
      </c>
      <c r="C251063" s="1" t="s">
        <v>5</v>
      </c>
    </row>
    <row r="251064" spans="1:4" x14ac:dyDescent="0.2">
      <c r="A251064" s="1">
        <v>371720</v>
      </c>
      <c r="B251064" s="1" t="s">
        <v>250112</v>
      </c>
      <c r="C251064" s="1" t="s">
        <v>5</v>
      </c>
    </row>
    <row r="251065" spans="1:4" x14ac:dyDescent="0.2">
      <c r="A251065" s="1">
        <v>371721</v>
      </c>
      <c r="B251065" s="1" t="s">
        <v>250113</v>
      </c>
      <c r="C251065" s="1" t="s">
        <v>60</v>
      </c>
    </row>
    <row r="251066" spans="1:4" x14ac:dyDescent="0.2">
      <c r="A251066" s="1">
        <v>371722</v>
      </c>
      <c r="B251066" s="1" t="s">
        <v>250114</v>
      </c>
      <c r="C251066" s="1" t="s">
        <v>5</v>
      </c>
    </row>
    <row r="251067" spans="1:4" x14ac:dyDescent="0.2">
      <c r="A251067" s="1">
        <v>371723</v>
      </c>
      <c r="B251067" s="1" t="s">
        <v>250115</v>
      </c>
      <c r="C251067" s="1" t="s">
        <v>60</v>
      </c>
    </row>
    <row r="251068" spans="1:4" x14ac:dyDescent="0.2">
      <c r="A251068" s="1">
        <v>371724</v>
      </c>
      <c r="B251068" s="1" t="s">
        <v>250116</v>
      </c>
      <c r="C251068" s="1" t="s">
        <v>5</v>
      </c>
    </row>
    <row r="251069" spans="1:4" x14ac:dyDescent="0.2">
      <c r="A251069" s="1">
        <v>371725</v>
      </c>
      <c r="B251069" s="1" t="s">
        <v>250117</v>
      </c>
      <c r="C251069" s="1" t="s">
        <v>5</v>
      </c>
    </row>
    <row r="251070" spans="1:4" x14ac:dyDescent="0.2">
      <c r="A251070" s="1">
        <v>371726</v>
      </c>
      <c r="B251070" s="1" t="s">
        <v>250118</v>
      </c>
      <c r="C251070" s="1" t="s">
        <v>5</v>
      </c>
    </row>
    <row r="251071" spans="1:4" x14ac:dyDescent="0.2">
      <c r="A251071" s="1">
        <v>371727</v>
      </c>
      <c r="B251071" s="1" t="s">
        <v>250119</v>
      </c>
      <c r="C251071" s="1" t="s">
        <v>5</v>
      </c>
    </row>
    <row r="251072" spans="1:4" x14ac:dyDescent="0.2">
      <c r="A251072" s="1">
        <v>371728</v>
      </c>
      <c r="B251072" s="1" t="s">
        <v>250120</v>
      </c>
      <c r="C251072" s="1" t="s">
        <v>60</v>
      </c>
      <c r="D251072" s="1" t="s">
        <v>61</v>
      </c>
    </row>
    <row r="251073" spans="1:3" x14ac:dyDescent="0.2">
      <c r="A251073" s="1">
        <v>371729</v>
      </c>
      <c r="B251073" s="1" t="s">
        <v>250121</v>
      </c>
      <c r="C251073" s="1" t="s">
        <v>5</v>
      </c>
    </row>
    <row r="251074" spans="1:3" x14ac:dyDescent="0.2">
      <c r="A251074" s="1">
        <v>371732</v>
      </c>
      <c r="B251074" s="1" t="s">
        <v>250122</v>
      </c>
      <c r="C251074" s="1" t="s">
        <v>5</v>
      </c>
    </row>
    <row r="251075" spans="1:3" x14ac:dyDescent="0.2">
      <c r="A251075" s="1">
        <v>371733</v>
      </c>
      <c r="B251075" s="1" t="s">
        <v>250123</v>
      </c>
      <c r="C251075" s="1" t="s">
        <v>5</v>
      </c>
    </row>
    <row r="251076" spans="1:3" x14ac:dyDescent="0.2">
      <c r="A251076" s="1">
        <v>371734</v>
      </c>
      <c r="B251076" s="1" t="s">
        <v>250124</v>
      </c>
      <c r="C251076" s="1" t="s">
        <v>5</v>
      </c>
    </row>
    <row r="251077" spans="1:3" x14ac:dyDescent="0.2">
      <c r="A251077" s="1">
        <v>371735</v>
      </c>
      <c r="B251077" s="1" t="s">
        <v>250125</v>
      </c>
      <c r="C251077" s="1" t="s">
        <v>5</v>
      </c>
    </row>
    <row r="251078" spans="1:3" x14ac:dyDescent="0.2">
      <c r="A251078" s="1">
        <v>371736</v>
      </c>
      <c r="B251078" s="1" t="s">
        <v>250126</v>
      </c>
      <c r="C251078" s="1" t="s">
        <v>5</v>
      </c>
    </row>
    <row r="251079" spans="1:3" x14ac:dyDescent="0.2">
      <c r="A251079" s="1">
        <v>371737</v>
      </c>
      <c r="B251079" s="1" t="s">
        <v>250127</v>
      </c>
      <c r="C251079" s="1" t="s">
        <v>5</v>
      </c>
    </row>
    <row r="251080" spans="1:3" x14ac:dyDescent="0.2">
      <c r="A251080" s="1">
        <v>371738</v>
      </c>
      <c r="B251080" s="1" t="s">
        <v>250128</v>
      </c>
      <c r="C251080" s="1" t="s">
        <v>5</v>
      </c>
    </row>
    <row r="251081" spans="1:3" x14ac:dyDescent="0.2">
      <c r="A251081" s="1">
        <v>371739</v>
      </c>
      <c r="B251081" s="1" t="s">
        <v>250129</v>
      </c>
      <c r="C251081" s="1" t="s">
        <v>60</v>
      </c>
    </row>
    <row r="251082" spans="1:3" x14ac:dyDescent="0.2">
      <c r="A251082" s="1">
        <v>371740</v>
      </c>
      <c r="B251082" s="1" t="s">
        <v>250130</v>
      </c>
      <c r="C251082" s="1" t="s">
        <v>5</v>
      </c>
    </row>
    <row r="251083" spans="1:3" x14ac:dyDescent="0.2">
      <c r="A251083" s="1">
        <v>371741</v>
      </c>
      <c r="B251083" s="1" t="s">
        <v>250131</v>
      </c>
      <c r="C251083" s="1" t="s">
        <v>5</v>
      </c>
    </row>
    <row r="251084" spans="1:3" x14ac:dyDescent="0.2">
      <c r="A251084" s="1">
        <v>371742</v>
      </c>
      <c r="B251084" s="1" t="s">
        <v>250132</v>
      </c>
      <c r="C251084" s="1" t="s">
        <v>5</v>
      </c>
    </row>
    <row r="251085" spans="1:3" x14ac:dyDescent="0.2">
      <c r="A251085" s="1">
        <v>371744</v>
      </c>
      <c r="B251085" s="1" t="s">
        <v>250133</v>
      </c>
      <c r="C251085" s="1" t="s">
        <v>5</v>
      </c>
    </row>
    <row r="251086" spans="1:3" x14ac:dyDescent="0.2">
      <c r="A251086" s="1">
        <v>371745</v>
      </c>
      <c r="B251086" s="1" t="s">
        <v>250134</v>
      </c>
      <c r="C251086" s="1" t="s">
        <v>60</v>
      </c>
    </row>
    <row r="251087" spans="1:3" x14ac:dyDescent="0.2">
      <c r="A251087" s="1">
        <v>371746</v>
      </c>
      <c r="B251087" s="1" t="s">
        <v>250135</v>
      </c>
      <c r="C251087" s="1" t="s">
        <v>5</v>
      </c>
    </row>
    <row r="251088" spans="1:3" x14ac:dyDescent="0.2">
      <c r="A251088" s="1">
        <v>371749</v>
      </c>
      <c r="B251088" s="1" t="s">
        <v>250136</v>
      </c>
      <c r="C251088" s="1" t="s">
        <v>5</v>
      </c>
    </row>
    <row r="251089" spans="1:3" x14ac:dyDescent="0.2">
      <c r="A251089" s="1">
        <v>371750</v>
      </c>
      <c r="B251089" s="1" t="s">
        <v>250137</v>
      </c>
      <c r="C251089" s="1" t="s">
        <v>5</v>
      </c>
    </row>
    <row r="251090" spans="1:3" x14ac:dyDescent="0.2">
      <c r="A251090" s="1">
        <v>371751</v>
      </c>
      <c r="B251090" s="1" t="s">
        <v>250138</v>
      </c>
      <c r="C251090" s="1" t="s">
        <v>5</v>
      </c>
    </row>
    <row r="251091" spans="1:3" x14ac:dyDescent="0.2">
      <c r="A251091" s="1">
        <v>371752</v>
      </c>
      <c r="B251091" s="1" t="s">
        <v>250139</v>
      </c>
      <c r="C251091" s="1" t="s">
        <v>5</v>
      </c>
    </row>
    <row r="251092" spans="1:3" x14ac:dyDescent="0.2">
      <c r="A251092" s="1">
        <v>371753</v>
      </c>
      <c r="B251092" s="1" t="s">
        <v>250140</v>
      </c>
      <c r="C251092" s="1" t="s">
        <v>5</v>
      </c>
    </row>
    <row r="251093" spans="1:3" x14ac:dyDescent="0.2">
      <c r="A251093" s="1">
        <v>371754</v>
      </c>
      <c r="B251093" s="1" t="s">
        <v>250141</v>
      </c>
      <c r="C251093" s="1" t="s">
        <v>5</v>
      </c>
    </row>
    <row r="251094" spans="1:3" x14ac:dyDescent="0.2">
      <c r="A251094" s="1">
        <v>371755</v>
      </c>
      <c r="B251094" s="1" t="s">
        <v>250142</v>
      </c>
      <c r="C251094" s="1" t="s">
        <v>5</v>
      </c>
    </row>
    <row r="251095" spans="1:3" x14ac:dyDescent="0.2">
      <c r="A251095" s="1">
        <v>371756</v>
      </c>
      <c r="B251095" s="1" t="s">
        <v>250143</v>
      </c>
      <c r="C251095" s="1" t="s">
        <v>5</v>
      </c>
    </row>
    <row r="251096" spans="1:3" x14ac:dyDescent="0.2">
      <c r="A251096" s="1">
        <v>371757</v>
      </c>
      <c r="B251096" s="1" t="s">
        <v>250144</v>
      </c>
      <c r="C251096" s="1" t="s">
        <v>5</v>
      </c>
    </row>
    <row r="251097" spans="1:3" x14ac:dyDescent="0.2">
      <c r="A251097" s="1">
        <v>371758</v>
      </c>
      <c r="B251097" s="1" t="s">
        <v>250145</v>
      </c>
      <c r="C251097" s="1" t="s">
        <v>5</v>
      </c>
    </row>
    <row r="251098" spans="1:3" x14ac:dyDescent="0.2">
      <c r="A251098" s="1">
        <v>371759</v>
      </c>
      <c r="B251098" s="1" t="s">
        <v>250146</v>
      </c>
      <c r="C251098" s="1" t="s">
        <v>5</v>
      </c>
    </row>
    <row r="251099" spans="1:3" x14ac:dyDescent="0.2">
      <c r="A251099" s="1">
        <v>371760</v>
      </c>
      <c r="B251099" s="1" t="s">
        <v>250147</v>
      </c>
      <c r="C251099" s="1" t="s">
        <v>5</v>
      </c>
    </row>
    <row r="251100" spans="1:3" x14ac:dyDescent="0.2">
      <c r="A251100" s="1">
        <v>371761</v>
      </c>
      <c r="B251100" s="1" t="s">
        <v>250148</v>
      </c>
      <c r="C251100" s="1" t="s">
        <v>5</v>
      </c>
    </row>
    <row r="251101" spans="1:3" x14ac:dyDescent="0.2">
      <c r="A251101" s="1">
        <v>371762</v>
      </c>
      <c r="B251101" s="1" t="s">
        <v>250149</v>
      </c>
      <c r="C251101" s="1" t="s">
        <v>5</v>
      </c>
    </row>
    <row r="251102" spans="1:3" x14ac:dyDescent="0.2">
      <c r="A251102" s="1">
        <v>371763</v>
      </c>
      <c r="B251102" s="1" t="s">
        <v>250150</v>
      </c>
      <c r="C251102" s="1" t="s">
        <v>5</v>
      </c>
    </row>
    <row r="251103" spans="1:3" x14ac:dyDescent="0.2">
      <c r="A251103" s="1">
        <v>371764</v>
      </c>
      <c r="B251103" s="1" t="s">
        <v>250151</v>
      </c>
      <c r="C251103" s="1" t="s">
        <v>5</v>
      </c>
    </row>
    <row r="251104" spans="1:3" x14ac:dyDescent="0.2">
      <c r="A251104" s="1">
        <v>371765</v>
      </c>
      <c r="B251104" s="1" t="s">
        <v>250152</v>
      </c>
      <c r="C251104" s="1" t="s">
        <v>5</v>
      </c>
    </row>
    <row r="251105" spans="1:4" x14ac:dyDescent="0.2">
      <c r="A251105" s="1">
        <v>371766</v>
      </c>
      <c r="B251105" s="1" t="s">
        <v>250153</v>
      </c>
      <c r="C251105" s="1" t="s">
        <v>5</v>
      </c>
    </row>
    <row r="251106" spans="1:4" x14ac:dyDescent="0.2">
      <c r="A251106" s="1">
        <v>371767</v>
      </c>
      <c r="B251106" s="1" t="s">
        <v>250154</v>
      </c>
      <c r="C251106" s="1" t="s">
        <v>5</v>
      </c>
    </row>
    <row r="251107" spans="1:4" x14ac:dyDescent="0.2">
      <c r="A251107" s="1">
        <v>371768</v>
      </c>
      <c r="B251107" s="1" t="s">
        <v>250155</v>
      </c>
      <c r="C251107" s="1" t="s">
        <v>5</v>
      </c>
    </row>
    <row r="251108" spans="1:4" x14ac:dyDescent="0.2">
      <c r="A251108" s="1">
        <v>371769</v>
      </c>
      <c r="B251108" s="1" t="s">
        <v>250156</v>
      </c>
      <c r="C251108" s="1" t="s">
        <v>5</v>
      </c>
    </row>
    <row r="251109" spans="1:4" x14ac:dyDescent="0.2">
      <c r="A251109" s="1">
        <v>371770</v>
      </c>
      <c r="B251109" s="1" t="s">
        <v>250157</v>
      </c>
      <c r="C251109" s="1" t="s">
        <v>5</v>
      </c>
    </row>
    <row r="251110" spans="1:4" x14ac:dyDescent="0.2">
      <c r="A251110" s="1">
        <v>371771</v>
      </c>
      <c r="B251110" s="1" t="s">
        <v>250158</v>
      </c>
      <c r="C251110" s="1" t="s">
        <v>5</v>
      </c>
    </row>
    <row r="251111" spans="1:4" x14ac:dyDescent="0.2">
      <c r="A251111" s="1">
        <v>371772</v>
      </c>
      <c r="B251111" s="1" t="s">
        <v>250159</v>
      </c>
      <c r="C251111" s="1" t="s">
        <v>5</v>
      </c>
    </row>
    <row r="251112" spans="1:4" x14ac:dyDescent="0.2">
      <c r="A251112" s="1">
        <v>371773</v>
      </c>
      <c r="B251112" s="1" t="s">
        <v>250160</v>
      </c>
      <c r="C251112" s="1" t="s">
        <v>60</v>
      </c>
      <c r="D251112" s="1" t="s">
        <v>61</v>
      </c>
    </row>
    <row r="251113" spans="1:4" x14ac:dyDescent="0.2">
      <c r="A251113" s="1">
        <v>371774</v>
      </c>
      <c r="B251113" s="1" t="s">
        <v>250161</v>
      </c>
      <c r="C251113" s="1" t="s">
        <v>5</v>
      </c>
    </row>
    <row r="251114" spans="1:4" x14ac:dyDescent="0.2">
      <c r="A251114" s="1">
        <v>371775</v>
      </c>
      <c r="B251114" s="1" t="s">
        <v>250162</v>
      </c>
      <c r="C251114" s="1" t="s">
        <v>5</v>
      </c>
    </row>
    <row r="251115" spans="1:4" x14ac:dyDescent="0.2">
      <c r="A251115" s="1">
        <v>371777</v>
      </c>
      <c r="B251115" s="1" t="s">
        <v>250163</v>
      </c>
      <c r="C251115" s="1" t="s">
        <v>5</v>
      </c>
    </row>
    <row r="251116" spans="1:4" x14ac:dyDescent="0.2">
      <c r="A251116" s="1">
        <v>371778</v>
      </c>
      <c r="B251116" s="1" t="s">
        <v>250164</v>
      </c>
      <c r="C251116" s="1" t="s">
        <v>5</v>
      </c>
    </row>
    <row r="251117" spans="1:4" x14ac:dyDescent="0.2">
      <c r="A251117" s="1">
        <v>371780</v>
      </c>
      <c r="B251117" s="1" t="s">
        <v>250165</v>
      </c>
      <c r="C251117" s="1" t="s">
        <v>5</v>
      </c>
    </row>
    <row r="251118" spans="1:4" x14ac:dyDescent="0.2">
      <c r="A251118" s="1">
        <v>371781</v>
      </c>
      <c r="B251118" s="1" t="s">
        <v>250166</v>
      </c>
      <c r="C251118" s="1" t="s">
        <v>5</v>
      </c>
    </row>
    <row r="251119" spans="1:4" x14ac:dyDescent="0.2">
      <c r="A251119" s="1">
        <v>371782</v>
      </c>
      <c r="B251119" s="1" t="s">
        <v>250167</v>
      </c>
      <c r="C251119" s="1" t="s">
        <v>5</v>
      </c>
    </row>
    <row r="251120" spans="1:4" x14ac:dyDescent="0.2">
      <c r="A251120" s="1">
        <v>371783</v>
      </c>
      <c r="B251120" s="1" t="s">
        <v>250168</v>
      </c>
      <c r="C251120" s="1" t="s">
        <v>5</v>
      </c>
    </row>
    <row r="251121" spans="1:3" x14ac:dyDescent="0.2">
      <c r="A251121" s="1">
        <v>371784</v>
      </c>
      <c r="B251121" s="1" t="s">
        <v>250169</v>
      </c>
      <c r="C251121" s="1" t="s">
        <v>5</v>
      </c>
    </row>
    <row r="251122" spans="1:3" x14ac:dyDescent="0.2">
      <c r="A251122" s="1">
        <v>371785</v>
      </c>
      <c r="B251122" s="1" t="s">
        <v>250170</v>
      </c>
      <c r="C251122" s="1" t="s">
        <v>60</v>
      </c>
    </row>
    <row r="251123" spans="1:3" x14ac:dyDescent="0.2">
      <c r="A251123" s="1">
        <v>371787</v>
      </c>
      <c r="B251123" s="1" t="s">
        <v>250171</v>
      </c>
      <c r="C251123" s="1" t="s">
        <v>5</v>
      </c>
    </row>
    <row r="251124" spans="1:3" x14ac:dyDescent="0.2">
      <c r="A251124" s="1">
        <v>371788</v>
      </c>
      <c r="B251124" s="1" t="s">
        <v>250172</v>
      </c>
      <c r="C251124" s="1" t="s">
        <v>5</v>
      </c>
    </row>
    <row r="251125" spans="1:3" x14ac:dyDescent="0.2">
      <c r="A251125" s="1">
        <v>371789</v>
      </c>
      <c r="B251125" s="1" t="s">
        <v>250173</v>
      </c>
      <c r="C251125" s="1" t="s">
        <v>5</v>
      </c>
    </row>
    <row r="251126" spans="1:3" x14ac:dyDescent="0.2">
      <c r="A251126" s="1">
        <v>371791</v>
      </c>
      <c r="B251126" s="1" t="s">
        <v>250174</v>
      </c>
      <c r="C251126" s="1" t="s">
        <v>5</v>
      </c>
    </row>
    <row r="251127" spans="1:3" x14ac:dyDescent="0.2">
      <c r="A251127" s="1">
        <v>371792</v>
      </c>
      <c r="B251127" s="1" t="s">
        <v>250175</v>
      </c>
      <c r="C251127" s="1" t="s">
        <v>5</v>
      </c>
    </row>
    <row r="251128" spans="1:3" x14ac:dyDescent="0.2">
      <c r="A251128" s="1">
        <v>371793</v>
      </c>
      <c r="B251128" s="1" t="s">
        <v>250176</v>
      </c>
      <c r="C251128" s="1" t="s">
        <v>5</v>
      </c>
    </row>
    <row r="251129" spans="1:3" x14ac:dyDescent="0.2">
      <c r="A251129" s="1">
        <v>371794</v>
      </c>
      <c r="B251129" s="1" t="s">
        <v>250177</v>
      </c>
      <c r="C251129" s="1" t="s">
        <v>5</v>
      </c>
    </row>
    <row r="251130" spans="1:3" x14ac:dyDescent="0.2">
      <c r="A251130" s="1">
        <v>371795</v>
      </c>
      <c r="B251130" s="1" t="s">
        <v>250178</v>
      </c>
      <c r="C251130" s="1" t="s">
        <v>5</v>
      </c>
    </row>
    <row r="251131" spans="1:3" x14ac:dyDescent="0.2">
      <c r="A251131" s="1">
        <v>371796</v>
      </c>
      <c r="B251131" s="1" t="s">
        <v>250179</v>
      </c>
      <c r="C251131" s="1" t="s">
        <v>5</v>
      </c>
    </row>
    <row r="251132" spans="1:3" x14ac:dyDescent="0.2">
      <c r="A251132" s="1">
        <v>371797</v>
      </c>
      <c r="B251132" s="1" t="s">
        <v>250180</v>
      </c>
      <c r="C251132" s="1" t="s">
        <v>5</v>
      </c>
    </row>
    <row r="251133" spans="1:3" x14ac:dyDescent="0.2">
      <c r="A251133" s="1">
        <v>371798</v>
      </c>
      <c r="B251133" s="1" t="s">
        <v>250181</v>
      </c>
      <c r="C251133" s="1" t="s">
        <v>5</v>
      </c>
    </row>
    <row r="251134" spans="1:3" x14ac:dyDescent="0.2">
      <c r="A251134" s="1">
        <v>371799</v>
      </c>
      <c r="B251134" s="1" t="s">
        <v>250182</v>
      </c>
      <c r="C251134" s="1" t="s">
        <v>5</v>
      </c>
    </row>
    <row r="251135" spans="1:3" x14ac:dyDescent="0.2">
      <c r="A251135" s="1">
        <v>371800</v>
      </c>
      <c r="B251135" s="1" t="s">
        <v>250183</v>
      </c>
      <c r="C251135" s="1" t="s">
        <v>5</v>
      </c>
    </row>
    <row r="251136" spans="1:3" x14ac:dyDescent="0.2">
      <c r="A251136" s="1">
        <v>371801</v>
      </c>
      <c r="B251136" s="1" t="s">
        <v>250184</v>
      </c>
      <c r="C251136" s="1" t="s">
        <v>5</v>
      </c>
    </row>
    <row r="251137" spans="1:3" x14ac:dyDescent="0.2">
      <c r="A251137" s="1">
        <v>371802</v>
      </c>
      <c r="B251137" s="1" t="s">
        <v>250185</v>
      </c>
      <c r="C251137" s="1" t="s">
        <v>5</v>
      </c>
    </row>
    <row r="251138" spans="1:3" x14ac:dyDescent="0.2">
      <c r="A251138" s="1">
        <v>371803</v>
      </c>
      <c r="B251138" s="1" t="s">
        <v>250186</v>
      </c>
      <c r="C251138" s="1" t="s">
        <v>5</v>
      </c>
    </row>
    <row r="251139" spans="1:3" x14ac:dyDescent="0.2">
      <c r="A251139" s="1">
        <v>371804</v>
      </c>
      <c r="B251139" s="1" t="s">
        <v>250187</v>
      </c>
      <c r="C251139" s="1" t="s">
        <v>5</v>
      </c>
    </row>
    <row r="251140" spans="1:3" x14ac:dyDescent="0.2">
      <c r="A251140" s="1">
        <v>371805</v>
      </c>
      <c r="B251140" s="1" t="s">
        <v>250188</v>
      </c>
      <c r="C251140" s="1" t="s">
        <v>5</v>
      </c>
    </row>
    <row r="251141" spans="1:3" x14ac:dyDescent="0.2">
      <c r="A251141" s="1">
        <v>371806</v>
      </c>
      <c r="B251141" s="1" t="s">
        <v>250189</v>
      </c>
      <c r="C251141" s="1" t="s">
        <v>5</v>
      </c>
    </row>
    <row r="251142" spans="1:3" x14ac:dyDescent="0.2">
      <c r="A251142" s="1">
        <v>371807</v>
      </c>
      <c r="B251142" s="1" t="s">
        <v>250190</v>
      </c>
      <c r="C251142" s="1" t="s">
        <v>5</v>
      </c>
    </row>
    <row r="251143" spans="1:3" x14ac:dyDescent="0.2">
      <c r="A251143" s="1">
        <v>371808</v>
      </c>
      <c r="B251143" s="1" t="s">
        <v>250191</v>
      </c>
      <c r="C251143" s="1" t="s">
        <v>60</v>
      </c>
    </row>
    <row r="251144" spans="1:3" x14ac:dyDescent="0.2">
      <c r="A251144" s="1">
        <v>371809</v>
      </c>
      <c r="B251144" s="1" t="s">
        <v>250192</v>
      </c>
      <c r="C251144" s="1" t="s">
        <v>5</v>
      </c>
    </row>
    <row r="251145" spans="1:3" x14ac:dyDescent="0.2">
      <c r="A251145" s="1">
        <v>371810</v>
      </c>
      <c r="B251145" s="1" t="s">
        <v>250193</v>
      </c>
      <c r="C251145" s="1" t="s">
        <v>5</v>
      </c>
    </row>
    <row r="251146" spans="1:3" x14ac:dyDescent="0.2">
      <c r="A251146" s="1">
        <v>371811</v>
      </c>
      <c r="B251146" s="1" t="s">
        <v>250194</v>
      </c>
      <c r="C251146" s="1" t="s">
        <v>5</v>
      </c>
    </row>
    <row r="251147" spans="1:3" x14ac:dyDescent="0.2">
      <c r="A251147" s="1">
        <v>371813</v>
      </c>
      <c r="B251147" s="1" t="s">
        <v>250195</v>
      </c>
      <c r="C251147" s="1" t="s">
        <v>5</v>
      </c>
    </row>
    <row r="251148" spans="1:3" x14ac:dyDescent="0.2">
      <c r="A251148" s="1">
        <v>371814</v>
      </c>
      <c r="B251148" s="1" t="s">
        <v>250196</v>
      </c>
      <c r="C251148" s="1" t="s">
        <v>5</v>
      </c>
    </row>
    <row r="251149" spans="1:3" x14ac:dyDescent="0.2">
      <c r="A251149" s="1">
        <v>371815</v>
      </c>
      <c r="B251149" s="1" t="s">
        <v>250197</v>
      </c>
      <c r="C251149" s="1" t="s">
        <v>5</v>
      </c>
    </row>
    <row r="251150" spans="1:3" x14ac:dyDescent="0.2">
      <c r="A251150" s="1">
        <v>371816</v>
      </c>
      <c r="B251150" s="1" t="s">
        <v>250198</v>
      </c>
      <c r="C251150" s="1" t="s">
        <v>5</v>
      </c>
    </row>
    <row r="251151" spans="1:3" x14ac:dyDescent="0.2">
      <c r="A251151" s="1">
        <v>371817</v>
      </c>
      <c r="B251151" s="1" t="s">
        <v>250199</v>
      </c>
      <c r="C251151" s="1" t="s">
        <v>5</v>
      </c>
    </row>
    <row r="251152" spans="1:3" x14ac:dyDescent="0.2">
      <c r="A251152" s="1">
        <v>371818</v>
      </c>
      <c r="B251152" s="1" t="s">
        <v>250200</v>
      </c>
      <c r="C251152" s="1" t="s">
        <v>5</v>
      </c>
    </row>
    <row r="251153" spans="1:3" x14ac:dyDescent="0.2">
      <c r="A251153" s="1">
        <v>371819</v>
      </c>
      <c r="B251153" s="1" t="s">
        <v>250201</v>
      </c>
      <c r="C251153" s="1" t="s">
        <v>5</v>
      </c>
    </row>
    <row r="251154" spans="1:3" x14ac:dyDescent="0.2">
      <c r="A251154" s="1">
        <v>371820</v>
      </c>
      <c r="B251154" s="1" t="s">
        <v>250202</v>
      </c>
      <c r="C251154" s="1" t="s">
        <v>60</v>
      </c>
    </row>
    <row r="251155" spans="1:3" x14ac:dyDescent="0.2">
      <c r="A251155" s="1">
        <v>371821</v>
      </c>
      <c r="B251155" s="1" t="s">
        <v>250203</v>
      </c>
      <c r="C251155" s="1" t="s">
        <v>60</v>
      </c>
    </row>
    <row r="251156" spans="1:3" x14ac:dyDescent="0.2">
      <c r="A251156" s="1">
        <v>371822</v>
      </c>
      <c r="B251156" s="1" t="s">
        <v>250204</v>
      </c>
      <c r="C251156" s="1" t="s">
        <v>5</v>
      </c>
    </row>
    <row r="251157" spans="1:3" x14ac:dyDescent="0.2">
      <c r="A251157" s="1">
        <v>371823</v>
      </c>
      <c r="B251157" s="1" t="s">
        <v>250205</v>
      </c>
      <c r="C251157" s="1" t="s">
        <v>5</v>
      </c>
    </row>
    <row r="251158" spans="1:3" x14ac:dyDescent="0.2">
      <c r="A251158" s="1">
        <v>371824</v>
      </c>
      <c r="B251158" s="1" t="s">
        <v>250206</v>
      </c>
      <c r="C251158" s="1" t="s">
        <v>5</v>
      </c>
    </row>
    <row r="251159" spans="1:3" x14ac:dyDescent="0.2">
      <c r="A251159" s="1">
        <v>371825</v>
      </c>
      <c r="B251159" s="1" t="s">
        <v>250207</v>
      </c>
      <c r="C251159" s="1" t="s">
        <v>5</v>
      </c>
    </row>
    <row r="251160" spans="1:3" x14ac:dyDescent="0.2">
      <c r="A251160" s="1">
        <v>371826</v>
      </c>
      <c r="B251160" s="1" t="s">
        <v>250208</v>
      </c>
      <c r="C251160" s="1" t="s">
        <v>5</v>
      </c>
    </row>
    <row r="251161" spans="1:3" x14ac:dyDescent="0.2">
      <c r="A251161" s="1">
        <v>371827</v>
      </c>
      <c r="B251161" s="1" t="s">
        <v>250209</v>
      </c>
      <c r="C251161" s="1" t="s">
        <v>5</v>
      </c>
    </row>
    <row r="251162" spans="1:3" x14ac:dyDescent="0.2">
      <c r="A251162" s="1">
        <v>371828</v>
      </c>
      <c r="B251162" s="1" t="s">
        <v>250210</v>
      </c>
      <c r="C251162" s="1" t="s">
        <v>5</v>
      </c>
    </row>
    <row r="251163" spans="1:3" x14ac:dyDescent="0.2">
      <c r="A251163" s="1">
        <v>371829</v>
      </c>
      <c r="B251163" s="1" t="s">
        <v>250211</v>
      </c>
      <c r="C251163" s="1" t="s">
        <v>5</v>
      </c>
    </row>
    <row r="251164" spans="1:3" x14ac:dyDescent="0.2">
      <c r="A251164" s="1">
        <v>371830</v>
      </c>
      <c r="B251164" s="1" t="s">
        <v>250212</v>
      </c>
      <c r="C251164" s="1" t="s">
        <v>5</v>
      </c>
    </row>
    <row r="251165" spans="1:3" x14ac:dyDescent="0.2">
      <c r="A251165" s="1">
        <v>371831</v>
      </c>
      <c r="B251165" s="1" t="s">
        <v>250213</v>
      </c>
      <c r="C251165" s="1" t="s">
        <v>5</v>
      </c>
    </row>
    <row r="251166" spans="1:3" x14ac:dyDescent="0.2">
      <c r="A251166" s="1">
        <v>371832</v>
      </c>
      <c r="B251166" s="1" t="s">
        <v>250214</v>
      </c>
      <c r="C251166" s="1" t="s">
        <v>5</v>
      </c>
    </row>
    <row r="251167" spans="1:3" x14ac:dyDescent="0.2">
      <c r="A251167" s="1">
        <v>371834</v>
      </c>
      <c r="B251167" s="1" t="s">
        <v>250215</v>
      </c>
      <c r="C251167" s="1" t="s">
        <v>5</v>
      </c>
    </row>
    <row r="251168" spans="1:3" x14ac:dyDescent="0.2">
      <c r="A251168" s="1">
        <v>371835</v>
      </c>
      <c r="B251168" s="1" t="s">
        <v>250216</v>
      </c>
      <c r="C251168" s="1" t="s">
        <v>5</v>
      </c>
    </row>
    <row r="251169" spans="1:3" x14ac:dyDescent="0.2">
      <c r="A251169" s="1">
        <v>371836</v>
      </c>
      <c r="B251169" s="1" t="s">
        <v>250217</v>
      </c>
      <c r="C251169" s="1" t="s">
        <v>60</v>
      </c>
    </row>
    <row r="251170" spans="1:3" x14ac:dyDescent="0.2">
      <c r="A251170" s="1">
        <v>371837</v>
      </c>
      <c r="B251170" s="1" t="s">
        <v>250218</v>
      </c>
      <c r="C251170" s="1" t="s">
        <v>60</v>
      </c>
    </row>
    <row r="251171" spans="1:3" x14ac:dyDescent="0.2">
      <c r="A251171" s="1">
        <v>371838</v>
      </c>
      <c r="B251171" s="1" t="s">
        <v>250219</v>
      </c>
      <c r="C251171" s="1" t="s">
        <v>60</v>
      </c>
    </row>
    <row r="251172" spans="1:3" x14ac:dyDescent="0.2">
      <c r="A251172" s="1">
        <v>371839</v>
      </c>
      <c r="B251172" s="1" t="s">
        <v>250220</v>
      </c>
      <c r="C251172" s="1" t="s">
        <v>5</v>
      </c>
    </row>
    <row r="251173" spans="1:3" x14ac:dyDescent="0.2">
      <c r="A251173" s="1">
        <v>371840</v>
      </c>
      <c r="B251173" s="1" t="s">
        <v>250221</v>
      </c>
      <c r="C251173" s="1" t="s">
        <v>5</v>
      </c>
    </row>
    <row r="251174" spans="1:3" x14ac:dyDescent="0.2">
      <c r="A251174" s="1">
        <v>371841</v>
      </c>
      <c r="B251174" s="1" t="s">
        <v>250222</v>
      </c>
      <c r="C251174" s="1" t="s">
        <v>5</v>
      </c>
    </row>
    <row r="251175" spans="1:3" x14ac:dyDescent="0.2">
      <c r="A251175" s="1">
        <v>371842</v>
      </c>
      <c r="B251175" s="1" t="s">
        <v>250223</v>
      </c>
      <c r="C251175" s="1" t="s">
        <v>5</v>
      </c>
    </row>
    <row r="251176" spans="1:3" x14ac:dyDescent="0.2">
      <c r="A251176" s="1">
        <v>371843</v>
      </c>
      <c r="B251176" s="1" t="s">
        <v>250224</v>
      </c>
      <c r="C251176" s="1" t="s">
        <v>5</v>
      </c>
    </row>
    <row r="251177" spans="1:3" x14ac:dyDescent="0.2">
      <c r="A251177" s="1">
        <v>371844</v>
      </c>
      <c r="B251177" s="1" t="s">
        <v>250225</v>
      </c>
      <c r="C251177" s="1" t="s">
        <v>5</v>
      </c>
    </row>
    <row r="251178" spans="1:3" x14ac:dyDescent="0.2">
      <c r="A251178" s="1">
        <v>371845</v>
      </c>
      <c r="B251178" s="1" t="s">
        <v>250226</v>
      </c>
      <c r="C251178" s="1" t="s">
        <v>5</v>
      </c>
    </row>
    <row r="251179" spans="1:3" x14ac:dyDescent="0.2">
      <c r="A251179" s="1">
        <v>371846</v>
      </c>
      <c r="B251179" s="1" t="s">
        <v>250227</v>
      </c>
      <c r="C251179" s="1" t="s">
        <v>60</v>
      </c>
    </row>
    <row r="251180" spans="1:3" x14ac:dyDescent="0.2">
      <c r="A251180" s="1">
        <v>371847</v>
      </c>
      <c r="B251180" s="1" t="s">
        <v>250228</v>
      </c>
      <c r="C251180" s="1" t="s">
        <v>5</v>
      </c>
    </row>
    <row r="251181" spans="1:3" x14ac:dyDescent="0.2">
      <c r="A251181" s="1">
        <v>371848</v>
      </c>
      <c r="B251181" s="1" t="s">
        <v>250229</v>
      </c>
      <c r="C251181" s="1" t="s">
        <v>5</v>
      </c>
    </row>
    <row r="251182" spans="1:3" x14ac:dyDescent="0.2">
      <c r="A251182" s="1">
        <v>371849</v>
      </c>
      <c r="B251182" s="1" t="s">
        <v>250230</v>
      </c>
      <c r="C251182" s="1" t="s">
        <v>5</v>
      </c>
    </row>
    <row r="251183" spans="1:3" x14ac:dyDescent="0.2">
      <c r="A251183" s="1">
        <v>371850</v>
      </c>
      <c r="B251183" s="1" t="s">
        <v>250231</v>
      </c>
      <c r="C251183" s="1" t="s">
        <v>5</v>
      </c>
    </row>
    <row r="251184" spans="1:3" x14ac:dyDescent="0.2">
      <c r="A251184" s="1">
        <v>371851</v>
      </c>
      <c r="B251184" s="1" t="s">
        <v>250232</v>
      </c>
      <c r="C251184" s="1" t="s">
        <v>5</v>
      </c>
    </row>
    <row r="251185" spans="1:3" x14ac:dyDescent="0.2">
      <c r="A251185" s="1">
        <v>371852</v>
      </c>
      <c r="B251185" s="1" t="s">
        <v>250233</v>
      </c>
      <c r="C251185" s="1" t="s">
        <v>5</v>
      </c>
    </row>
    <row r="251186" spans="1:3" x14ac:dyDescent="0.2">
      <c r="A251186" s="1">
        <v>371853</v>
      </c>
      <c r="B251186" s="1" t="s">
        <v>250234</v>
      </c>
      <c r="C251186" s="1" t="s">
        <v>5</v>
      </c>
    </row>
    <row r="251187" spans="1:3" x14ac:dyDescent="0.2">
      <c r="A251187" s="1">
        <v>371854</v>
      </c>
      <c r="B251187" s="1" t="s">
        <v>250235</v>
      </c>
      <c r="C251187" s="1" t="s">
        <v>60</v>
      </c>
    </row>
    <row r="251188" spans="1:3" x14ac:dyDescent="0.2">
      <c r="A251188" s="1">
        <v>371855</v>
      </c>
      <c r="B251188" s="1" t="s">
        <v>250236</v>
      </c>
      <c r="C251188" s="1" t="s">
        <v>60</v>
      </c>
    </row>
    <row r="251189" spans="1:3" x14ac:dyDescent="0.2">
      <c r="A251189" s="1">
        <v>371856</v>
      </c>
      <c r="B251189" s="1" t="s">
        <v>250237</v>
      </c>
      <c r="C251189" s="1" t="s">
        <v>5</v>
      </c>
    </row>
    <row r="251190" spans="1:3" x14ac:dyDescent="0.2">
      <c r="A251190" s="1">
        <v>371857</v>
      </c>
      <c r="B251190" s="1" t="s">
        <v>250238</v>
      </c>
      <c r="C251190" s="1" t="s">
        <v>5</v>
      </c>
    </row>
    <row r="251191" spans="1:3" x14ac:dyDescent="0.2">
      <c r="A251191" s="1">
        <v>371858</v>
      </c>
      <c r="B251191" s="1" t="s">
        <v>250239</v>
      </c>
      <c r="C251191" s="1" t="s">
        <v>5</v>
      </c>
    </row>
    <row r="251192" spans="1:3" x14ac:dyDescent="0.2">
      <c r="A251192" s="1">
        <v>371859</v>
      </c>
      <c r="B251192" s="1" t="s">
        <v>250240</v>
      </c>
      <c r="C251192" s="1" t="s">
        <v>5</v>
      </c>
    </row>
    <row r="251193" spans="1:3" x14ac:dyDescent="0.2">
      <c r="A251193" s="1">
        <v>371860</v>
      </c>
      <c r="B251193" s="1" t="s">
        <v>250241</v>
      </c>
      <c r="C251193" s="1" t="s">
        <v>5</v>
      </c>
    </row>
    <row r="251194" spans="1:3" x14ac:dyDescent="0.2">
      <c r="A251194" s="1">
        <v>371861</v>
      </c>
      <c r="B251194" s="1" t="s">
        <v>250242</v>
      </c>
      <c r="C251194" s="1" t="s">
        <v>5</v>
      </c>
    </row>
    <row r="251195" spans="1:3" x14ac:dyDescent="0.2">
      <c r="A251195" s="1">
        <v>371862</v>
      </c>
      <c r="B251195" s="1" t="s">
        <v>250243</v>
      </c>
      <c r="C251195" s="1" t="s">
        <v>60</v>
      </c>
    </row>
    <row r="251196" spans="1:3" x14ac:dyDescent="0.2">
      <c r="A251196" s="1">
        <v>371863</v>
      </c>
      <c r="B251196" s="1" t="s">
        <v>250244</v>
      </c>
      <c r="C251196" s="1" t="s">
        <v>5</v>
      </c>
    </row>
    <row r="251197" spans="1:3" x14ac:dyDescent="0.2">
      <c r="A251197" s="1">
        <v>371864</v>
      </c>
      <c r="B251197" s="1" t="s">
        <v>250245</v>
      </c>
      <c r="C251197" s="1" t="s">
        <v>5</v>
      </c>
    </row>
    <row r="251198" spans="1:3" x14ac:dyDescent="0.2">
      <c r="A251198" s="1">
        <v>371865</v>
      </c>
      <c r="B251198" s="1" t="s">
        <v>250246</v>
      </c>
      <c r="C251198" s="1" t="s">
        <v>5</v>
      </c>
    </row>
    <row r="251199" spans="1:3" x14ac:dyDescent="0.2">
      <c r="A251199" s="1">
        <v>371866</v>
      </c>
      <c r="B251199" s="1" t="s">
        <v>250247</v>
      </c>
      <c r="C251199" s="1" t="s">
        <v>5</v>
      </c>
    </row>
    <row r="251200" spans="1:3" x14ac:dyDescent="0.2">
      <c r="A251200" s="1">
        <v>371867</v>
      </c>
      <c r="B251200" s="1" t="s">
        <v>250248</v>
      </c>
      <c r="C251200" s="1" t="s">
        <v>5</v>
      </c>
    </row>
    <row r="251201" spans="1:4" x14ac:dyDescent="0.2">
      <c r="A251201" s="1">
        <v>371868</v>
      </c>
      <c r="B251201" s="1" t="s">
        <v>250249</v>
      </c>
      <c r="C251201" s="1" t="s">
        <v>60</v>
      </c>
      <c r="D251201" s="1" t="s">
        <v>61</v>
      </c>
    </row>
    <row r="251202" spans="1:4" x14ac:dyDescent="0.2">
      <c r="A251202" s="1">
        <v>371869</v>
      </c>
      <c r="B251202" s="1" t="s">
        <v>250250</v>
      </c>
      <c r="C251202" s="1" t="s">
        <v>5</v>
      </c>
    </row>
    <row r="251203" spans="1:4" x14ac:dyDescent="0.2">
      <c r="A251203" s="1">
        <v>371870</v>
      </c>
      <c r="B251203" s="1" t="s">
        <v>250251</v>
      </c>
      <c r="C251203" s="1" t="s">
        <v>5</v>
      </c>
    </row>
    <row r="251204" spans="1:4" x14ac:dyDescent="0.2">
      <c r="A251204" s="1">
        <v>371871</v>
      </c>
      <c r="B251204" s="1" t="s">
        <v>250252</v>
      </c>
      <c r="C251204" s="1" t="s">
        <v>5</v>
      </c>
    </row>
    <row r="251205" spans="1:4" x14ac:dyDescent="0.2">
      <c r="A251205" s="1">
        <v>371872</v>
      </c>
      <c r="B251205" s="1" t="s">
        <v>250253</v>
      </c>
      <c r="C251205" s="1" t="s">
        <v>5</v>
      </c>
    </row>
    <row r="251206" spans="1:4" x14ac:dyDescent="0.2">
      <c r="A251206" s="1">
        <v>371873</v>
      </c>
      <c r="B251206" s="1" t="s">
        <v>250254</v>
      </c>
      <c r="C251206" s="1" t="s">
        <v>5</v>
      </c>
    </row>
    <row r="251207" spans="1:4" x14ac:dyDescent="0.2">
      <c r="A251207" s="1">
        <v>371874</v>
      </c>
      <c r="B251207" s="1" t="s">
        <v>250255</v>
      </c>
      <c r="C251207" s="1" t="s">
        <v>5</v>
      </c>
    </row>
    <row r="251208" spans="1:4" x14ac:dyDescent="0.2">
      <c r="A251208" s="1">
        <v>371875</v>
      </c>
      <c r="B251208" s="1" t="s">
        <v>250256</v>
      </c>
      <c r="C251208" s="1" t="s">
        <v>5</v>
      </c>
    </row>
    <row r="251209" spans="1:4" x14ac:dyDescent="0.2">
      <c r="A251209" s="1">
        <v>371876</v>
      </c>
      <c r="B251209" s="1" t="s">
        <v>250257</v>
      </c>
      <c r="C251209" s="1" t="s">
        <v>5</v>
      </c>
    </row>
    <row r="251210" spans="1:4" x14ac:dyDescent="0.2">
      <c r="A251210" s="1">
        <v>371877</v>
      </c>
      <c r="B251210" s="1" t="s">
        <v>250258</v>
      </c>
      <c r="C251210" s="1" t="s">
        <v>5</v>
      </c>
    </row>
    <row r="251211" spans="1:4" x14ac:dyDescent="0.2">
      <c r="A251211" s="1">
        <v>371878</v>
      </c>
      <c r="B251211" s="1" t="s">
        <v>250259</v>
      </c>
      <c r="C251211" s="1" t="s">
        <v>5</v>
      </c>
    </row>
    <row r="251212" spans="1:4" x14ac:dyDescent="0.2">
      <c r="A251212" s="1">
        <v>371879</v>
      </c>
      <c r="B251212" s="1" t="s">
        <v>250260</v>
      </c>
      <c r="C251212" s="1" t="s">
        <v>5</v>
      </c>
    </row>
    <row r="251213" spans="1:4" x14ac:dyDescent="0.2">
      <c r="A251213" s="1">
        <v>371880</v>
      </c>
      <c r="B251213" s="1" t="s">
        <v>250261</v>
      </c>
      <c r="C251213" s="1" t="s">
        <v>5</v>
      </c>
    </row>
    <row r="251214" spans="1:4" x14ac:dyDescent="0.2">
      <c r="A251214" s="1">
        <v>371881</v>
      </c>
      <c r="B251214" s="1" t="s">
        <v>250262</v>
      </c>
      <c r="C251214" s="1" t="s">
        <v>5</v>
      </c>
    </row>
    <row r="251215" spans="1:4" x14ac:dyDescent="0.2">
      <c r="A251215" s="1">
        <v>371882</v>
      </c>
      <c r="B251215" s="1" t="s">
        <v>250263</v>
      </c>
      <c r="C251215" s="1" t="s">
        <v>5</v>
      </c>
    </row>
    <row r="251216" spans="1:4" x14ac:dyDescent="0.2">
      <c r="A251216" s="1">
        <v>371883</v>
      </c>
      <c r="B251216" s="1" t="s">
        <v>250264</v>
      </c>
      <c r="C251216" s="1" t="s">
        <v>5</v>
      </c>
    </row>
    <row r="251217" spans="1:4" x14ac:dyDescent="0.2">
      <c r="A251217" s="1">
        <v>371884</v>
      </c>
      <c r="B251217" s="1" t="s">
        <v>250265</v>
      </c>
      <c r="C251217" s="1" t="s">
        <v>5</v>
      </c>
    </row>
    <row r="251218" spans="1:4" x14ac:dyDescent="0.2">
      <c r="A251218" s="1">
        <v>371885</v>
      </c>
      <c r="B251218" s="1" t="s">
        <v>250266</v>
      </c>
      <c r="C251218" s="1" t="s">
        <v>5</v>
      </c>
    </row>
    <row r="251219" spans="1:4" x14ac:dyDescent="0.2">
      <c r="A251219" s="1">
        <v>371886</v>
      </c>
      <c r="B251219" s="1" t="s">
        <v>250267</v>
      </c>
      <c r="C251219" s="1" t="s">
        <v>5</v>
      </c>
    </row>
    <row r="251220" spans="1:4" x14ac:dyDescent="0.2">
      <c r="A251220" s="1">
        <v>371887</v>
      </c>
      <c r="B251220" s="1" t="s">
        <v>250268</v>
      </c>
      <c r="C251220" s="1" t="s">
        <v>60</v>
      </c>
    </row>
    <row r="251221" spans="1:4" x14ac:dyDescent="0.2">
      <c r="A251221" s="1">
        <v>371888</v>
      </c>
      <c r="B251221" s="1" t="s">
        <v>250269</v>
      </c>
      <c r="C251221" s="1" t="s">
        <v>5</v>
      </c>
    </row>
    <row r="251222" spans="1:4" x14ac:dyDescent="0.2">
      <c r="A251222" s="1">
        <v>371889</v>
      </c>
      <c r="B251222" s="1" t="s">
        <v>250270</v>
      </c>
      <c r="C251222" s="1" t="s">
        <v>5</v>
      </c>
    </row>
    <row r="251223" spans="1:4" x14ac:dyDescent="0.2">
      <c r="A251223" s="1">
        <v>371890</v>
      </c>
      <c r="B251223" s="1" t="s">
        <v>250271</v>
      </c>
      <c r="C251223" s="1" t="s">
        <v>5</v>
      </c>
    </row>
    <row r="251224" spans="1:4" x14ac:dyDescent="0.2">
      <c r="A251224" s="1">
        <v>371891</v>
      </c>
      <c r="B251224" s="1" t="s">
        <v>250272</v>
      </c>
      <c r="C251224" s="1" t="s">
        <v>60</v>
      </c>
    </row>
    <row r="251225" spans="1:4" x14ac:dyDescent="0.2">
      <c r="A251225" s="1">
        <v>371892</v>
      </c>
      <c r="B251225" s="1" t="s">
        <v>250273</v>
      </c>
      <c r="C251225" s="1" t="s">
        <v>60</v>
      </c>
    </row>
    <row r="251226" spans="1:4" x14ac:dyDescent="0.2">
      <c r="A251226" s="1">
        <v>371893</v>
      </c>
      <c r="B251226" s="1" t="s">
        <v>250274</v>
      </c>
      <c r="C251226" s="1" t="s">
        <v>60</v>
      </c>
    </row>
    <row r="251227" spans="1:4" x14ac:dyDescent="0.2">
      <c r="A251227" s="1">
        <v>371894</v>
      </c>
      <c r="B251227" s="1" t="s">
        <v>250275</v>
      </c>
      <c r="C251227" s="1" t="s">
        <v>60</v>
      </c>
    </row>
    <row r="251228" spans="1:4" x14ac:dyDescent="0.2">
      <c r="A251228" s="1">
        <v>371895</v>
      </c>
      <c r="B251228" s="1" t="s">
        <v>250276</v>
      </c>
      <c r="C251228" s="1" t="s">
        <v>60</v>
      </c>
    </row>
    <row r="251229" spans="1:4" x14ac:dyDescent="0.2">
      <c r="A251229" s="1">
        <v>371896</v>
      </c>
      <c r="B251229" s="1" t="s">
        <v>250277</v>
      </c>
      <c r="C251229" s="1" t="s">
        <v>60</v>
      </c>
    </row>
    <row r="251230" spans="1:4" x14ac:dyDescent="0.2">
      <c r="A251230" s="1">
        <v>371897</v>
      </c>
      <c r="B251230" s="1" t="s">
        <v>250278</v>
      </c>
      <c r="C251230" s="1" t="s">
        <v>60</v>
      </c>
    </row>
    <row r="251231" spans="1:4" x14ac:dyDescent="0.2">
      <c r="A251231" s="1">
        <v>371898</v>
      </c>
      <c r="B251231" s="1" t="s">
        <v>250279</v>
      </c>
      <c r="C251231" s="1" t="s">
        <v>60</v>
      </c>
      <c r="D251231" s="1" t="s">
        <v>61</v>
      </c>
    </row>
    <row r="251232" spans="1:4" x14ac:dyDescent="0.2">
      <c r="A251232" s="1">
        <v>371899</v>
      </c>
      <c r="B251232" s="1" t="s">
        <v>250280</v>
      </c>
      <c r="C251232" s="1" t="s">
        <v>60</v>
      </c>
      <c r="D251232" s="1" t="s">
        <v>61</v>
      </c>
    </row>
    <row r="251233" spans="1:4" x14ac:dyDescent="0.2">
      <c r="A251233" s="1">
        <v>371900</v>
      </c>
      <c r="B251233" s="1" t="s">
        <v>250281</v>
      </c>
      <c r="C251233" s="1" t="s">
        <v>60</v>
      </c>
    </row>
    <row r="251234" spans="1:4" x14ac:dyDescent="0.2">
      <c r="A251234" s="1">
        <v>371901</v>
      </c>
      <c r="B251234" s="1" t="s">
        <v>250282</v>
      </c>
      <c r="C251234" s="1" t="s">
        <v>60</v>
      </c>
      <c r="D251234" s="1" t="s">
        <v>61</v>
      </c>
    </row>
    <row r="251235" spans="1:4" x14ac:dyDescent="0.2">
      <c r="A251235" s="1">
        <v>371902</v>
      </c>
      <c r="B251235" s="1" t="s">
        <v>250283</v>
      </c>
      <c r="C251235" s="1" t="s">
        <v>60</v>
      </c>
      <c r="D251235" s="1" t="s">
        <v>61</v>
      </c>
    </row>
    <row r="251236" spans="1:4" x14ac:dyDescent="0.2">
      <c r="A251236" s="1">
        <v>371903</v>
      </c>
      <c r="B251236" s="1" t="s">
        <v>250284</v>
      </c>
      <c r="C251236" s="1" t="s">
        <v>60</v>
      </c>
      <c r="D251236" s="1" t="s">
        <v>61</v>
      </c>
    </row>
    <row r="251237" spans="1:4" x14ac:dyDescent="0.2">
      <c r="A251237" s="1">
        <v>371904</v>
      </c>
      <c r="B251237" s="1" t="s">
        <v>250285</v>
      </c>
      <c r="C251237" s="1" t="s">
        <v>60</v>
      </c>
      <c r="D251237" s="1" t="s">
        <v>61</v>
      </c>
    </row>
    <row r="251238" spans="1:4" x14ac:dyDescent="0.2">
      <c r="A251238" s="1">
        <v>371905</v>
      </c>
      <c r="B251238" s="1" t="s">
        <v>250286</v>
      </c>
      <c r="C251238" s="1" t="s">
        <v>60</v>
      </c>
      <c r="D251238" s="1" t="s">
        <v>61</v>
      </c>
    </row>
    <row r="251239" spans="1:4" x14ac:dyDescent="0.2">
      <c r="A251239" s="1">
        <v>371906</v>
      </c>
      <c r="B251239" s="1" t="s">
        <v>250287</v>
      </c>
      <c r="C251239" s="1" t="s">
        <v>60</v>
      </c>
      <c r="D251239" s="1" t="s">
        <v>61</v>
      </c>
    </row>
    <row r="251240" spans="1:4" x14ac:dyDescent="0.2">
      <c r="A251240" s="1">
        <v>371907</v>
      </c>
      <c r="B251240" s="1" t="s">
        <v>250288</v>
      </c>
      <c r="C251240" s="1" t="s">
        <v>60</v>
      </c>
    </row>
    <row r="251241" spans="1:4" x14ac:dyDescent="0.2">
      <c r="A251241" s="1">
        <v>371908</v>
      </c>
      <c r="B251241" s="1" t="s">
        <v>250289</v>
      </c>
      <c r="C251241" s="1" t="s">
        <v>5</v>
      </c>
    </row>
    <row r="251242" spans="1:4" x14ac:dyDescent="0.2">
      <c r="A251242" s="1">
        <v>371909</v>
      </c>
      <c r="B251242" s="1" t="s">
        <v>250290</v>
      </c>
      <c r="C251242" s="1" t="s">
        <v>5</v>
      </c>
    </row>
    <row r="251243" spans="1:4" x14ac:dyDescent="0.2">
      <c r="A251243" s="1">
        <v>371910</v>
      </c>
      <c r="B251243" s="1" t="s">
        <v>250291</v>
      </c>
      <c r="C251243" s="1" t="s">
        <v>5</v>
      </c>
    </row>
    <row r="251244" spans="1:4" x14ac:dyDescent="0.2">
      <c r="A251244" s="1">
        <v>371911</v>
      </c>
      <c r="B251244" s="1" t="s">
        <v>250292</v>
      </c>
      <c r="C251244" s="1" t="s">
        <v>5</v>
      </c>
    </row>
    <row r="251245" spans="1:4" x14ac:dyDescent="0.2">
      <c r="A251245" s="1">
        <v>371912</v>
      </c>
      <c r="B251245" s="1" t="s">
        <v>250293</v>
      </c>
      <c r="C251245" s="1" t="s">
        <v>60</v>
      </c>
    </row>
    <row r="251246" spans="1:4" x14ac:dyDescent="0.2">
      <c r="A251246" s="1">
        <v>371913</v>
      </c>
      <c r="B251246" s="1" t="s">
        <v>250294</v>
      </c>
      <c r="C251246" s="1" t="s">
        <v>60</v>
      </c>
    </row>
    <row r="251247" spans="1:4" x14ac:dyDescent="0.2">
      <c r="A251247" s="1">
        <v>371914</v>
      </c>
      <c r="B251247" s="1" t="s">
        <v>250295</v>
      </c>
      <c r="C251247" s="1" t="s">
        <v>60</v>
      </c>
    </row>
    <row r="251248" spans="1:4" x14ac:dyDescent="0.2">
      <c r="A251248" s="1">
        <v>371915</v>
      </c>
      <c r="B251248" s="1" t="s">
        <v>250296</v>
      </c>
      <c r="C251248" s="1" t="s">
        <v>60</v>
      </c>
    </row>
    <row r="251249" spans="1:4" x14ac:dyDescent="0.2">
      <c r="A251249" s="1">
        <v>371916</v>
      </c>
      <c r="B251249" s="1" t="s">
        <v>250297</v>
      </c>
      <c r="C251249" s="1" t="s">
        <v>60</v>
      </c>
    </row>
    <row r="251250" spans="1:4" x14ac:dyDescent="0.2">
      <c r="A251250" s="1">
        <v>371917</v>
      </c>
      <c r="B251250" s="1" t="s">
        <v>250298</v>
      </c>
      <c r="C251250" s="1" t="s">
        <v>60</v>
      </c>
    </row>
    <row r="251251" spans="1:4" x14ac:dyDescent="0.2">
      <c r="A251251" s="1">
        <v>371918</v>
      </c>
      <c r="B251251" s="1" t="s">
        <v>250299</v>
      </c>
      <c r="C251251" s="1" t="s">
        <v>60</v>
      </c>
      <c r="D251251" s="1" t="s">
        <v>61</v>
      </c>
    </row>
    <row r="251252" spans="1:4" x14ac:dyDescent="0.2">
      <c r="A251252" s="1">
        <v>371919</v>
      </c>
      <c r="B251252" s="1" t="s">
        <v>250300</v>
      </c>
      <c r="C251252" s="1" t="s">
        <v>60</v>
      </c>
      <c r="D251252" s="1" t="s">
        <v>61</v>
      </c>
    </row>
    <row r="251253" spans="1:4" x14ac:dyDescent="0.2">
      <c r="A251253" s="1">
        <v>371920</v>
      </c>
      <c r="B251253" s="1" t="s">
        <v>250301</v>
      </c>
      <c r="C251253" s="1" t="s">
        <v>60</v>
      </c>
      <c r="D251253" s="1" t="s">
        <v>61</v>
      </c>
    </row>
    <row r="251254" spans="1:4" x14ac:dyDescent="0.2">
      <c r="A251254" s="1">
        <v>371921</v>
      </c>
      <c r="B251254" s="1" t="s">
        <v>250302</v>
      </c>
      <c r="C251254" s="1" t="s">
        <v>60</v>
      </c>
      <c r="D251254" s="1" t="s">
        <v>61</v>
      </c>
    </row>
    <row r="251255" spans="1:4" x14ac:dyDescent="0.2">
      <c r="A251255" s="1">
        <v>371922</v>
      </c>
      <c r="B251255" s="1" t="s">
        <v>250303</v>
      </c>
      <c r="C251255" s="1" t="s">
        <v>60</v>
      </c>
      <c r="D251255" s="1" t="s">
        <v>61</v>
      </c>
    </row>
    <row r="251256" spans="1:4" x14ac:dyDescent="0.2">
      <c r="A251256" s="1">
        <v>371923</v>
      </c>
      <c r="B251256" s="1" t="s">
        <v>250304</v>
      </c>
      <c r="C251256" s="1" t="s">
        <v>60</v>
      </c>
      <c r="D251256" s="1" t="s">
        <v>61</v>
      </c>
    </row>
    <row r="251257" spans="1:4" x14ac:dyDescent="0.2">
      <c r="A251257" s="1">
        <v>371924</v>
      </c>
      <c r="B251257" s="1" t="s">
        <v>250305</v>
      </c>
      <c r="C251257" s="1" t="s">
        <v>60</v>
      </c>
      <c r="D251257" s="1" t="s">
        <v>61</v>
      </c>
    </row>
    <row r="251258" spans="1:4" x14ac:dyDescent="0.2">
      <c r="A251258" s="1">
        <v>371925</v>
      </c>
      <c r="B251258" s="1" t="s">
        <v>250306</v>
      </c>
      <c r="C251258" s="1" t="s">
        <v>60</v>
      </c>
      <c r="D251258" s="1" t="s">
        <v>61</v>
      </c>
    </row>
    <row r="251259" spans="1:4" x14ac:dyDescent="0.2">
      <c r="A251259" s="1">
        <v>371926</v>
      </c>
      <c r="B251259" s="1" t="s">
        <v>250307</v>
      </c>
      <c r="C251259" s="1" t="s">
        <v>60</v>
      </c>
    </row>
    <row r="251260" spans="1:4" x14ac:dyDescent="0.2">
      <c r="A251260" s="1">
        <v>371927</v>
      </c>
      <c r="B251260" s="1" t="s">
        <v>250308</v>
      </c>
      <c r="C251260" s="1" t="s">
        <v>60</v>
      </c>
    </row>
    <row r="251261" spans="1:4" x14ac:dyDescent="0.2">
      <c r="A251261" s="1">
        <v>371928</v>
      </c>
      <c r="B251261" s="1" t="s">
        <v>250309</v>
      </c>
      <c r="C251261" s="1" t="s">
        <v>60</v>
      </c>
    </row>
    <row r="251262" spans="1:4" x14ac:dyDescent="0.2">
      <c r="A251262" s="1">
        <v>371929</v>
      </c>
      <c r="B251262" s="1" t="s">
        <v>250310</v>
      </c>
      <c r="C251262" s="1" t="s">
        <v>5</v>
      </c>
    </row>
    <row r="251263" spans="1:4" x14ac:dyDescent="0.2">
      <c r="A251263" s="1">
        <v>371930</v>
      </c>
      <c r="B251263" s="1" t="s">
        <v>250311</v>
      </c>
      <c r="C251263" s="1" t="s">
        <v>60</v>
      </c>
    </row>
    <row r="251264" spans="1:4" x14ac:dyDescent="0.2">
      <c r="A251264" s="1">
        <v>371931</v>
      </c>
      <c r="B251264" s="1" t="s">
        <v>250312</v>
      </c>
      <c r="C251264" s="1" t="s">
        <v>5</v>
      </c>
    </row>
    <row r="251265" spans="1:4" x14ac:dyDescent="0.2">
      <c r="A251265" s="1">
        <v>371932</v>
      </c>
      <c r="B251265" s="1" t="s">
        <v>250313</v>
      </c>
      <c r="C251265" s="1" t="s">
        <v>60</v>
      </c>
    </row>
    <row r="251266" spans="1:4" x14ac:dyDescent="0.2">
      <c r="A251266" s="1">
        <v>371933</v>
      </c>
      <c r="B251266" s="1" t="s">
        <v>250314</v>
      </c>
      <c r="C251266" s="1" t="s">
        <v>60</v>
      </c>
    </row>
    <row r="251267" spans="1:4" x14ac:dyDescent="0.2">
      <c r="A251267" s="1">
        <v>371934</v>
      </c>
      <c r="B251267" s="1" t="s">
        <v>250315</v>
      </c>
      <c r="C251267" s="1" t="s">
        <v>60</v>
      </c>
    </row>
    <row r="251268" spans="1:4" x14ac:dyDescent="0.2">
      <c r="A251268" s="1">
        <v>371935</v>
      </c>
      <c r="B251268" s="1" t="s">
        <v>250316</v>
      </c>
      <c r="C251268" s="1" t="s">
        <v>60</v>
      </c>
    </row>
    <row r="251269" spans="1:4" x14ac:dyDescent="0.2">
      <c r="A251269" s="1">
        <v>371936</v>
      </c>
      <c r="B251269" s="1" t="s">
        <v>250317</v>
      </c>
      <c r="C251269" s="1" t="s">
        <v>60</v>
      </c>
    </row>
    <row r="251270" spans="1:4" x14ac:dyDescent="0.2">
      <c r="A251270" s="1">
        <v>371937</v>
      </c>
      <c r="B251270" s="1" t="s">
        <v>250318</v>
      </c>
      <c r="C251270" s="1" t="s">
        <v>60</v>
      </c>
      <c r="D251270" s="1" t="s">
        <v>61</v>
      </c>
    </row>
    <row r="251271" spans="1:4" x14ac:dyDescent="0.2">
      <c r="A251271" s="1">
        <v>371938</v>
      </c>
      <c r="B251271" s="1" t="s">
        <v>250319</v>
      </c>
      <c r="C251271" s="1" t="s">
        <v>60</v>
      </c>
      <c r="D251271" s="1" t="s">
        <v>61</v>
      </c>
    </row>
    <row r="251272" spans="1:4" x14ac:dyDescent="0.2">
      <c r="A251272" s="1">
        <v>371939</v>
      </c>
      <c r="B251272" s="1" t="s">
        <v>250320</v>
      </c>
      <c r="C251272" s="1" t="s">
        <v>60</v>
      </c>
      <c r="D251272" s="1" t="s">
        <v>61</v>
      </c>
    </row>
    <row r="251273" spans="1:4" x14ac:dyDescent="0.2">
      <c r="A251273" s="1">
        <v>371940</v>
      </c>
      <c r="B251273" s="1" t="s">
        <v>250321</v>
      </c>
      <c r="C251273" s="1" t="s">
        <v>60</v>
      </c>
      <c r="D251273" s="1" t="s">
        <v>61</v>
      </c>
    </row>
    <row r="251274" spans="1:4" x14ac:dyDescent="0.2">
      <c r="A251274" s="1">
        <v>371941</v>
      </c>
      <c r="B251274" s="1" t="s">
        <v>250322</v>
      </c>
      <c r="C251274" s="1" t="s">
        <v>60</v>
      </c>
    </row>
    <row r="251275" spans="1:4" x14ac:dyDescent="0.2">
      <c r="A251275" s="1">
        <v>371942</v>
      </c>
      <c r="B251275" s="1" t="s">
        <v>250323</v>
      </c>
      <c r="C251275" s="1" t="s">
        <v>60</v>
      </c>
    </row>
    <row r="251276" spans="1:4" x14ac:dyDescent="0.2">
      <c r="A251276" s="1">
        <v>371943</v>
      </c>
      <c r="B251276" s="1" t="s">
        <v>250324</v>
      </c>
      <c r="C251276" s="1" t="s">
        <v>60</v>
      </c>
    </row>
    <row r="251277" spans="1:4" x14ac:dyDescent="0.2">
      <c r="A251277" s="1">
        <v>371944</v>
      </c>
      <c r="B251277" s="1" t="s">
        <v>250325</v>
      </c>
      <c r="C251277" s="1" t="s">
        <v>60</v>
      </c>
      <c r="D251277" s="1" t="s">
        <v>61</v>
      </c>
    </row>
    <row r="251278" spans="1:4" x14ac:dyDescent="0.2">
      <c r="A251278" s="1">
        <v>371945</v>
      </c>
      <c r="B251278" s="1" t="s">
        <v>250326</v>
      </c>
      <c r="C251278" s="1" t="s">
        <v>60</v>
      </c>
    </row>
    <row r="251279" spans="1:4" x14ac:dyDescent="0.2">
      <c r="A251279" s="1">
        <v>371946</v>
      </c>
      <c r="B251279" s="1" t="s">
        <v>250327</v>
      </c>
      <c r="C251279" s="1" t="s">
        <v>60</v>
      </c>
    </row>
    <row r="251280" spans="1:4" x14ac:dyDescent="0.2">
      <c r="A251280" s="1">
        <v>371947</v>
      </c>
      <c r="B251280" s="1" t="s">
        <v>250328</v>
      </c>
      <c r="C251280" s="1" t="s">
        <v>60</v>
      </c>
    </row>
    <row r="251281" spans="1:4" x14ac:dyDescent="0.2">
      <c r="A251281" s="1">
        <v>371948</v>
      </c>
      <c r="B251281" s="1" t="s">
        <v>250329</v>
      </c>
      <c r="C251281" s="1" t="s">
        <v>5</v>
      </c>
    </row>
    <row r="251282" spans="1:4" x14ac:dyDescent="0.2">
      <c r="A251282" s="1">
        <v>371949</v>
      </c>
      <c r="B251282" s="1" t="s">
        <v>250330</v>
      </c>
      <c r="C251282" s="1" t="s">
        <v>60</v>
      </c>
    </row>
    <row r="251283" spans="1:4" x14ac:dyDescent="0.2">
      <c r="A251283" s="1">
        <v>371950</v>
      </c>
      <c r="B251283" s="1" t="s">
        <v>250331</v>
      </c>
      <c r="C251283" s="1" t="s">
        <v>60</v>
      </c>
    </row>
    <row r="251284" spans="1:4" x14ac:dyDescent="0.2">
      <c r="A251284" s="1">
        <v>371951</v>
      </c>
      <c r="B251284" s="1" t="s">
        <v>250332</v>
      </c>
      <c r="C251284" s="1" t="s">
        <v>60</v>
      </c>
    </row>
    <row r="251285" spans="1:4" x14ac:dyDescent="0.2">
      <c r="A251285" s="1">
        <v>371952</v>
      </c>
      <c r="B251285" s="1" t="s">
        <v>250333</v>
      </c>
      <c r="C251285" s="1" t="s">
        <v>60</v>
      </c>
    </row>
    <row r="251286" spans="1:4" x14ac:dyDescent="0.2">
      <c r="A251286" s="1">
        <v>371953</v>
      </c>
      <c r="B251286" s="1" t="s">
        <v>250334</v>
      </c>
      <c r="C251286" s="1" t="s">
        <v>60</v>
      </c>
    </row>
    <row r="251287" spans="1:4" x14ac:dyDescent="0.2">
      <c r="A251287" s="1">
        <v>371954</v>
      </c>
      <c r="B251287" s="1" t="s">
        <v>250335</v>
      </c>
      <c r="C251287" s="1" t="s">
        <v>5</v>
      </c>
    </row>
    <row r="251288" spans="1:4" x14ac:dyDescent="0.2">
      <c r="A251288" s="1">
        <v>371955</v>
      </c>
      <c r="B251288" s="1" t="s">
        <v>250336</v>
      </c>
      <c r="C251288" s="1" t="s">
        <v>60</v>
      </c>
    </row>
    <row r="251289" spans="1:4" x14ac:dyDescent="0.2">
      <c r="A251289" s="1">
        <v>371956</v>
      </c>
      <c r="B251289" s="1" t="s">
        <v>250337</v>
      </c>
      <c r="C251289" s="1" t="s">
        <v>5</v>
      </c>
    </row>
    <row r="251290" spans="1:4" x14ac:dyDescent="0.2">
      <c r="A251290" s="1">
        <v>371957</v>
      </c>
      <c r="B251290" s="1" t="s">
        <v>250338</v>
      </c>
      <c r="C251290" s="1" t="s">
        <v>60</v>
      </c>
      <c r="D251290" s="1" t="s">
        <v>61</v>
      </c>
    </row>
    <row r="251291" spans="1:4" x14ac:dyDescent="0.2">
      <c r="A251291" s="1">
        <v>371958</v>
      </c>
      <c r="B251291" s="1" t="s">
        <v>250339</v>
      </c>
      <c r="C251291" s="1" t="s">
        <v>60</v>
      </c>
    </row>
    <row r="251292" spans="1:4" x14ac:dyDescent="0.2">
      <c r="A251292" s="1">
        <v>371959</v>
      </c>
      <c r="B251292" s="1" t="s">
        <v>250340</v>
      </c>
      <c r="C251292" s="1" t="s">
        <v>60</v>
      </c>
    </row>
    <row r="251293" spans="1:4" x14ac:dyDescent="0.2">
      <c r="A251293" s="1">
        <v>371960</v>
      </c>
      <c r="B251293" s="1" t="s">
        <v>250341</v>
      </c>
      <c r="C251293" s="1" t="s">
        <v>60</v>
      </c>
    </row>
    <row r="251294" spans="1:4" x14ac:dyDescent="0.2">
      <c r="A251294" s="1">
        <v>371961</v>
      </c>
      <c r="B251294" s="1" t="s">
        <v>250342</v>
      </c>
      <c r="C251294" s="1" t="s">
        <v>60</v>
      </c>
      <c r="D251294" s="1" t="s">
        <v>61</v>
      </c>
    </row>
    <row r="251295" spans="1:4" x14ac:dyDescent="0.2">
      <c r="A251295" s="1">
        <v>371962</v>
      </c>
      <c r="B251295" s="1" t="s">
        <v>250343</v>
      </c>
      <c r="C251295" s="1" t="s">
        <v>60</v>
      </c>
    </row>
    <row r="251296" spans="1:4" x14ac:dyDescent="0.2">
      <c r="A251296" s="1">
        <v>371963</v>
      </c>
      <c r="B251296" s="1" t="s">
        <v>250344</v>
      </c>
      <c r="C251296" s="1" t="s">
        <v>60</v>
      </c>
    </row>
    <row r="251297" spans="1:4" x14ac:dyDescent="0.2">
      <c r="A251297" s="1">
        <v>371964</v>
      </c>
      <c r="B251297" s="1" t="s">
        <v>250345</v>
      </c>
      <c r="C251297" s="1" t="s">
        <v>60</v>
      </c>
    </row>
    <row r="251298" spans="1:4" x14ac:dyDescent="0.2">
      <c r="A251298" s="1">
        <v>371965</v>
      </c>
      <c r="B251298" s="1" t="s">
        <v>250346</v>
      </c>
      <c r="C251298" s="1" t="s">
        <v>60</v>
      </c>
    </row>
    <row r="251299" spans="1:4" x14ac:dyDescent="0.2">
      <c r="A251299" s="1">
        <v>371966</v>
      </c>
      <c r="B251299" s="1" t="s">
        <v>250347</v>
      </c>
      <c r="C251299" s="1" t="s">
        <v>60</v>
      </c>
    </row>
    <row r="251300" spans="1:4" x14ac:dyDescent="0.2">
      <c r="A251300" s="1">
        <v>371967</v>
      </c>
      <c r="B251300" s="1" t="s">
        <v>250348</v>
      </c>
      <c r="C251300" s="1" t="s">
        <v>60</v>
      </c>
    </row>
    <row r="251301" spans="1:4" x14ac:dyDescent="0.2">
      <c r="A251301" s="1">
        <v>371968</v>
      </c>
      <c r="B251301" s="1" t="s">
        <v>250349</v>
      </c>
      <c r="C251301" s="1" t="s">
        <v>60</v>
      </c>
    </row>
    <row r="251302" spans="1:4" x14ac:dyDescent="0.2">
      <c r="A251302" s="1">
        <v>371969</v>
      </c>
      <c r="B251302" s="1" t="s">
        <v>250350</v>
      </c>
      <c r="C251302" s="1" t="s">
        <v>60</v>
      </c>
    </row>
    <row r="251303" spans="1:4" x14ac:dyDescent="0.2">
      <c r="A251303" s="1">
        <v>371970</v>
      </c>
      <c r="B251303" s="1" t="s">
        <v>250351</v>
      </c>
      <c r="C251303" s="1" t="s">
        <v>60</v>
      </c>
    </row>
    <row r="251304" spans="1:4" x14ac:dyDescent="0.2">
      <c r="A251304" s="1">
        <v>371971</v>
      </c>
      <c r="B251304" s="1" t="s">
        <v>250352</v>
      </c>
      <c r="C251304" s="1" t="s">
        <v>60</v>
      </c>
    </row>
    <row r="251305" spans="1:4" x14ac:dyDescent="0.2">
      <c r="A251305" s="1">
        <v>371972</v>
      </c>
      <c r="B251305" s="1" t="s">
        <v>250353</v>
      </c>
      <c r="C251305" s="1" t="s">
        <v>60</v>
      </c>
    </row>
    <row r="251306" spans="1:4" x14ac:dyDescent="0.2">
      <c r="A251306" s="1">
        <v>371973</v>
      </c>
      <c r="B251306" s="1" t="s">
        <v>250354</v>
      </c>
      <c r="C251306" s="1" t="s">
        <v>60</v>
      </c>
    </row>
    <row r="251307" spans="1:4" x14ac:dyDescent="0.2">
      <c r="A251307" s="1">
        <v>371974</v>
      </c>
      <c r="B251307" s="1" t="s">
        <v>250355</v>
      </c>
      <c r="C251307" s="1" t="s">
        <v>60</v>
      </c>
    </row>
    <row r="251308" spans="1:4" x14ac:dyDescent="0.2">
      <c r="A251308" s="1">
        <v>371975</v>
      </c>
      <c r="B251308" s="1" t="s">
        <v>250356</v>
      </c>
      <c r="C251308" s="1" t="s">
        <v>60</v>
      </c>
    </row>
    <row r="251309" spans="1:4" x14ac:dyDescent="0.2">
      <c r="A251309" s="1">
        <v>371976</v>
      </c>
      <c r="B251309" s="1" t="s">
        <v>250357</v>
      </c>
      <c r="C251309" s="1" t="s">
        <v>60</v>
      </c>
    </row>
    <row r="251310" spans="1:4" x14ac:dyDescent="0.2">
      <c r="A251310" s="1">
        <v>371977</v>
      </c>
      <c r="B251310" s="1" t="s">
        <v>250358</v>
      </c>
      <c r="C251310" s="1" t="s">
        <v>60</v>
      </c>
    </row>
    <row r="251311" spans="1:4" x14ac:dyDescent="0.2">
      <c r="A251311" s="1">
        <v>371978</v>
      </c>
      <c r="B251311" s="1" t="s">
        <v>250359</v>
      </c>
      <c r="C251311" s="1" t="s">
        <v>60</v>
      </c>
      <c r="D251311" s="1" t="s">
        <v>61</v>
      </c>
    </row>
    <row r="251312" spans="1:4" x14ac:dyDescent="0.2">
      <c r="A251312" s="1">
        <v>371979</v>
      </c>
      <c r="B251312" s="1" t="s">
        <v>250360</v>
      </c>
      <c r="C251312" s="1" t="s">
        <v>60</v>
      </c>
      <c r="D251312" s="1" t="s">
        <v>61</v>
      </c>
    </row>
    <row r="251313" spans="1:4" x14ac:dyDescent="0.2">
      <c r="A251313" s="1">
        <v>371980</v>
      </c>
      <c r="B251313" s="1" t="s">
        <v>250361</v>
      </c>
      <c r="C251313" s="1" t="s">
        <v>60</v>
      </c>
      <c r="D251313" s="1" t="s">
        <v>61</v>
      </c>
    </row>
    <row r="251314" spans="1:4" x14ac:dyDescent="0.2">
      <c r="A251314" s="1">
        <v>371981</v>
      </c>
      <c r="B251314" s="1" t="s">
        <v>250362</v>
      </c>
      <c r="C251314" s="1" t="s">
        <v>60</v>
      </c>
    </row>
    <row r="251315" spans="1:4" x14ac:dyDescent="0.2">
      <c r="A251315" s="1">
        <v>371982</v>
      </c>
      <c r="B251315" s="1" t="s">
        <v>250363</v>
      </c>
      <c r="C251315" s="1" t="s">
        <v>60</v>
      </c>
    </row>
    <row r="251316" spans="1:4" x14ac:dyDescent="0.2">
      <c r="A251316" s="1">
        <v>371983</v>
      </c>
      <c r="B251316" s="1" t="s">
        <v>250364</v>
      </c>
      <c r="C251316" s="1" t="s">
        <v>60</v>
      </c>
      <c r="D251316" s="1" t="s">
        <v>61</v>
      </c>
    </row>
    <row r="251317" spans="1:4" x14ac:dyDescent="0.2">
      <c r="A251317" s="1">
        <v>371984</v>
      </c>
      <c r="B251317" s="1" t="s">
        <v>250365</v>
      </c>
      <c r="C251317" s="1" t="s">
        <v>60</v>
      </c>
    </row>
    <row r="251318" spans="1:4" x14ac:dyDescent="0.2">
      <c r="A251318" s="1">
        <v>371985</v>
      </c>
      <c r="B251318" s="1" t="s">
        <v>250366</v>
      </c>
      <c r="C251318" s="1" t="s">
        <v>60</v>
      </c>
      <c r="D251318" s="1" t="s">
        <v>61</v>
      </c>
    </row>
    <row r="251319" spans="1:4" x14ac:dyDescent="0.2">
      <c r="A251319" s="1">
        <v>371986</v>
      </c>
      <c r="B251319" s="1" t="s">
        <v>250367</v>
      </c>
      <c r="C251319" s="1" t="s">
        <v>60</v>
      </c>
    </row>
    <row r="251320" spans="1:4" x14ac:dyDescent="0.2">
      <c r="A251320" s="1">
        <v>371987</v>
      </c>
      <c r="B251320" s="1" t="s">
        <v>250368</v>
      </c>
      <c r="C251320" s="1" t="s">
        <v>5</v>
      </c>
    </row>
    <row r="251321" spans="1:4" x14ac:dyDescent="0.2">
      <c r="A251321" s="1">
        <v>371988</v>
      </c>
      <c r="B251321" s="1" t="s">
        <v>250369</v>
      </c>
      <c r="C251321" s="1" t="s">
        <v>60</v>
      </c>
    </row>
    <row r="251322" spans="1:4" x14ac:dyDescent="0.2">
      <c r="A251322" s="1">
        <v>371989</v>
      </c>
      <c r="B251322" s="1" t="s">
        <v>250370</v>
      </c>
      <c r="C251322" s="1" t="s">
        <v>60</v>
      </c>
    </row>
    <row r="251323" spans="1:4" x14ac:dyDescent="0.2">
      <c r="A251323" s="1">
        <v>371990</v>
      </c>
      <c r="B251323" s="1" t="s">
        <v>250371</v>
      </c>
      <c r="C251323" s="1" t="s">
        <v>60</v>
      </c>
    </row>
    <row r="251324" spans="1:4" x14ac:dyDescent="0.2">
      <c r="A251324" s="1">
        <v>371991</v>
      </c>
      <c r="B251324" s="1" t="s">
        <v>250372</v>
      </c>
      <c r="C251324" s="1" t="s">
        <v>60</v>
      </c>
    </row>
    <row r="251325" spans="1:4" x14ac:dyDescent="0.2">
      <c r="A251325" s="1">
        <v>371992</v>
      </c>
      <c r="B251325" s="1" t="s">
        <v>250373</v>
      </c>
      <c r="C251325" s="1" t="s">
        <v>60</v>
      </c>
    </row>
    <row r="251326" spans="1:4" x14ac:dyDescent="0.2">
      <c r="A251326" s="1">
        <v>371993</v>
      </c>
      <c r="B251326" s="1" t="s">
        <v>250374</v>
      </c>
      <c r="C251326" s="1" t="s">
        <v>60</v>
      </c>
    </row>
    <row r="251327" spans="1:4" x14ac:dyDescent="0.2">
      <c r="A251327" s="1">
        <v>371994</v>
      </c>
      <c r="B251327" s="1" t="s">
        <v>250375</v>
      </c>
      <c r="C251327" s="1" t="s">
        <v>60</v>
      </c>
    </row>
    <row r="251328" spans="1:4" x14ac:dyDescent="0.2">
      <c r="A251328" s="1">
        <v>371995</v>
      </c>
      <c r="B251328" s="1" t="s">
        <v>250376</v>
      </c>
      <c r="C251328" s="1" t="s">
        <v>60</v>
      </c>
    </row>
    <row r="251329" spans="1:4" x14ac:dyDescent="0.2">
      <c r="A251329" s="1">
        <v>371996</v>
      </c>
      <c r="B251329" s="1" t="s">
        <v>250377</v>
      </c>
      <c r="C251329" s="1" t="s">
        <v>60</v>
      </c>
      <c r="D251329" s="1" t="s">
        <v>61</v>
      </c>
    </row>
    <row r="251330" spans="1:4" x14ac:dyDescent="0.2">
      <c r="A251330" s="1">
        <v>371997</v>
      </c>
      <c r="B251330" s="1" t="s">
        <v>250378</v>
      </c>
      <c r="C251330" s="1" t="s">
        <v>60</v>
      </c>
      <c r="D251330" s="1" t="s">
        <v>61</v>
      </c>
    </row>
    <row r="251331" spans="1:4" x14ac:dyDescent="0.2">
      <c r="A251331" s="1">
        <v>371998</v>
      </c>
      <c r="B251331" s="1" t="s">
        <v>250379</v>
      </c>
      <c r="C251331" s="1" t="s">
        <v>60</v>
      </c>
    </row>
    <row r="251332" spans="1:4" x14ac:dyDescent="0.2">
      <c r="A251332" s="1">
        <v>371999</v>
      </c>
      <c r="B251332" s="1" t="s">
        <v>250380</v>
      </c>
      <c r="C251332" s="1" t="s">
        <v>60</v>
      </c>
    </row>
    <row r="251333" spans="1:4" x14ac:dyDescent="0.2">
      <c r="A251333" s="1">
        <v>372000</v>
      </c>
      <c r="B251333" s="1" t="s">
        <v>250381</v>
      </c>
      <c r="C251333" s="1" t="s">
        <v>60</v>
      </c>
      <c r="D251333" s="1" t="s">
        <v>61</v>
      </c>
    </row>
    <row r="251334" spans="1:4" x14ac:dyDescent="0.2">
      <c r="A251334" s="1">
        <v>372001</v>
      </c>
      <c r="B251334" s="1" t="s">
        <v>250382</v>
      </c>
      <c r="C251334" s="1" t="s">
        <v>60</v>
      </c>
      <c r="D251334" s="1" t="s">
        <v>61</v>
      </c>
    </row>
    <row r="251335" spans="1:4" x14ac:dyDescent="0.2">
      <c r="A251335" s="1">
        <v>372002</v>
      </c>
      <c r="B251335" s="1" t="s">
        <v>250383</v>
      </c>
      <c r="C251335" s="1" t="s">
        <v>60</v>
      </c>
    </row>
    <row r="251336" spans="1:4" x14ac:dyDescent="0.2">
      <c r="A251336" s="1">
        <v>372003</v>
      </c>
      <c r="B251336" s="1" t="s">
        <v>250384</v>
      </c>
      <c r="C251336" s="1" t="s">
        <v>60</v>
      </c>
    </row>
    <row r="251337" spans="1:4" x14ac:dyDescent="0.2">
      <c r="A251337" s="1">
        <v>372004</v>
      </c>
      <c r="B251337" s="1" t="s">
        <v>250385</v>
      </c>
      <c r="C251337" s="1" t="s">
        <v>60</v>
      </c>
    </row>
    <row r="251338" spans="1:4" x14ac:dyDescent="0.2">
      <c r="A251338" s="1">
        <v>372005</v>
      </c>
      <c r="B251338" s="1" t="s">
        <v>250386</v>
      </c>
      <c r="C251338" s="1" t="s">
        <v>60</v>
      </c>
      <c r="D251338" s="1" t="s">
        <v>61</v>
      </c>
    </row>
    <row r="251339" spans="1:4" x14ac:dyDescent="0.2">
      <c r="A251339" s="1">
        <v>372006</v>
      </c>
      <c r="B251339" s="1" t="s">
        <v>250387</v>
      </c>
      <c r="C251339" s="1" t="s">
        <v>60</v>
      </c>
    </row>
    <row r="251340" spans="1:4" x14ac:dyDescent="0.2">
      <c r="A251340" s="1">
        <v>372007</v>
      </c>
      <c r="B251340" s="1" t="s">
        <v>250388</v>
      </c>
      <c r="C251340" s="1" t="s">
        <v>60</v>
      </c>
    </row>
    <row r="251341" spans="1:4" x14ac:dyDescent="0.2">
      <c r="A251341" s="1">
        <v>372008</v>
      </c>
      <c r="B251341" s="1" t="s">
        <v>250389</v>
      </c>
      <c r="C251341" s="1" t="s">
        <v>60</v>
      </c>
    </row>
    <row r="251342" spans="1:4" x14ac:dyDescent="0.2">
      <c r="A251342" s="1">
        <v>372009</v>
      </c>
      <c r="B251342" s="1" t="s">
        <v>250390</v>
      </c>
      <c r="C251342" s="1" t="s">
        <v>60</v>
      </c>
    </row>
    <row r="251343" spans="1:4" x14ac:dyDescent="0.2">
      <c r="A251343" s="1">
        <v>372010</v>
      </c>
      <c r="B251343" s="1" t="s">
        <v>250391</v>
      </c>
      <c r="C251343" s="1" t="s">
        <v>5</v>
      </c>
    </row>
    <row r="251344" spans="1:4" x14ac:dyDescent="0.2">
      <c r="A251344" s="1">
        <v>372011</v>
      </c>
      <c r="B251344" s="1" t="s">
        <v>250392</v>
      </c>
      <c r="C251344" s="1" t="s">
        <v>60</v>
      </c>
    </row>
    <row r="251345" spans="1:4" x14ac:dyDescent="0.2">
      <c r="A251345" s="1">
        <v>372012</v>
      </c>
      <c r="B251345" s="1" t="s">
        <v>250393</v>
      </c>
      <c r="C251345" s="1" t="s">
        <v>60</v>
      </c>
    </row>
    <row r="251346" spans="1:4" x14ac:dyDescent="0.2">
      <c r="A251346" s="1">
        <v>372013</v>
      </c>
      <c r="B251346" s="1" t="s">
        <v>250394</v>
      </c>
      <c r="C251346" s="1" t="s">
        <v>60</v>
      </c>
    </row>
    <row r="251347" spans="1:4" x14ac:dyDescent="0.2">
      <c r="A251347" s="1">
        <v>372014</v>
      </c>
      <c r="B251347" s="1" t="s">
        <v>250395</v>
      </c>
      <c r="C251347" s="1" t="s">
        <v>5</v>
      </c>
    </row>
    <row r="251348" spans="1:4" x14ac:dyDescent="0.2">
      <c r="A251348" s="1">
        <v>372015</v>
      </c>
      <c r="B251348" s="1" t="s">
        <v>250396</v>
      </c>
      <c r="C251348" s="1" t="s">
        <v>60</v>
      </c>
    </row>
    <row r="251349" spans="1:4" x14ac:dyDescent="0.2">
      <c r="A251349" s="1">
        <v>372016</v>
      </c>
      <c r="B251349" s="1" t="s">
        <v>250397</v>
      </c>
      <c r="C251349" s="1" t="s">
        <v>60</v>
      </c>
      <c r="D251349" s="1" t="s">
        <v>61</v>
      </c>
    </row>
    <row r="251350" spans="1:4" x14ac:dyDescent="0.2">
      <c r="A251350" s="1">
        <v>372017</v>
      </c>
      <c r="B251350" s="1" t="s">
        <v>250398</v>
      </c>
      <c r="C251350" s="1" t="s">
        <v>60</v>
      </c>
    </row>
    <row r="251351" spans="1:4" x14ac:dyDescent="0.2">
      <c r="A251351" s="1">
        <v>372018</v>
      </c>
      <c r="B251351" s="1" t="s">
        <v>250399</v>
      </c>
      <c r="C251351" s="1" t="s">
        <v>60</v>
      </c>
    </row>
    <row r="251352" spans="1:4" x14ac:dyDescent="0.2">
      <c r="A251352" s="1">
        <v>372019</v>
      </c>
      <c r="B251352" s="1" t="s">
        <v>250400</v>
      </c>
      <c r="C251352" s="1" t="s">
        <v>60</v>
      </c>
    </row>
    <row r="251353" spans="1:4" x14ac:dyDescent="0.2">
      <c r="A251353" s="1">
        <v>372020</v>
      </c>
      <c r="B251353" s="1" t="s">
        <v>250401</v>
      </c>
      <c r="C251353" s="1" t="s">
        <v>60</v>
      </c>
      <c r="D251353" s="1" t="s">
        <v>61</v>
      </c>
    </row>
    <row r="251354" spans="1:4" x14ac:dyDescent="0.2">
      <c r="A251354" s="1">
        <v>372021</v>
      </c>
      <c r="B251354" s="1" t="s">
        <v>250402</v>
      </c>
      <c r="C251354" s="1" t="s">
        <v>60</v>
      </c>
      <c r="D251354" s="1" t="s">
        <v>61</v>
      </c>
    </row>
    <row r="251355" spans="1:4" x14ac:dyDescent="0.2">
      <c r="A251355" s="1">
        <v>372022</v>
      </c>
      <c r="B251355" s="1" t="s">
        <v>250403</v>
      </c>
      <c r="C251355" s="1" t="s">
        <v>60</v>
      </c>
    </row>
    <row r="251356" spans="1:4" x14ac:dyDescent="0.2">
      <c r="A251356" s="1">
        <v>372023</v>
      </c>
      <c r="B251356" s="1" t="s">
        <v>250404</v>
      </c>
      <c r="C251356" s="1" t="s">
        <v>60</v>
      </c>
      <c r="D251356" s="1" t="s">
        <v>61</v>
      </c>
    </row>
    <row r="251357" spans="1:4" x14ac:dyDescent="0.2">
      <c r="A251357" s="1">
        <v>372024</v>
      </c>
      <c r="B251357" s="1" t="s">
        <v>250405</v>
      </c>
      <c r="C251357" s="1" t="s">
        <v>60</v>
      </c>
    </row>
    <row r="251358" spans="1:4" x14ac:dyDescent="0.2">
      <c r="A251358" s="1">
        <v>372025</v>
      </c>
      <c r="B251358" s="1" t="s">
        <v>250406</v>
      </c>
      <c r="C251358" s="1" t="s">
        <v>60</v>
      </c>
      <c r="D251358" s="1" t="s">
        <v>61</v>
      </c>
    </row>
    <row r="251359" spans="1:4" x14ac:dyDescent="0.2">
      <c r="A251359" s="1">
        <v>372026</v>
      </c>
      <c r="B251359" s="1" t="s">
        <v>250407</v>
      </c>
      <c r="C251359" s="1" t="s">
        <v>60</v>
      </c>
    </row>
    <row r="251360" spans="1:4" x14ac:dyDescent="0.2">
      <c r="A251360" s="1">
        <v>372027</v>
      </c>
      <c r="B251360" s="1" t="s">
        <v>250408</v>
      </c>
      <c r="C251360" s="1" t="s">
        <v>60</v>
      </c>
    </row>
    <row r="251361" spans="1:4" x14ac:dyDescent="0.2">
      <c r="A251361" s="1">
        <v>372028</v>
      </c>
      <c r="B251361" s="1" t="s">
        <v>250409</v>
      </c>
      <c r="C251361" s="1" t="s">
        <v>60</v>
      </c>
    </row>
    <row r="251362" spans="1:4" x14ac:dyDescent="0.2">
      <c r="A251362" s="1">
        <v>372029</v>
      </c>
      <c r="B251362" s="1" t="s">
        <v>250410</v>
      </c>
      <c r="C251362" s="1" t="s">
        <v>60</v>
      </c>
    </row>
    <row r="251363" spans="1:4" x14ac:dyDescent="0.2">
      <c r="A251363" s="1">
        <v>372030</v>
      </c>
      <c r="B251363" s="1" t="s">
        <v>250411</v>
      </c>
      <c r="C251363" s="1" t="s">
        <v>60</v>
      </c>
    </row>
    <row r="251364" spans="1:4" x14ac:dyDescent="0.2">
      <c r="A251364" s="1">
        <v>372031</v>
      </c>
      <c r="B251364" s="1" t="s">
        <v>250412</v>
      </c>
      <c r="C251364" s="1" t="s">
        <v>60</v>
      </c>
    </row>
    <row r="251365" spans="1:4" x14ac:dyDescent="0.2">
      <c r="A251365" s="1">
        <v>372032</v>
      </c>
      <c r="B251365" s="1" t="s">
        <v>250413</v>
      </c>
      <c r="C251365" s="1" t="s">
        <v>60</v>
      </c>
    </row>
    <row r="251366" spans="1:4" x14ac:dyDescent="0.2">
      <c r="A251366" s="1">
        <v>372033</v>
      </c>
      <c r="B251366" s="1" t="s">
        <v>250414</v>
      </c>
      <c r="C251366" s="1" t="s">
        <v>60</v>
      </c>
    </row>
    <row r="251367" spans="1:4" x14ac:dyDescent="0.2">
      <c r="A251367" s="1">
        <v>372034</v>
      </c>
      <c r="B251367" s="1" t="s">
        <v>250415</v>
      </c>
      <c r="C251367" s="1" t="s">
        <v>60</v>
      </c>
    </row>
    <row r="251368" spans="1:4" x14ac:dyDescent="0.2">
      <c r="A251368" s="1">
        <v>372035</v>
      </c>
      <c r="B251368" s="1" t="s">
        <v>250416</v>
      </c>
      <c r="C251368" s="1" t="s">
        <v>60</v>
      </c>
    </row>
    <row r="251369" spans="1:4" x14ac:dyDescent="0.2">
      <c r="A251369" s="1">
        <v>372036</v>
      </c>
      <c r="B251369" s="1" t="s">
        <v>250417</v>
      </c>
      <c r="C251369" s="1" t="s">
        <v>60</v>
      </c>
    </row>
    <row r="251370" spans="1:4" x14ac:dyDescent="0.2">
      <c r="A251370" s="1">
        <v>372037</v>
      </c>
      <c r="B251370" s="1" t="s">
        <v>250418</v>
      </c>
      <c r="C251370" s="1" t="s">
        <v>60</v>
      </c>
    </row>
    <row r="251371" spans="1:4" x14ac:dyDescent="0.2">
      <c r="A251371" s="1">
        <v>372038</v>
      </c>
      <c r="B251371" s="1" t="s">
        <v>250419</v>
      </c>
      <c r="C251371" s="1" t="s">
        <v>60</v>
      </c>
      <c r="D251371" s="1" t="s">
        <v>61</v>
      </c>
    </row>
    <row r="251372" spans="1:4" x14ac:dyDescent="0.2">
      <c r="A251372" s="1">
        <v>372039</v>
      </c>
      <c r="B251372" s="1" t="s">
        <v>250420</v>
      </c>
      <c r="C251372" s="1" t="s">
        <v>60</v>
      </c>
      <c r="D251372" s="1" t="s">
        <v>61</v>
      </c>
    </row>
    <row r="251373" spans="1:4" x14ac:dyDescent="0.2">
      <c r="A251373" s="1">
        <v>372040</v>
      </c>
      <c r="B251373" s="1" t="s">
        <v>250421</v>
      </c>
      <c r="C251373" s="1" t="s">
        <v>60</v>
      </c>
    </row>
    <row r="251374" spans="1:4" x14ac:dyDescent="0.2">
      <c r="A251374" s="1">
        <v>372041</v>
      </c>
      <c r="B251374" s="1" t="s">
        <v>250422</v>
      </c>
      <c r="C251374" s="1" t="s">
        <v>60</v>
      </c>
      <c r="D251374" s="1" t="s">
        <v>61</v>
      </c>
    </row>
    <row r="251375" spans="1:4" x14ac:dyDescent="0.2">
      <c r="A251375" s="1">
        <v>372042</v>
      </c>
      <c r="B251375" s="1" t="s">
        <v>250423</v>
      </c>
      <c r="C251375" s="1" t="s">
        <v>60</v>
      </c>
    </row>
    <row r="251376" spans="1:4" x14ac:dyDescent="0.2">
      <c r="A251376" s="1">
        <v>372043</v>
      </c>
      <c r="B251376" s="1" t="s">
        <v>250424</v>
      </c>
      <c r="C251376" s="1" t="s">
        <v>60</v>
      </c>
      <c r="D251376" s="1" t="s">
        <v>61</v>
      </c>
    </row>
    <row r="251377" spans="1:4" x14ac:dyDescent="0.2">
      <c r="A251377" s="1">
        <v>372044</v>
      </c>
      <c r="B251377" s="1" t="s">
        <v>250425</v>
      </c>
      <c r="C251377" s="1" t="s">
        <v>60</v>
      </c>
      <c r="D251377" s="1" t="s">
        <v>61</v>
      </c>
    </row>
    <row r="251378" spans="1:4" x14ac:dyDescent="0.2">
      <c r="A251378" s="1">
        <v>372045</v>
      </c>
      <c r="B251378" s="1" t="s">
        <v>250426</v>
      </c>
      <c r="C251378" s="1" t="s">
        <v>60</v>
      </c>
      <c r="D251378" s="1" t="s">
        <v>61</v>
      </c>
    </row>
    <row r="251379" spans="1:4" x14ac:dyDescent="0.2">
      <c r="A251379" s="1">
        <v>372046</v>
      </c>
      <c r="B251379" s="1" t="s">
        <v>250427</v>
      </c>
      <c r="C251379" s="1" t="s">
        <v>60</v>
      </c>
      <c r="D251379" s="1" t="s">
        <v>61</v>
      </c>
    </row>
    <row r="251380" spans="1:4" x14ac:dyDescent="0.2">
      <c r="A251380" s="1">
        <v>372047</v>
      </c>
      <c r="B251380" s="1" t="s">
        <v>250428</v>
      </c>
      <c r="C251380" s="1" t="s">
        <v>60</v>
      </c>
      <c r="D251380" s="1" t="s">
        <v>61</v>
      </c>
    </row>
    <row r="251381" spans="1:4" x14ac:dyDescent="0.2">
      <c r="A251381" s="1">
        <v>372048</v>
      </c>
      <c r="B251381" s="1" t="s">
        <v>250429</v>
      </c>
      <c r="C251381" s="1" t="s">
        <v>60</v>
      </c>
      <c r="D251381" s="1" t="s">
        <v>61</v>
      </c>
    </row>
    <row r="251382" spans="1:4" x14ac:dyDescent="0.2">
      <c r="A251382" s="1">
        <v>372049</v>
      </c>
      <c r="B251382" s="1" t="s">
        <v>250430</v>
      </c>
      <c r="C251382" s="1" t="s">
        <v>60</v>
      </c>
    </row>
    <row r="251383" spans="1:4" x14ac:dyDescent="0.2">
      <c r="A251383" s="1">
        <v>372050</v>
      </c>
      <c r="B251383" s="1" t="s">
        <v>250431</v>
      </c>
      <c r="C251383" s="1" t="s">
        <v>60</v>
      </c>
      <c r="D251383" s="1" t="s">
        <v>61</v>
      </c>
    </row>
    <row r="251384" spans="1:4" x14ac:dyDescent="0.2">
      <c r="A251384" s="1">
        <v>372051</v>
      </c>
      <c r="B251384" s="1" t="s">
        <v>250432</v>
      </c>
      <c r="C251384" s="1" t="s">
        <v>60</v>
      </c>
      <c r="D251384" s="1" t="s">
        <v>61</v>
      </c>
    </row>
    <row r="251385" spans="1:4" x14ac:dyDescent="0.2">
      <c r="A251385" s="1">
        <v>372052</v>
      </c>
      <c r="B251385" s="1" t="s">
        <v>250433</v>
      </c>
      <c r="C251385" s="1" t="s">
        <v>60</v>
      </c>
    </row>
    <row r="251386" spans="1:4" x14ac:dyDescent="0.2">
      <c r="A251386" s="1">
        <v>372053</v>
      </c>
      <c r="B251386" s="1" t="s">
        <v>250434</v>
      </c>
      <c r="C251386" s="1" t="s">
        <v>60</v>
      </c>
    </row>
    <row r="251387" spans="1:4" x14ac:dyDescent="0.2">
      <c r="A251387" s="1">
        <v>372054</v>
      </c>
      <c r="B251387" s="1" t="s">
        <v>250435</v>
      </c>
      <c r="C251387" s="1" t="s">
        <v>60</v>
      </c>
      <c r="D251387" s="1" t="s">
        <v>61</v>
      </c>
    </row>
    <row r="251388" spans="1:4" x14ac:dyDescent="0.2">
      <c r="A251388" s="1">
        <v>372055</v>
      </c>
      <c r="B251388" s="1" t="s">
        <v>250436</v>
      </c>
      <c r="C251388" s="1" t="s">
        <v>60</v>
      </c>
      <c r="D251388" s="1" t="s">
        <v>61</v>
      </c>
    </row>
    <row r="251389" spans="1:4" x14ac:dyDescent="0.2">
      <c r="A251389" s="1">
        <v>372056</v>
      </c>
      <c r="B251389" s="1" t="s">
        <v>250437</v>
      </c>
      <c r="C251389" s="1" t="s">
        <v>60</v>
      </c>
    </row>
    <row r="251390" spans="1:4" x14ac:dyDescent="0.2">
      <c r="A251390" s="1">
        <v>372057</v>
      </c>
      <c r="B251390" s="1" t="s">
        <v>250438</v>
      </c>
      <c r="C251390" s="1" t="s">
        <v>5</v>
      </c>
    </row>
    <row r="251391" spans="1:4" x14ac:dyDescent="0.2">
      <c r="A251391" s="1">
        <v>372058</v>
      </c>
      <c r="B251391" s="1" t="s">
        <v>250439</v>
      </c>
      <c r="C251391" s="1" t="s">
        <v>60</v>
      </c>
    </row>
    <row r="251392" spans="1:4" x14ac:dyDescent="0.2">
      <c r="A251392" s="1">
        <v>372059</v>
      </c>
      <c r="B251392" s="1" t="s">
        <v>250440</v>
      </c>
      <c r="C251392" s="1" t="s">
        <v>60</v>
      </c>
    </row>
    <row r="251393" spans="1:4" x14ac:dyDescent="0.2">
      <c r="A251393" s="1">
        <v>372060</v>
      </c>
      <c r="B251393" s="1" t="s">
        <v>250441</v>
      </c>
      <c r="C251393" s="1" t="s">
        <v>60</v>
      </c>
    </row>
    <row r="251394" spans="1:4" x14ac:dyDescent="0.2">
      <c r="A251394" s="1">
        <v>372061</v>
      </c>
      <c r="B251394" s="1" t="s">
        <v>250442</v>
      </c>
      <c r="C251394" s="1" t="s">
        <v>60</v>
      </c>
    </row>
    <row r="251395" spans="1:4" x14ac:dyDescent="0.2">
      <c r="A251395" s="1">
        <v>372062</v>
      </c>
      <c r="B251395" s="1" t="s">
        <v>250443</v>
      </c>
      <c r="C251395" s="1" t="s">
        <v>60</v>
      </c>
    </row>
    <row r="251396" spans="1:4" x14ac:dyDescent="0.2">
      <c r="A251396" s="1">
        <v>372063</v>
      </c>
      <c r="B251396" s="1" t="s">
        <v>250444</v>
      </c>
      <c r="C251396" s="1" t="s">
        <v>60</v>
      </c>
    </row>
    <row r="251397" spans="1:4" x14ac:dyDescent="0.2">
      <c r="A251397" s="1">
        <v>372064</v>
      </c>
      <c r="B251397" s="1" t="s">
        <v>250445</v>
      </c>
      <c r="C251397" s="1" t="s">
        <v>60</v>
      </c>
    </row>
    <row r="251398" spans="1:4" x14ac:dyDescent="0.2">
      <c r="A251398" s="1">
        <v>372065</v>
      </c>
      <c r="B251398" s="1" t="s">
        <v>250446</v>
      </c>
      <c r="C251398" s="1" t="s">
        <v>60</v>
      </c>
    </row>
    <row r="251399" spans="1:4" x14ac:dyDescent="0.2">
      <c r="A251399" s="1">
        <v>372066</v>
      </c>
      <c r="B251399" s="1" t="s">
        <v>250447</v>
      </c>
      <c r="C251399" s="1" t="s">
        <v>60</v>
      </c>
    </row>
    <row r="251400" spans="1:4" x14ac:dyDescent="0.2">
      <c r="A251400" s="1">
        <v>372067</v>
      </c>
      <c r="B251400" s="1" t="s">
        <v>250448</v>
      </c>
      <c r="C251400" s="1" t="s">
        <v>60</v>
      </c>
    </row>
    <row r="251401" spans="1:4" x14ac:dyDescent="0.2">
      <c r="A251401" s="1">
        <v>372068</v>
      </c>
      <c r="B251401" s="1" t="s">
        <v>250449</v>
      </c>
      <c r="C251401" s="1" t="s">
        <v>60</v>
      </c>
    </row>
    <row r="251402" spans="1:4" x14ac:dyDescent="0.2">
      <c r="A251402" s="1">
        <v>372069</v>
      </c>
      <c r="B251402" s="1" t="s">
        <v>250450</v>
      </c>
      <c r="C251402" s="1" t="s">
        <v>60</v>
      </c>
    </row>
    <row r="251403" spans="1:4" x14ac:dyDescent="0.2">
      <c r="A251403" s="1">
        <v>372070</v>
      </c>
      <c r="B251403" s="1" t="s">
        <v>250451</v>
      </c>
      <c r="C251403" s="1" t="s">
        <v>60</v>
      </c>
      <c r="D251403" s="1" t="s">
        <v>61</v>
      </c>
    </row>
    <row r="251404" spans="1:4" x14ac:dyDescent="0.2">
      <c r="A251404" s="1">
        <v>372071</v>
      </c>
      <c r="B251404" s="1" t="s">
        <v>250452</v>
      </c>
      <c r="C251404" s="1" t="s">
        <v>60</v>
      </c>
    </row>
    <row r="251405" spans="1:4" x14ac:dyDescent="0.2">
      <c r="A251405" s="1">
        <v>372072</v>
      </c>
      <c r="B251405" s="1" t="s">
        <v>250453</v>
      </c>
      <c r="C251405" s="1" t="s">
        <v>60</v>
      </c>
    </row>
    <row r="251406" spans="1:4" x14ac:dyDescent="0.2">
      <c r="A251406" s="1">
        <v>372073</v>
      </c>
      <c r="B251406" s="1" t="s">
        <v>250454</v>
      </c>
      <c r="C251406" s="1" t="s">
        <v>60</v>
      </c>
    </row>
    <row r="251407" spans="1:4" x14ac:dyDescent="0.2">
      <c r="A251407" s="1">
        <v>372074</v>
      </c>
      <c r="B251407" s="1" t="s">
        <v>250455</v>
      </c>
      <c r="C251407" s="1" t="s">
        <v>60</v>
      </c>
      <c r="D251407" s="1" t="s">
        <v>61</v>
      </c>
    </row>
    <row r="251408" spans="1:4" x14ac:dyDescent="0.2">
      <c r="A251408" s="1">
        <v>372075</v>
      </c>
      <c r="B251408" s="1" t="s">
        <v>250456</v>
      </c>
      <c r="C251408" s="1" t="s">
        <v>60</v>
      </c>
      <c r="D251408" s="1" t="s">
        <v>61</v>
      </c>
    </row>
    <row r="251409" spans="1:4" x14ac:dyDescent="0.2">
      <c r="A251409" s="1">
        <v>372076</v>
      </c>
      <c r="B251409" s="1" t="s">
        <v>250457</v>
      </c>
      <c r="C251409" s="1" t="s">
        <v>60</v>
      </c>
    </row>
    <row r="251410" spans="1:4" x14ac:dyDescent="0.2">
      <c r="A251410" s="1">
        <v>372077</v>
      </c>
      <c r="B251410" s="1" t="s">
        <v>250458</v>
      </c>
      <c r="C251410" s="1" t="s">
        <v>5</v>
      </c>
    </row>
    <row r="251411" spans="1:4" x14ac:dyDescent="0.2">
      <c r="A251411" s="1">
        <v>372078</v>
      </c>
      <c r="B251411" s="1" t="s">
        <v>250459</v>
      </c>
      <c r="C251411" s="1" t="s">
        <v>60</v>
      </c>
    </row>
    <row r="251412" spans="1:4" x14ac:dyDescent="0.2">
      <c r="A251412" s="1">
        <v>372079</v>
      </c>
      <c r="B251412" s="1" t="s">
        <v>250460</v>
      </c>
      <c r="C251412" s="1" t="s">
        <v>5</v>
      </c>
    </row>
    <row r="251413" spans="1:4" x14ac:dyDescent="0.2">
      <c r="A251413" s="1">
        <v>372080</v>
      </c>
      <c r="B251413" s="1" t="s">
        <v>250461</v>
      </c>
      <c r="C251413" s="1" t="s">
        <v>60</v>
      </c>
    </row>
    <row r="251414" spans="1:4" x14ac:dyDescent="0.2">
      <c r="A251414" s="1">
        <v>372081</v>
      </c>
      <c r="B251414" s="1" t="s">
        <v>250462</v>
      </c>
      <c r="C251414" s="1" t="s">
        <v>60</v>
      </c>
    </row>
    <row r="251415" spans="1:4" x14ac:dyDescent="0.2">
      <c r="A251415" s="1">
        <v>372082</v>
      </c>
      <c r="B251415" s="1" t="s">
        <v>250463</v>
      </c>
      <c r="C251415" s="1" t="s">
        <v>60</v>
      </c>
    </row>
    <row r="251416" spans="1:4" x14ac:dyDescent="0.2">
      <c r="A251416" s="1">
        <v>372083</v>
      </c>
      <c r="B251416" s="1" t="s">
        <v>250464</v>
      </c>
      <c r="C251416" s="1" t="s">
        <v>60</v>
      </c>
    </row>
    <row r="251417" spans="1:4" x14ac:dyDescent="0.2">
      <c r="A251417" s="1">
        <v>372084</v>
      </c>
      <c r="B251417" s="1" t="s">
        <v>250465</v>
      </c>
      <c r="C251417" s="1" t="s">
        <v>60</v>
      </c>
    </row>
    <row r="251418" spans="1:4" x14ac:dyDescent="0.2">
      <c r="A251418" s="1">
        <v>372085</v>
      </c>
      <c r="B251418" s="1" t="s">
        <v>250466</v>
      </c>
      <c r="C251418" s="1" t="s">
        <v>60</v>
      </c>
    </row>
    <row r="251419" spans="1:4" x14ac:dyDescent="0.2">
      <c r="A251419" s="1">
        <v>372086</v>
      </c>
      <c r="B251419" s="1" t="s">
        <v>250467</v>
      </c>
      <c r="C251419" s="1" t="s">
        <v>60</v>
      </c>
    </row>
    <row r="251420" spans="1:4" x14ac:dyDescent="0.2">
      <c r="A251420" s="1">
        <v>372087</v>
      </c>
      <c r="B251420" s="1" t="s">
        <v>250468</v>
      </c>
      <c r="C251420" s="1" t="s">
        <v>60</v>
      </c>
    </row>
    <row r="251421" spans="1:4" x14ac:dyDescent="0.2">
      <c r="A251421" s="1">
        <v>372088</v>
      </c>
      <c r="B251421" s="1" t="s">
        <v>250469</v>
      </c>
      <c r="C251421" s="1" t="s">
        <v>60</v>
      </c>
    </row>
    <row r="251422" spans="1:4" x14ac:dyDescent="0.2">
      <c r="A251422" s="1">
        <v>372089</v>
      </c>
      <c r="B251422" s="1" t="s">
        <v>250470</v>
      </c>
      <c r="C251422" s="1" t="s">
        <v>60</v>
      </c>
    </row>
    <row r="251423" spans="1:4" x14ac:dyDescent="0.2">
      <c r="A251423" s="1">
        <v>372090</v>
      </c>
      <c r="B251423" s="1" t="s">
        <v>250471</v>
      </c>
      <c r="C251423" s="1" t="s">
        <v>60</v>
      </c>
      <c r="D251423" s="1" t="s">
        <v>61</v>
      </c>
    </row>
    <row r="251424" spans="1:4" x14ac:dyDescent="0.2">
      <c r="A251424" s="1">
        <v>372091</v>
      </c>
      <c r="B251424" s="1" t="s">
        <v>250472</v>
      </c>
      <c r="C251424" s="1" t="s">
        <v>60</v>
      </c>
    </row>
    <row r="251425" spans="1:4" x14ac:dyDescent="0.2">
      <c r="A251425" s="1">
        <v>372092</v>
      </c>
      <c r="B251425" s="1" t="s">
        <v>250473</v>
      </c>
      <c r="C251425" s="1" t="s">
        <v>60</v>
      </c>
      <c r="D251425" s="1" t="s">
        <v>61</v>
      </c>
    </row>
    <row r="251426" spans="1:4" x14ac:dyDescent="0.2">
      <c r="A251426" s="1">
        <v>372093</v>
      </c>
      <c r="B251426" s="1" t="s">
        <v>250474</v>
      </c>
      <c r="C251426" s="1" t="s">
        <v>60</v>
      </c>
      <c r="D251426" s="1" t="s">
        <v>61</v>
      </c>
    </row>
    <row r="251427" spans="1:4" x14ac:dyDescent="0.2">
      <c r="A251427" s="1">
        <v>372094</v>
      </c>
      <c r="B251427" s="1" t="s">
        <v>250475</v>
      </c>
      <c r="C251427" s="1" t="s">
        <v>60</v>
      </c>
      <c r="D251427" s="1" t="s">
        <v>61</v>
      </c>
    </row>
    <row r="251428" spans="1:4" x14ac:dyDescent="0.2">
      <c r="A251428" s="1">
        <v>372095</v>
      </c>
      <c r="B251428" s="1" t="s">
        <v>250476</v>
      </c>
      <c r="C251428" s="1" t="s">
        <v>60</v>
      </c>
    </row>
    <row r="251429" spans="1:4" x14ac:dyDescent="0.2">
      <c r="A251429" s="1">
        <v>372096</v>
      </c>
      <c r="B251429" s="1" t="s">
        <v>250477</v>
      </c>
      <c r="C251429" s="1" t="s">
        <v>60</v>
      </c>
      <c r="D251429" s="1" t="s">
        <v>61</v>
      </c>
    </row>
    <row r="251430" spans="1:4" x14ac:dyDescent="0.2">
      <c r="A251430" s="1">
        <v>372097</v>
      </c>
      <c r="B251430" s="1" t="s">
        <v>250478</v>
      </c>
      <c r="C251430" s="1" t="s">
        <v>60</v>
      </c>
      <c r="D251430" s="1" t="s">
        <v>61</v>
      </c>
    </row>
    <row r="251431" spans="1:4" x14ac:dyDescent="0.2">
      <c r="A251431" s="1">
        <v>372098</v>
      </c>
      <c r="B251431" s="1" t="s">
        <v>250479</v>
      </c>
      <c r="C251431" s="1" t="s">
        <v>60</v>
      </c>
      <c r="D251431" s="1" t="s">
        <v>61</v>
      </c>
    </row>
    <row r="251432" spans="1:4" x14ac:dyDescent="0.2">
      <c r="A251432" s="1">
        <v>372099</v>
      </c>
      <c r="B251432" s="1" t="s">
        <v>250480</v>
      </c>
      <c r="C251432" s="1" t="s">
        <v>60</v>
      </c>
      <c r="D251432" s="1" t="s">
        <v>61</v>
      </c>
    </row>
    <row r="251433" spans="1:4" x14ac:dyDescent="0.2">
      <c r="A251433" s="1">
        <v>372100</v>
      </c>
      <c r="B251433" s="1" t="s">
        <v>250481</v>
      </c>
      <c r="C251433" s="1" t="s">
        <v>60</v>
      </c>
    </row>
    <row r="251434" spans="1:4" x14ac:dyDescent="0.2">
      <c r="A251434" s="1">
        <v>372101</v>
      </c>
      <c r="B251434" s="1" t="s">
        <v>250482</v>
      </c>
      <c r="C251434" s="1" t="s">
        <v>60</v>
      </c>
    </row>
    <row r="251435" spans="1:4" x14ac:dyDescent="0.2">
      <c r="A251435" s="1">
        <v>372102</v>
      </c>
      <c r="B251435" s="1" t="s">
        <v>250483</v>
      </c>
      <c r="C251435" s="1" t="s">
        <v>60</v>
      </c>
      <c r="D251435" s="1" t="s">
        <v>61</v>
      </c>
    </row>
    <row r="251436" spans="1:4" x14ac:dyDescent="0.2">
      <c r="A251436" s="1">
        <v>372103</v>
      </c>
      <c r="B251436" s="1" t="s">
        <v>250484</v>
      </c>
      <c r="C251436" s="1" t="s">
        <v>60</v>
      </c>
      <c r="D251436" s="1" t="s">
        <v>61</v>
      </c>
    </row>
    <row r="251437" spans="1:4" x14ac:dyDescent="0.2">
      <c r="A251437" s="1">
        <v>372104</v>
      </c>
      <c r="B251437" s="1" t="s">
        <v>250485</v>
      </c>
      <c r="C251437" s="1" t="s">
        <v>60</v>
      </c>
    </row>
    <row r="251438" spans="1:4" x14ac:dyDescent="0.2">
      <c r="A251438" s="1">
        <v>372105</v>
      </c>
      <c r="B251438" s="1" t="s">
        <v>250486</v>
      </c>
      <c r="C251438" s="1" t="s">
        <v>60</v>
      </c>
      <c r="D251438" s="1" t="s">
        <v>61</v>
      </c>
    </row>
    <row r="251439" spans="1:4" x14ac:dyDescent="0.2">
      <c r="A251439" s="1">
        <v>372106</v>
      </c>
      <c r="B251439" s="1" t="s">
        <v>250487</v>
      </c>
      <c r="C251439" s="1" t="s">
        <v>60</v>
      </c>
    </row>
    <row r="251440" spans="1:4" x14ac:dyDescent="0.2">
      <c r="A251440" s="1">
        <v>372107</v>
      </c>
      <c r="B251440" s="1" t="s">
        <v>250488</v>
      </c>
      <c r="C251440" s="1" t="s">
        <v>60</v>
      </c>
    </row>
    <row r="251441" spans="1:4" x14ac:dyDescent="0.2">
      <c r="A251441" s="1">
        <v>372108</v>
      </c>
      <c r="B251441" s="1" t="s">
        <v>250489</v>
      </c>
      <c r="C251441" s="1" t="s">
        <v>60</v>
      </c>
    </row>
    <row r="251442" spans="1:4" x14ac:dyDescent="0.2">
      <c r="A251442" s="1">
        <v>372109</v>
      </c>
      <c r="B251442" s="1" t="s">
        <v>250490</v>
      </c>
      <c r="C251442" s="1" t="s">
        <v>60</v>
      </c>
      <c r="D251442" s="1" t="s">
        <v>61</v>
      </c>
    </row>
    <row r="251443" spans="1:4" x14ac:dyDescent="0.2">
      <c r="A251443" s="1">
        <v>372110</v>
      </c>
      <c r="B251443" s="1" t="s">
        <v>250491</v>
      </c>
      <c r="C251443" s="1" t="s">
        <v>60</v>
      </c>
    </row>
    <row r="251444" spans="1:4" x14ac:dyDescent="0.2">
      <c r="A251444" s="1">
        <v>372111</v>
      </c>
      <c r="B251444" s="1" t="s">
        <v>250492</v>
      </c>
      <c r="C251444" s="1" t="s">
        <v>60</v>
      </c>
      <c r="D251444" s="1" t="s">
        <v>61</v>
      </c>
    </row>
    <row r="251445" spans="1:4" x14ac:dyDescent="0.2">
      <c r="A251445" s="1">
        <v>372112</v>
      </c>
      <c r="B251445" s="1" t="s">
        <v>250493</v>
      </c>
      <c r="C251445" s="1" t="s">
        <v>60</v>
      </c>
      <c r="D251445" s="1" t="s">
        <v>61</v>
      </c>
    </row>
    <row r="251446" spans="1:4" x14ac:dyDescent="0.2">
      <c r="A251446" s="1">
        <v>372113</v>
      </c>
      <c r="B251446" s="1" t="s">
        <v>250494</v>
      </c>
      <c r="C251446" s="1" t="s">
        <v>60</v>
      </c>
      <c r="D251446" s="1" t="s">
        <v>61</v>
      </c>
    </row>
    <row r="251447" spans="1:4" x14ac:dyDescent="0.2">
      <c r="A251447" s="1">
        <v>372114</v>
      </c>
      <c r="B251447" s="1" t="s">
        <v>250495</v>
      </c>
      <c r="C251447" s="1" t="s">
        <v>60</v>
      </c>
      <c r="D251447" s="1" t="s">
        <v>61</v>
      </c>
    </row>
    <row r="251448" spans="1:4" x14ac:dyDescent="0.2">
      <c r="A251448" s="1">
        <v>372115</v>
      </c>
      <c r="B251448" s="1" t="s">
        <v>250496</v>
      </c>
      <c r="C251448" s="1" t="s">
        <v>60</v>
      </c>
      <c r="D251448" s="1" t="s">
        <v>61</v>
      </c>
    </row>
    <row r="251449" spans="1:4" x14ac:dyDescent="0.2">
      <c r="A251449" s="1">
        <v>372116</v>
      </c>
      <c r="B251449" s="1" t="s">
        <v>250497</v>
      </c>
      <c r="C251449" s="1" t="s">
        <v>60</v>
      </c>
      <c r="D251449" s="1" t="s">
        <v>61</v>
      </c>
    </row>
    <row r="251450" spans="1:4" x14ac:dyDescent="0.2">
      <c r="A251450" s="1">
        <v>372117</v>
      </c>
      <c r="B251450" s="1" t="s">
        <v>250498</v>
      </c>
      <c r="C251450" s="1" t="s">
        <v>60</v>
      </c>
    </row>
    <row r="251451" spans="1:4" x14ac:dyDescent="0.2">
      <c r="A251451" s="1">
        <v>372118</v>
      </c>
      <c r="B251451" s="1" t="s">
        <v>250499</v>
      </c>
      <c r="C251451" s="1" t="s">
        <v>60</v>
      </c>
      <c r="D251451" s="1" t="s">
        <v>61</v>
      </c>
    </row>
    <row r="251452" spans="1:4" x14ac:dyDescent="0.2">
      <c r="A251452" s="1">
        <v>372119</v>
      </c>
      <c r="B251452" s="1" t="s">
        <v>250500</v>
      </c>
      <c r="C251452" s="1" t="s">
        <v>60</v>
      </c>
    </row>
    <row r="251453" spans="1:4" x14ac:dyDescent="0.2">
      <c r="A251453" s="1">
        <v>372120</v>
      </c>
      <c r="B251453" s="1" t="s">
        <v>250501</v>
      </c>
      <c r="C251453" s="1" t="s">
        <v>60</v>
      </c>
      <c r="D251453" s="1" t="s">
        <v>61</v>
      </c>
    </row>
    <row r="251454" spans="1:4" x14ac:dyDescent="0.2">
      <c r="A251454" s="1">
        <v>372121</v>
      </c>
      <c r="B251454" s="1" t="s">
        <v>250502</v>
      </c>
      <c r="C251454" s="1" t="s">
        <v>60</v>
      </c>
      <c r="D251454" s="1" t="s">
        <v>61</v>
      </c>
    </row>
    <row r="251455" spans="1:4" x14ac:dyDescent="0.2">
      <c r="A251455" s="1">
        <v>372122</v>
      </c>
      <c r="B251455" s="1" t="s">
        <v>250503</v>
      </c>
      <c r="C251455" s="1" t="s">
        <v>60</v>
      </c>
      <c r="D251455" s="1" t="s">
        <v>61</v>
      </c>
    </row>
    <row r="251456" spans="1:4" x14ac:dyDescent="0.2">
      <c r="A251456" s="1">
        <v>372123</v>
      </c>
      <c r="B251456" s="1" t="s">
        <v>250504</v>
      </c>
      <c r="C251456" s="1" t="s">
        <v>60</v>
      </c>
    </row>
    <row r="251457" spans="1:4" x14ac:dyDescent="0.2">
      <c r="A251457" s="1">
        <v>372124</v>
      </c>
      <c r="B251457" s="1" t="s">
        <v>250505</v>
      </c>
      <c r="C251457" s="1" t="s">
        <v>60</v>
      </c>
    </row>
    <row r="251458" spans="1:4" x14ac:dyDescent="0.2">
      <c r="A251458" s="1">
        <v>372125</v>
      </c>
      <c r="B251458" s="1" t="s">
        <v>250506</v>
      </c>
      <c r="C251458" s="1" t="s">
        <v>60</v>
      </c>
    </row>
    <row r="251459" spans="1:4" x14ac:dyDescent="0.2">
      <c r="A251459" s="1">
        <v>372126</v>
      </c>
      <c r="B251459" s="1" t="s">
        <v>250507</v>
      </c>
      <c r="C251459" s="1" t="s">
        <v>60</v>
      </c>
      <c r="D251459" s="1" t="s">
        <v>61</v>
      </c>
    </row>
    <row r="251460" spans="1:4" x14ac:dyDescent="0.2">
      <c r="A251460" s="1">
        <v>372127</v>
      </c>
      <c r="B251460" s="1" t="s">
        <v>250508</v>
      </c>
      <c r="C251460" s="1" t="s">
        <v>60</v>
      </c>
      <c r="D251460" s="1" t="s">
        <v>61</v>
      </c>
    </row>
    <row r="251461" spans="1:4" x14ac:dyDescent="0.2">
      <c r="A251461" s="1">
        <v>372128</v>
      </c>
      <c r="B251461" s="1" t="s">
        <v>250509</v>
      </c>
      <c r="C251461" s="1" t="s">
        <v>60</v>
      </c>
    </row>
    <row r="251462" spans="1:4" x14ac:dyDescent="0.2">
      <c r="A251462" s="1">
        <v>372129</v>
      </c>
      <c r="B251462" s="1" t="s">
        <v>250510</v>
      </c>
      <c r="C251462" s="1" t="s">
        <v>60</v>
      </c>
      <c r="D251462" s="1" t="s">
        <v>61</v>
      </c>
    </row>
    <row r="251463" spans="1:4" x14ac:dyDescent="0.2">
      <c r="A251463" s="1">
        <v>372130</v>
      </c>
      <c r="B251463" s="1" t="s">
        <v>250511</v>
      </c>
      <c r="C251463" s="1" t="s">
        <v>60</v>
      </c>
    </row>
    <row r="251464" spans="1:4" x14ac:dyDescent="0.2">
      <c r="A251464" s="1">
        <v>372131</v>
      </c>
      <c r="B251464" s="1" t="s">
        <v>250512</v>
      </c>
      <c r="C251464" s="1" t="s">
        <v>60</v>
      </c>
      <c r="D251464" s="1" t="s">
        <v>61</v>
      </c>
    </row>
    <row r="251465" spans="1:4" x14ac:dyDescent="0.2">
      <c r="A251465" s="1">
        <v>372132</v>
      </c>
      <c r="B251465" s="1" t="s">
        <v>250513</v>
      </c>
      <c r="C251465" s="1" t="s">
        <v>60</v>
      </c>
      <c r="D251465" s="1" t="s">
        <v>61</v>
      </c>
    </row>
    <row r="251466" spans="1:4" x14ac:dyDescent="0.2">
      <c r="A251466" s="1">
        <v>372133</v>
      </c>
      <c r="B251466" s="1" t="s">
        <v>250514</v>
      </c>
      <c r="C251466" s="1" t="s">
        <v>60</v>
      </c>
    </row>
    <row r="251467" spans="1:4" x14ac:dyDescent="0.2">
      <c r="A251467" s="1">
        <v>372134</v>
      </c>
      <c r="B251467" s="1" t="s">
        <v>250515</v>
      </c>
      <c r="C251467" s="1" t="s">
        <v>60</v>
      </c>
      <c r="D251467" s="1" t="s">
        <v>61</v>
      </c>
    </row>
    <row r="251468" spans="1:4" x14ac:dyDescent="0.2">
      <c r="A251468" s="1">
        <v>372135</v>
      </c>
      <c r="B251468" s="1" t="s">
        <v>250516</v>
      </c>
      <c r="C251468" s="1" t="s">
        <v>60</v>
      </c>
    </row>
    <row r="251469" spans="1:4" x14ac:dyDescent="0.2">
      <c r="A251469" s="1">
        <v>372136</v>
      </c>
      <c r="B251469" s="1" t="s">
        <v>250517</v>
      </c>
      <c r="C251469" s="1" t="s">
        <v>60</v>
      </c>
      <c r="D251469" s="1" t="s">
        <v>61</v>
      </c>
    </row>
    <row r="251470" spans="1:4" x14ac:dyDescent="0.2">
      <c r="A251470" s="1">
        <v>372137</v>
      </c>
      <c r="B251470" s="1" t="s">
        <v>250518</v>
      </c>
      <c r="C251470" s="1" t="s">
        <v>60</v>
      </c>
    </row>
    <row r="251471" spans="1:4" x14ac:dyDescent="0.2">
      <c r="A251471" s="1">
        <v>372138</v>
      </c>
      <c r="B251471" s="1" t="s">
        <v>250519</v>
      </c>
      <c r="C251471" s="1" t="s">
        <v>60</v>
      </c>
      <c r="D251471" s="1" t="s">
        <v>61</v>
      </c>
    </row>
    <row r="251472" spans="1:4" x14ac:dyDescent="0.2">
      <c r="A251472" s="1">
        <v>372139</v>
      </c>
      <c r="B251472" s="1" t="s">
        <v>250520</v>
      </c>
      <c r="C251472" s="1" t="s">
        <v>60</v>
      </c>
    </row>
    <row r="251473" spans="1:4" x14ac:dyDescent="0.2">
      <c r="A251473" s="1">
        <v>372140</v>
      </c>
      <c r="B251473" s="1" t="s">
        <v>250521</v>
      </c>
      <c r="C251473" s="1" t="s">
        <v>60</v>
      </c>
      <c r="D251473" s="1" t="s">
        <v>61</v>
      </c>
    </row>
    <row r="251474" spans="1:4" x14ac:dyDescent="0.2">
      <c r="A251474" s="1">
        <v>372141</v>
      </c>
      <c r="B251474" s="1" t="s">
        <v>250522</v>
      </c>
      <c r="C251474" s="1" t="s">
        <v>60</v>
      </c>
      <c r="D251474" s="1" t="s">
        <v>61</v>
      </c>
    </row>
    <row r="251475" spans="1:4" x14ac:dyDescent="0.2">
      <c r="A251475" s="1">
        <v>372142</v>
      </c>
      <c r="B251475" s="1" t="s">
        <v>250523</v>
      </c>
      <c r="C251475" s="1" t="s">
        <v>60</v>
      </c>
      <c r="D251475" s="1" t="s">
        <v>61</v>
      </c>
    </row>
    <row r="251476" spans="1:4" x14ac:dyDescent="0.2">
      <c r="A251476" s="1">
        <v>372143</v>
      </c>
      <c r="B251476" s="1" t="s">
        <v>250524</v>
      </c>
      <c r="C251476" s="1" t="s">
        <v>60</v>
      </c>
    </row>
    <row r="251477" spans="1:4" x14ac:dyDescent="0.2">
      <c r="A251477" s="1">
        <v>372144</v>
      </c>
      <c r="B251477" s="1" t="s">
        <v>250525</v>
      </c>
      <c r="C251477" s="1" t="s">
        <v>60</v>
      </c>
    </row>
    <row r="251478" spans="1:4" x14ac:dyDescent="0.2">
      <c r="A251478" s="1">
        <v>372145</v>
      </c>
      <c r="B251478" s="1" t="s">
        <v>250526</v>
      </c>
      <c r="C251478" s="1" t="s">
        <v>60</v>
      </c>
      <c r="D251478" s="1" t="s">
        <v>61</v>
      </c>
    </row>
    <row r="251479" spans="1:4" x14ac:dyDescent="0.2">
      <c r="A251479" s="1">
        <v>372146</v>
      </c>
      <c r="B251479" s="1" t="s">
        <v>250527</v>
      </c>
      <c r="C251479" s="1" t="s">
        <v>60</v>
      </c>
    </row>
    <row r="251480" spans="1:4" x14ac:dyDescent="0.2">
      <c r="A251480" s="1">
        <v>372147</v>
      </c>
      <c r="B251480" s="1" t="s">
        <v>250528</v>
      </c>
      <c r="C251480" s="1" t="s">
        <v>60</v>
      </c>
      <c r="D251480" s="1" t="s">
        <v>61</v>
      </c>
    </row>
    <row r="251481" spans="1:4" x14ac:dyDescent="0.2">
      <c r="A251481" s="1">
        <v>372148</v>
      </c>
      <c r="B251481" s="1" t="s">
        <v>250529</v>
      </c>
      <c r="C251481" s="1" t="s">
        <v>60</v>
      </c>
      <c r="D251481" s="1" t="s">
        <v>61</v>
      </c>
    </row>
    <row r="251482" spans="1:4" x14ac:dyDescent="0.2">
      <c r="A251482" s="1">
        <v>372149</v>
      </c>
      <c r="B251482" s="1" t="s">
        <v>250530</v>
      </c>
      <c r="C251482" s="1" t="s">
        <v>60</v>
      </c>
      <c r="D251482" s="1" t="s">
        <v>61</v>
      </c>
    </row>
    <row r="251483" spans="1:4" x14ac:dyDescent="0.2">
      <c r="A251483" s="1">
        <v>372150</v>
      </c>
      <c r="B251483" s="1" t="s">
        <v>250531</v>
      </c>
      <c r="C251483" s="1" t="s">
        <v>60</v>
      </c>
      <c r="D251483" s="1" t="s">
        <v>61</v>
      </c>
    </row>
    <row r="251484" spans="1:4" x14ac:dyDescent="0.2">
      <c r="A251484" s="1">
        <v>372151</v>
      </c>
      <c r="B251484" s="1" t="s">
        <v>250532</v>
      </c>
      <c r="C251484" s="1" t="s">
        <v>60</v>
      </c>
      <c r="D251484" s="1" t="s">
        <v>61</v>
      </c>
    </row>
    <row r="251485" spans="1:4" x14ac:dyDescent="0.2">
      <c r="A251485" s="1">
        <v>372152</v>
      </c>
      <c r="B251485" s="1" t="s">
        <v>250533</v>
      </c>
      <c r="C251485" s="1" t="s">
        <v>60</v>
      </c>
    </row>
    <row r="251486" spans="1:4" x14ac:dyDescent="0.2">
      <c r="A251486" s="1">
        <v>372153</v>
      </c>
      <c r="B251486" s="1" t="s">
        <v>250534</v>
      </c>
      <c r="C251486" s="1" t="s">
        <v>60</v>
      </c>
      <c r="D251486" s="1" t="s">
        <v>61</v>
      </c>
    </row>
    <row r="251487" spans="1:4" x14ac:dyDescent="0.2">
      <c r="A251487" s="1">
        <v>372154</v>
      </c>
      <c r="B251487" s="1" t="s">
        <v>250535</v>
      </c>
      <c r="C251487" s="1" t="s">
        <v>60</v>
      </c>
      <c r="D251487" s="1" t="s">
        <v>61</v>
      </c>
    </row>
    <row r="251488" spans="1:4" x14ac:dyDescent="0.2">
      <c r="A251488" s="1">
        <v>372155</v>
      </c>
      <c r="B251488" s="1" t="s">
        <v>250536</v>
      </c>
      <c r="C251488" s="1" t="s">
        <v>60</v>
      </c>
    </row>
    <row r="251489" spans="1:4" x14ac:dyDescent="0.2">
      <c r="A251489" s="1">
        <v>372156</v>
      </c>
      <c r="B251489" s="1" t="s">
        <v>250537</v>
      </c>
      <c r="C251489" s="1" t="s">
        <v>60</v>
      </c>
    </row>
    <row r="251490" spans="1:4" x14ac:dyDescent="0.2">
      <c r="A251490" s="1">
        <v>372157</v>
      </c>
      <c r="B251490" s="1" t="s">
        <v>250538</v>
      </c>
      <c r="C251490" s="1" t="s">
        <v>60</v>
      </c>
    </row>
    <row r="251491" spans="1:4" x14ac:dyDescent="0.2">
      <c r="A251491" s="1">
        <v>372158</v>
      </c>
      <c r="B251491" s="1" t="s">
        <v>250539</v>
      </c>
      <c r="C251491" s="1" t="s">
        <v>60</v>
      </c>
    </row>
    <row r="251492" spans="1:4" x14ac:dyDescent="0.2">
      <c r="A251492" s="1">
        <v>372159</v>
      </c>
      <c r="B251492" s="1" t="s">
        <v>250540</v>
      </c>
      <c r="C251492" s="1" t="s">
        <v>60</v>
      </c>
      <c r="D251492" s="1" t="s">
        <v>61</v>
      </c>
    </row>
    <row r="251493" spans="1:4" x14ac:dyDescent="0.2">
      <c r="A251493" s="1">
        <v>372160</v>
      </c>
      <c r="B251493" s="1" t="s">
        <v>250541</v>
      </c>
      <c r="C251493" s="1" t="s">
        <v>60</v>
      </c>
      <c r="D251493" s="1" t="s">
        <v>61</v>
      </c>
    </row>
    <row r="251494" spans="1:4" x14ac:dyDescent="0.2">
      <c r="A251494" s="1">
        <v>372161</v>
      </c>
      <c r="B251494" s="1" t="s">
        <v>250542</v>
      </c>
      <c r="C251494" s="1" t="s">
        <v>60</v>
      </c>
    </row>
    <row r="251495" spans="1:4" x14ac:dyDescent="0.2">
      <c r="A251495" s="1">
        <v>372162</v>
      </c>
      <c r="B251495" s="1" t="s">
        <v>250543</v>
      </c>
      <c r="C251495" s="1" t="s">
        <v>60</v>
      </c>
    </row>
    <row r="251496" spans="1:4" x14ac:dyDescent="0.2">
      <c r="A251496" s="1">
        <v>372163</v>
      </c>
      <c r="B251496" s="1" t="s">
        <v>250544</v>
      </c>
      <c r="C251496" s="1" t="s">
        <v>60</v>
      </c>
    </row>
    <row r="251497" spans="1:4" x14ac:dyDescent="0.2">
      <c r="A251497" s="1">
        <v>372164</v>
      </c>
      <c r="B251497" s="1" t="s">
        <v>250545</v>
      </c>
      <c r="C251497" s="1" t="s">
        <v>60</v>
      </c>
      <c r="D251497" s="1" t="s">
        <v>61</v>
      </c>
    </row>
    <row r="251498" spans="1:4" x14ac:dyDescent="0.2">
      <c r="A251498" s="1">
        <v>372165</v>
      </c>
      <c r="B251498" s="1" t="s">
        <v>250546</v>
      </c>
      <c r="C251498" s="1" t="s">
        <v>60</v>
      </c>
    </row>
    <row r="251499" spans="1:4" x14ac:dyDescent="0.2">
      <c r="A251499" s="1">
        <v>372166</v>
      </c>
      <c r="B251499" s="1" t="s">
        <v>250547</v>
      </c>
      <c r="C251499" s="1" t="s">
        <v>60</v>
      </c>
    </row>
    <row r="251500" spans="1:4" x14ac:dyDescent="0.2">
      <c r="A251500" s="1">
        <v>372167</v>
      </c>
      <c r="B251500" s="1" t="s">
        <v>250548</v>
      </c>
      <c r="C251500" s="1" t="s">
        <v>60</v>
      </c>
    </row>
    <row r="251501" spans="1:4" x14ac:dyDescent="0.2">
      <c r="A251501" s="1">
        <v>372168</v>
      </c>
      <c r="B251501" s="1" t="s">
        <v>250549</v>
      </c>
      <c r="C251501" s="1" t="s">
        <v>60</v>
      </c>
    </row>
    <row r="251502" spans="1:4" x14ac:dyDescent="0.2">
      <c r="A251502" s="1">
        <v>372169</v>
      </c>
      <c r="B251502" s="1" t="s">
        <v>250550</v>
      </c>
      <c r="C251502" s="1" t="s">
        <v>60</v>
      </c>
    </row>
    <row r="251503" spans="1:4" x14ac:dyDescent="0.2">
      <c r="A251503" s="1">
        <v>372170</v>
      </c>
      <c r="B251503" s="1" t="s">
        <v>250551</v>
      </c>
      <c r="C251503" s="1" t="s">
        <v>60</v>
      </c>
    </row>
    <row r="251504" spans="1:4" x14ac:dyDescent="0.2">
      <c r="A251504" s="1">
        <v>372171</v>
      </c>
      <c r="B251504" s="1" t="s">
        <v>250552</v>
      </c>
      <c r="C251504" s="1" t="s">
        <v>60</v>
      </c>
    </row>
    <row r="251505" spans="1:4" x14ac:dyDescent="0.2">
      <c r="A251505" s="1">
        <v>372172</v>
      </c>
      <c r="B251505" s="1" t="s">
        <v>250553</v>
      </c>
      <c r="C251505" s="1" t="s">
        <v>60</v>
      </c>
      <c r="D251505" s="1" t="s">
        <v>61</v>
      </c>
    </row>
    <row r="251506" spans="1:4" x14ac:dyDescent="0.2">
      <c r="A251506" s="1">
        <v>372173</v>
      </c>
      <c r="B251506" s="1" t="s">
        <v>250554</v>
      </c>
      <c r="C251506" s="1" t="s">
        <v>60</v>
      </c>
      <c r="D251506" s="1" t="s">
        <v>61</v>
      </c>
    </row>
    <row r="251507" spans="1:4" x14ac:dyDescent="0.2">
      <c r="A251507" s="1">
        <v>372174</v>
      </c>
      <c r="B251507" s="1" t="s">
        <v>250555</v>
      </c>
      <c r="C251507" s="1" t="s">
        <v>60</v>
      </c>
      <c r="D251507" s="1" t="s">
        <v>61</v>
      </c>
    </row>
    <row r="251508" spans="1:4" x14ac:dyDescent="0.2">
      <c r="A251508" s="1">
        <v>372175</v>
      </c>
      <c r="B251508" s="1" t="s">
        <v>250556</v>
      </c>
      <c r="C251508" s="1" t="s">
        <v>60</v>
      </c>
      <c r="D251508" s="1" t="s">
        <v>61</v>
      </c>
    </row>
    <row r="251509" spans="1:4" x14ac:dyDescent="0.2">
      <c r="A251509" s="1">
        <v>372176</v>
      </c>
      <c r="B251509" s="1" t="s">
        <v>250557</v>
      </c>
      <c r="C251509" s="1" t="s">
        <v>60</v>
      </c>
      <c r="D251509" s="1" t="s">
        <v>61</v>
      </c>
    </row>
    <row r="251510" spans="1:4" x14ac:dyDescent="0.2">
      <c r="A251510" s="1">
        <v>372177</v>
      </c>
      <c r="B251510" s="1" t="s">
        <v>250558</v>
      </c>
      <c r="C251510" s="1" t="s">
        <v>60</v>
      </c>
      <c r="D251510" s="1" t="s">
        <v>61</v>
      </c>
    </row>
    <row r="251511" spans="1:4" x14ac:dyDescent="0.2">
      <c r="A251511" s="1">
        <v>372178</v>
      </c>
      <c r="B251511" s="1" t="s">
        <v>250559</v>
      </c>
      <c r="C251511" s="1" t="s">
        <v>60</v>
      </c>
      <c r="D251511" s="1" t="s">
        <v>61</v>
      </c>
    </row>
    <row r="251512" spans="1:4" x14ac:dyDescent="0.2">
      <c r="A251512" s="1">
        <v>372179</v>
      </c>
      <c r="B251512" s="1" t="s">
        <v>250560</v>
      </c>
      <c r="C251512" s="1" t="s">
        <v>60</v>
      </c>
      <c r="D251512" s="1" t="s">
        <v>61</v>
      </c>
    </row>
    <row r="251513" spans="1:4" x14ac:dyDescent="0.2">
      <c r="A251513" s="1">
        <v>372180</v>
      </c>
      <c r="B251513" s="1" t="s">
        <v>250561</v>
      </c>
      <c r="C251513" s="1" t="s">
        <v>60</v>
      </c>
      <c r="D251513" s="1" t="s">
        <v>61</v>
      </c>
    </row>
    <row r="251514" spans="1:4" x14ac:dyDescent="0.2">
      <c r="A251514" s="1">
        <v>372181</v>
      </c>
      <c r="B251514" s="1" t="s">
        <v>250562</v>
      </c>
      <c r="C251514" s="1" t="s">
        <v>60</v>
      </c>
    </row>
    <row r="251515" spans="1:4" x14ac:dyDescent="0.2">
      <c r="A251515" s="1">
        <v>372182</v>
      </c>
      <c r="B251515" s="1" t="s">
        <v>250563</v>
      </c>
      <c r="C251515" s="1" t="s">
        <v>60</v>
      </c>
    </row>
    <row r="251516" spans="1:4" x14ac:dyDescent="0.2">
      <c r="A251516" s="1">
        <v>372183</v>
      </c>
      <c r="B251516" s="1" t="s">
        <v>250564</v>
      </c>
      <c r="C251516" s="1" t="s">
        <v>60</v>
      </c>
    </row>
    <row r="251517" spans="1:4" x14ac:dyDescent="0.2">
      <c r="A251517" s="1">
        <v>372184</v>
      </c>
      <c r="B251517" s="1" t="s">
        <v>250565</v>
      </c>
      <c r="C251517" s="1" t="s">
        <v>60</v>
      </c>
    </row>
    <row r="251518" spans="1:4" x14ac:dyDescent="0.2">
      <c r="A251518" s="1">
        <v>372185</v>
      </c>
      <c r="B251518" s="1" t="s">
        <v>250566</v>
      </c>
      <c r="C251518" s="1" t="s">
        <v>60</v>
      </c>
    </row>
    <row r="251519" spans="1:4" x14ac:dyDescent="0.2">
      <c r="A251519" s="1">
        <v>372186</v>
      </c>
      <c r="B251519" s="1" t="s">
        <v>250567</v>
      </c>
      <c r="C251519" s="1" t="s">
        <v>60</v>
      </c>
      <c r="D251519" s="1" t="s">
        <v>61</v>
      </c>
    </row>
    <row r="251520" spans="1:4" x14ac:dyDescent="0.2">
      <c r="A251520" s="1">
        <v>372187</v>
      </c>
      <c r="B251520" s="1" t="s">
        <v>250568</v>
      </c>
      <c r="C251520" s="1" t="s">
        <v>60</v>
      </c>
      <c r="D251520" s="1" t="s">
        <v>61</v>
      </c>
    </row>
    <row r="251521" spans="1:4" x14ac:dyDescent="0.2">
      <c r="A251521" s="1">
        <v>372188</v>
      </c>
      <c r="B251521" s="1" t="s">
        <v>250569</v>
      </c>
      <c r="C251521" s="1" t="s">
        <v>60</v>
      </c>
      <c r="D251521" s="1" t="s">
        <v>61</v>
      </c>
    </row>
    <row r="251522" spans="1:4" x14ac:dyDescent="0.2">
      <c r="A251522" s="1">
        <v>372189</v>
      </c>
      <c r="B251522" s="1" t="s">
        <v>250570</v>
      </c>
      <c r="C251522" s="1" t="s">
        <v>60</v>
      </c>
    </row>
    <row r="251523" spans="1:4" x14ac:dyDescent="0.2">
      <c r="A251523" s="1">
        <v>372190</v>
      </c>
      <c r="B251523" s="1" t="s">
        <v>250571</v>
      </c>
      <c r="C251523" s="1" t="s">
        <v>60</v>
      </c>
      <c r="D251523" s="1" t="s">
        <v>61</v>
      </c>
    </row>
    <row r="251524" spans="1:4" x14ac:dyDescent="0.2">
      <c r="A251524" s="1">
        <v>372191</v>
      </c>
      <c r="B251524" s="1" t="s">
        <v>250572</v>
      </c>
      <c r="C251524" s="1" t="s">
        <v>60</v>
      </c>
      <c r="D251524" s="1" t="s">
        <v>61</v>
      </c>
    </row>
    <row r="251525" spans="1:4" x14ac:dyDescent="0.2">
      <c r="A251525" s="1">
        <v>372192</v>
      </c>
      <c r="B251525" s="1" t="s">
        <v>250573</v>
      </c>
      <c r="C251525" s="1" t="s">
        <v>60</v>
      </c>
      <c r="D251525" s="1" t="s">
        <v>61</v>
      </c>
    </row>
    <row r="251526" spans="1:4" x14ac:dyDescent="0.2">
      <c r="A251526" s="1">
        <v>372193</v>
      </c>
      <c r="B251526" s="1" t="s">
        <v>250574</v>
      </c>
      <c r="C251526" s="1" t="s">
        <v>60</v>
      </c>
    </row>
    <row r="251527" spans="1:4" x14ac:dyDescent="0.2">
      <c r="A251527" s="1">
        <v>372194</v>
      </c>
      <c r="B251527" s="1" t="s">
        <v>250575</v>
      </c>
      <c r="C251527" s="1" t="s">
        <v>60</v>
      </c>
    </row>
    <row r="251528" spans="1:4" x14ac:dyDescent="0.2">
      <c r="A251528" s="1">
        <v>372195</v>
      </c>
      <c r="B251528" s="1" t="s">
        <v>250576</v>
      </c>
      <c r="C251528" s="1" t="s">
        <v>60</v>
      </c>
    </row>
    <row r="251529" spans="1:4" x14ac:dyDescent="0.2">
      <c r="A251529" s="1">
        <v>372196</v>
      </c>
      <c r="B251529" s="1" t="s">
        <v>250577</v>
      </c>
      <c r="C251529" s="1" t="s">
        <v>60</v>
      </c>
      <c r="D251529" s="1" t="s">
        <v>61</v>
      </c>
    </row>
    <row r="251530" spans="1:4" x14ac:dyDescent="0.2">
      <c r="A251530" s="1">
        <v>372197</v>
      </c>
      <c r="B251530" s="1" t="s">
        <v>250578</v>
      </c>
      <c r="C251530" s="1" t="s">
        <v>60</v>
      </c>
      <c r="D251530" s="1" t="s">
        <v>61</v>
      </c>
    </row>
    <row r="251531" spans="1:4" x14ac:dyDescent="0.2">
      <c r="A251531" s="1">
        <v>372198</v>
      </c>
      <c r="B251531" s="1" t="s">
        <v>250579</v>
      </c>
      <c r="C251531" s="1" t="s">
        <v>60</v>
      </c>
    </row>
    <row r="251532" spans="1:4" x14ac:dyDescent="0.2">
      <c r="A251532" s="1">
        <v>372199</v>
      </c>
      <c r="B251532" s="1" t="s">
        <v>250580</v>
      </c>
      <c r="C251532" s="1" t="s">
        <v>60</v>
      </c>
      <c r="D251532" s="1" t="s">
        <v>61</v>
      </c>
    </row>
    <row r="251533" spans="1:4" x14ac:dyDescent="0.2">
      <c r="A251533" s="1">
        <v>372200</v>
      </c>
      <c r="B251533" s="1" t="s">
        <v>250581</v>
      </c>
      <c r="C251533" s="1" t="s">
        <v>60</v>
      </c>
      <c r="D251533" s="1" t="s">
        <v>61</v>
      </c>
    </row>
    <row r="251534" spans="1:4" x14ac:dyDescent="0.2">
      <c r="A251534" s="1">
        <v>372201</v>
      </c>
      <c r="B251534" s="1" t="s">
        <v>250582</v>
      </c>
      <c r="C251534" s="1" t="s">
        <v>60</v>
      </c>
      <c r="D251534" s="1" t="s">
        <v>61</v>
      </c>
    </row>
    <row r="251535" spans="1:4" x14ac:dyDescent="0.2">
      <c r="A251535" s="1">
        <v>372202</v>
      </c>
      <c r="B251535" s="1" t="s">
        <v>250583</v>
      </c>
      <c r="C251535" s="1" t="s">
        <v>60</v>
      </c>
    </row>
    <row r="251536" spans="1:4" x14ac:dyDescent="0.2">
      <c r="A251536" s="1">
        <v>372203</v>
      </c>
      <c r="B251536" s="1" t="s">
        <v>250584</v>
      </c>
      <c r="C251536" s="1" t="s">
        <v>60</v>
      </c>
    </row>
    <row r="251537" spans="1:4" x14ac:dyDescent="0.2">
      <c r="A251537" s="1">
        <v>372204</v>
      </c>
      <c r="B251537" s="1" t="s">
        <v>250585</v>
      </c>
      <c r="C251537" s="1" t="s">
        <v>60</v>
      </c>
    </row>
    <row r="251538" spans="1:4" x14ac:dyDescent="0.2">
      <c r="A251538" s="1">
        <v>372205</v>
      </c>
      <c r="B251538" s="1" t="s">
        <v>250586</v>
      </c>
      <c r="C251538" s="1" t="s">
        <v>60</v>
      </c>
      <c r="D251538" s="1" t="s">
        <v>61</v>
      </c>
    </row>
    <row r="251539" spans="1:4" x14ac:dyDescent="0.2">
      <c r="A251539" s="1">
        <v>372206</v>
      </c>
      <c r="B251539" s="1" t="s">
        <v>250587</v>
      </c>
      <c r="C251539" s="1" t="s">
        <v>60</v>
      </c>
      <c r="D251539" s="1" t="s">
        <v>61</v>
      </c>
    </row>
    <row r="251540" spans="1:4" x14ac:dyDescent="0.2">
      <c r="A251540" s="1">
        <v>372207</v>
      </c>
      <c r="B251540" s="1" t="s">
        <v>250588</v>
      </c>
      <c r="C251540" s="1" t="s">
        <v>60</v>
      </c>
    </row>
    <row r="251541" spans="1:4" x14ac:dyDescent="0.2">
      <c r="A251541" s="1">
        <v>372208</v>
      </c>
      <c r="B251541" s="1" t="s">
        <v>250589</v>
      </c>
      <c r="C251541" s="1" t="s">
        <v>60</v>
      </c>
    </row>
    <row r="251542" spans="1:4" x14ac:dyDescent="0.2">
      <c r="A251542" s="1">
        <v>372209</v>
      </c>
      <c r="B251542" s="1" t="s">
        <v>250590</v>
      </c>
      <c r="C251542" s="1" t="s">
        <v>60</v>
      </c>
    </row>
    <row r="251543" spans="1:4" x14ac:dyDescent="0.2">
      <c r="A251543" s="1">
        <v>372210</v>
      </c>
      <c r="B251543" s="1" t="s">
        <v>250591</v>
      </c>
      <c r="C251543" s="1" t="s">
        <v>60</v>
      </c>
      <c r="D251543" s="1" t="s">
        <v>61</v>
      </c>
    </row>
    <row r="251544" spans="1:4" x14ac:dyDescent="0.2">
      <c r="A251544" s="1">
        <v>372211</v>
      </c>
      <c r="B251544" s="1" t="s">
        <v>250592</v>
      </c>
      <c r="C251544" s="1" t="s">
        <v>60</v>
      </c>
      <c r="D251544" s="1" t="s">
        <v>61</v>
      </c>
    </row>
    <row r="251545" spans="1:4" x14ac:dyDescent="0.2">
      <c r="A251545" s="1">
        <v>372212</v>
      </c>
      <c r="B251545" s="1" t="s">
        <v>250593</v>
      </c>
      <c r="C251545" s="1" t="s">
        <v>60</v>
      </c>
      <c r="D251545" s="1" t="s">
        <v>61</v>
      </c>
    </row>
    <row r="251546" spans="1:4" x14ac:dyDescent="0.2">
      <c r="A251546" s="1">
        <v>372213</v>
      </c>
      <c r="B251546" s="1" t="s">
        <v>250594</v>
      </c>
      <c r="C251546" s="1" t="s">
        <v>60</v>
      </c>
      <c r="D251546" s="1" t="s">
        <v>61</v>
      </c>
    </row>
    <row r="251547" spans="1:4" x14ac:dyDescent="0.2">
      <c r="A251547" s="1">
        <v>372214</v>
      </c>
      <c r="B251547" s="1" t="s">
        <v>250595</v>
      </c>
      <c r="C251547" s="1" t="s">
        <v>60</v>
      </c>
      <c r="D251547" s="1" t="s">
        <v>61</v>
      </c>
    </row>
    <row r="251548" spans="1:4" x14ac:dyDescent="0.2">
      <c r="A251548" s="1">
        <v>372215</v>
      </c>
      <c r="B251548" s="1" t="s">
        <v>250596</v>
      </c>
      <c r="C251548" s="1" t="s">
        <v>60</v>
      </c>
      <c r="D251548" s="1" t="s">
        <v>61</v>
      </c>
    </row>
    <row r="251549" spans="1:4" x14ac:dyDescent="0.2">
      <c r="A251549" s="1">
        <v>372216</v>
      </c>
      <c r="B251549" s="1" t="s">
        <v>250597</v>
      </c>
      <c r="C251549" s="1" t="s">
        <v>60</v>
      </c>
    </row>
    <row r="251550" spans="1:4" x14ac:dyDescent="0.2">
      <c r="A251550" s="1">
        <v>372218</v>
      </c>
      <c r="B251550" s="1" t="s">
        <v>250598</v>
      </c>
      <c r="C251550" s="1" t="s">
        <v>60</v>
      </c>
    </row>
    <row r="251551" spans="1:4" x14ac:dyDescent="0.2">
      <c r="A251551" s="1">
        <v>372220</v>
      </c>
      <c r="B251551" s="1" t="s">
        <v>250599</v>
      </c>
      <c r="C251551" s="1" t="s">
        <v>307</v>
      </c>
    </row>
    <row r="251552" spans="1:4" x14ac:dyDescent="0.2">
      <c r="A251552" s="1">
        <v>372221</v>
      </c>
      <c r="B251552" s="1" t="s">
        <v>250600</v>
      </c>
      <c r="C251552" s="1" t="s">
        <v>5</v>
      </c>
    </row>
    <row r="251553" spans="1:3" x14ac:dyDescent="0.2">
      <c r="A251553" s="1">
        <v>372222</v>
      </c>
      <c r="B251553" s="1" t="s">
        <v>250601</v>
      </c>
      <c r="C251553" s="1" t="s">
        <v>5</v>
      </c>
    </row>
    <row r="251554" spans="1:3" x14ac:dyDescent="0.2">
      <c r="A251554" s="1">
        <v>372223</v>
      </c>
      <c r="B251554" s="1" t="s">
        <v>250602</v>
      </c>
      <c r="C251554" s="1" t="s">
        <v>5</v>
      </c>
    </row>
    <row r="251555" spans="1:3" x14ac:dyDescent="0.2">
      <c r="A251555" s="1">
        <v>372224</v>
      </c>
      <c r="B251555" s="1" t="s">
        <v>250603</v>
      </c>
      <c r="C251555" s="1" t="s">
        <v>5</v>
      </c>
    </row>
    <row r="251556" spans="1:3" x14ac:dyDescent="0.2">
      <c r="A251556" s="1">
        <v>372225</v>
      </c>
      <c r="B251556" s="1" t="s">
        <v>250604</v>
      </c>
      <c r="C251556" s="1" t="s">
        <v>5</v>
      </c>
    </row>
    <row r="251557" spans="1:3" x14ac:dyDescent="0.2">
      <c r="A251557" s="1">
        <v>372226</v>
      </c>
      <c r="B251557" s="1" t="s">
        <v>250605</v>
      </c>
      <c r="C251557" s="1" t="s">
        <v>5</v>
      </c>
    </row>
    <row r="251558" spans="1:3" x14ac:dyDescent="0.2">
      <c r="A251558" s="1">
        <v>372227</v>
      </c>
      <c r="B251558" s="1" t="s">
        <v>250606</v>
      </c>
      <c r="C251558" s="1" t="s">
        <v>5</v>
      </c>
    </row>
    <row r="251559" spans="1:3" x14ac:dyDescent="0.2">
      <c r="A251559" s="1">
        <v>372228</v>
      </c>
      <c r="B251559" s="1" t="s">
        <v>250607</v>
      </c>
      <c r="C251559" s="1" t="s">
        <v>5</v>
      </c>
    </row>
    <row r="251560" spans="1:3" x14ac:dyDescent="0.2">
      <c r="A251560" s="1">
        <v>372229</v>
      </c>
      <c r="B251560" s="1" t="s">
        <v>250608</v>
      </c>
      <c r="C251560" s="1" t="s">
        <v>5</v>
      </c>
    </row>
    <row r="251561" spans="1:3" x14ac:dyDescent="0.2">
      <c r="A251561" s="1">
        <v>372230</v>
      </c>
      <c r="B251561" s="1" t="s">
        <v>250609</v>
      </c>
      <c r="C251561" s="1" t="s">
        <v>5</v>
      </c>
    </row>
    <row r="251562" spans="1:3" x14ac:dyDescent="0.2">
      <c r="A251562" s="1">
        <v>372231</v>
      </c>
      <c r="B251562" s="1" t="s">
        <v>250610</v>
      </c>
      <c r="C251562" s="1" t="s">
        <v>5</v>
      </c>
    </row>
    <row r="251563" spans="1:3" x14ac:dyDescent="0.2">
      <c r="A251563" s="1">
        <v>372232</v>
      </c>
      <c r="B251563" s="1" t="s">
        <v>250611</v>
      </c>
      <c r="C251563" s="1" t="s">
        <v>5</v>
      </c>
    </row>
    <row r="251564" spans="1:3" x14ac:dyDescent="0.2">
      <c r="A251564" s="1">
        <v>372233</v>
      </c>
      <c r="B251564" s="1" t="s">
        <v>250612</v>
      </c>
      <c r="C251564" s="1" t="s">
        <v>5</v>
      </c>
    </row>
    <row r="251565" spans="1:3" x14ac:dyDescent="0.2">
      <c r="A251565" s="1">
        <v>372234</v>
      </c>
      <c r="B251565" s="1" t="s">
        <v>250613</v>
      </c>
      <c r="C251565" s="1" t="s">
        <v>5</v>
      </c>
    </row>
    <row r="251566" spans="1:3" x14ac:dyDescent="0.2">
      <c r="A251566" s="1">
        <v>372236</v>
      </c>
      <c r="B251566" s="1" t="s">
        <v>250614</v>
      </c>
      <c r="C251566" s="1" t="s">
        <v>5</v>
      </c>
    </row>
    <row r="251567" spans="1:3" x14ac:dyDescent="0.2">
      <c r="A251567" s="1">
        <v>372237</v>
      </c>
      <c r="B251567" s="1" t="s">
        <v>250615</v>
      </c>
      <c r="C251567" s="1" t="s">
        <v>5</v>
      </c>
    </row>
    <row r="251568" spans="1:3" x14ac:dyDescent="0.2">
      <c r="A251568" s="1">
        <v>372238</v>
      </c>
      <c r="B251568" s="1" t="s">
        <v>250616</v>
      </c>
      <c r="C251568" s="1" t="s">
        <v>307</v>
      </c>
    </row>
    <row r="251569" spans="1:4" x14ac:dyDescent="0.2">
      <c r="A251569" s="1">
        <v>372239</v>
      </c>
      <c r="B251569" s="1" t="s">
        <v>250617</v>
      </c>
      <c r="C251569" s="1" t="s">
        <v>307</v>
      </c>
    </row>
    <row r="251570" spans="1:4" x14ac:dyDescent="0.2">
      <c r="A251570" s="1">
        <v>372240</v>
      </c>
      <c r="B251570" s="1" t="s">
        <v>250618</v>
      </c>
      <c r="C251570" s="1" t="s">
        <v>307</v>
      </c>
    </row>
    <row r="251571" spans="1:4" x14ac:dyDescent="0.2">
      <c r="A251571" s="1">
        <v>372241</v>
      </c>
      <c r="B251571" s="1" t="s">
        <v>250619</v>
      </c>
      <c r="C251571" s="1" t="s">
        <v>307</v>
      </c>
    </row>
    <row r="251572" spans="1:4" x14ac:dyDescent="0.2">
      <c r="A251572" s="1">
        <v>372242</v>
      </c>
      <c r="B251572" s="1" t="s">
        <v>250620</v>
      </c>
      <c r="C251572" s="1" t="s">
        <v>307</v>
      </c>
    </row>
    <row r="251573" spans="1:4" x14ac:dyDescent="0.2">
      <c r="A251573" s="1">
        <v>372243</v>
      </c>
      <c r="B251573" s="1" t="s">
        <v>250621</v>
      </c>
      <c r="C251573" s="1" t="s">
        <v>5</v>
      </c>
    </row>
    <row r="251574" spans="1:4" x14ac:dyDescent="0.2">
      <c r="A251574" s="1">
        <v>372244</v>
      </c>
      <c r="B251574" s="1" t="s">
        <v>250622</v>
      </c>
      <c r="C251574" s="1" t="s">
        <v>5</v>
      </c>
    </row>
    <row r="251575" spans="1:4" x14ac:dyDescent="0.2">
      <c r="A251575" s="1">
        <v>372245</v>
      </c>
      <c r="B251575" s="1" t="s">
        <v>250623</v>
      </c>
      <c r="C251575" s="1" t="s">
        <v>5</v>
      </c>
    </row>
    <row r="251576" spans="1:4" x14ac:dyDescent="0.2">
      <c r="A251576" s="1">
        <v>372246</v>
      </c>
      <c r="B251576" s="1" t="s">
        <v>250624</v>
      </c>
      <c r="C251576" s="1" t="s">
        <v>5</v>
      </c>
    </row>
    <row r="251577" spans="1:4" x14ac:dyDescent="0.2">
      <c r="A251577" s="1">
        <v>372248</v>
      </c>
      <c r="B251577" s="1" t="s">
        <v>250625</v>
      </c>
      <c r="C251577" s="1" t="s">
        <v>60</v>
      </c>
      <c r="D251577" s="1" t="s">
        <v>61</v>
      </c>
    </row>
    <row r="251578" spans="1:4" x14ac:dyDescent="0.2">
      <c r="A251578" s="1">
        <v>372250</v>
      </c>
      <c r="B251578" s="1" t="s">
        <v>250626</v>
      </c>
      <c r="C251578" s="1" t="s">
        <v>5</v>
      </c>
    </row>
    <row r="251579" spans="1:4" x14ac:dyDescent="0.2">
      <c r="A251579" s="1">
        <v>372251</v>
      </c>
      <c r="B251579" s="1" t="s">
        <v>250627</v>
      </c>
      <c r="C251579" s="1" t="s">
        <v>307</v>
      </c>
    </row>
    <row r="251580" spans="1:4" x14ac:dyDescent="0.2">
      <c r="A251580" s="1">
        <v>372254</v>
      </c>
      <c r="B251580" s="1" t="s">
        <v>250628</v>
      </c>
      <c r="C251580" s="1" t="s">
        <v>5</v>
      </c>
    </row>
    <row r="251581" spans="1:4" x14ac:dyDescent="0.2">
      <c r="A251581" s="1">
        <v>372257</v>
      </c>
      <c r="B251581" s="1" t="s">
        <v>250629</v>
      </c>
      <c r="C251581" s="1" t="s">
        <v>5</v>
      </c>
    </row>
    <row r="251582" spans="1:4" x14ac:dyDescent="0.2">
      <c r="A251582" s="1">
        <v>372268</v>
      </c>
      <c r="B251582" s="1" t="s">
        <v>250630</v>
      </c>
      <c r="C251582" s="1" t="s">
        <v>307</v>
      </c>
    </row>
    <row r="251583" spans="1:4" x14ac:dyDescent="0.2">
      <c r="A251583" s="1">
        <v>372276</v>
      </c>
      <c r="B251583" s="1" t="s">
        <v>250631</v>
      </c>
      <c r="C251583" s="1" t="s">
        <v>5</v>
      </c>
    </row>
    <row r="251584" spans="1:4" x14ac:dyDescent="0.2">
      <c r="A251584" s="1">
        <v>372300</v>
      </c>
      <c r="B251584" s="1" t="s">
        <v>250632</v>
      </c>
      <c r="C251584" s="1" t="s">
        <v>5</v>
      </c>
    </row>
    <row r="251585" spans="1:4" x14ac:dyDescent="0.2">
      <c r="A251585" s="1">
        <v>372470</v>
      </c>
      <c r="B251585" s="1" t="s">
        <v>250633</v>
      </c>
      <c r="C251585" s="1" t="s">
        <v>60</v>
      </c>
    </row>
    <row r="251586" spans="1:4" x14ac:dyDescent="0.2">
      <c r="A251586" s="1">
        <v>372521</v>
      </c>
      <c r="B251586" s="1" t="s">
        <v>250634</v>
      </c>
      <c r="C251586" s="1" t="s">
        <v>60</v>
      </c>
      <c r="D251586" s="1" t="s">
        <v>61</v>
      </c>
    </row>
    <row r="251587" spans="1:4" x14ac:dyDescent="0.2">
      <c r="A251587" s="1">
        <v>372522</v>
      </c>
      <c r="B251587" s="1" t="s">
        <v>250635</v>
      </c>
      <c r="C251587" s="1" t="s">
        <v>60</v>
      </c>
    </row>
    <row r="251588" spans="1:4" x14ac:dyDescent="0.2">
      <c r="A251588" s="1">
        <v>372523</v>
      </c>
      <c r="B251588" s="1" t="s">
        <v>250636</v>
      </c>
      <c r="C251588" s="1" t="s">
        <v>60</v>
      </c>
    </row>
    <row r="251589" spans="1:4" x14ac:dyDescent="0.2">
      <c r="A251589" s="1">
        <v>372524</v>
      </c>
      <c r="B251589" s="1" t="s">
        <v>250637</v>
      </c>
      <c r="C251589" s="1" t="s">
        <v>60</v>
      </c>
      <c r="D251589" s="1" t="s">
        <v>61</v>
      </c>
    </row>
    <row r="251590" spans="1:4" x14ac:dyDescent="0.2">
      <c r="A251590" s="1">
        <v>372525</v>
      </c>
      <c r="B251590" s="1" t="s">
        <v>250638</v>
      </c>
      <c r="C251590" s="1" t="s">
        <v>60</v>
      </c>
    </row>
    <row r="251591" spans="1:4" x14ac:dyDescent="0.2">
      <c r="A251591" s="1">
        <v>372526</v>
      </c>
      <c r="B251591" s="1" t="s">
        <v>250639</v>
      </c>
      <c r="C251591" s="1" t="s">
        <v>60</v>
      </c>
      <c r="D251591" s="1" t="s">
        <v>61</v>
      </c>
    </row>
    <row r="251592" spans="1:4" x14ac:dyDescent="0.2">
      <c r="A251592" s="1">
        <v>372527</v>
      </c>
      <c r="B251592" s="1" t="s">
        <v>250640</v>
      </c>
      <c r="C251592" s="1" t="s">
        <v>60</v>
      </c>
      <c r="D251592" s="1" t="s">
        <v>61</v>
      </c>
    </row>
    <row r="251593" spans="1:4" x14ac:dyDescent="0.2">
      <c r="A251593" s="1">
        <v>372528</v>
      </c>
      <c r="B251593" s="1" t="s">
        <v>250641</v>
      </c>
      <c r="C251593" s="1" t="s">
        <v>60</v>
      </c>
    </row>
    <row r="251594" spans="1:4" x14ac:dyDescent="0.2">
      <c r="A251594" s="1">
        <v>372529</v>
      </c>
      <c r="B251594" s="1" t="s">
        <v>250642</v>
      </c>
      <c r="C251594" s="1" t="s">
        <v>60</v>
      </c>
    </row>
    <row r="251595" spans="1:4" x14ac:dyDescent="0.2">
      <c r="A251595" s="1">
        <v>372530</v>
      </c>
      <c r="B251595" s="1" t="s">
        <v>250643</v>
      </c>
      <c r="C251595" s="1" t="s">
        <v>60</v>
      </c>
      <c r="D251595" s="1" t="s">
        <v>61</v>
      </c>
    </row>
    <row r="251596" spans="1:4" x14ac:dyDescent="0.2">
      <c r="A251596" s="1">
        <v>372531</v>
      </c>
      <c r="B251596" s="1" t="s">
        <v>250644</v>
      </c>
      <c r="C251596" s="1" t="s">
        <v>60</v>
      </c>
      <c r="D251596" s="1" t="s">
        <v>61</v>
      </c>
    </row>
    <row r="251597" spans="1:4" x14ac:dyDescent="0.2">
      <c r="A251597" s="1">
        <v>372533</v>
      </c>
      <c r="B251597" s="1" t="s">
        <v>250645</v>
      </c>
      <c r="C251597" s="1" t="s">
        <v>60</v>
      </c>
      <c r="D251597" s="1" t="s">
        <v>61</v>
      </c>
    </row>
    <row r="251598" spans="1:4" x14ac:dyDescent="0.2">
      <c r="A251598" s="1">
        <v>372537</v>
      </c>
      <c r="B251598" s="1" t="s">
        <v>250646</v>
      </c>
      <c r="C251598" s="1" t="s">
        <v>60</v>
      </c>
    </row>
    <row r="251599" spans="1:4" x14ac:dyDescent="0.2">
      <c r="A251599" s="1">
        <v>372538</v>
      </c>
      <c r="B251599" s="1" t="s">
        <v>250647</v>
      </c>
      <c r="C251599" s="1" t="s">
        <v>60</v>
      </c>
    </row>
    <row r="251600" spans="1:4" x14ac:dyDescent="0.2">
      <c r="A251600" s="1">
        <v>372539</v>
      </c>
      <c r="B251600" s="1" t="s">
        <v>250648</v>
      </c>
      <c r="C251600" s="1" t="s">
        <v>60</v>
      </c>
    </row>
    <row r="251601" spans="1:4" x14ac:dyDescent="0.2">
      <c r="A251601" s="1">
        <v>372540</v>
      </c>
      <c r="B251601" s="1" t="s">
        <v>250649</v>
      </c>
      <c r="C251601" s="1" t="s">
        <v>60</v>
      </c>
      <c r="D251601" s="1" t="s">
        <v>61</v>
      </c>
    </row>
    <row r="251602" spans="1:4" x14ac:dyDescent="0.2">
      <c r="A251602" s="1">
        <v>372543</v>
      </c>
      <c r="B251602" s="1" t="s">
        <v>250650</v>
      </c>
      <c r="C251602" s="1" t="s">
        <v>307</v>
      </c>
    </row>
    <row r="251603" spans="1:4" x14ac:dyDescent="0.2">
      <c r="A251603" s="1">
        <v>372546</v>
      </c>
      <c r="B251603" s="1" t="s">
        <v>250651</v>
      </c>
      <c r="C251603" s="1" t="s">
        <v>307</v>
      </c>
    </row>
    <row r="251604" spans="1:4" x14ac:dyDescent="0.2">
      <c r="A251604" s="1">
        <v>372548</v>
      </c>
      <c r="B251604" s="1" t="s">
        <v>250652</v>
      </c>
      <c r="C251604" s="1" t="s">
        <v>60</v>
      </c>
      <c r="D251604" s="1" t="s">
        <v>61</v>
      </c>
    </row>
    <row r="251605" spans="1:4" x14ac:dyDescent="0.2">
      <c r="A251605" s="1">
        <v>372549</v>
      </c>
      <c r="B251605" s="1" t="s">
        <v>250653</v>
      </c>
      <c r="C251605" s="1" t="s">
        <v>60</v>
      </c>
    </row>
    <row r="251606" spans="1:4" x14ac:dyDescent="0.2">
      <c r="A251606" s="1">
        <v>372550</v>
      </c>
      <c r="B251606" s="1" t="s">
        <v>250654</v>
      </c>
      <c r="C251606" s="1" t="s">
        <v>5</v>
      </c>
    </row>
    <row r="251607" spans="1:4" x14ac:dyDescent="0.2">
      <c r="A251607" s="1">
        <v>372552</v>
      </c>
      <c r="B251607" s="1" t="s">
        <v>250655</v>
      </c>
      <c r="C251607" s="1" t="s">
        <v>5</v>
      </c>
    </row>
    <row r="251608" spans="1:4" x14ac:dyDescent="0.2">
      <c r="A251608" s="1">
        <v>372554</v>
      </c>
      <c r="B251608" s="1" t="s">
        <v>250656</v>
      </c>
      <c r="C251608" s="1" t="s">
        <v>5</v>
      </c>
    </row>
    <row r="251609" spans="1:4" x14ac:dyDescent="0.2">
      <c r="A251609" s="1">
        <v>372555</v>
      </c>
      <c r="B251609" s="1" t="s">
        <v>250657</v>
      </c>
      <c r="C251609" s="1" t="s">
        <v>5</v>
      </c>
    </row>
    <row r="251610" spans="1:4" x14ac:dyDescent="0.2">
      <c r="A251610" s="1">
        <v>372556</v>
      </c>
      <c r="B251610" s="1" t="s">
        <v>250658</v>
      </c>
      <c r="C251610" s="1" t="s">
        <v>5</v>
      </c>
    </row>
    <row r="251611" spans="1:4" x14ac:dyDescent="0.2">
      <c r="A251611" s="1">
        <v>372557</v>
      </c>
      <c r="B251611" s="1" t="s">
        <v>250659</v>
      </c>
      <c r="C251611" s="1" t="s">
        <v>307</v>
      </c>
    </row>
    <row r="251612" spans="1:4" x14ac:dyDescent="0.2">
      <c r="A251612" s="1">
        <v>372558</v>
      </c>
      <c r="B251612" s="1" t="s">
        <v>250660</v>
      </c>
      <c r="C251612" s="1" t="s">
        <v>60</v>
      </c>
    </row>
    <row r="251613" spans="1:4" x14ac:dyDescent="0.2">
      <c r="A251613" s="1">
        <v>372559</v>
      </c>
      <c r="B251613" s="1" t="s">
        <v>250661</v>
      </c>
      <c r="C251613" s="1" t="s">
        <v>5</v>
      </c>
    </row>
    <row r="251614" spans="1:4" x14ac:dyDescent="0.2">
      <c r="A251614" s="1">
        <v>372560</v>
      </c>
      <c r="B251614" s="1" t="s">
        <v>250662</v>
      </c>
      <c r="C251614" s="1" t="s">
        <v>5</v>
      </c>
    </row>
    <row r="251615" spans="1:4" x14ac:dyDescent="0.2">
      <c r="A251615" s="1">
        <v>372561</v>
      </c>
      <c r="B251615" s="1" t="s">
        <v>250663</v>
      </c>
      <c r="C251615" s="1" t="s">
        <v>60</v>
      </c>
      <c r="D251615" s="1" t="s">
        <v>61</v>
      </c>
    </row>
    <row r="251616" spans="1:4" x14ac:dyDescent="0.2">
      <c r="A251616" s="1">
        <v>372562</v>
      </c>
      <c r="B251616" s="1" t="s">
        <v>250664</v>
      </c>
      <c r="C251616" s="1" t="s">
        <v>60</v>
      </c>
    </row>
    <row r="251617" spans="1:3" x14ac:dyDescent="0.2">
      <c r="A251617" s="1">
        <v>372563</v>
      </c>
      <c r="B251617" s="1" t="s">
        <v>250665</v>
      </c>
      <c r="C251617" s="1" t="s">
        <v>60</v>
      </c>
    </row>
    <row r="251618" spans="1:3" x14ac:dyDescent="0.2">
      <c r="A251618" s="1">
        <v>372564</v>
      </c>
      <c r="B251618" s="1" t="s">
        <v>250666</v>
      </c>
      <c r="C251618" s="1" t="s">
        <v>60</v>
      </c>
    </row>
    <row r="251619" spans="1:3" x14ac:dyDescent="0.2">
      <c r="A251619" s="1">
        <v>372565</v>
      </c>
      <c r="B251619" s="1" t="s">
        <v>250667</v>
      </c>
      <c r="C251619" s="1" t="s">
        <v>60</v>
      </c>
    </row>
    <row r="251620" spans="1:3" x14ac:dyDescent="0.2">
      <c r="A251620" s="1">
        <v>372566</v>
      </c>
      <c r="B251620" s="1" t="s">
        <v>250668</v>
      </c>
      <c r="C251620" s="1" t="s">
        <v>60</v>
      </c>
    </row>
    <row r="251621" spans="1:3" x14ac:dyDescent="0.2">
      <c r="A251621" s="1">
        <v>372567</v>
      </c>
      <c r="B251621" s="1" t="s">
        <v>250669</v>
      </c>
      <c r="C251621" s="1" t="s">
        <v>60</v>
      </c>
    </row>
    <row r="251622" spans="1:3" x14ac:dyDescent="0.2">
      <c r="A251622" s="1">
        <v>372568</v>
      </c>
      <c r="B251622" s="1" t="s">
        <v>250670</v>
      </c>
      <c r="C251622" s="1" t="s">
        <v>60</v>
      </c>
    </row>
    <row r="251623" spans="1:3" x14ac:dyDescent="0.2">
      <c r="A251623" s="1">
        <v>372569</v>
      </c>
      <c r="B251623" s="1" t="s">
        <v>250671</v>
      </c>
      <c r="C251623" s="1" t="s">
        <v>60</v>
      </c>
    </row>
    <row r="251624" spans="1:3" x14ac:dyDescent="0.2">
      <c r="A251624" s="1">
        <v>372570</v>
      </c>
      <c r="B251624" s="1" t="s">
        <v>250672</v>
      </c>
      <c r="C251624" s="1" t="s">
        <v>60</v>
      </c>
    </row>
    <row r="251625" spans="1:3" x14ac:dyDescent="0.2">
      <c r="A251625" s="1">
        <v>372571</v>
      </c>
      <c r="B251625" s="1" t="s">
        <v>250673</v>
      </c>
      <c r="C251625" s="1" t="s">
        <v>60</v>
      </c>
    </row>
    <row r="251626" spans="1:3" x14ac:dyDescent="0.2">
      <c r="A251626" s="1">
        <v>372572</v>
      </c>
      <c r="B251626" s="1" t="s">
        <v>250674</v>
      </c>
      <c r="C251626" s="1" t="s">
        <v>60</v>
      </c>
    </row>
    <row r="251627" spans="1:3" x14ac:dyDescent="0.2">
      <c r="A251627" s="1">
        <v>372573</v>
      </c>
      <c r="B251627" s="1" t="s">
        <v>250675</v>
      </c>
      <c r="C251627" s="1" t="s">
        <v>60</v>
      </c>
    </row>
    <row r="251628" spans="1:3" x14ac:dyDescent="0.2">
      <c r="A251628" s="1">
        <v>372574</v>
      </c>
      <c r="B251628" s="1" t="s">
        <v>250676</v>
      </c>
      <c r="C251628" s="1" t="s">
        <v>60</v>
      </c>
    </row>
    <row r="251629" spans="1:3" x14ac:dyDescent="0.2">
      <c r="A251629" s="1">
        <v>372575</v>
      </c>
      <c r="B251629" s="1" t="s">
        <v>250677</v>
      </c>
      <c r="C251629" s="1" t="s">
        <v>60</v>
      </c>
    </row>
    <row r="251630" spans="1:3" x14ac:dyDescent="0.2">
      <c r="A251630" s="1">
        <v>372576</v>
      </c>
      <c r="B251630" s="1" t="s">
        <v>250678</v>
      </c>
      <c r="C251630" s="1" t="s">
        <v>60</v>
      </c>
    </row>
    <row r="251631" spans="1:3" x14ac:dyDescent="0.2">
      <c r="A251631" s="1">
        <v>372577</v>
      </c>
      <c r="B251631" s="1" t="s">
        <v>250679</v>
      </c>
      <c r="C251631" s="1" t="s">
        <v>60</v>
      </c>
    </row>
    <row r="251632" spans="1:3" x14ac:dyDescent="0.2">
      <c r="A251632" s="1">
        <v>372578</v>
      </c>
      <c r="B251632" s="1" t="s">
        <v>250680</v>
      </c>
      <c r="C251632" s="1" t="s">
        <v>60</v>
      </c>
    </row>
    <row r="251633" spans="1:3" x14ac:dyDescent="0.2">
      <c r="A251633" s="1">
        <v>372579</v>
      </c>
      <c r="B251633" s="1" t="s">
        <v>250681</v>
      </c>
      <c r="C251633" s="1" t="s">
        <v>60</v>
      </c>
    </row>
    <row r="251634" spans="1:3" x14ac:dyDescent="0.2">
      <c r="A251634" s="1">
        <v>372580</v>
      </c>
      <c r="B251634" s="1" t="s">
        <v>250682</v>
      </c>
      <c r="C251634" s="1" t="s">
        <v>60</v>
      </c>
    </row>
    <row r="251635" spans="1:3" x14ac:dyDescent="0.2">
      <c r="A251635" s="1">
        <v>372581</v>
      </c>
      <c r="B251635" s="1" t="s">
        <v>250683</v>
      </c>
      <c r="C251635" s="1" t="s">
        <v>5</v>
      </c>
    </row>
    <row r="251636" spans="1:3" x14ac:dyDescent="0.2">
      <c r="A251636" s="1">
        <v>372582</v>
      </c>
      <c r="B251636" s="1" t="s">
        <v>250684</v>
      </c>
      <c r="C251636" s="1" t="s">
        <v>60</v>
      </c>
    </row>
    <row r="251637" spans="1:3" x14ac:dyDescent="0.2">
      <c r="A251637" s="1">
        <v>372583</v>
      </c>
      <c r="B251637" s="1" t="s">
        <v>250685</v>
      </c>
      <c r="C251637" s="1" t="s">
        <v>60</v>
      </c>
    </row>
    <row r="251638" spans="1:3" x14ac:dyDescent="0.2">
      <c r="A251638" s="1">
        <v>372584</v>
      </c>
      <c r="B251638" s="1" t="s">
        <v>250686</v>
      </c>
      <c r="C251638" s="1" t="s">
        <v>60</v>
      </c>
    </row>
    <row r="251639" spans="1:3" x14ac:dyDescent="0.2">
      <c r="A251639" s="1">
        <v>372585</v>
      </c>
      <c r="B251639" s="1" t="s">
        <v>250687</v>
      </c>
      <c r="C251639" s="1" t="s">
        <v>60</v>
      </c>
    </row>
    <row r="251640" spans="1:3" x14ac:dyDescent="0.2">
      <c r="A251640" s="1">
        <v>372586</v>
      </c>
      <c r="B251640" s="1" t="s">
        <v>250688</v>
      </c>
      <c r="C251640" s="1" t="s">
        <v>60</v>
      </c>
    </row>
    <row r="251641" spans="1:3" x14ac:dyDescent="0.2">
      <c r="A251641" s="1">
        <v>372587</v>
      </c>
      <c r="B251641" s="1" t="s">
        <v>250689</v>
      </c>
      <c r="C251641" s="1" t="s">
        <v>60</v>
      </c>
    </row>
    <row r="251642" spans="1:3" x14ac:dyDescent="0.2">
      <c r="A251642" s="1">
        <v>372588</v>
      </c>
      <c r="B251642" s="1" t="s">
        <v>250690</v>
      </c>
      <c r="C251642" s="1" t="s">
        <v>60</v>
      </c>
    </row>
    <row r="251643" spans="1:3" x14ac:dyDescent="0.2">
      <c r="A251643" s="1">
        <v>372589</v>
      </c>
      <c r="B251643" s="1" t="s">
        <v>250691</v>
      </c>
      <c r="C251643" s="1" t="s">
        <v>60</v>
      </c>
    </row>
    <row r="251644" spans="1:3" x14ac:dyDescent="0.2">
      <c r="A251644" s="1">
        <v>372590</v>
      </c>
      <c r="B251644" s="1" t="s">
        <v>250692</v>
      </c>
      <c r="C251644" s="1" t="s">
        <v>60</v>
      </c>
    </row>
    <row r="251645" spans="1:3" x14ac:dyDescent="0.2">
      <c r="A251645" s="1">
        <v>372591</v>
      </c>
      <c r="B251645" s="1" t="s">
        <v>250693</v>
      </c>
      <c r="C251645" s="1" t="s">
        <v>60</v>
      </c>
    </row>
    <row r="251646" spans="1:3" x14ac:dyDescent="0.2">
      <c r="A251646" s="1">
        <v>372592</v>
      </c>
      <c r="B251646" s="1" t="s">
        <v>250694</v>
      </c>
      <c r="C251646" s="1" t="s">
        <v>60</v>
      </c>
    </row>
    <row r="251647" spans="1:3" x14ac:dyDescent="0.2">
      <c r="A251647" s="1">
        <v>372593</v>
      </c>
      <c r="B251647" s="1" t="s">
        <v>250695</v>
      </c>
      <c r="C251647" s="1" t="s">
        <v>60</v>
      </c>
    </row>
    <row r="251648" spans="1:3" x14ac:dyDescent="0.2">
      <c r="A251648" s="1">
        <v>372594</v>
      </c>
      <c r="B251648" s="1" t="s">
        <v>250696</v>
      </c>
      <c r="C251648" s="1" t="s">
        <v>60</v>
      </c>
    </row>
    <row r="251649" spans="1:4" x14ac:dyDescent="0.2">
      <c r="A251649" s="1">
        <v>372596</v>
      </c>
      <c r="B251649" s="1" t="s">
        <v>250697</v>
      </c>
      <c r="C251649" s="1" t="s">
        <v>60</v>
      </c>
    </row>
    <row r="251650" spans="1:4" x14ac:dyDescent="0.2">
      <c r="A251650" s="1">
        <v>372597</v>
      </c>
      <c r="B251650" s="1" t="s">
        <v>250698</v>
      </c>
      <c r="C251650" s="1" t="s">
        <v>60</v>
      </c>
    </row>
    <row r="251651" spans="1:4" x14ac:dyDescent="0.2">
      <c r="A251651" s="1">
        <v>372599</v>
      </c>
      <c r="B251651" s="1" t="s">
        <v>250699</v>
      </c>
      <c r="C251651" s="1" t="s">
        <v>60</v>
      </c>
    </row>
    <row r="251652" spans="1:4" x14ac:dyDescent="0.2">
      <c r="A251652" s="1">
        <v>372600</v>
      </c>
      <c r="B251652" s="1" t="s">
        <v>250700</v>
      </c>
      <c r="C251652" s="1" t="s">
        <v>60</v>
      </c>
      <c r="D251652" s="1" t="s">
        <v>61</v>
      </c>
    </row>
    <row r="251653" spans="1:4" x14ac:dyDescent="0.2">
      <c r="A251653" s="1">
        <v>372601</v>
      </c>
      <c r="B251653" s="1" t="s">
        <v>250701</v>
      </c>
      <c r="C251653" s="1" t="s">
        <v>60</v>
      </c>
    </row>
    <row r="251654" spans="1:4" x14ac:dyDescent="0.2">
      <c r="A251654" s="1">
        <v>372602</v>
      </c>
      <c r="B251654" s="1" t="s">
        <v>250702</v>
      </c>
      <c r="C251654" s="1" t="s">
        <v>60</v>
      </c>
    </row>
    <row r="251655" spans="1:4" x14ac:dyDescent="0.2">
      <c r="A251655" s="1">
        <v>372604</v>
      </c>
      <c r="B251655" s="1" t="s">
        <v>250703</v>
      </c>
      <c r="C251655" s="1" t="s">
        <v>60</v>
      </c>
      <c r="D251655" s="1" t="s">
        <v>61</v>
      </c>
    </row>
    <row r="251656" spans="1:4" x14ac:dyDescent="0.2">
      <c r="A251656" s="1">
        <v>372605</v>
      </c>
      <c r="B251656" s="1" t="s">
        <v>250704</v>
      </c>
      <c r="C251656" s="1" t="s">
        <v>60</v>
      </c>
    </row>
    <row r="251657" spans="1:4" x14ac:dyDescent="0.2">
      <c r="A251657" s="1">
        <v>372606</v>
      </c>
      <c r="B251657" s="1" t="s">
        <v>250705</v>
      </c>
      <c r="C251657" s="1" t="s">
        <v>60</v>
      </c>
    </row>
    <row r="251658" spans="1:4" x14ac:dyDescent="0.2">
      <c r="A251658" s="1">
        <v>372607</v>
      </c>
      <c r="B251658" s="1" t="s">
        <v>250706</v>
      </c>
      <c r="C251658" s="1" t="s">
        <v>60</v>
      </c>
    </row>
    <row r="251659" spans="1:4" x14ac:dyDescent="0.2">
      <c r="A251659" s="1">
        <v>372609</v>
      </c>
      <c r="B251659" s="1" t="s">
        <v>250707</v>
      </c>
      <c r="C251659" s="1" t="s">
        <v>60</v>
      </c>
    </row>
    <row r="251660" spans="1:4" x14ac:dyDescent="0.2">
      <c r="A251660" s="1">
        <v>372610</v>
      </c>
      <c r="B251660" s="1" t="s">
        <v>250708</v>
      </c>
      <c r="C251660" s="1" t="s">
        <v>60</v>
      </c>
    </row>
    <row r="251661" spans="1:4" x14ac:dyDescent="0.2">
      <c r="A251661" s="1">
        <v>372611</v>
      </c>
      <c r="B251661" s="1" t="s">
        <v>250709</v>
      </c>
      <c r="C251661" s="1" t="s">
        <v>60</v>
      </c>
    </row>
    <row r="251662" spans="1:4" x14ac:dyDescent="0.2">
      <c r="A251662" s="1">
        <v>372612</v>
      </c>
      <c r="B251662" s="1" t="s">
        <v>250710</v>
      </c>
      <c r="C251662" s="1" t="s">
        <v>60</v>
      </c>
      <c r="D251662" s="1" t="s">
        <v>61</v>
      </c>
    </row>
    <row r="251663" spans="1:4" x14ac:dyDescent="0.2">
      <c r="A251663" s="1">
        <v>372613</v>
      </c>
      <c r="B251663" s="1" t="s">
        <v>250711</v>
      </c>
      <c r="C251663" s="1" t="s">
        <v>60</v>
      </c>
      <c r="D251663" s="1" t="s">
        <v>61</v>
      </c>
    </row>
    <row r="251664" spans="1:4" x14ac:dyDescent="0.2">
      <c r="A251664" s="1">
        <v>372614</v>
      </c>
      <c r="B251664" s="1" t="s">
        <v>250712</v>
      </c>
      <c r="C251664" s="1" t="s">
        <v>60</v>
      </c>
      <c r="D251664" s="1" t="s">
        <v>61</v>
      </c>
    </row>
    <row r="251665" spans="1:4" x14ac:dyDescent="0.2">
      <c r="A251665" s="1">
        <v>372615</v>
      </c>
      <c r="B251665" s="1" t="s">
        <v>250713</v>
      </c>
      <c r="C251665" s="1" t="s">
        <v>5</v>
      </c>
    </row>
    <row r="251666" spans="1:4" x14ac:dyDescent="0.2">
      <c r="A251666" s="1">
        <v>372616</v>
      </c>
      <c r="B251666" s="1" t="s">
        <v>250714</v>
      </c>
      <c r="C251666" s="1" t="s">
        <v>60</v>
      </c>
    </row>
    <row r="251667" spans="1:4" x14ac:dyDescent="0.2">
      <c r="A251667" s="1">
        <v>372617</v>
      </c>
      <c r="B251667" s="1" t="s">
        <v>250715</v>
      </c>
      <c r="C251667" s="1" t="s">
        <v>60</v>
      </c>
    </row>
    <row r="251668" spans="1:4" x14ac:dyDescent="0.2">
      <c r="A251668" s="1">
        <v>372620</v>
      </c>
      <c r="B251668" s="1" t="s">
        <v>250716</v>
      </c>
      <c r="C251668" s="1" t="s">
        <v>5</v>
      </c>
    </row>
    <row r="251669" spans="1:4" x14ac:dyDescent="0.2">
      <c r="A251669" s="1">
        <v>372621</v>
      </c>
      <c r="B251669" s="1" t="s">
        <v>250717</v>
      </c>
      <c r="C251669" s="1" t="s">
        <v>60</v>
      </c>
      <c r="D251669" s="1" t="s">
        <v>61</v>
      </c>
    </row>
    <row r="251670" spans="1:4" x14ac:dyDescent="0.2">
      <c r="A251670" s="1">
        <v>372622</v>
      </c>
      <c r="B251670" s="1" t="s">
        <v>250718</v>
      </c>
      <c r="C251670" s="1" t="s">
        <v>60</v>
      </c>
      <c r="D251670" s="1" t="s">
        <v>61</v>
      </c>
    </row>
    <row r="251671" spans="1:4" x14ac:dyDescent="0.2">
      <c r="A251671" s="1">
        <v>372623</v>
      </c>
      <c r="B251671" s="1" t="s">
        <v>250719</v>
      </c>
      <c r="C251671" s="1" t="s">
        <v>5</v>
      </c>
    </row>
    <row r="251672" spans="1:4" x14ac:dyDescent="0.2">
      <c r="A251672" s="1">
        <v>372624</v>
      </c>
      <c r="B251672" s="1" t="s">
        <v>250720</v>
      </c>
      <c r="C251672" s="1" t="s">
        <v>60</v>
      </c>
    </row>
    <row r="251673" spans="1:4" x14ac:dyDescent="0.2">
      <c r="A251673" s="1">
        <v>372625</v>
      </c>
      <c r="B251673" s="1" t="s">
        <v>250721</v>
      </c>
      <c r="C251673" s="1" t="s">
        <v>5</v>
      </c>
    </row>
    <row r="251674" spans="1:4" x14ac:dyDescent="0.2">
      <c r="A251674" s="1">
        <v>372626</v>
      </c>
      <c r="B251674" s="1" t="s">
        <v>250722</v>
      </c>
      <c r="C251674" s="1" t="s">
        <v>5</v>
      </c>
    </row>
    <row r="251675" spans="1:4" x14ac:dyDescent="0.2">
      <c r="A251675" s="1">
        <v>372627</v>
      </c>
      <c r="B251675" s="1" t="s">
        <v>250723</v>
      </c>
      <c r="C251675" s="1" t="s">
        <v>60</v>
      </c>
    </row>
    <row r="251676" spans="1:4" x14ac:dyDescent="0.2">
      <c r="A251676" s="1">
        <v>372628</v>
      </c>
      <c r="B251676" s="1" t="s">
        <v>250724</v>
      </c>
      <c r="C251676" s="1" t="s">
        <v>5</v>
      </c>
    </row>
    <row r="251677" spans="1:4" x14ac:dyDescent="0.2">
      <c r="A251677" s="1">
        <v>372629</v>
      </c>
      <c r="B251677" s="1" t="s">
        <v>250725</v>
      </c>
      <c r="C251677" s="1" t="s">
        <v>60</v>
      </c>
    </row>
    <row r="251678" spans="1:4" x14ac:dyDescent="0.2">
      <c r="A251678" s="1">
        <v>372630</v>
      </c>
      <c r="B251678" s="1" t="s">
        <v>250726</v>
      </c>
      <c r="C251678" s="1" t="s">
        <v>5</v>
      </c>
    </row>
    <row r="251679" spans="1:4" x14ac:dyDescent="0.2">
      <c r="A251679" s="1">
        <v>372631</v>
      </c>
      <c r="B251679" s="1" t="s">
        <v>250727</v>
      </c>
      <c r="C251679" s="1" t="s">
        <v>5</v>
      </c>
    </row>
    <row r="251680" spans="1:4" x14ac:dyDescent="0.2">
      <c r="A251680" s="1">
        <v>372632</v>
      </c>
      <c r="B251680" s="1" t="s">
        <v>250728</v>
      </c>
      <c r="C251680" s="1" t="s">
        <v>60</v>
      </c>
    </row>
    <row r="251681" spans="1:3" x14ac:dyDescent="0.2">
      <c r="A251681" s="1">
        <v>372633</v>
      </c>
      <c r="B251681" s="1" t="s">
        <v>250729</v>
      </c>
      <c r="C251681" s="1" t="s">
        <v>60</v>
      </c>
    </row>
    <row r="251682" spans="1:3" x14ac:dyDescent="0.2">
      <c r="A251682" s="1">
        <v>372634</v>
      </c>
      <c r="B251682" s="1" t="s">
        <v>250730</v>
      </c>
      <c r="C251682" s="1" t="s">
        <v>60</v>
      </c>
    </row>
    <row r="251683" spans="1:3" x14ac:dyDescent="0.2">
      <c r="A251683" s="1">
        <v>372635</v>
      </c>
      <c r="B251683" s="1" t="s">
        <v>250731</v>
      </c>
      <c r="C251683" s="1" t="s">
        <v>60</v>
      </c>
    </row>
    <row r="251684" spans="1:3" x14ac:dyDescent="0.2">
      <c r="A251684" s="1">
        <v>372636</v>
      </c>
      <c r="B251684" s="1" t="s">
        <v>250732</v>
      </c>
      <c r="C251684" s="1" t="s">
        <v>60</v>
      </c>
    </row>
    <row r="251685" spans="1:3" x14ac:dyDescent="0.2">
      <c r="A251685" s="1">
        <v>372637</v>
      </c>
      <c r="B251685" s="1" t="s">
        <v>250733</v>
      </c>
      <c r="C251685" s="1" t="s">
        <v>60</v>
      </c>
    </row>
    <row r="251686" spans="1:3" x14ac:dyDescent="0.2">
      <c r="A251686" s="1">
        <v>372638</v>
      </c>
      <c r="B251686" s="1" t="s">
        <v>250734</v>
      </c>
      <c r="C251686" s="1" t="s">
        <v>60</v>
      </c>
    </row>
    <row r="251687" spans="1:3" x14ac:dyDescent="0.2">
      <c r="A251687" s="1">
        <v>372639</v>
      </c>
      <c r="B251687" s="1" t="s">
        <v>250735</v>
      </c>
      <c r="C251687" s="1" t="s">
        <v>60</v>
      </c>
    </row>
    <row r="251688" spans="1:3" x14ac:dyDescent="0.2">
      <c r="A251688" s="1">
        <v>372640</v>
      </c>
      <c r="B251688" s="1" t="s">
        <v>250736</v>
      </c>
      <c r="C251688" s="1" t="s">
        <v>60</v>
      </c>
    </row>
    <row r="251689" spans="1:3" x14ac:dyDescent="0.2">
      <c r="A251689" s="1">
        <v>372641</v>
      </c>
      <c r="B251689" s="1" t="s">
        <v>250737</v>
      </c>
      <c r="C251689" s="1" t="s">
        <v>5</v>
      </c>
    </row>
    <row r="251690" spans="1:3" x14ac:dyDescent="0.2">
      <c r="A251690" s="1">
        <v>372642</v>
      </c>
      <c r="B251690" s="1" t="s">
        <v>250738</v>
      </c>
      <c r="C251690" s="1" t="s">
        <v>60</v>
      </c>
    </row>
    <row r="251691" spans="1:3" x14ac:dyDescent="0.2">
      <c r="A251691" s="1">
        <v>372643</v>
      </c>
      <c r="B251691" s="1" t="s">
        <v>250739</v>
      </c>
      <c r="C251691" s="1" t="s">
        <v>60</v>
      </c>
    </row>
    <row r="251692" spans="1:3" x14ac:dyDescent="0.2">
      <c r="A251692" s="1">
        <v>372644</v>
      </c>
      <c r="B251692" s="1" t="s">
        <v>250740</v>
      </c>
      <c r="C251692" s="1" t="s">
        <v>60</v>
      </c>
    </row>
    <row r="251693" spans="1:3" x14ac:dyDescent="0.2">
      <c r="A251693" s="1">
        <v>372645</v>
      </c>
      <c r="B251693" s="1" t="s">
        <v>250741</v>
      </c>
      <c r="C251693" s="1" t="s">
        <v>60</v>
      </c>
    </row>
    <row r="251694" spans="1:3" x14ac:dyDescent="0.2">
      <c r="A251694" s="1">
        <v>372646</v>
      </c>
      <c r="B251694" s="1" t="s">
        <v>250742</v>
      </c>
      <c r="C251694" s="1" t="s">
        <v>60</v>
      </c>
    </row>
    <row r="251695" spans="1:3" x14ac:dyDescent="0.2">
      <c r="A251695" s="1">
        <v>372647</v>
      </c>
      <c r="B251695" s="1" t="s">
        <v>250743</v>
      </c>
      <c r="C251695" s="1" t="s">
        <v>60</v>
      </c>
    </row>
    <row r="251696" spans="1:3" x14ac:dyDescent="0.2">
      <c r="A251696" s="1">
        <v>372648</v>
      </c>
      <c r="B251696" s="1" t="s">
        <v>250744</v>
      </c>
      <c r="C251696" s="1" t="s">
        <v>60</v>
      </c>
    </row>
    <row r="251697" spans="1:4" x14ac:dyDescent="0.2">
      <c r="A251697" s="1">
        <v>372827</v>
      </c>
      <c r="B251697" s="1" t="s">
        <v>250745</v>
      </c>
      <c r="C251697" s="1" t="s">
        <v>60</v>
      </c>
      <c r="D251697" s="1" t="s">
        <v>61</v>
      </c>
    </row>
    <row r="251698" spans="1:4" x14ac:dyDescent="0.2">
      <c r="A251698" s="1">
        <v>372828</v>
      </c>
      <c r="B251698" s="1" t="s">
        <v>250746</v>
      </c>
      <c r="C251698" s="1" t="s">
        <v>60</v>
      </c>
      <c r="D251698" s="1" t="s">
        <v>61</v>
      </c>
    </row>
    <row r="251699" spans="1:4" x14ac:dyDescent="0.2">
      <c r="A251699" s="1">
        <v>372829</v>
      </c>
      <c r="B251699" s="1" t="s">
        <v>250747</v>
      </c>
      <c r="C251699" s="1" t="s">
        <v>60</v>
      </c>
    </row>
    <row r="251700" spans="1:4" x14ac:dyDescent="0.2">
      <c r="A251700" s="1">
        <v>372830</v>
      </c>
      <c r="B251700" s="1" t="s">
        <v>250748</v>
      </c>
      <c r="C251700" s="1" t="s">
        <v>60</v>
      </c>
    </row>
    <row r="251701" spans="1:4" x14ac:dyDescent="0.2">
      <c r="A251701" s="1">
        <v>372831</v>
      </c>
      <c r="B251701" s="1" t="s">
        <v>250749</v>
      </c>
      <c r="C251701" s="1" t="s">
        <v>60</v>
      </c>
    </row>
    <row r="251702" spans="1:4" x14ac:dyDescent="0.2">
      <c r="A251702" s="1">
        <v>372832</v>
      </c>
      <c r="B251702" s="1" t="s">
        <v>250750</v>
      </c>
      <c r="C251702" s="1" t="s">
        <v>60</v>
      </c>
    </row>
    <row r="251703" spans="1:4" x14ac:dyDescent="0.2">
      <c r="A251703" s="1">
        <v>372833</v>
      </c>
      <c r="B251703" s="1" t="s">
        <v>250751</v>
      </c>
      <c r="C251703" s="1" t="s">
        <v>60</v>
      </c>
    </row>
    <row r="251704" spans="1:4" x14ac:dyDescent="0.2">
      <c r="A251704" s="1">
        <v>372834</v>
      </c>
      <c r="B251704" s="1" t="s">
        <v>250752</v>
      </c>
      <c r="C251704" s="1" t="s">
        <v>60</v>
      </c>
      <c r="D251704" s="1" t="s">
        <v>61</v>
      </c>
    </row>
    <row r="251705" spans="1:4" x14ac:dyDescent="0.2">
      <c r="A251705" s="1">
        <v>372835</v>
      </c>
      <c r="B251705" s="1" t="s">
        <v>250753</v>
      </c>
      <c r="C251705" s="1" t="s">
        <v>60</v>
      </c>
    </row>
    <row r="251706" spans="1:4" x14ac:dyDescent="0.2">
      <c r="A251706" s="1">
        <v>372836</v>
      </c>
      <c r="B251706" s="1" t="s">
        <v>250754</v>
      </c>
      <c r="C251706" s="1" t="s">
        <v>60</v>
      </c>
    </row>
    <row r="251707" spans="1:4" x14ac:dyDescent="0.2">
      <c r="A251707" s="1">
        <v>372838</v>
      </c>
      <c r="B251707" s="1" t="s">
        <v>250755</v>
      </c>
      <c r="C251707" s="1" t="s">
        <v>60</v>
      </c>
    </row>
    <row r="251708" spans="1:4" x14ac:dyDescent="0.2">
      <c r="A251708" s="1">
        <v>372839</v>
      </c>
      <c r="B251708" s="1" t="s">
        <v>250756</v>
      </c>
      <c r="C251708" s="1" t="s">
        <v>60</v>
      </c>
    </row>
    <row r="251709" spans="1:4" x14ac:dyDescent="0.2">
      <c r="A251709" s="1">
        <v>372840</v>
      </c>
      <c r="B251709" s="1" t="s">
        <v>250757</v>
      </c>
      <c r="C251709" s="1" t="s">
        <v>60</v>
      </c>
    </row>
    <row r="251710" spans="1:4" x14ac:dyDescent="0.2">
      <c r="A251710" s="1">
        <v>372841</v>
      </c>
      <c r="B251710" s="1" t="s">
        <v>250758</v>
      </c>
      <c r="C251710" s="1" t="s">
        <v>60</v>
      </c>
    </row>
    <row r="251711" spans="1:4" x14ac:dyDescent="0.2">
      <c r="A251711" s="1">
        <v>372842</v>
      </c>
      <c r="B251711" s="1" t="s">
        <v>250759</v>
      </c>
      <c r="C251711" s="1" t="s">
        <v>60</v>
      </c>
    </row>
    <row r="251712" spans="1:4" x14ac:dyDescent="0.2">
      <c r="A251712" s="1">
        <v>372843</v>
      </c>
      <c r="B251712" s="1" t="s">
        <v>250760</v>
      </c>
      <c r="C251712" s="1" t="s">
        <v>60</v>
      </c>
    </row>
    <row r="251713" spans="1:3" x14ac:dyDescent="0.2">
      <c r="A251713" s="1">
        <v>372844</v>
      </c>
      <c r="B251713" s="1" t="s">
        <v>250761</v>
      </c>
      <c r="C251713" s="1" t="s">
        <v>60</v>
      </c>
    </row>
    <row r="251714" spans="1:3" x14ac:dyDescent="0.2">
      <c r="A251714" s="1">
        <v>372845</v>
      </c>
      <c r="B251714" s="1" t="s">
        <v>250762</v>
      </c>
      <c r="C251714" s="1" t="s">
        <v>60</v>
      </c>
    </row>
    <row r="251715" spans="1:3" x14ac:dyDescent="0.2">
      <c r="A251715" s="1">
        <v>372846</v>
      </c>
      <c r="B251715" s="1" t="s">
        <v>250763</v>
      </c>
      <c r="C251715" s="1" t="s">
        <v>60</v>
      </c>
    </row>
    <row r="251716" spans="1:3" x14ac:dyDescent="0.2">
      <c r="A251716" s="1">
        <v>372847</v>
      </c>
      <c r="B251716" s="1" t="s">
        <v>250764</v>
      </c>
      <c r="C251716" s="1" t="s">
        <v>60</v>
      </c>
    </row>
    <row r="251717" spans="1:3" x14ac:dyDescent="0.2">
      <c r="A251717" s="1">
        <v>372848</v>
      </c>
      <c r="B251717" s="1" t="s">
        <v>250765</v>
      </c>
      <c r="C251717" s="1" t="s">
        <v>60</v>
      </c>
    </row>
    <row r="251718" spans="1:3" x14ac:dyDescent="0.2">
      <c r="A251718" s="1">
        <v>372849</v>
      </c>
      <c r="B251718" s="1" t="s">
        <v>250766</v>
      </c>
      <c r="C251718" s="1" t="s">
        <v>60</v>
      </c>
    </row>
    <row r="251719" spans="1:3" x14ac:dyDescent="0.2">
      <c r="A251719" s="1">
        <v>372850</v>
      </c>
      <c r="B251719" s="1" t="s">
        <v>250767</v>
      </c>
      <c r="C251719" s="1" t="s">
        <v>60</v>
      </c>
    </row>
    <row r="251720" spans="1:3" x14ac:dyDescent="0.2">
      <c r="A251720" s="1">
        <v>372851</v>
      </c>
      <c r="B251720" s="1" t="s">
        <v>250768</v>
      </c>
      <c r="C251720" s="1" t="s">
        <v>60</v>
      </c>
    </row>
    <row r="251721" spans="1:3" x14ac:dyDescent="0.2">
      <c r="A251721" s="1">
        <v>372852</v>
      </c>
      <c r="B251721" s="1" t="s">
        <v>250769</v>
      </c>
      <c r="C251721" s="1" t="s">
        <v>60</v>
      </c>
    </row>
    <row r="251722" spans="1:3" x14ac:dyDescent="0.2">
      <c r="A251722" s="1">
        <v>372853</v>
      </c>
      <c r="B251722" s="1" t="s">
        <v>250770</v>
      </c>
      <c r="C251722" s="1" t="s">
        <v>60</v>
      </c>
    </row>
    <row r="251723" spans="1:3" x14ac:dyDescent="0.2">
      <c r="A251723" s="1">
        <v>372854</v>
      </c>
      <c r="B251723" s="1" t="s">
        <v>250771</v>
      </c>
      <c r="C251723" s="1" t="s">
        <v>60</v>
      </c>
    </row>
    <row r="251724" spans="1:3" x14ac:dyDescent="0.2">
      <c r="A251724" s="1">
        <v>372855</v>
      </c>
      <c r="B251724" s="1" t="s">
        <v>250772</v>
      </c>
      <c r="C251724" s="1" t="s">
        <v>60</v>
      </c>
    </row>
    <row r="251725" spans="1:3" x14ac:dyDescent="0.2">
      <c r="A251725" s="1">
        <v>372856</v>
      </c>
      <c r="B251725" s="1" t="s">
        <v>250773</v>
      </c>
      <c r="C251725" s="1" t="s">
        <v>60</v>
      </c>
    </row>
    <row r="251726" spans="1:3" x14ac:dyDescent="0.2">
      <c r="A251726" s="1">
        <v>372857</v>
      </c>
      <c r="B251726" s="1" t="s">
        <v>250774</v>
      </c>
      <c r="C251726" s="1" t="s">
        <v>60</v>
      </c>
    </row>
    <row r="251727" spans="1:3" x14ac:dyDescent="0.2">
      <c r="A251727" s="1">
        <v>372858</v>
      </c>
      <c r="B251727" s="1" t="s">
        <v>250775</v>
      </c>
      <c r="C251727" s="1" t="s">
        <v>60</v>
      </c>
    </row>
    <row r="251728" spans="1:3" x14ac:dyDescent="0.2">
      <c r="A251728" s="1">
        <v>372859</v>
      </c>
      <c r="B251728" s="1" t="s">
        <v>250776</v>
      </c>
      <c r="C251728" s="1" t="s">
        <v>60</v>
      </c>
    </row>
    <row r="251729" spans="1:3" x14ac:dyDescent="0.2">
      <c r="A251729" s="1">
        <v>372860</v>
      </c>
      <c r="B251729" s="1" t="s">
        <v>250777</v>
      </c>
      <c r="C251729" s="1" t="s">
        <v>60</v>
      </c>
    </row>
    <row r="251730" spans="1:3" x14ac:dyDescent="0.2">
      <c r="A251730" s="1">
        <v>372861</v>
      </c>
      <c r="B251730" s="1" t="s">
        <v>250778</v>
      </c>
      <c r="C251730" s="1" t="s">
        <v>60</v>
      </c>
    </row>
    <row r="251731" spans="1:3" x14ac:dyDescent="0.2">
      <c r="A251731" s="1">
        <v>372862</v>
      </c>
      <c r="B251731" s="1" t="s">
        <v>250779</v>
      </c>
      <c r="C251731" s="1" t="s">
        <v>60</v>
      </c>
    </row>
    <row r="251732" spans="1:3" x14ac:dyDescent="0.2">
      <c r="A251732" s="1">
        <v>372864</v>
      </c>
      <c r="B251732" s="1" t="s">
        <v>250780</v>
      </c>
      <c r="C251732" s="1" t="s">
        <v>60</v>
      </c>
    </row>
    <row r="251733" spans="1:3" x14ac:dyDescent="0.2">
      <c r="A251733" s="1">
        <v>372865</v>
      </c>
      <c r="B251733" s="1" t="s">
        <v>250781</v>
      </c>
      <c r="C251733" s="1" t="s">
        <v>60</v>
      </c>
    </row>
    <row r="251734" spans="1:3" x14ac:dyDescent="0.2">
      <c r="A251734" s="1">
        <v>372867</v>
      </c>
      <c r="B251734" s="1" t="s">
        <v>250782</v>
      </c>
      <c r="C251734" s="1" t="s">
        <v>60</v>
      </c>
    </row>
    <row r="251735" spans="1:3" x14ac:dyDescent="0.2">
      <c r="A251735" s="1">
        <v>372868</v>
      </c>
      <c r="B251735" s="1" t="s">
        <v>250783</v>
      </c>
      <c r="C251735" s="1" t="s">
        <v>60</v>
      </c>
    </row>
    <row r="251736" spans="1:3" x14ac:dyDescent="0.2">
      <c r="A251736" s="1">
        <v>372869</v>
      </c>
      <c r="B251736" s="1" t="s">
        <v>250784</v>
      </c>
      <c r="C251736" s="1" t="s">
        <v>60</v>
      </c>
    </row>
    <row r="251737" spans="1:3" x14ac:dyDescent="0.2">
      <c r="A251737" s="1">
        <v>372870</v>
      </c>
      <c r="B251737" s="1" t="s">
        <v>250785</v>
      </c>
      <c r="C251737" s="1" t="s">
        <v>60</v>
      </c>
    </row>
    <row r="251738" spans="1:3" x14ac:dyDescent="0.2">
      <c r="A251738" s="1">
        <v>372871</v>
      </c>
      <c r="B251738" s="1" t="s">
        <v>250786</v>
      </c>
      <c r="C251738" s="1" t="s">
        <v>60</v>
      </c>
    </row>
    <row r="251739" spans="1:3" x14ac:dyDescent="0.2">
      <c r="A251739" s="1">
        <v>372872</v>
      </c>
      <c r="B251739" s="1" t="s">
        <v>250787</v>
      </c>
      <c r="C251739" s="1" t="s">
        <v>60</v>
      </c>
    </row>
    <row r="251740" spans="1:3" x14ac:dyDescent="0.2">
      <c r="A251740" s="1">
        <v>372873</v>
      </c>
      <c r="B251740" s="1" t="s">
        <v>250788</v>
      </c>
      <c r="C251740" s="1" t="s">
        <v>60</v>
      </c>
    </row>
    <row r="251741" spans="1:3" x14ac:dyDescent="0.2">
      <c r="A251741" s="1">
        <v>372874</v>
      </c>
      <c r="B251741" s="1" t="s">
        <v>250789</v>
      </c>
      <c r="C251741" s="1" t="s">
        <v>60</v>
      </c>
    </row>
    <row r="251742" spans="1:3" x14ac:dyDescent="0.2">
      <c r="A251742" s="1">
        <v>372875</v>
      </c>
      <c r="B251742" s="1" t="s">
        <v>250790</v>
      </c>
      <c r="C251742" s="1" t="s">
        <v>60</v>
      </c>
    </row>
    <row r="251743" spans="1:3" x14ac:dyDescent="0.2">
      <c r="A251743" s="1">
        <v>372876</v>
      </c>
      <c r="B251743" s="1" t="s">
        <v>250791</v>
      </c>
      <c r="C251743" s="1" t="s">
        <v>60</v>
      </c>
    </row>
    <row r="251744" spans="1:3" x14ac:dyDescent="0.2">
      <c r="A251744" s="1">
        <v>372877</v>
      </c>
      <c r="B251744" s="1" t="s">
        <v>250792</v>
      </c>
      <c r="C251744" s="1" t="s">
        <v>60</v>
      </c>
    </row>
    <row r="251745" spans="1:4" x14ac:dyDescent="0.2">
      <c r="A251745" s="1">
        <v>372878</v>
      </c>
      <c r="B251745" s="1" t="s">
        <v>250793</v>
      </c>
      <c r="C251745" s="1" t="s">
        <v>60</v>
      </c>
    </row>
    <row r="251746" spans="1:4" x14ac:dyDescent="0.2">
      <c r="A251746" s="1">
        <v>372879</v>
      </c>
      <c r="B251746" s="1" t="s">
        <v>250794</v>
      </c>
      <c r="C251746" s="1" t="s">
        <v>60</v>
      </c>
    </row>
    <row r="251747" spans="1:4" x14ac:dyDescent="0.2">
      <c r="A251747" s="1">
        <v>372880</v>
      </c>
      <c r="B251747" s="1" t="s">
        <v>250795</v>
      </c>
      <c r="C251747" s="1" t="s">
        <v>60</v>
      </c>
    </row>
    <row r="251748" spans="1:4" x14ac:dyDescent="0.2">
      <c r="A251748" s="1">
        <v>372881</v>
      </c>
      <c r="B251748" s="1" t="s">
        <v>250796</v>
      </c>
      <c r="C251748" s="1" t="s">
        <v>60</v>
      </c>
      <c r="D251748" s="1" t="s">
        <v>61</v>
      </c>
    </row>
    <row r="251749" spans="1:4" x14ac:dyDescent="0.2">
      <c r="A251749" s="1">
        <v>372882</v>
      </c>
      <c r="B251749" s="1" t="s">
        <v>250797</v>
      </c>
      <c r="C251749" s="1" t="s">
        <v>60</v>
      </c>
    </row>
    <row r="251750" spans="1:4" x14ac:dyDescent="0.2">
      <c r="A251750" s="1">
        <v>372883</v>
      </c>
      <c r="B251750" s="1" t="s">
        <v>250798</v>
      </c>
      <c r="C251750" s="1" t="s">
        <v>60</v>
      </c>
      <c r="D251750" s="1" t="s">
        <v>61</v>
      </c>
    </row>
    <row r="251751" spans="1:4" x14ac:dyDescent="0.2">
      <c r="A251751" s="1">
        <v>372884</v>
      </c>
      <c r="B251751" s="1" t="s">
        <v>250799</v>
      </c>
      <c r="C251751" s="1" t="s">
        <v>60</v>
      </c>
      <c r="D251751" s="1" t="s">
        <v>61</v>
      </c>
    </row>
    <row r="251752" spans="1:4" x14ac:dyDescent="0.2">
      <c r="A251752" s="1">
        <v>372885</v>
      </c>
      <c r="B251752" s="1" t="s">
        <v>250800</v>
      </c>
      <c r="C251752" s="1" t="s">
        <v>60</v>
      </c>
      <c r="D251752" s="1" t="s">
        <v>61</v>
      </c>
    </row>
    <row r="251753" spans="1:4" x14ac:dyDescent="0.2">
      <c r="A251753" s="1">
        <v>372886</v>
      </c>
      <c r="B251753" s="1" t="s">
        <v>250801</v>
      </c>
      <c r="C251753" s="1" t="s">
        <v>60</v>
      </c>
      <c r="D251753" s="1" t="s">
        <v>61</v>
      </c>
    </row>
    <row r="251754" spans="1:4" x14ac:dyDescent="0.2">
      <c r="A251754" s="1">
        <v>372887</v>
      </c>
      <c r="B251754" s="1" t="s">
        <v>250802</v>
      </c>
      <c r="C251754" s="1" t="s">
        <v>60</v>
      </c>
      <c r="D251754" s="1" t="s">
        <v>61</v>
      </c>
    </row>
    <row r="251755" spans="1:4" x14ac:dyDescent="0.2">
      <c r="A251755" s="1">
        <v>372888</v>
      </c>
      <c r="B251755" s="1" t="s">
        <v>250803</v>
      </c>
      <c r="C251755" s="1" t="s">
        <v>60</v>
      </c>
      <c r="D251755" s="1" t="s">
        <v>61</v>
      </c>
    </row>
    <row r="251756" spans="1:4" x14ac:dyDescent="0.2">
      <c r="A251756" s="1">
        <v>372889</v>
      </c>
      <c r="B251756" s="1" t="s">
        <v>250804</v>
      </c>
      <c r="C251756" s="1" t="s">
        <v>60</v>
      </c>
      <c r="D251756" s="1" t="s">
        <v>61</v>
      </c>
    </row>
    <row r="251757" spans="1:4" x14ac:dyDescent="0.2">
      <c r="A251757" s="1">
        <v>372890</v>
      </c>
      <c r="B251757" s="1" t="s">
        <v>250805</v>
      </c>
      <c r="C251757" s="1" t="s">
        <v>60</v>
      </c>
      <c r="D251757" s="1" t="s">
        <v>61</v>
      </c>
    </row>
    <row r="251758" spans="1:4" x14ac:dyDescent="0.2">
      <c r="A251758" s="1">
        <v>372891</v>
      </c>
      <c r="B251758" s="1" t="s">
        <v>250806</v>
      </c>
      <c r="C251758" s="1" t="s">
        <v>60</v>
      </c>
      <c r="D251758" s="1" t="s">
        <v>61</v>
      </c>
    </row>
    <row r="251759" spans="1:4" x14ac:dyDescent="0.2">
      <c r="A251759" s="1">
        <v>372892</v>
      </c>
      <c r="B251759" s="1" t="s">
        <v>250807</v>
      </c>
      <c r="C251759" s="1" t="s">
        <v>60</v>
      </c>
      <c r="D251759" s="1" t="s">
        <v>61</v>
      </c>
    </row>
    <row r="251760" spans="1:4" x14ac:dyDescent="0.2">
      <c r="A251760" s="1">
        <v>372893</v>
      </c>
      <c r="B251760" s="1" t="s">
        <v>250808</v>
      </c>
      <c r="C251760" s="1" t="s">
        <v>5</v>
      </c>
    </row>
    <row r="251761" spans="1:4" x14ac:dyDescent="0.2">
      <c r="A251761" s="1">
        <v>372894</v>
      </c>
      <c r="B251761" s="1" t="s">
        <v>250809</v>
      </c>
      <c r="C251761" s="1" t="s">
        <v>60</v>
      </c>
      <c r="D251761" s="1" t="s">
        <v>61</v>
      </c>
    </row>
    <row r="251762" spans="1:4" x14ac:dyDescent="0.2">
      <c r="A251762" s="1">
        <v>372895</v>
      </c>
      <c r="B251762" s="1" t="s">
        <v>250810</v>
      </c>
      <c r="C251762" s="1" t="s">
        <v>5</v>
      </c>
    </row>
    <row r="251763" spans="1:4" x14ac:dyDescent="0.2">
      <c r="A251763" s="1">
        <v>372896</v>
      </c>
      <c r="B251763" s="1" t="s">
        <v>250811</v>
      </c>
      <c r="C251763" s="1" t="s">
        <v>60</v>
      </c>
    </row>
    <row r="251764" spans="1:4" x14ac:dyDescent="0.2">
      <c r="A251764" s="1">
        <v>372897</v>
      </c>
      <c r="B251764" s="1" t="s">
        <v>250812</v>
      </c>
      <c r="C251764" s="1" t="s">
        <v>5</v>
      </c>
    </row>
    <row r="251765" spans="1:4" x14ac:dyDescent="0.2">
      <c r="A251765" s="1">
        <v>372898</v>
      </c>
      <c r="B251765" s="1" t="s">
        <v>250813</v>
      </c>
      <c r="C251765" s="1" t="s">
        <v>60</v>
      </c>
    </row>
    <row r="251766" spans="1:4" x14ac:dyDescent="0.2">
      <c r="A251766" s="1">
        <v>372899</v>
      </c>
      <c r="B251766" s="1" t="s">
        <v>250814</v>
      </c>
      <c r="C251766" s="1" t="s">
        <v>5</v>
      </c>
    </row>
    <row r="251767" spans="1:4" x14ac:dyDescent="0.2">
      <c r="A251767" s="1">
        <v>372900</v>
      </c>
      <c r="B251767" s="1" t="s">
        <v>250815</v>
      </c>
      <c r="C251767" s="1" t="s">
        <v>60</v>
      </c>
    </row>
    <row r="251768" spans="1:4" x14ac:dyDescent="0.2">
      <c r="A251768" s="1">
        <v>372901</v>
      </c>
      <c r="B251768" s="1" t="s">
        <v>250816</v>
      </c>
      <c r="C251768" s="1" t="s">
        <v>60</v>
      </c>
    </row>
    <row r="251769" spans="1:4" x14ac:dyDescent="0.2">
      <c r="A251769" s="1">
        <v>372902</v>
      </c>
      <c r="B251769" s="1" t="s">
        <v>250817</v>
      </c>
      <c r="C251769" s="1" t="s">
        <v>60</v>
      </c>
    </row>
    <row r="251770" spans="1:4" x14ac:dyDescent="0.2">
      <c r="A251770" s="1">
        <v>372903</v>
      </c>
      <c r="B251770" s="1" t="s">
        <v>250818</v>
      </c>
      <c r="C251770" s="1" t="s">
        <v>5</v>
      </c>
    </row>
    <row r="251771" spans="1:4" x14ac:dyDescent="0.2">
      <c r="A251771" s="1">
        <v>372904</v>
      </c>
      <c r="B251771" s="1" t="s">
        <v>250819</v>
      </c>
      <c r="C251771" s="1" t="s">
        <v>60</v>
      </c>
    </row>
    <row r="251772" spans="1:4" x14ac:dyDescent="0.2">
      <c r="A251772" s="1">
        <v>372905</v>
      </c>
      <c r="B251772" s="1" t="s">
        <v>250820</v>
      </c>
      <c r="C251772" s="1" t="s">
        <v>60</v>
      </c>
    </row>
    <row r="251773" spans="1:4" x14ac:dyDescent="0.2">
      <c r="A251773" s="1">
        <v>372906</v>
      </c>
      <c r="B251773" s="1" t="s">
        <v>250821</v>
      </c>
      <c r="C251773" s="1" t="s">
        <v>60</v>
      </c>
    </row>
    <row r="251774" spans="1:4" x14ac:dyDescent="0.2">
      <c r="A251774" s="1">
        <v>372907</v>
      </c>
      <c r="B251774" s="1" t="s">
        <v>250822</v>
      </c>
      <c r="C251774" s="1" t="s">
        <v>60</v>
      </c>
    </row>
    <row r="251775" spans="1:4" x14ac:dyDescent="0.2">
      <c r="A251775" s="1">
        <v>372908</v>
      </c>
      <c r="B251775" s="1" t="s">
        <v>250823</v>
      </c>
      <c r="C251775" s="1" t="s">
        <v>60</v>
      </c>
    </row>
    <row r="251776" spans="1:4" x14ac:dyDescent="0.2">
      <c r="A251776" s="1">
        <v>372909</v>
      </c>
      <c r="B251776" s="1" t="s">
        <v>250824</v>
      </c>
      <c r="C251776" s="1" t="s">
        <v>60</v>
      </c>
    </row>
    <row r="251777" spans="1:4" x14ac:dyDescent="0.2">
      <c r="A251777" s="1">
        <v>372910</v>
      </c>
      <c r="B251777" s="1" t="s">
        <v>250825</v>
      </c>
      <c r="C251777" s="1" t="s">
        <v>60</v>
      </c>
    </row>
    <row r="251778" spans="1:4" x14ac:dyDescent="0.2">
      <c r="A251778" s="1">
        <v>372911</v>
      </c>
      <c r="B251778" s="1" t="s">
        <v>250826</v>
      </c>
      <c r="C251778" s="1" t="s">
        <v>60</v>
      </c>
    </row>
    <row r="251779" spans="1:4" x14ac:dyDescent="0.2">
      <c r="A251779" s="1">
        <v>372912</v>
      </c>
      <c r="B251779" s="1" t="s">
        <v>250827</v>
      </c>
      <c r="C251779" s="1" t="s">
        <v>60</v>
      </c>
      <c r="D251779" s="1" t="s">
        <v>61</v>
      </c>
    </row>
    <row r="251780" spans="1:4" x14ac:dyDescent="0.2">
      <c r="A251780" s="1">
        <v>372913</v>
      </c>
      <c r="B251780" s="1" t="s">
        <v>250828</v>
      </c>
      <c r="C251780" s="1" t="s">
        <v>60</v>
      </c>
      <c r="D251780" s="1" t="s">
        <v>61</v>
      </c>
    </row>
    <row r="251781" spans="1:4" x14ac:dyDescent="0.2">
      <c r="A251781" s="1">
        <v>372914</v>
      </c>
      <c r="B251781" s="1" t="s">
        <v>250829</v>
      </c>
      <c r="C251781" s="1" t="s">
        <v>60</v>
      </c>
      <c r="D251781" s="1" t="s">
        <v>61</v>
      </c>
    </row>
    <row r="251782" spans="1:4" x14ac:dyDescent="0.2">
      <c r="A251782" s="1">
        <v>372915</v>
      </c>
      <c r="B251782" s="1" t="s">
        <v>250830</v>
      </c>
      <c r="C251782" s="1" t="s">
        <v>60</v>
      </c>
      <c r="D251782" s="1" t="s">
        <v>61</v>
      </c>
    </row>
    <row r="251783" spans="1:4" x14ac:dyDescent="0.2">
      <c r="A251783" s="1">
        <v>372916</v>
      </c>
      <c r="B251783" s="1" t="s">
        <v>250831</v>
      </c>
      <c r="C251783" s="1" t="s">
        <v>60</v>
      </c>
      <c r="D251783" s="1" t="s">
        <v>61</v>
      </c>
    </row>
    <row r="251784" spans="1:4" x14ac:dyDescent="0.2">
      <c r="A251784" s="1">
        <v>372917</v>
      </c>
      <c r="B251784" s="1" t="s">
        <v>250832</v>
      </c>
      <c r="C251784" s="1" t="s">
        <v>60</v>
      </c>
      <c r="D251784" s="1" t="s">
        <v>61</v>
      </c>
    </row>
    <row r="251785" spans="1:4" x14ac:dyDescent="0.2">
      <c r="A251785" s="1">
        <v>372918</v>
      </c>
      <c r="B251785" s="1" t="s">
        <v>250833</v>
      </c>
      <c r="C251785" s="1" t="s">
        <v>60</v>
      </c>
      <c r="D251785" s="1" t="s">
        <v>61</v>
      </c>
    </row>
    <row r="251786" spans="1:4" x14ac:dyDescent="0.2">
      <c r="A251786" s="1">
        <v>372919</v>
      </c>
      <c r="B251786" s="1" t="s">
        <v>250834</v>
      </c>
      <c r="C251786" s="1" t="s">
        <v>60</v>
      </c>
      <c r="D251786" s="1" t="s">
        <v>61</v>
      </c>
    </row>
    <row r="251787" spans="1:4" x14ac:dyDescent="0.2">
      <c r="A251787" s="1">
        <v>372920</v>
      </c>
      <c r="B251787" s="1" t="s">
        <v>250835</v>
      </c>
      <c r="C251787" s="1" t="s">
        <v>60</v>
      </c>
      <c r="D251787" s="1" t="s">
        <v>61</v>
      </c>
    </row>
    <row r="251788" spans="1:4" x14ac:dyDescent="0.2">
      <c r="A251788" s="1">
        <v>372921</v>
      </c>
      <c r="B251788" s="1" t="s">
        <v>250836</v>
      </c>
      <c r="C251788" s="1" t="s">
        <v>60</v>
      </c>
      <c r="D251788" s="1" t="s">
        <v>61</v>
      </c>
    </row>
    <row r="251789" spans="1:4" x14ac:dyDescent="0.2">
      <c r="A251789" s="1">
        <v>372922</v>
      </c>
      <c r="B251789" s="1" t="s">
        <v>250837</v>
      </c>
      <c r="C251789" s="1" t="s">
        <v>60</v>
      </c>
      <c r="D251789" s="1" t="s">
        <v>61</v>
      </c>
    </row>
    <row r="251790" spans="1:4" x14ac:dyDescent="0.2">
      <c r="A251790" s="1">
        <v>372923</v>
      </c>
      <c r="B251790" s="1" t="s">
        <v>250838</v>
      </c>
      <c r="C251790" s="1" t="s">
        <v>60</v>
      </c>
      <c r="D251790" s="1" t="s">
        <v>61</v>
      </c>
    </row>
    <row r="251791" spans="1:4" x14ac:dyDescent="0.2">
      <c r="A251791" s="1">
        <v>372924</v>
      </c>
      <c r="B251791" s="1" t="s">
        <v>250839</v>
      </c>
      <c r="C251791" s="1" t="s">
        <v>60</v>
      </c>
      <c r="D251791" s="1" t="s">
        <v>61</v>
      </c>
    </row>
    <row r="251792" spans="1:4" x14ac:dyDescent="0.2">
      <c r="A251792" s="1">
        <v>372925</v>
      </c>
      <c r="B251792" s="1" t="s">
        <v>250840</v>
      </c>
      <c r="C251792" s="1" t="s">
        <v>60</v>
      </c>
      <c r="D251792" s="1" t="s">
        <v>61</v>
      </c>
    </row>
    <row r="251793" spans="1:4" x14ac:dyDescent="0.2">
      <c r="A251793" s="1">
        <v>372926</v>
      </c>
      <c r="B251793" s="1" t="s">
        <v>250841</v>
      </c>
      <c r="C251793" s="1" t="s">
        <v>60</v>
      </c>
      <c r="D251793" s="1" t="s">
        <v>61</v>
      </c>
    </row>
    <row r="251794" spans="1:4" x14ac:dyDescent="0.2">
      <c r="A251794" s="1">
        <v>372927</v>
      </c>
      <c r="B251794" s="1" t="s">
        <v>250842</v>
      </c>
      <c r="C251794" s="1" t="s">
        <v>60</v>
      </c>
      <c r="D251794" s="1" t="s">
        <v>61</v>
      </c>
    </row>
    <row r="251795" spans="1:4" x14ac:dyDescent="0.2">
      <c r="A251795" s="1">
        <v>372928</v>
      </c>
      <c r="B251795" s="1" t="s">
        <v>250843</v>
      </c>
      <c r="C251795" s="1" t="s">
        <v>60</v>
      </c>
      <c r="D251795" s="1" t="s">
        <v>61</v>
      </c>
    </row>
    <row r="251796" spans="1:4" x14ac:dyDescent="0.2">
      <c r="A251796" s="1">
        <v>372929</v>
      </c>
      <c r="B251796" s="1" t="s">
        <v>250844</v>
      </c>
      <c r="C251796" s="1" t="s">
        <v>60</v>
      </c>
      <c r="D251796" s="1" t="s">
        <v>61</v>
      </c>
    </row>
    <row r="251797" spans="1:4" x14ac:dyDescent="0.2">
      <c r="A251797" s="1">
        <v>372930</v>
      </c>
      <c r="B251797" s="1" t="s">
        <v>250845</v>
      </c>
      <c r="C251797" s="1" t="s">
        <v>60</v>
      </c>
      <c r="D251797" s="1" t="s">
        <v>61</v>
      </c>
    </row>
    <row r="251798" spans="1:4" x14ac:dyDescent="0.2">
      <c r="A251798" s="1">
        <v>372931</v>
      </c>
      <c r="B251798" s="1" t="s">
        <v>250846</v>
      </c>
      <c r="C251798" s="1" t="s">
        <v>60</v>
      </c>
      <c r="D251798" s="1" t="s">
        <v>61</v>
      </c>
    </row>
    <row r="251799" spans="1:4" x14ac:dyDescent="0.2">
      <c r="A251799" s="1">
        <v>372932</v>
      </c>
      <c r="B251799" s="1" t="s">
        <v>250847</v>
      </c>
      <c r="C251799" s="1" t="s">
        <v>60</v>
      </c>
      <c r="D251799" s="1" t="s">
        <v>61</v>
      </c>
    </row>
    <row r="251800" spans="1:4" x14ac:dyDescent="0.2">
      <c r="A251800" s="1">
        <v>372933</v>
      </c>
      <c r="B251800" s="1" t="s">
        <v>250848</v>
      </c>
      <c r="C251800" s="1" t="s">
        <v>5</v>
      </c>
    </row>
    <row r="251801" spans="1:4" x14ac:dyDescent="0.2">
      <c r="A251801" s="1">
        <v>372934</v>
      </c>
      <c r="B251801" s="1" t="s">
        <v>250849</v>
      </c>
      <c r="C251801" s="1" t="s">
        <v>60</v>
      </c>
      <c r="D251801" s="1" t="s">
        <v>61</v>
      </c>
    </row>
    <row r="251802" spans="1:4" x14ac:dyDescent="0.2">
      <c r="A251802" s="1">
        <v>372935</v>
      </c>
      <c r="B251802" s="1" t="s">
        <v>250850</v>
      </c>
      <c r="C251802" s="1" t="s">
        <v>5</v>
      </c>
    </row>
    <row r="251803" spans="1:4" x14ac:dyDescent="0.2">
      <c r="A251803" s="1">
        <v>372936</v>
      </c>
      <c r="B251803" s="1" t="s">
        <v>250851</v>
      </c>
      <c r="C251803" s="1" t="s">
        <v>60</v>
      </c>
    </row>
    <row r="251804" spans="1:4" x14ac:dyDescent="0.2">
      <c r="A251804" s="1">
        <v>372937</v>
      </c>
      <c r="B251804" s="1" t="s">
        <v>250852</v>
      </c>
      <c r="C251804" s="1" t="s">
        <v>60</v>
      </c>
      <c r="D251804" s="1" t="s">
        <v>61</v>
      </c>
    </row>
    <row r="251805" spans="1:4" x14ac:dyDescent="0.2">
      <c r="A251805" s="1">
        <v>372938</v>
      </c>
      <c r="B251805" s="1" t="s">
        <v>250853</v>
      </c>
      <c r="C251805" s="1" t="s">
        <v>60</v>
      </c>
      <c r="D251805" s="1" t="s">
        <v>61</v>
      </c>
    </row>
    <row r="251806" spans="1:4" x14ac:dyDescent="0.2">
      <c r="A251806" s="1">
        <v>372939</v>
      </c>
      <c r="B251806" s="1" t="s">
        <v>250854</v>
      </c>
      <c r="C251806" s="1" t="s">
        <v>60</v>
      </c>
      <c r="D251806" s="1" t="s">
        <v>61</v>
      </c>
    </row>
    <row r="251807" spans="1:4" x14ac:dyDescent="0.2">
      <c r="A251807" s="1">
        <v>372940</v>
      </c>
      <c r="B251807" s="1" t="s">
        <v>250855</v>
      </c>
      <c r="C251807" s="1" t="s">
        <v>60</v>
      </c>
      <c r="D251807" s="1" t="s">
        <v>61</v>
      </c>
    </row>
    <row r="251808" spans="1:4" x14ac:dyDescent="0.2">
      <c r="A251808" s="1">
        <v>372941</v>
      </c>
      <c r="B251808" s="1" t="s">
        <v>250856</v>
      </c>
      <c r="C251808" s="1" t="s">
        <v>60</v>
      </c>
      <c r="D251808" s="1" t="s">
        <v>61</v>
      </c>
    </row>
    <row r="251809" spans="1:4" x14ac:dyDescent="0.2">
      <c r="A251809" s="1">
        <v>372942</v>
      </c>
      <c r="B251809" s="1" t="s">
        <v>250857</v>
      </c>
      <c r="C251809" s="1" t="s">
        <v>60</v>
      </c>
      <c r="D251809" s="1" t="s">
        <v>61</v>
      </c>
    </row>
    <row r="251810" spans="1:4" x14ac:dyDescent="0.2">
      <c r="A251810" s="1">
        <v>372943</v>
      </c>
      <c r="B251810" s="1" t="s">
        <v>250858</v>
      </c>
      <c r="C251810" s="1" t="s">
        <v>60</v>
      </c>
      <c r="D251810" s="1" t="s">
        <v>61</v>
      </c>
    </row>
    <row r="251811" spans="1:4" x14ac:dyDescent="0.2">
      <c r="A251811" s="1">
        <v>372944</v>
      </c>
      <c r="B251811" s="1" t="s">
        <v>250859</v>
      </c>
      <c r="C251811" s="1" t="s">
        <v>60</v>
      </c>
      <c r="D251811" s="1" t="s">
        <v>61</v>
      </c>
    </row>
    <row r="251812" spans="1:4" x14ac:dyDescent="0.2">
      <c r="A251812" s="1">
        <v>372945</v>
      </c>
      <c r="B251812" s="1" t="s">
        <v>250860</v>
      </c>
      <c r="C251812" s="1" t="s">
        <v>60</v>
      </c>
      <c r="D251812" s="1" t="s">
        <v>61</v>
      </c>
    </row>
    <row r="251813" spans="1:4" x14ac:dyDescent="0.2">
      <c r="A251813" s="1">
        <v>372946</v>
      </c>
      <c r="B251813" s="1" t="s">
        <v>250861</v>
      </c>
      <c r="C251813" s="1" t="s">
        <v>60</v>
      </c>
      <c r="D251813" s="1" t="s">
        <v>61</v>
      </c>
    </row>
    <row r="251814" spans="1:4" x14ac:dyDescent="0.2">
      <c r="A251814" s="1">
        <v>372947</v>
      </c>
      <c r="B251814" s="1" t="s">
        <v>250862</v>
      </c>
      <c r="C251814" s="1" t="s">
        <v>60</v>
      </c>
      <c r="D251814" s="1" t="s">
        <v>61</v>
      </c>
    </row>
    <row r="251815" spans="1:4" x14ac:dyDescent="0.2">
      <c r="A251815" s="1">
        <v>372948</v>
      </c>
      <c r="B251815" s="1" t="s">
        <v>250863</v>
      </c>
      <c r="C251815" s="1" t="s">
        <v>60</v>
      </c>
      <c r="D251815" s="1" t="s">
        <v>61</v>
      </c>
    </row>
    <row r="251816" spans="1:4" x14ac:dyDescent="0.2">
      <c r="A251816" s="1">
        <v>372949</v>
      </c>
      <c r="B251816" s="1" t="s">
        <v>250864</v>
      </c>
      <c r="C251816" s="1" t="s">
        <v>60</v>
      </c>
      <c r="D251816" s="1" t="s">
        <v>61</v>
      </c>
    </row>
    <row r="251817" spans="1:4" x14ac:dyDescent="0.2">
      <c r="A251817" s="1">
        <v>372950</v>
      </c>
      <c r="B251817" s="1" t="s">
        <v>250865</v>
      </c>
      <c r="C251817" s="1" t="s">
        <v>60</v>
      </c>
      <c r="D251817" s="1" t="s">
        <v>61</v>
      </c>
    </row>
    <row r="251818" spans="1:4" x14ac:dyDescent="0.2">
      <c r="A251818" s="1">
        <v>372951</v>
      </c>
      <c r="B251818" s="1" t="s">
        <v>250866</v>
      </c>
      <c r="C251818" s="1" t="s">
        <v>60</v>
      </c>
      <c r="D251818" s="1" t="s">
        <v>61</v>
      </c>
    </row>
    <row r="251819" spans="1:4" x14ac:dyDescent="0.2">
      <c r="A251819" s="1">
        <v>372952</v>
      </c>
      <c r="B251819" s="1" t="s">
        <v>250867</v>
      </c>
      <c r="C251819" s="1" t="s">
        <v>60</v>
      </c>
      <c r="D251819" s="1" t="s">
        <v>61</v>
      </c>
    </row>
    <row r="251820" spans="1:4" x14ac:dyDescent="0.2">
      <c r="A251820" s="1">
        <v>372953</v>
      </c>
      <c r="B251820" s="1" t="s">
        <v>250868</v>
      </c>
      <c r="C251820" s="1" t="s">
        <v>60</v>
      </c>
      <c r="D251820" s="1" t="s">
        <v>61</v>
      </c>
    </row>
    <row r="251821" spans="1:4" x14ac:dyDescent="0.2">
      <c r="A251821" s="1">
        <v>372954</v>
      </c>
      <c r="B251821" s="1" t="s">
        <v>250869</v>
      </c>
      <c r="C251821" s="1" t="s">
        <v>60</v>
      </c>
      <c r="D251821" s="1" t="s">
        <v>61</v>
      </c>
    </row>
    <row r="251822" spans="1:4" x14ac:dyDescent="0.2">
      <c r="A251822" s="1">
        <v>372955</v>
      </c>
      <c r="B251822" s="1" t="s">
        <v>250870</v>
      </c>
      <c r="C251822" s="1" t="s">
        <v>60</v>
      </c>
      <c r="D251822" s="1" t="s">
        <v>61</v>
      </c>
    </row>
    <row r="251823" spans="1:4" x14ac:dyDescent="0.2">
      <c r="A251823" s="1">
        <v>372956</v>
      </c>
      <c r="B251823" s="1" t="s">
        <v>250871</v>
      </c>
      <c r="C251823" s="1" t="s">
        <v>60</v>
      </c>
      <c r="D251823" s="1" t="s">
        <v>61</v>
      </c>
    </row>
    <row r="251824" spans="1:4" x14ac:dyDescent="0.2">
      <c r="A251824" s="1">
        <v>372957</v>
      </c>
      <c r="B251824" s="1" t="s">
        <v>250872</v>
      </c>
      <c r="C251824" s="1" t="s">
        <v>60</v>
      </c>
      <c r="D251824" s="1" t="s">
        <v>61</v>
      </c>
    </row>
    <row r="251825" spans="1:4" x14ac:dyDescent="0.2">
      <c r="A251825" s="1">
        <v>372958</v>
      </c>
      <c r="B251825" s="1" t="s">
        <v>250873</v>
      </c>
      <c r="C251825" s="1" t="s">
        <v>60</v>
      </c>
      <c r="D251825" s="1" t="s">
        <v>61</v>
      </c>
    </row>
    <row r="251826" spans="1:4" x14ac:dyDescent="0.2">
      <c r="A251826" s="1">
        <v>372959</v>
      </c>
      <c r="B251826" s="1" t="s">
        <v>250874</v>
      </c>
      <c r="C251826" s="1" t="s">
        <v>60</v>
      </c>
      <c r="D251826" s="1" t="s">
        <v>61</v>
      </c>
    </row>
    <row r="251827" spans="1:4" x14ac:dyDescent="0.2">
      <c r="A251827" s="1">
        <v>372960</v>
      </c>
      <c r="B251827" s="1" t="s">
        <v>250875</v>
      </c>
      <c r="C251827" s="1" t="s">
        <v>60</v>
      </c>
      <c r="D251827" s="1" t="s">
        <v>61</v>
      </c>
    </row>
    <row r="251828" spans="1:4" x14ac:dyDescent="0.2">
      <c r="A251828" s="1">
        <v>372961</v>
      </c>
      <c r="B251828" s="1" t="s">
        <v>250876</v>
      </c>
      <c r="C251828" s="1" t="s">
        <v>60</v>
      </c>
    </row>
    <row r="251829" spans="1:4" x14ac:dyDescent="0.2">
      <c r="A251829" s="1">
        <v>372962</v>
      </c>
      <c r="B251829" s="1" t="s">
        <v>250877</v>
      </c>
      <c r="C251829" s="1" t="s">
        <v>60</v>
      </c>
      <c r="D251829" s="1" t="s">
        <v>61</v>
      </c>
    </row>
    <row r="251830" spans="1:4" x14ac:dyDescent="0.2">
      <c r="A251830" s="1">
        <v>372963</v>
      </c>
      <c r="B251830" s="1" t="s">
        <v>250878</v>
      </c>
      <c r="C251830" s="1" t="s">
        <v>60</v>
      </c>
    </row>
    <row r="251831" spans="1:4" x14ac:dyDescent="0.2">
      <c r="A251831" s="1">
        <v>372964</v>
      </c>
      <c r="B251831" s="1" t="s">
        <v>250879</v>
      </c>
      <c r="C251831" s="1" t="s">
        <v>60</v>
      </c>
      <c r="D251831" s="1" t="s">
        <v>61</v>
      </c>
    </row>
    <row r="251832" spans="1:4" x14ac:dyDescent="0.2">
      <c r="A251832" s="1">
        <v>372965</v>
      </c>
      <c r="B251832" s="1" t="s">
        <v>250880</v>
      </c>
      <c r="C251832" s="1" t="s">
        <v>307</v>
      </c>
    </row>
    <row r="251833" spans="1:4" x14ac:dyDescent="0.2">
      <c r="A251833" s="1">
        <v>372966</v>
      </c>
      <c r="B251833" s="1" t="s">
        <v>250881</v>
      </c>
      <c r="C251833" s="1" t="s">
        <v>60</v>
      </c>
      <c r="D251833" s="1" t="s">
        <v>61</v>
      </c>
    </row>
    <row r="251834" spans="1:4" x14ac:dyDescent="0.2">
      <c r="A251834" s="1">
        <v>372967</v>
      </c>
      <c r="B251834" s="1" t="s">
        <v>250882</v>
      </c>
      <c r="C251834" s="1" t="s">
        <v>60</v>
      </c>
      <c r="D251834" s="1" t="s">
        <v>61</v>
      </c>
    </row>
    <row r="251835" spans="1:4" x14ac:dyDescent="0.2">
      <c r="A251835" s="1">
        <v>372968</v>
      </c>
      <c r="B251835" s="1" t="s">
        <v>250883</v>
      </c>
      <c r="C251835" s="1" t="s">
        <v>60</v>
      </c>
      <c r="D251835" s="1" t="s">
        <v>61</v>
      </c>
    </row>
    <row r="251836" spans="1:4" x14ac:dyDescent="0.2">
      <c r="A251836" s="1">
        <v>372969</v>
      </c>
      <c r="B251836" s="1" t="s">
        <v>250884</v>
      </c>
      <c r="C251836" s="1" t="s">
        <v>60</v>
      </c>
      <c r="D251836" s="1" t="s">
        <v>61</v>
      </c>
    </row>
    <row r="251837" spans="1:4" x14ac:dyDescent="0.2">
      <c r="A251837" s="1">
        <v>372970</v>
      </c>
      <c r="B251837" s="1" t="s">
        <v>250885</v>
      </c>
      <c r="C251837" s="1" t="s">
        <v>60</v>
      </c>
      <c r="D251837" s="1" t="s">
        <v>61</v>
      </c>
    </row>
    <row r="251838" spans="1:4" x14ac:dyDescent="0.2">
      <c r="A251838" s="1">
        <v>372971</v>
      </c>
      <c r="B251838" s="1" t="s">
        <v>250886</v>
      </c>
      <c r="C251838" s="1" t="s">
        <v>60</v>
      </c>
      <c r="D251838" s="1" t="s">
        <v>61</v>
      </c>
    </row>
    <row r="251839" spans="1:4" x14ac:dyDescent="0.2">
      <c r="A251839" s="1">
        <v>372972</v>
      </c>
      <c r="B251839" s="1" t="s">
        <v>250887</v>
      </c>
      <c r="C251839" s="1" t="s">
        <v>60</v>
      </c>
      <c r="D251839" s="1" t="s">
        <v>61</v>
      </c>
    </row>
    <row r="251840" spans="1:4" x14ac:dyDescent="0.2">
      <c r="A251840" s="1">
        <v>372973</v>
      </c>
      <c r="B251840" s="1" t="s">
        <v>250888</v>
      </c>
      <c r="C251840" s="1" t="s">
        <v>60</v>
      </c>
      <c r="D251840" s="1" t="s">
        <v>61</v>
      </c>
    </row>
    <row r="251841" spans="1:4" x14ac:dyDescent="0.2">
      <c r="A251841" s="1">
        <v>372974</v>
      </c>
      <c r="B251841" s="1" t="s">
        <v>250889</v>
      </c>
      <c r="C251841" s="1" t="s">
        <v>60</v>
      </c>
      <c r="D251841" s="1" t="s">
        <v>61</v>
      </c>
    </row>
    <row r="251842" spans="1:4" x14ac:dyDescent="0.2">
      <c r="A251842" s="1">
        <v>372975</v>
      </c>
      <c r="B251842" s="1" t="s">
        <v>250890</v>
      </c>
      <c r="C251842" s="1" t="s">
        <v>60</v>
      </c>
      <c r="D251842" s="1" t="s">
        <v>61</v>
      </c>
    </row>
    <row r="251843" spans="1:4" x14ac:dyDescent="0.2">
      <c r="A251843" s="1">
        <v>372976</v>
      </c>
      <c r="B251843" s="1" t="s">
        <v>250891</v>
      </c>
      <c r="C251843" s="1" t="s">
        <v>60</v>
      </c>
      <c r="D251843" s="1" t="s">
        <v>61</v>
      </c>
    </row>
    <row r="251844" spans="1:4" x14ac:dyDescent="0.2">
      <c r="A251844" s="1">
        <v>372977</v>
      </c>
      <c r="B251844" s="1" t="s">
        <v>250892</v>
      </c>
      <c r="C251844" s="1" t="s">
        <v>60</v>
      </c>
      <c r="D251844" s="1" t="s">
        <v>61</v>
      </c>
    </row>
    <row r="251845" spans="1:4" x14ac:dyDescent="0.2">
      <c r="A251845" s="1">
        <v>372978</v>
      </c>
      <c r="B251845" s="1" t="s">
        <v>250893</v>
      </c>
      <c r="C251845" s="1" t="s">
        <v>60</v>
      </c>
      <c r="D251845" s="1" t="s">
        <v>61</v>
      </c>
    </row>
    <row r="251846" spans="1:4" x14ac:dyDescent="0.2">
      <c r="A251846" s="1">
        <v>372979</v>
      </c>
      <c r="B251846" s="1" t="s">
        <v>250894</v>
      </c>
      <c r="C251846" s="1" t="s">
        <v>60</v>
      </c>
      <c r="D251846" s="1" t="s">
        <v>61</v>
      </c>
    </row>
    <row r="251847" spans="1:4" x14ac:dyDescent="0.2">
      <c r="A251847" s="1">
        <v>372980</v>
      </c>
      <c r="B251847" s="1" t="s">
        <v>250895</v>
      </c>
      <c r="C251847" s="1" t="s">
        <v>60</v>
      </c>
      <c r="D251847" s="1" t="s">
        <v>61</v>
      </c>
    </row>
    <row r="251848" spans="1:4" x14ac:dyDescent="0.2">
      <c r="A251848" s="1">
        <v>372981</v>
      </c>
      <c r="B251848" s="1" t="s">
        <v>250896</v>
      </c>
      <c r="C251848" s="1" t="s">
        <v>60</v>
      </c>
    </row>
    <row r="251849" spans="1:4" x14ac:dyDescent="0.2">
      <c r="A251849" s="1">
        <v>372982</v>
      </c>
      <c r="B251849" s="1" t="s">
        <v>250897</v>
      </c>
      <c r="C251849" s="1" t="s">
        <v>60</v>
      </c>
      <c r="D251849" s="1" t="s">
        <v>61</v>
      </c>
    </row>
    <row r="251850" spans="1:4" x14ac:dyDescent="0.2">
      <c r="A251850" s="1">
        <v>372983</v>
      </c>
      <c r="B251850" s="1" t="s">
        <v>250898</v>
      </c>
      <c r="C251850" s="1" t="s">
        <v>60</v>
      </c>
      <c r="D251850" s="1" t="s">
        <v>61</v>
      </c>
    </row>
    <row r="251851" spans="1:4" x14ac:dyDescent="0.2">
      <c r="A251851" s="1">
        <v>372984</v>
      </c>
      <c r="B251851" s="1" t="s">
        <v>250899</v>
      </c>
      <c r="C251851" s="1" t="s">
        <v>60</v>
      </c>
      <c r="D251851" s="1" t="s">
        <v>61</v>
      </c>
    </row>
    <row r="251852" spans="1:4" x14ac:dyDescent="0.2">
      <c r="A251852" s="1">
        <v>372986</v>
      </c>
      <c r="B251852" s="1" t="s">
        <v>250900</v>
      </c>
      <c r="C251852" s="1" t="s">
        <v>60</v>
      </c>
      <c r="D251852" s="1" t="s">
        <v>61</v>
      </c>
    </row>
    <row r="251853" spans="1:4" x14ac:dyDescent="0.2">
      <c r="A251853" s="1">
        <v>372987</v>
      </c>
      <c r="B251853" s="1" t="s">
        <v>250901</v>
      </c>
      <c r="C251853" s="1" t="s">
        <v>5</v>
      </c>
    </row>
    <row r="251854" spans="1:4" x14ac:dyDescent="0.2">
      <c r="A251854" s="1">
        <v>372988</v>
      </c>
      <c r="B251854" s="1" t="s">
        <v>250902</v>
      </c>
      <c r="C251854" s="1" t="s">
        <v>60</v>
      </c>
    </row>
    <row r="251855" spans="1:4" x14ac:dyDescent="0.2">
      <c r="A251855" s="1">
        <v>372989</v>
      </c>
      <c r="B251855" s="1" t="s">
        <v>250903</v>
      </c>
      <c r="C251855" s="1" t="s">
        <v>60</v>
      </c>
    </row>
    <row r="251856" spans="1:4" x14ac:dyDescent="0.2">
      <c r="A251856" s="1">
        <v>372990</v>
      </c>
      <c r="B251856" s="1" t="s">
        <v>250904</v>
      </c>
      <c r="C251856" s="1" t="s">
        <v>5</v>
      </c>
    </row>
    <row r="251857" spans="1:3" x14ac:dyDescent="0.2">
      <c r="A251857" s="1">
        <v>372991</v>
      </c>
      <c r="B251857" s="1" t="s">
        <v>250905</v>
      </c>
      <c r="C251857" s="1" t="s">
        <v>60</v>
      </c>
    </row>
    <row r="251858" spans="1:3" x14ac:dyDescent="0.2">
      <c r="A251858" s="1">
        <v>372992</v>
      </c>
      <c r="B251858" s="1" t="s">
        <v>250906</v>
      </c>
      <c r="C251858" s="1" t="s">
        <v>60</v>
      </c>
    </row>
    <row r="251859" spans="1:3" x14ac:dyDescent="0.2">
      <c r="A251859" s="1">
        <v>372993</v>
      </c>
      <c r="B251859" s="1" t="s">
        <v>250907</v>
      </c>
      <c r="C251859" s="1" t="s">
        <v>60</v>
      </c>
    </row>
    <row r="251860" spans="1:3" x14ac:dyDescent="0.2">
      <c r="A251860" s="1">
        <v>372994</v>
      </c>
      <c r="B251860" s="1" t="s">
        <v>250908</v>
      </c>
      <c r="C251860" s="1" t="s">
        <v>5</v>
      </c>
    </row>
    <row r="251861" spans="1:3" x14ac:dyDescent="0.2">
      <c r="A251861" s="1">
        <v>372995</v>
      </c>
      <c r="B251861" s="1" t="s">
        <v>250909</v>
      </c>
      <c r="C251861" s="1" t="s">
        <v>60</v>
      </c>
    </row>
    <row r="251862" spans="1:3" x14ac:dyDescent="0.2">
      <c r="A251862" s="1">
        <v>372996</v>
      </c>
      <c r="B251862" s="1" t="s">
        <v>250910</v>
      </c>
      <c r="C251862" s="1" t="s">
        <v>60</v>
      </c>
    </row>
    <row r="251863" spans="1:3" x14ac:dyDescent="0.2">
      <c r="A251863" s="1">
        <v>372997</v>
      </c>
      <c r="B251863" s="1" t="s">
        <v>250911</v>
      </c>
      <c r="C251863" s="1" t="s">
        <v>60</v>
      </c>
    </row>
    <row r="251864" spans="1:3" x14ac:dyDescent="0.2">
      <c r="A251864" s="1">
        <v>372998</v>
      </c>
      <c r="B251864" s="1" t="s">
        <v>250912</v>
      </c>
      <c r="C251864" s="1" t="s">
        <v>5</v>
      </c>
    </row>
    <row r="251865" spans="1:3" x14ac:dyDescent="0.2">
      <c r="A251865" s="1">
        <v>372999</v>
      </c>
      <c r="B251865" s="1" t="s">
        <v>250913</v>
      </c>
      <c r="C251865" s="1" t="s">
        <v>60</v>
      </c>
    </row>
    <row r="251866" spans="1:3" x14ac:dyDescent="0.2">
      <c r="A251866" s="1">
        <v>373000</v>
      </c>
      <c r="B251866" s="1" t="s">
        <v>250914</v>
      </c>
      <c r="C251866" s="1" t="s">
        <v>60</v>
      </c>
    </row>
    <row r="251867" spans="1:3" x14ac:dyDescent="0.2">
      <c r="A251867" s="1">
        <v>373001</v>
      </c>
      <c r="B251867" s="1" t="s">
        <v>250915</v>
      </c>
      <c r="C251867" s="1" t="s">
        <v>60</v>
      </c>
    </row>
    <row r="251868" spans="1:3" x14ac:dyDescent="0.2">
      <c r="A251868" s="1">
        <v>373012</v>
      </c>
      <c r="B251868" s="1" t="s">
        <v>250916</v>
      </c>
      <c r="C251868" s="1" t="s">
        <v>5</v>
      </c>
    </row>
    <row r="251869" spans="1:3" x14ac:dyDescent="0.2">
      <c r="A251869" s="1">
        <v>373013</v>
      </c>
      <c r="B251869" s="1" t="s">
        <v>250917</v>
      </c>
      <c r="C251869" s="1" t="s">
        <v>60</v>
      </c>
    </row>
    <row r="251870" spans="1:3" x14ac:dyDescent="0.2">
      <c r="A251870" s="1">
        <v>373014</v>
      </c>
      <c r="B251870" s="1" t="s">
        <v>250918</v>
      </c>
      <c r="C251870" s="1" t="s">
        <v>60</v>
      </c>
    </row>
    <row r="251871" spans="1:3" x14ac:dyDescent="0.2">
      <c r="A251871" s="1">
        <v>373015</v>
      </c>
      <c r="B251871" s="1" t="s">
        <v>250919</v>
      </c>
      <c r="C251871" s="1" t="s">
        <v>5</v>
      </c>
    </row>
    <row r="251872" spans="1:3" x14ac:dyDescent="0.2">
      <c r="A251872" s="1">
        <v>373016</v>
      </c>
      <c r="B251872" s="1" t="s">
        <v>250920</v>
      </c>
      <c r="C251872" s="1" t="s">
        <v>60</v>
      </c>
    </row>
    <row r="251873" spans="1:4" x14ac:dyDescent="0.2">
      <c r="A251873" s="1">
        <v>373017</v>
      </c>
      <c r="B251873" s="1" t="s">
        <v>250921</v>
      </c>
      <c r="C251873" s="1" t="s">
        <v>60</v>
      </c>
    </row>
    <row r="251874" spans="1:4" x14ac:dyDescent="0.2">
      <c r="A251874" s="1">
        <v>373018</v>
      </c>
      <c r="B251874" s="1" t="s">
        <v>250922</v>
      </c>
      <c r="C251874" s="1" t="s">
        <v>60</v>
      </c>
    </row>
    <row r="251875" spans="1:4" x14ac:dyDescent="0.2">
      <c r="A251875" s="1">
        <v>373019</v>
      </c>
      <c r="B251875" s="1" t="s">
        <v>250923</v>
      </c>
      <c r="C251875" s="1" t="s">
        <v>60</v>
      </c>
    </row>
    <row r="251876" spans="1:4" x14ac:dyDescent="0.2">
      <c r="A251876" s="1">
        <v>373020</v>
      </c>
      <c r="B251876" s="1" t="s">
        <v>250924</v>
      </c>
      <c r="C251876" s="1" t="s">
        <v>60</v>
      </c>
    </row>
    <row r="251877" spans="1:4" x14ac:dyDescent="0.2">
      <c r="A251877" s="1">
        <v>373021</v>
      </c>
      <c r="B251877" s="1" t="s">
        <v>250925</v>
      </c>
      <c r="C251877" s="1" t="s">
        <v>60</v>
      </c>
    </row>
    <row r="251878" spans="1:4" x14ac:dyDescent="0.2">
      <c r="A251878" s="1">
        <v>373022</v>
      </c>
      <c r="B251878" s="1" t="s">
        <v>250926</v>
      </c>
      <c r="C251878" s="1" t="s">
        <v>60</v>
      </c>
    </row>
    <row r="251879" spans="1:4" x14ac:dyDescent="0.2">
      <c r="A251879" s="1">
        <v>373023</v>
      </c>
      <c r="B251879" s="1" t="s">
        <v>250927</v>
      </c>
      <c r="C251879" s="1" t="s">
        <v>60</v>
      </c>
    </row>
    <row r="251880" spans="1:4" x14ac:dyDescent="0.2">
      <c r="A251880" s="1">
        <v>373024</v>
      </c>
      <c r="B251880" s="1" t="s">
        <v>250928</v>
      </c>
      <c r="C251880" s="1" t="s">
        <v>5</v>
      </c>
    </row>
    <row r="251881" spans="1:4" x14ac:dyDescent="0.2">
      <c r="A251881" s="1">
        <v>373025</v>
      </c>
      <c r="B251881" s="1" t="s">
        <v>250929</v>
      </c>
      <c r="C251881" s="1" t="s">
        <v>60</v>
      </c>
    </row>
    <row r="251882" spans="1:4" x14ac:dyDescent="0.2">
      <c r="A251882" s="1">
        <v>373026</v>
      </c>
      <c r="B251882" s="1" t="s">
        <v>250930</v>
      </c>
      <c r="C251882" s="1" t="s">
        <v>60</v>
      </c>
      <c r="D251882" s="1" t="s">
        <v>61</v>
      </c>
    </row>
    <row r="251883" spans="1:4" x14ac:dyDescent="0.2">
      <c r="A251883" s="1">
        <v>373027</v>
      </c>
      <c r="B251883" s="1" t="s">
        <v>250931</v>
      </c>
      <c r="C251883" s="1" t="s">
        <v>60</v>
      </c>
    </row>
    <row r="251884" spans="1:4" x14ac:dyDescent="0.2">
      <c r="A251884" s="1">
        <v>373028</v>
      </c>
      <c r="B251884" s="1" t="s">
        <v>250932</v>
      </c>
      <c r="C251884" s="1" t="s">
        <v>60</v>
      </c>
    </row>
    <row r="251885" spans="1:4" x14ac:dyDescent="0.2">
      <c r="A251885" s="1">
        <v>373029</v>
      </c>
      <c r="B251885" s="1" t="s">
        <v>250933</v>
      </c>
      <c r="C251885" s="1" t="s">
        <v>60</v>
      </c>
    </row>
    <row r="251886" spans="1:4" x14ac:dyDescent="0.2">
      <c r="A251886" s="1">
        <v>373030</v>
      </c>
      <c r="B251886" s="1" t="s">
        <v>250934</v>
      </c>
      <c r="C251886" s="1" t="s">
        <v>60</v>
      </c>
    </row>
    <row r="251887" spans="1:4" x14ac:dyDescent="0.2">
      <c r="A251887" s="1">
        <v>373031</v>
      </c>
      <c r="B251887" s="1" t="s">
        <v>250935</v>
      </c>
      <c r="C251887" s="1" t="s">
        <v>60</v>
      </c>
    </row>
    <row r="251888" spans="1:4" x14ac:dyDescent="0.2">
      <c r="A251888" s="1">
        <v>373032</v>
      </c>
      <c r="B251888" s="1" t="s">
        <v>250936</v>
      </c>
      <c r="C251888" s="1" t="s">
        <v>60</v>
      </c>
    </row>
    <row r="251889" spans="1:3" x14ac:dyDescent="0.2">
      <c r="A251889" s="1">
        <v>373033</v>
      </c>
      <c r="B251889" s="1" t="s">
        <v>250937</v>
      </c>
      <c r="C251889" s="1" t="s">
        <v>60</v>
      </c>
    </row>
    <row r="251890" spans="1:3" x14ac:dyDescent="0.2">
      <c r="A251890" s="1">
        <v>373034</v>
      </c>
      <c r="B251890" s="1" t="s">
        <v>250938</v>
      </c>
      <c r="C251890" s="1" t="s">
        <v>60</v>
      </c>
    </row>
    <row r="251891" spans="1:3" x14ac:dyDescent="0.2">
      <c r="A251891" s="1">
        <v>373035</v>
      </c>
      <c r="B251891" s="1" t="s">
        <v>250939</v>
      </c>
      <c r="C251891" s="1" t="s">
        <v>60</v>
      </c>
    </row>
    <row r="251892" spans="1:3" x14ac:dyDescent="0.2">
      <c r="A251892" s="1">
        <v>373036</v>
      </c>
      <c r="B251892" s="1" t="s">
        <v>250940</v>
      </c>
      <c r="C251892" s="1" t="s">
        <v>60</v>
      </c>
    </row>
    <row r="251893" spans="1:3" x14ac:dyDescent="0.2">
      <c r="A251893" s="1">
        <v>373037</v>
      </c>
      <c r="B251893" s="1" t="s">
        <v>250941</v>
      </c>
      <c r="C251893" s="1" t="s">
        <v>60</v>
      </c>
    </row>
    <row r="251894" spans="1:3" x14ac:dyDescent="0.2">
      <c r="A251894" s="1">
        <v>373038</v>
      </c>
      <c r="B251894" s="1" t="s">
        <v>250942</v>
      </c>
      <c r="C251894" s="1" t="s">
        <v>60</v>
      </c>
    </row>
    <row r="251895" spans="1:3" x14ac:dyDescent="0.2">
      <c r="A251895" s="1">
        <v>373039</v>
      </c>
      <c r="B251895" s="1" t="s">
        <v>250943</v>
      </c>
      <c r="C251895" s="1" t="s">
        <v>60</v>
      </c>
    </row>
    <row r="251896" spans="1:3" x14ac:dyDescent="0.2">
      <c r="A251896" s="1">
        <v>373040</v>
      </c>
      <c r="B251896" s="1" t="s">
        <v>250944</v>
      </c>
      <c r="C251896" s="1" t="s">
        <v>60</v>
      </c>
    </row>
    <row r="251897" spans="1:3" x14ac:dyDescent="0.2">
      <c r="A251897" s="1">
        <v>373041</v>
      </c>
      <c r="B251897" s="1" t="s">
        <v>250945</v>
      </c>
      <c r="C251897" s="1" t="s">
        <v>60</v>
      </c>
    </row>
    <row r="251898" spans="1:3" x14ac:dyDescent="0.2">
      <c r="A251898" s="1">
        <v>373042</v>
      </c>
      <c r="B251898" s="1" t="s">
        <v>250946</v>
      </c>
      <c r="C251898" s="1" t="s">
        <v>60</v>
      </c>
    </row>
    <row r="251899" spans="1:3" x14ac:dyDescent="0.2">
      <c r="A251899" s="1">
        <v>373043</v>
      </c>
      <c r="B251899" s="1" t="s">
        <v>250947</v>
      </c>
      <c r="C251899" s="1" t="s">
        <v>60</v>
      </c>
    </row>
    <row r="251900" spans="1:3" x14ac:dyDescent="0.2">
      <c r="A251900" s="1">
        <v>373044</v>
      </c>
      <c r="B251900" s="1" t="s">
        <v>250948</v>
      </c>
      <c r="C251900" s="1" t="s">
        <v>60</v>
      </c>
    </row>
    <row r="251901" spans="1:3" x14ac:dyDescent="0.2">
      <c r="A251901" s="1">
        <v>373045</v>
      </c>
      <c r="B251901" s="1" t="s">
        <v>250949</v>
      </c>
      <c r="C251901" s="1" t="s">
        <v>60</v>
      </c>
    </row>
    <row r="251902" spans="1:3" x14ac:dyDescent="0.2">
      <c r="A251902" s="1">
        <v>373046</v>
      </c>
      <c r="B251902" s="1" t="s">
        <v>250950</v>
      </c>
      <c r="C251902" s="1" t="s">
        <v>60</v>
      </c>
    </row>
    <row r="251903" spans="1:3" x14ac:dyDescent="0.2">
      <c r="A251903" s="1">
        <v>373047</v>
      </c>
      <c r="B251903" s="1" t="s">
        <v>250951</v>
      </c>
      <c r="C251903" s="1" t="s">
        <v>60</v>
      </c>
    </row>
    <row r="251904" spans="1:3" x14ac:dyDescent="0.2">
      <c r="A251904" s="1">
        <v>373048</v>
      </c>
      <c r="B251904" s="1" t="s">
        <v>250952</v>
      </c>
      <c r="C251904" s="1" t="s">
        <v>60</v>
      </c>
    </row>
    <row r="251905" spans="1:3" x14ac:dyDescent="0.2">
      <c r="A251905" s="1">
        <v>373049</v>
      </c>
      <c r="B251905" s="1" t="s">
        <v>250953</v>
      </c>
      <c r="C251905" s="1" t="s">
        <v>60</v>
      </c>
    </row>
    <row r="251906" spans="1:3" x14ac:dyDescent="0.2">
      <c r="A251906" s="1">
        <v>373050</v>
      </c>
      <c r="B251906" s="1" t="s">
        <v>250954</v>
      </c>
      <c r="C251906" s="1" t="s">
        <v>60</v>
      </c>
    </row>
    <row r="251907" spans="1:3" x14ac:dyDescent="0.2">
      <c r="A251907" s="1">
        <v>373051</v>
      </c>
      <c r="B251907" s="1" t="s">
        <v>250955</v>
      </c>
      <c r="C251907" s="1" t="s">
        <v>60</v>
      </c>
    </row>
    <row r="251908" spans="1:3" x14ac:dyDescent="0.2">
      <c r="A251908" s="1">
        <v>373052</v>
      </c>
      <c r="B251908" s="1" t="s">
        <v>250956</v>
      </c>
      <c r="C251908" s="1" t="s">
        <v>60</v>
      </c>
    </row>
    <row r="251909" spans="1:3" x14ac:dyDescent="0.2">
      <c r="A251909" s="1">
        <v>373053</v>
      </c>
      <c r="B251909" s="1" t="s">
        <v>250957</v>
      </c>
      <c r="C251909" s="1" t="s">
        <v>60</v>
      </c>
    </row>
    <row r="251910" spans="1:3" x14ac:dyDescent="0.2">
      <c r="A251910" s="1">
        <v>373054</v>
      </c>
      <c r="B251910" s="1" t="s">
        <v>250958</v>
      </c>
      <c r="C251910" s="1" t="s">
        <v>60</v>
      </c>
    </row>
    <row r="251911" spans="1:3" x14ac:dyDescent="0.2">
      <c r="A251911" s="1">
        <v>373055</v>
      </c>
      <c r="B251911" s="1" t="s">
        <v>250959</v>
      </c>
      <c r="C251911" s="1" t="s">
        <v>60</v>
      </c>
    </row>
    <row r="251912" spans="1:3" x14ac:dyDescent="0.2">
      <c r="A251912" s="1">
        <v>373056</v>
      </c>
      <c r="B251912" s="1" t="s">
        <v>250960</v>
      </c>
      <c r="C251912" s="1" t="s">
        <v>60</v>
      </c>
    </row>
    <row r="251913" spans="1:3" x14ac:dyDescent="0.2">
      <c r="A251913" s="1">
        <v>373057</v>
      </c>
      <c r="B251913" s="1" t="s">
        <v>250961</v>
      </c>
      <c r="C251913" s="1" t="s">
        <v>60</v>
      </c>
    </row>
    <row r="251914" spans="1:3" x14ac:dyDescent="0.2">
      <c r="A251914" s="1">
        <v>373058</v>
      </c>
      <c r="B251914" s="1" t="s">
        <v>250962</v>
      </c>
      <c r="C251914" s="1" t="s">
        <v>60</v>
      </c>
    </row>
    <row r="251915" spans="1:3" x14ac:dyDescent="0.2">
      <c r="A251915" s="1">
        <v>373059</v>
      </c>
      <c r="B251915" s="1" t="s">
        <v>250963</v>
      </c>
      <c r="C251915" s="1" t="s">
        <v>60</v>
      </c>
    </row>
    <row r="251916" spans="1:3" x14ac:dyDescent="0.2">
      <c r="A251916" s="1">
        <v>373060</v>
      </c>
      <c r="B251916" s="1" t="s">
        <v>250964</v>
      </c>
      <c r="C251916" s="1" t="s">
        <v>60</v>
      </c>
    </row>
    <row r="251917" spans="1:3" x14ac:dyDescent="0.2">
      <c r="A251917" s="1">
        <v>373061</v>
      </c>
      <c r="B251917" s="1" t="s">
        <v>250965</v>
      </c>
      <c r="C251917" s="1" t="s">
        <v>60</v>
      </c>
    </row>
    <row r="251918" spans="1:3" x14ac:dyDescent="0.2">
      <c r="A251918" s="1">
        <v>373062</v>
      </c>
      <c r="B251918" s="1" t="s">
        <v>250966</v>
      </c>
      <c r="C251918" s="1" t="s">
        <v>60</v>
      </c>
    </row>
    <row r="251919" spans="1:3" x14ac:dyDescent="0.2">
      <c r="A251919" s="1">
        <v>373063</v>
      </c>
      <c r="B251919" s="1" t="s">
        <v>250967</v>
      </c>
      <c r="C251919" s="1" t="s">
        <v>60</v>
      </c>
    </row>
    <row r="251920" spans="1:3" x14ac:dyDescent="0.2">
      <c r="A251920" s="1">
        <v>373064</v>
      </c>
      <c r="B251920" s="1" t="s">
        <v>250968</v>
      </c>
      <c r="C251920" s="1" t="s">
        <v>60</v>
      </c>
    </row>
    <row r="251921" spans="1:3" x14ac:dyDescent="0.2">
      <c r="A251921" s="1">
        <v>373065</v>
      </c>
      <c r="B251921" s="1" t="s">
        <v>250969</v>
      </c>
      <c r="C251921" s="1" t="s">
        <v>60</v>
      </c>
    </row>
    <row r="251922" spans="1:3" x14ac:dyDescent="0.2">
      <c r="A251922" s="1">
        <v>373066</v>
      </c>
      <c r="B251922" s="1" t="s">
        <v>250970</v>
      </c>
      <c r="C251922" s="1" t="s">
        <v>60</v>
      </c>
    </row>
    <row r="251923" spans="1:3" x14ac:dyDescent="0.2">
      <c r="A251923" s="1">
        <v>373067</v>
      </c>
      <c r="B251923" s="1" t="s">
        <v>250971</v>
      </c>
      <c r="C251923" s="1" t="s">
        <v>60</v>
      </c>
    </row>
    <row r="251924" spans="1:3" x14ac:dyDescent="0.2">
      <c r="A251924" s="1">
        <v>373068</v>
      </c>
      <c r="B251924" s="1" t="s">
        <v>250972</v>
      </c>
      <c r="C251924" s="1" t="s">
        <v>60</v>
      </c>
    </row>
    <row r="251925" spans="1:3" x14ac:dyDescent="0.2">
      <c r="A251925" s="1">
        <v>373069</v>
      </c>
      <c r="B251925" s="1" t="s">
        <v>250973</v>
      </c>
      <c r="C251925" s="1" t="s">
        <v>60</v>
      </c>
    </row>
    <row r="251926" spans="1:3" x14ac:dyDescent="0.2">
      <c r="A251926" s="1">
        <v>373070</v>
      </c>
      <c r="B251926" s="1" t="s">
        <v>250974</v>
      </c>
      <c r="C251926" s="1" t="s">
        <v>60</v>
      </c>
    </row>
    <row r="251927" spans="1:3" x14ac:dyDescent="0.2">
      <c r="A251927" s="1">
        <v>373071</v>
      </c>
      <c r="B251927" s="1" t="s">
        <v>250975</v>
      </c>
      <c r="C251927" s="1" t="s">
        <v>60</v>
      </c>
    </row>
    <row r="251928" spans="1:3" x14ac:dyDescent="0.2">
      <c r="A251928" s="1">
        <v>373072</v>
      </c>
      <c r="B251928" s="1" t="s">
        <v>250976</v>
      </c>
      <c r="C251928" s="1" t="s">
        <v>60</v>
      </c>
    </row>
    <row r="251929" spans="1:3" x14ac:dyDescent="0.2">
      <c r="A251929" s="1">
        <v>373073</v>
      </c>
      <c r="B251929" s="1" t="s">
        <v>250977</v>
      </c>
      <c r="C251929" s="1" t="s">
        <v>60</v>
      </c>
    </row>
    <row r="251930" spans="1:3" x14ac:dyDescent="0.2">
      <c r="A251930" s="1">
        <v>373074</v>
      </c>
      <c r="B251930" s="1" t="s">
        <v>250978</v>
      </c>
      <c r="C251930" s="1" t="s">
        <v>60</v>
      </c>
    </row>
    <row r="251931" spans="1:3" x14ac:dyDescent="0.2">
      <c r="A251931" s="1">
        <v>373075</v>
      </c>
      <c r="B251931" s="1" t="s">
        <v>250979</v>
      </c>
      <c r="C251931" s="1" t="s">
        <v>60</v>
      </c>
    </row>
    <row r="251932" spans="1:3" x14ac:dyDescent="0.2">
      <c r="A251932" s="1">
        <v>373076</v>
      </c>
      <c r="B251932" s="1" t="s">
        <v>250980</v>
      </c>
      <c r="C251932" s="1" t="s">
        <v>60</v>
      </c>
    </row>
    <row r="251933" spans="1:3" x14ac:dyDescent="0.2">
      <c r="A251933" s="1">
        <v>373077</v>
      </c>
      <c r="B251933" s="1" t="s">
        <v>250981</v>
      </c>
      <c r="C251933" s="1" t="s">
        <v>60</v>
      </c>
    </row>
    <row r="251934" spans="1:3" x14ac:dyDescent="0.2">
      <c r="A251934" s="1">
        <v>373078</v>
      </c>
      <c r="B251934" s="1" t="s">
        <v>250982</v>
      </c>
      <c r="C251934" s="1" t="s">
        <v>60</v>
      </c>
    </row>
    <row r="251935" spans="1:3" x14ac:dyDescent="0.2">
      <c r="A251935" s="1">
        <v>373079</v>
      </c>
      <c r="B251935" s="1" t="s">
        <v>250983</v>
      </c>
      <c r="C251935" s="1" t="s">
        <v>60</v>
      </c>
    </row>
    <row r="251936" spans="1:3" x14ac:dyDescent="0.2">
      <c r="A251936" s="1">
        <v>373080</v>
      </c>
      <c r="B251936" s="1" t="s">
        <v>250984</v>
      </c>
      <c r="C251936" s="1" t="s">
        <v>60</v>
      </c>
    </row>
    <row r="251937" spans="1:3" x14ac:dyDescent="0.2">
      <c r="A251937" s="1">
        <v>373081</v>
      </c>
      <c r="B251937" s="1" t="s">
        <v>250985</v>
      </c>
      <c r="C251937" s="1" t="s">
        <v>60</v>
      </c>
    </row>
    <row r="251938" spans="1:3" x14ac:dyDescent="0.2">
      <c r="A251938" s="1">
        <v>373082</v>
      </c>
      <c r="B251938" s="1" t="s">
        <v>250986</v>
      </c>
      <c r="C251938" s="1" t="s">
        <v>60</v>
      </c>
    </row>
    <row r="251939" spans="1:3" x14ac:dyDescent="0.2">
      <c r="A251939" s="1">
        <v>373083</v>
      </c>
      <c r="B251939" s="1" t="s">
        <v>250987</v>
      </c>
      <c r="C251939" s="1" t="s">
        <v>60</v>
      </c>
    </row>
    <row r="251940" spans="1:3" x14ac:dyDescent="0.2">
      <c r="A251940" s="1">
        <v>373084</v>
      </c>
      <c r="B251940" s="1" t="s">
        <v>250988</v>
      </c>
      <c r="C251940" s="1" t="s">
        <v>60</v>
      </c>
    </row>
    <row r="251941" spans="1:3" x14ac:dyDescent="0.2">
      <c r="A251941" s="1">
        <v>373085</v>
      </c>
      <c r="B251941" s="1" t="s">
        <v>250989</v>
      </c>
      <c r="C251941" s="1" t="s">
        <v>60</v>
      </c>
    </row>
    <row r="251942" spans="1:3" x14ac:dyDescent="0.2">
      <c r="A251942" s="1">
        <v>373086</v>
      </c>
      <c r="B251942" s="1" t="s">
        <v>250990</v>
      </c>
      <c r="C251942" s="1" t="s">
        <v>60</v>
      </c>
    </row>
    <row r="251943" spans="1:3" x14ac:dyDescent="0.2">
      <c r="A251943" s="1">
        <v>373087</v>
      </c>
      <c r="B251943" s="1" t="s">
        <v>250991</v>
      </c>
      <c r="C251943" s="1" t="s">
        <v>60</v>
      </c>
    </row>
    <row r="251944" spans="1:3" x14ac:dyDescent="0.2">
      <c r="A251944" s="1">
        <v>373088</v>
      </c>
      <c r="B251944" s="1" t="s">
        <v>250992</v>
      </c>
      <c r="C251944" s="1" t="s">
        <v>60</v>
      </c>
    </row>
    <row r="251945" spans="1:3" x14ac:dyDescent="0.2">
      <c r="A251945" s="1">
        <v>373089</v>
      </c>
      <c r="B251945" s="1" t="s">
        <v>250993</v>
      </c>
      <c r="C251945" s="1" t="s">
        <v>60</v>
      </c>
    </row>
    <row r="251946" spans="1:3" x14ac:dyDescent="0.2">
      <c r="A251946" s="1">
        <v>373090</v>
      </c>
      <c r="B251946" s="1" t="s">
        <v>250994</v>
      </c>
      <c r="C251946" s="1" t="s">
        <v>5</v>
      </c>
    </row>
    <row r="251947" spans="1:3" x14ac:dyDescent="0.2">
      <c r="A251947" s="1">
        <v>373091</v>
      </c>
      <c r="B251947" s="1" t="s">
        <v>250995</v>
      </c>
      <c r="C251947" s="1" t="s">
        <v>60</v>
      </c>
    </row>
    <row r="251948" spans="1:3" x14ac:dyDescent="0.2">
      <c r="A251948" s="1">
        <v>373092</v>
      </c>
      <c r="B251948" s="1" t="s">
        <v>250996</v>
      </c>
      <c r="C251948" s="1" t="s">
        <v>60</v>
      </c>
    </row>
    <row r="251949" spans="1:3" x14ac:dyDescent="0.2">
      <c r="A251949" s="1">
        <v>373093</v>
      </c>
      <c r="B251949" s="1" t="s">
        <v>250997</v>
      </c>
      <c r="C251949" s="1" t="s">
        <v>60</v>
      </c>
    </row>
    <row r="251950" spans="1:3" x14ac:dyDescent="0.2">
      <c r="A251950" s="1">
        <v>373094</v>
      </c>
      <c r="B251950" s="1" t="s">
        <v>250998</v>
      </c>
      <c r="C251950" s="1" t="s">
        <v>60</v>
      </c>
    </row>
    <row r="251951" spans="1:3" x14ac:dyDescent="0.2">
      <c r="A251951" s="1">
        <v>373095</v>
      </c>
      <c r="B251951" s="1" t="s">
        <v>250999</v>
      </c>
      <c r="C251951" s="1" t="s">
        <v>60</v>
      </c>
    </row>
    <row r="251952" spans="1:3" x14ac:dyDescent="0.2">
      <c r="A251952" s="1">
        <v>373096</v>
      </c>
      <c r="B251952" s="1" t="s">
        <v>251000</v>
      </c>
      <c r="C251952" s="1" t="s">
        <v>60</v>
      </c>
    </row>
    <row r="251953" spans="1:4" x14ac:dyDescent="0.2">
      <c r="A251953" s="1">
        <v>373097</v>
      </c>
      <c r="B251953" s="1" t="s">
        <v>251001</v>
      </c>
      <c r="C251953" s="1" t="s">
        <v>60</v>
      </c>
    </row>
    <row r="251954" spans="1:4" x14ac:dyDescent="0.2">
      <c r="A251954" s="1">
        <v>373098</v>
      </c>
      <c r="B251954" s="1" t="s">
        <v>251002</v>
      </c>
      <c r="C251954" s="1" t="s">
        <v>60</v>
      </c>
    </row>
    <row r="251955" spans="1:4" x14ac:dyDescent="0.2">
      <c r="A251955" s="1">
        <v>373099</v>
      </c>
      <c r="B251955" s="1" t="s">
        <v>251003</v>
      </c>
      <c r="C251955" s="1" t="s">
        <v>60</v>
      </c>
    </row>
    <row r="251956" spans="1:4" x14ac:dyDescent="0.2">
      <c r="A251956" s="1">
        <v>373100</v>
      </c>
      <c r="B251956" s="1" t="s">
        <v>251004</v>
      </c>
      <c r="C251956" s="1" t="s">
        <v>60</v>
      </c>
    </row>
    <row r="251957" spans="1:4" x14ac:dyDescent="0.2">
      <c r="A251957" s="1">
        <v>373101</v>
      </c>
      <c r="B251957" s="1" t="s">
        <v>251005</v>
      </c>
      <c r="C251957" s="1" t="s">
        <v>60</v>
      </c>
    </row>
    <row r="251958" spans="1:4" x14ac:dyDescent="0.2">
      <c r="A251958" s="1">
        <v>373102</v>
      </c>
      <c r="B251958" s="1" t="s">
        <v>251006</v>
      </c>
      <c r="C251958" s="1" t="s">
        <v>60</v>
      </c>
    </row>
    <row r="251959" spans="1:4" x14ac:dyDescent="0.2">
      <c r="A251959" s="1">
        <v>373103</v>
      </c>
      <c r="B251959" s="1" t="s">
        <v>251007</v>
      </c>
      <c r="C251959" s="1" t="s">
        <v>60</v>
      </c>
    </row>
    <row r="251960" spans="1:4" x14ac:dyDescent="0.2">
      <c r="A251960" s="1">
        <v>373104</v>
      </c>
      <c r="B251960" s="1" t="s">
        <v>251008</v>
      </c>
      <c r="C251960" s="1" t="s">
        <v>60</v>
      </c>
    </row>
    <row r="251961" spans="1:4" x14ac:dyDescent="0.2">
      <c r="A251961" s="1">
        <v>373105</v>
      </c>
      <c r="B251961" s="1" t="s">
        <v>251009</v>
      </c>
      <c r="C251961" s="1" t="s">
        <v>60</v>
      </c>
    </row>
    <row r="251962" spans="1:4" x14ac:dyDescent="0.2">
      <c r="A251962" s="1">
        <v>373106</v>
      </c>
      <c r="B251962" s="1" t="s">
        <v>251010</v>
      </c>
      <c r="C251962" s="1" t="s">
        <v>60</v>
      </c>
    </row>
    <row r="251963" spans="1:4" x14ac:dyDescent="0.2">
      <c r="A251963" s="1">
        <v>373107</v>
      </c>
      <c r="B251963" s="1" t="s">
        <v>251011</v>
      </c>
      <c r="C251963" s="1" t="s">
        <v>60</v>
      </c>
    </row>
    <row r="251964" spans="1:4" x14ac:dyDescent="0.2">
      <c r="A251964" s="1">
        <v>373108</v>
      </c>
      <c r="B251964" s="1" t="s">
        <v>251012</v>
      </c>
      <c r="C251964" s="1" t="s">
        <v>60</v>
      </c>
    </row>
    <row r="251965" spans="1:4" x14ac:dyDescent="0.2">
      <c r="A251965" s="1">
        <v>373109</v>
      </c>
      <c r="B251965" s="1" t="s">
        <v>251013</v>
      </c>
      <c r="C251965" s="1" t="s">
        <v>60</v>
      </c>
    </row>
    <row r="251966" spans="1:4" x14ac:dyDescent="0.2">
      <c r="A251966" s="1">
        <v>373110</v>
      </c>
      <c r="B251966" s="1" t="s">
        <v>251014</v>
      </c>
      <c r="C251966" s="1" t="s">
        <v>60</v>
      </c>
      <c r="D251966" s="1" t="s">
        <v>61</v>
      </c>
    </row>
    <row r="251967" spans="1:4" x14ac:dyDescent="0.2">
      <c r="A251967" s="1">
        <v>373111</v>
      </c>
      <c r="B251967" s="1" t="s">
        <v>251015</v>
      </c>
      <c r="C251967" s="1" t="s">
        <v>60</v>
      </c>
      <c r="D251967" s="1" t="s">
        <v>61</v>
      </c>
    </row>
    <row r="251968" spans="1:4" x14ac:dyDescent="0.2">
      <c r="A251968" s="1">
        <v>373112</v>
      </c>
      <c r="B251968" s="1" t="s">
        <v>251016</v>
      </c>
      <c r="C251968" s="1" t="s">
        <v>60</v>
      </c>
      <c r="D251968" s="1" t="s">
        <v>61</v>
      </c>
    </row>
    <row r="251969" spans="1:4" x14ac:dyDescent="0.2">
      <c r="A251969" s="1">
        <v>373113</v>
      </c>
      <c r="B251969" s="1" t="s">
        <v>251017</v>
      </c>
      <c r="C251969" s="1" t="s">
        <v>60</v>
      </c>
      <c r="D251969" s="1" t="s">
        <v>61</v>
      </c>
    </row>
    <row r="251970" spans="1:4" x14ac:dyDescent="0.2">
      <c r="A251970" s="1">
        <v>373114</v>
      </c>
      <c r="B251970" s="1" t="s">
        <v>251018</v>
      </c>
      <c r="C251970" s="1" t="s">
        <v>60</v>
      </c>
      <c r="D251970" s="1" t="s">
        <v>61</v>
      </c>
    </row>
    <row r="251971" spans="1:4" x14ac:dyDescent="0.2">
      <c r="A251971" s="1">
        <v>373115</v>
      </c>
      <c r="B251971" s="1" t="s">
        <v>251019</v>
      </c>
      <c r="C251971" s="1" t="s">
        <v>60</v>
      </c>
      <c r="D251971" s="1" t="s">
        <v>61</v>
      </c>
    </row>
    <row r="251972" spans="1:4" x14ac:dyDescent="0.2">
      <c r="A251972" s="1">
        <v>373116</v>
      </c>
      <c r="B251972" s="1" t="s">
        <v>251020</v>
      </c>
      <c r="C251972" s="1" t="s">
        <v>60</v>
      </c>
      <c r="D251972" s="1" t="s">
        <v>61</v>
      </c>
    </row>
    <row r="251973" spans="1:4" x14ac:dyDescent="0.2">
      <c r="A251973" s="1">
        <v>373117</v>
      </c>
      <c r="B251973" s="1" t="s">
        <v>251021</v>
      </c>
      <c r="C251973" s="1" t="s">
        <v>60</v>
      </c>
      <c r="D251973" s="1" t="s">
        <v>61</v>
      </c>
    </row>
    <row r="251974" spans="1:4" x14ac:dyDescent="0.2">
      <c r="A251974" s="1">
        <v>373118</v>
      </c>
      <c r="B251974" s="1" t="s">
        <v>251022</v>
      </c>
      <c r="C251974" s="1" t="s">
        <v>60</v>
      </c>
      <c r="D251974" s="1" t="s">
        <v>61</v>
      </c>
    </row>
    <row r="251975" spans="1:4" x14ac:dyDescent="0.2">
      <c r="A251975" s="1">
        <v>373119</v>
      </c>
      <c r="B251975" s="1" t="s">
        <v>251023</v>
      </c>
      <c r="C251975" s="1" t="s">
        <v>60</v>
      </c>
      <c r="D251975" s="1" t="s">
        <v>61</v>
      </c>
    </row>
    <row r="251976" spans="1:4" x14ac:dyDescent="0.2">
      <c r="A251976" s="1">
        <v>373120</v>
      </c>
      <c r="B251976" s="1" t="s">
        <v>251024</v>
      </c>
      <c r="C251976" s="1" t="s">
        <v>60</v>
      </c>
      <c r="D251976" s="1" t="s">
        <v>61</v>
      </c>
    </row>
    <row r="251977" spans="1:4" x14ac:dyDescent="0.2">
      <c r="A251977" s="1">
        <v>373121</v>
      </c>
      <c r="B251977" s="1" t="s">
        <v>251025</v>
      </c>
      <c r="C251977" s="1" t="s">
        <v>60</v>
      </c>
      <c r="D251977" s="1" t="s">
        <v>61</v>
      </c>
    </row>
    <row r="251978" spans="1:4" x14ac:dyDescent="0.2">
      <c r="A251978" s="1">
        <v>373122</v>
      </c>
      <c r="B251978" s="1" t="s">
        <v>251026</v>
      </c>
      <c r="C251978" s="1" t="s">
        <v>60</v>
      </c>
      <c r="D251978" s="1" t="s">
        <v>61</v>
      </c>
    </row>
    <row r="251979" spans="1:4" x14ac:dyDescent="0.2">
      <c r="A251979" s="1">
        <v>373172</v>
      </c>
      <c r="B251979" s="1" t="s">
        <v>251027</v>
      </c>
      <c r="C251979" s="1" t="s">
        <v>5</v>
      </c>
    </row>
    <row r="251980" spans="1:4" x14ac:dyDescent="0.2">
      <c r="A251980" s="1">
        <v>373260</v>
      </c>
      <c r="B251980" s="1" t="s">
        <v>251028</v>
      </c>
      <c r="C251980" s="1" t="s">
        <v>60</v>
      </c>
    </row>
    <row r="251981" spans="1:4" x14ac:dyDescent="0.2">
      <c r="A251981" s="1">
        <v>373261</v>
      </c>
      <c r="B251981" s="1" t="s">
        <v>251029</v>
      </c>
      <c r="C251981" s="1" t="s">
        <v>60</v>
      </c>
    </row>
    <row r="251982" spans="1:4" x14ac:dyDescent="0.2">
      <c r="A251982" s="1">
        <v>373271</v>
      </c>
      <c r="B251982" s="1" t="s">
        <v>251030</v>
      </c>
      <c r="C251982" s="1" t="s">
        <v>60</v>
      </c>
    </row>
    <row r="251983" spans="1:4" x14ac:dyDescent="0.2">
      <c r="A251983" s="1">
        <v>373275</v>
      </c>
      <c r="B251983" s="1" t="s">
        <v>251031</v>
      </c>
      <c r="C251983" s="1" t="s">
        <v>60</v>
      </c>
    </row>
    <row r="251984" spans="1:4" x14ac:dyDescent="0.2">
      <c r="A251984" s="1">
        <v>373278</v>
      </c>
      <c r="B251984" s="1" t="s">
        <v>251032</v>
      </c>
      <c r="C251984" s="1" t="s">
        <v>60</v>
      </c>
    </row>
    <row r="251985" spans="1:4" x14ac:dyDescent="0.2">
      <c r="A251985" s="1">
        <v>373279</v>
      </c>
      <c r="B251985" s="1" t="s">
        <v>251033</v>
      </c>
      <c r="C251985" s="1" t="s">
        <v>60</v>
      </c>
    </row>
    <row r="251986" spans="1:4" x14ac:dyDescent="0.2">
      <c r="A251986" s="1">
        <v>373283</v>
      </c>
      <c r="B251986" s="1" t="s">
        <v>251034</v>
      </c>
      <c r="C251986" s="1" t="s">
        <v>60</v>
      </c>
    </row>
    <row r="251987" spans="1:4" x14ac:dyDescent="0.2">
      <c r="A251987" s="1">
        <v>373289</v>
      </c>
      <c r="B251987" s="1" t="s">
        <v>251035</v>
      </c>
      <c r="C251987" s="1" t="s">
        <v>60</v>
      </c>
      <c r="D251987" s="1" t="s">
        <v>61</v>
      </c>
    </row>
    <row r="251988" spans="1:4" x14ac:dyDescent="0.2">
      <c r="A251988" s="1">
        <v>373302</v>
      </c>
      <c r="B251988" s="1" t="s">
        <v>251036</v>
      </c>
      <c r="C251988" s="1" t="s">
        <v>60</v>
      </c>
      <c r="D251988" s="1" t="s">
        <v>61</v>
      </c>
    </row>
    <row r="251989" spans="1:4" x14ac:dyDescent="0.2">
      <c r="A251989" s="1">
        <v>373305</v>
      </c>
      <c r="B251989" s="1" t="s">
        <v>251037</v>
      </c>
      <c r="C251989" s="1" t="s">
        <v>60</v>
      </c>
    </row>
    <row r="251990" spans="1:4" x14ac:dyDescent="0.2">
      <c r="A251990" s="1">
        <v>373307</v>
      </c>
      <c r="B251990" s="1" t="s">
        <v>251038</v>
      </c>
      <c r="C251990" s="1" t="s">
        <v>60</v>
      </c>
    </row>
    <row r="251991" spans="1:4" x14ac:dyDescent="0.2">
      <c r="A251991" s="1">
        <v>373308</v>
      </c>
      <c r="B251991" s="1" t="s">
        <v>251039</v>
      </c>
      <c r="C251991" s="1" t="s">
        <v>60</v>
      </c>
    </row>
    <row r="251992" spans="1:4" x14ac:dyDescent="0.2">
      <c r="A251992" s="1">
        <v>373313</v>
      </c>
      <c r="B251992" s="1" t="s">
        <v>251040</v>
      </c>
      <c r="C251992" s="1" t="s">
        <v>60</v>
      </c>
    </row>
    <row r="251993" spans="1:4" x14ac:dyDescent="0.2">
      <c r="A251993" s="1">
        <v>373326</v>
      </c>
      <c r="B251993" s="1" t="s">
        <v>251041</v>
      </c>
      <c r="C251993" s="1" t="s">
        <v>60</v>
      </c>
    </row>
    <row r="251994" spans="1:4" x14ac:dyDescent="0.2">
      <c r="A251994" s="1">
        <v>373327</v>
      </c>
      <c r="B251994" s="1" t="s">
        <v>251042</v>
      </c>
      <c r="C251994" s="1" t="s">
        <v>60</v>
      </c>
    </row>
    <row r="251995" spans="1:4" x14ac:dyDescent="0.2">
      <c r="A251995" s="1">
        <v>373354</v>
      </c>
      <c r="B251995" s="1" t="s">
        <v>251043</v>
      </c>
      <c r="C251995" s="1" t="s">
        <v>5</v>
      </c>
    </row>
    <row r="251996" spans="1:4" x14ac:dyDescent="0.2">
      <c r="A251996" s="1">
        <v>374354</v>
      </c>
      <c r="B251996" s="1" t="s">
        <v>251044</v>
      </c>
      <c r="C251996" s="1" t="s">
        <v>5</v>
      </c>
    </row>
    <row r="251997" spans="1:4" x14ac:dyDescent="0.2">
      <c r="A251997" s="1">
        <v>374355</v>
      </c>
      <c r="B251997" s="1" t="s">
        <v>251045</v>
      </c>
      <c r="C251997" s="1" t="s">
        <v>5</v>
      </c>
    </row>
    <row r="251998" spans="1:4" x14ac:dyDescent="0.2">
      <c r="A251998" s="1">
        <v>374356</v>
      </c>
      <c r="B251998" s="1" t="s">
        <v>251046</v>
      </c>
      <c r="C251998" s="1" t="s">
        <v>5</v>
      </c>
    </row>
    <row r="251999" spans="1:4" x14ac:dyDescent="0.2">
      <c r="A251999" s="1">
        <v>374357</v>
      </c>
      <c r="B251999" s="1" t="s">
        <v>251047</v>
      </c>
      <c r="C251999" s="1" t="s">
        <v>5</v>
      </c>
    </row>
    <row r="252000" spans="1:4" x14ac:dyDescent="0.2">
      <c r="A252000" s="1">
        <v>374358</v>
      </c>
      <c r="B252000" s="1" t="s">
        <v>251048</v>
      </c>
      <c r="C252000" s="1" t="s">
        <v>5</v>
      </c>
    </row>
    <row r="252001" spans="1:3" x14ac:dyDescent="0.2">
      <c r="A252001" s="1">
        <v>374359</v>
      </c>
      <c r="B252001" s="1" t="s">
        <v>251049</v>
      </c>
      <c r="C252001" s="1" t="s">
        <v>5</v>
      </c>
    </row>
    <row r="252002" spans="1:3" x14ac:dyDescent="0.2">
      <c r="A252002" s="1">
        <v>374360</v>
      </c>
      <c r="B252002" s="1" t="s">
        <v>251050</v>
      </c>
      <c r="C252002" s="1" t="s">
        <v>5</v>
      </c>
    </row>
    <row r="252003" spans="1:3" x14ac:dyDescent="0.2">
      <c r="A252003" s="1">
        <v>374361</v>
      </c>
      <c r="B252003" s="1" t="s">
        <v>251051</v>
      </c>
      <c r="C252003" s="1" t="s">
        <v>5</v>
      </c>
    </row>
    <row r="252004" spans="1:3" x14ac:dyDescent="0.2">
      <c r="A252004" s="1">
        <v>374362</v>
      </c>
      <c r="B252004" s="1" t="s">
        <v>251052</v>
      </c>
      <c r="C252004" s="1" t="s">
        <v>5</v>
      </c>
    </row>
    <row r="252005" spans="1:3" x14ac:dyDescent="0.2">
      <c r="A252005" s="1">
        <v>374363</v>
      </c>
      <c r="B252005" s="1" t="s">
        <v>251053</v>
      </c>
      <c r="C252005" s="1" t="s">
        <v>5</v>
      </c>
    </row>
    <row r="252006" spans="1:3" x14ac:dyDescent="0.2">
      <c r="A252006" s="1">
        <v>374455</v>
      </c>
      <c r="B252006" s="1" t="s">
        <v>251054</v>
      </c>
      <c r="C252006" s="1" t="s">
        <v>5</v>
      </c>
    </row>
    <row r="252007" spans="1:3" x14ac:dyDescent="0.2">
      <c r="A252007" s="1">
        <v>374761</v>
      </c>
      <c r="B252007" s="1" t="s">
        <v>251055</v>
      </c>
      <c r="C252007" s="1" t="s">
        <v>5</v>
      </c>
    </row>
    <row r="252008" spans="1:3" x14ac:dyDescent="0.2">
      <c r="A252008" s="1">
        <v>374763</v>
      </c>
      <c r="B252008" s="1" t="s">
        <v>251056</v>
      </c>
      <c r="C252008" s="1" t="s">
        <v>5</v>
      </c>
    </row>
    <row r="252009" spans="1:3" x14ac:dyDescent="0.2">
      <c r="A252009" s="1">
        <v>374764</v>
      </c>
      <c r="B252009" s="1" t="s">
        <v>251057</v>
      </c>
      <c r="C252009" s="1" t="s">
        <v>5</v>
      </c>
    </row>
    <row r="252010" spans="1:3" x14ac:dyDescent="0.2">
      <c r="A252010" s="1">
        <v>374765</v>
      </c>
      <c r="B252010" s="1" t="s">
        <v>251058</v>
      </c>
      <c r="C252010" s="1" t="s">
        <v>5</v>
      </c>
    </row>
    <row r="252011" spans="1:3" x14ac:dyDescent="0.2">
      <c r="A252011" s="1">
        <v>374766</v>
      </c>
      <c r="B252011" s="1" t="s">
        <v>251059</v>
      </c>
      <c r="C252011" s="1" t="s">
        <v>5</v>
      </c>
    </row>
    <row r="252012" spans="1:3" x14ac:dyDescent="0.2">
      <c r="A252012" s="1">
        <v>374767</v>
      </c>
      <c r="B252012" s="1" t="s">
        <v>251060</v>
      </c>
      <c r="C252012" s="1" t="s">
        <v>5</v>
      </c>
    </row>
    <row r="252013" spans="1:3" x14ac:dyDescent="0.2">
      <c r="A252013" s="1">
        <v>374768</v>
      </c>
      <c r="B252013" s="1" t="s">
        <v>251061</v>
      </c>
      <c r="C252013" s="1" t="s">
        <v>5</v>
      </c>
    </row>
    <row r="252014" spans="1:3" x14ac:dyDescent="0.2">
      <c r="A252014" s="1">
        <v>374769</v>
      </c>
      <c r="B252014" s="1" t="s">
        <v>251062</v>
      </c>
      <c r="C252014" s="1" t="s">
        <v>5</v>
      </c>
    </row>
    <row r="252015" spans="1:3" x14ac:dyDescent="0.2">
      <c r="A252015" s="1">
        <v>374770</v>
      </c>
      <c r="B252015" s="1" t="s">
        <v>251063</v>
      </c>
      <c r="C252015" s="1" t="s">
        <v>60</v>
      </c>
    </row>
    <row r="252016" spans="1:3" x14ac:dyDescent="0.2">
      <c r="A252016" s="1">
        <v>374771</v>
      </c>
      <c r="B252016" s="1" t="s">
        <v>251064</v>
      </c>
      <c r="C252016" s="1" t="s">
        <v>5</v>
      </c>
    </row>
    <row r="252017" spans="1:3" x14ac:dyDescent="0.2">
      <c r="A252017" s="1">
        <v>374772</v>
      </c>
      <c r="B252017" s="1" t="s">
        <v>251065</v>
      </c>
      <c r="C252017" s="1" t="s">
        <v>5</v>
      </c>
    </row>
    <row r="252018" spans="1:3" x14ac:dyDescent="0.2">
      <c r="A252018" s="1">
        <v>374773</v>
      </c>
      <c r="B252018" s="1" t="s">
        <v>251066</v>
      </c>
      <c r="C252018" s="1" t="s">
        <v>5</v>
      </c>
    </row>
    <row r="252019" spans="1:3" x14ac:dyDescent="0.2">
      <c r="A252019" s="1">
        <v>374774</v>
      </c>
      <c r="B252019" s="1" t="s">
        <v>251067</v>
      </c>
      <c r="C252019" s="1" t="s">
        <v>5</v>
      </c>
    </row>
    <row r="252020" spans="1:3" x14ac:dyDescent="0.2">
      <c r="A252020" s="1">
        <v>374775</v>
      </c>
      <c r="B252020" s="1" t="s">
        <v>251068</v>
      </c>
      <c r="C252020" s="1" t="s">
        <v>5</v>
      </c>
    </row>
    <row r="252021" spans="1:3" x14ac:dyDescent="0.2">
      <c r="A252021" s="1">
        <v>374776</v>
      </c>
      <c r="B252021" s="1" t="s">
        <v>251069</v>
      </c>
      <c r="C252021" s="1" t="s">
        <v>5</v>
      </c>
    </row>
    <row r="252022" spans="1:3" x14ac:dyDescent="0.2">
      <c r="A252022" s="1">
        <v>374777</v>
      </c>
      <c r="B252022" s="1" t="s">
        <v>251070</v>
      </c>
      <c r="C252022" s="1" t="s">
        <v>5</v>
      </c>
    </row>
    <row r="252023" spans="1:3" x14ac:dyDescent="0.2">
      <c r="A252023" s="1">
        <v>374778</v>
      </c>
      <c r="B252023" s="1" t="s">
        <v>251071</v>
      </c>
      <c r="C252023" s="1" t="s">
        <v>5</v>
      </c>
    </row>
    <row r="252024" spans="1:3" x14ac:dyDescent="0.2">
      <c r="A252024" s="1">
        <v>374779</v>
      </c>
      <c r="B252024" s="1" t="s">
        <v>251072</v>
      </c>
      <c r="C252024" s="1" t="s">
        <v>5</v>
      </c>
    </row>
    <row r="252025" spans="1:3" x14ac:dyDescent="0.2">
      <c r="A252025" s="1">
        <v>374780</v>
      </c>
      <c r="B252025" s="1" t="s">
        <v>251073</v>
      </c>
      <c r="C252025" s="1" t="s">
        <v>5</v>
      </c>
    </row>
    <row r="252026" spans="1:3" x14ac:dyDescent="0.2">
      <c r="A252026" s="1">
        <v>374782</v>
      </c>
      <c r="B252026" s="1" t="s">
        <v>251074</v>
      </c>
      <c r="C252026" s="1" t="s">
        <v>5</v>
      </c>
    </row>
    <row r="252027" spans="1:3" x14ac:dyDescent="0.2">
      <c r="A252027" s="1">
        <v>374783</v>
      </c>
      <c r="B252027" s="1" t="s">
        <v>251075</v>
      </c>
      <c r="C252027" s="1" t="s">
        <v>5</v>
      </c>
    </row>
    <row r="252028" spans="1:3" x14ac:dyDescent="0.2">
      <c r="A252028" s="1">
        <v>374784</v>
      </c>
      <c r="B252028" s="1" t="s">
        <v>251076</v>
      </c>
      <c r="C252028" s="1" t="s">
        <v>5</v>
      </c>
    </row>
    <row r="252029" spans="1:3" x14ac:dyDescent="0.2">
      <c r="A252029" s="1">
        <v>374785</v>
      </c>
      <c r="B252029" s="1" t="s">
        <v>251077</v>
      </c>
      <c r="C252029" s="1" t="s">
        <v>5</v>
      </c>
    </row>
    <row r="252030" spans="1:3" x14ac:dyDescent="0.2">
      <c r="A252030" s="1">
        <v>374786</v>
      </c>
      <c r="B252030" s="1" t="s">
        <v>251078</v>
      </c>
      <c r="C252030" s="1" t="s">
        <v>5</v>
      </c>
    </row>
    <row r="252031" spans="1:3" x14ac:dyDescent="0.2">
      <c r="A252031" s="1">
        <v>374792</v>
      </c>
      <c r="B252031" s="1" t="s">
        <v>251079</v>
      </c>
      <c r="C252031" s="1" t="s">
        <v>5</v>
      </c>
    </row>
    <row r="252032" spans="1:3" x14ac:dyDescent="0.2">
      <c r="A252032" s="1">
        <v>374795</v>
      </c>
      <c r="B252032" s="1" t="s">
        <v>251080</v>
      </c>
      <c r="C252032" s="1" t="s">
        <v>5</v>
      </c>
    </row>
    <row r="252033" spans="1:4" x14ac:dyDescent="0.2">
      <c r="A252033" s="1">
        <v>374806</v>
      </c>
      <c r="B252033" s="1" t="s">
        <v>251081</v>
      </c>
      <c r="C252033" s="1" t="s">
        <v>5</v>
      </c>
    </row>
    <row r="252034" spans="1:4" x14ac:dyDescent="0.2">
      <c r="A252034" s="1">
        <v>374807</v>
      </c>
      <c r="B252034" s="1" t="s">
        <v>251082</v>
      </c>
      <c r="C252034" s="1" t="s">
        <v>5</v>
      </c>
    </row>
    <row r="252035" spans="1:4" x14ac:dyDescent="0.2">
      <c r="A252035" s="1">
        <v>374808</v>
      </c>
      <c r="B252035" s="1" t="s">
        <v>251083</v>
      </c>
      <c r="C252035" s="1" t="s">
        <v>5</v>
      </c>
    </row>
    <row r="252036" spans="1:4" x14ac:dyDescent="0.2">
      <c r="A252036" s="1">
        <v>374809</v>
      </c>
      <c r="B252036" s="1" t="s">
        <v>251084</v>
      </c>
      <c r="C252036" s="1" t="s">
        <v>5</v>
      </c>
    </row>
    <row r="252037" spans="1:4" x14ac:dyDescent="0.2">
      <c r="A252037" s="1">
        <v>374810</v>
      </c>
      <c r="B252037" s="1" t="s">
        <v>251085</v>
      </c>
      <c r="C252037" s="1" t="s">
        <v>5</v>
      </c>
    </row>
    <row r="252038" spans="1:4" x14ac:dyDescent="0.2">
      <c r="A252038" s="1">
        <v>374811</v>
      </c>
      <c r="B252038" s="1" t="s">
        <v>251086</v>
      </c>
      <c r="C252038" s="1" t="s">
        <v>5</v>
      </c>
    </row>
    <row r="252039" spans="1:4" x14ac:dyDescent="0.2">
      <c r="A252039" s="1">
        <v>374812</v>
      </c>
      <c r="B252039" s="1" t="s">
        <v>251087</v>
      </c>
      <c r="C252039" s="1" t="s">
        <v>5</v>
      </c>
    </row>
    <row r="252040" spans="1:4" x14ac:dyDescent="0.2">
      <c r="A252040" s="1">
        <v>375037</v>
      </c>
      <c r="B252040" s="1" t="s">
        <v>251088</v>
      </c>
      <c r="C252040" s="1" t="s">
        <v>60</v>
      </c>
    </row>
    <row r="252041" spans="1:4" x14ac:dyDescent="0.2">
      <c r="A252041" s="1">
        <v>375066</v>
      </c>
      <c r="B252041" s="1" t="s">
        <v>251089</v>
      </c>
      <c r="C252041" s="1" t="s">
        <v>60</v>
      </c>
      <c r="D252041" s="1" t="s">
        <v>61</v>
      </c>
    </row>
    <row r="252042" spans="1:4" x14ac:dyDescent="0.2">
      <c r="A252042" s="1">
        <v>375094</v>
      </c>
      <c r="B252042" s="1" t="s">
        <v>251090</v>
      </c>
      <c r="C252042" s="1" t="s">
        <v>5</v>
      </c>
    </row>
    <row r="252043" spans="1:4" x14ac:dyDescent="0.2">
      <c r="A252043" s="1">
        <v>375133</v>
      </c>
      <c r="B252043" s="1" t="s">
        <v>251091</v>
      </c>
      <c r="C252043" s="1" t="s">
        <v>5</v>
      </c>
    </row>
    <row r="252044" spans="1:4" x14ac:dyDescent="0.2">
      <c r="A252044" s="1">
        <v>375134</v>
      </c>
      <c r="B252044" s="1" t="s">
        <v>251092</v>
      </c>
      <c r="C252044" s="1" t="s">
        <v>5</v>
      </c>
    </row>
    <row r="252045" spans="1:4" x14ac:dyDescent="0.2">
      <c r="A252045" s="1">
        <v>375136</v>
      </c>
      <c r="B252045" s="1" t="s">
        <v>251093</v>
      </c>
      <c r="C252045" s="1" t="s">
        <v>5</v>
      </c>
    </row>
    <row r="252046" spans="1:4" x14ac:dyDescent="0.2">
      <c r="A252046" s="1">
        <v>375137</v>
      </c>
      <c r="B252046" s="1" t="s">
        <v>251094</v>
      </c>
      <c r="C252046" s="1" t="s">
        <v>5</v>
      </c>
    </row>
    <row r="252047" spans="1:4" x14ac:dyDescent="0.2">
      <c r="A252047" s="1">
        <v>375138</v>
      </c>
      <c r="B252047" s="1" t="s">
        <v>251095</v>
      </c>
      <c r="C252047" s="1" t="s">
        <v>5</v>
      </c>
    </row>
    <row r="252048" spans="1:4" x14ac:dyDescent="0.2">
      <c r="A252048" s="1">
        <v>375140</v>
      </c>
      <c r="B252048" s="1" t="s">
        <v>251096</v>
      </c>
      <c r="C252048" s="1" t="s">
        <v>5</v>
      </c>
    </row>
    <row r="252049" spans="1:3" x14ac:dyDescent="0.2">
      <c r="A252049" s="1">
        <v>375141</v>
      </c>
      <c r="B252049" s="1" t="s">
        <v>251097</v>
      </c>
      <c r="C252049" s="1" t="s">
        <v>5</v>
      </c>
    </row>
    <row r="252050" spans="1:3" x14ac:dyDescent="0.2">
      <c r="A252050" s="1">
        <v>375142</v>
      </c>
      <c r="B252050" s="1" t="s">
        <v>251098</v>
      </c>
      <c r="C252050" s="1" t="s">
        <v>5</v>
      </c>
    </row>
    <row r="252051" spans="1:3" x14ac:dyDescent="0.2">
      <c r="A252051" s="1">
        <v>375143</v>
      </c>
      <c r="B252051" s="1" t="s">
        <v>251099</v>
      </c>
      <c r="C252051" s="1" t="s">
        <v>5</v>
      </c>
    </row>
    <row r="252052" spans="1:3" x14ac:dyDescent="0.2">
      <c r="A252052" s="1">
        <v>375145</v>
      </c>
      <c r="B252052" s="1" t="s">
        <v>251100</v>
      </c>
      <c r="C252052" s="1" t="s">
        <v>5</v>
      </c>
    </row>
    <row r="252053" spans="1:3" x14ac:dyDescent="0.2">
      <c r="A252053" s="1">
        <v>375146</v>
      </c>
      <c r="B252053" s="1" t="s">
        <v>251101</v>
      </c>
      <c r="C252053" s="1" t="s">
        <v>5</v>
      </c>
    </row>
    <row r="252054" spans="1:3" x14ac:dyDescent="0.2">
      <c r="A252054" s="1">
        <v>375147</v>
      </c>
      <c r="B252054" s="1" t="s">
        <v>251102</v>
      </c>
      <c r="C252054" s="1" t="s">
        <v>5</v>
      </c>
    </row>
    <row r="252055" spans="1:3" x14ac:dyDescent="0.2">
      <c r="A252055" s="1">
        <v>375148</v>
      </c>
      <c r="B252055" s="1" t="s">
        <v>251103</v>
      </c>
      <c r="C252055" s="1" t="s">
        <v>5</v>
      </c>
    </row>
    <row r="252056" spans="1:3" x14ac:dyDescent="0.2">
      <c r="A252056" s="1">
        <v>375150</v>
      </c>
      <c r="B252056" s="1" t="s">
        <v>251104</v>
      </c>
      <c r="C252056" s="1" t="s">
        <v>5</v>
      </c>
    </row>
    <row r="252057" spans="1:3" x14ac:dyDescent="0.2">
      <c r="A252057" s="1">
        <v>375151</v>
      </c>
      <c r="B252057" s="1" t="s">
        <v>251105</v>
      </c>
      <c r="C252057" s="1" t="s">
        <v>5</v>
      </c>
    </row>
    <row r="252058" spans="1:3" x14ac:dyDescent="0.2">
      <c r="A252058" s="1">
        <v>375152</v>
      </c>
      <c r="B252058" s="1" t="s">
        <v>251106</v>
      </c>
      <c r="C252058" s="1" t="s">
        <v>5</v>
      </c>
    </row>
    <row r="252059" spans="1:3" x14ac:dyDescent="0.2">
      <c r="A252059" s="1">
        <v>375154</v>
      </c>
      <c r="B252059" s="1" t="s">
        <v>251107</v>
      </c>
      <c r="C252059" s="1" t="s">
        <v>5</v>
      </c>
    </row>
    <row r="252060" spans="1:3" x14ac:dyDescent="0.2">
      <c r="A252060" s="1">
        <v>375155</v>
      </c>
      <c r="B252060" s="1" t="s">
        <v>251108</v>
      </c>
      <c r="C252060" s="1" t="s">
        <v>5</v>
      </c>
    </row>
    <row r="252061" spans="1:3" x14ac:dyDescent="0.2">
      <c r="A252061" s="1">
        <v>375156</v>
      </c>
      <c r="B252061" s="1" t="s">
        <v>251109</v>
      </c>
      <c r="C252061" s="1" t="s">
        <v>5</v>
      </c>
    </row>
    <row r="252062" spans="1:3" x14ac:dyDescent="0.2">
      <c r="A252062" s="1">
        <v>375157</v>
      </c>
      <c r="B252062" s="1" t="s">
        <v>251110</v>
      </c>
      <c r="C252062" s="1" t="s">
        <v>5</v>
      </c>
    </row>
    <row r="252063" spans="1:3" x14ac:dyDescent="0.2">
      <c r="A252063" s="1">
        <v>375158</v>
      </c>
      <c r="B252063" s="1" t="s">
        <v>251111</v>
      </c>
      <c r="C252063" s="1" t="s">
        <v>5</v>
      </c>
    </row>
    <row r="252064" spans="1:3" x14ac:dyDescent="0.2">
      <c r="A252064" s="1">
        <v>375159</v>
      </c>
      <c r="B252064" s="1" t="s">
        <v>251112</v>
      </c>
      <c r="C252064" s="1" t="s">
        <v>5</v>
      </c>
    </row>
    <row r="252065" spans="1:3" x14ac:dyDescent="0.2">
      <c r="A252065" s="1">
        <v>375160</v>
      </c>
      <c r="B252065" s="1" t="s">
        <v>251113</v>
      </c>
      <c r="C252065" s="1" t="s">
        <v>5</v>
      </c>
    </row>
    <row r="252066" spans="1:3" x14ac:dyDescent="0.2">
      <c r="A252066" s="1">
        <v>375161</v>
      </c>
      <c r="B252066" s="1" t="s">
        <v>251114</v>
      </c>
      <c r="C252066" s="1" t="s">
        <v>5</v>
      </c>
    </row>
    <row r="252067" spans="1:3" x14ac:dyDescent="0.2">
      <c r="A252067" s="1">
        <v>375162</v>
      </c>
      <c r="B252067" s="1" t="s">
        <v>251115</v>
      </c>
      <c r="C252067" s="1" t="s">
        <v>5</v>
      </c>
    </row>
    <row r="252068" spans="1:3" x14ac:dyDescent="0.2">
      <c r="A252068" s="1">
        <v>375163</v>
      </c>
      <c r="B252068" s="1" t="s">
        <v>251116</v>
      </c>
      <c r="C252068" s="1" t="s">
        <v>5</v>
      </c>
    </row>
    <row r="252069" spans="1:3" x14ac:dyDescent="0.2">
      <c r="A252069" s="1">
        <v>375164</v>
      </c>
      <c r="B252069" s="1" t="s">
        <v>251117</v>
      </c>
      <c r="C252069" s="1" t="s">
        <v>5</v>
      </c>
    </row>
    <row r="252070" spans="1:3" x14ac:dyDescent="0.2">
      <c r="A252070" s="1">
        <v>375165</v>
      </c>
      <c r="B252070" s="1" t="s">
        <v>251118</v>
      </c>
      <c r="C252070" s="1" t="s">
        <v>5</v>
      </c>
    </row>
    <row r="252071" spans="1:3" x14ac:dyDescent="0.2">
      <c r="A252071" s="1">
        <v>375166</v>
      </c>
      <c r="B252071" s="1" t="s">
        <v>251119</v>
      </c>
      <c r="C252071" s="1" t="s">
        <v>5</v>
      </c>
    </row>
    <row r="252072" spans="1:3" x14ac:dyDescent="0.2">
      <c r="A252072" s="1">
        <v>375167</v>
      </c>
      <c r="B252072" s="1" t="s">
        <v>251120</v>
      </c>
      <c r="C252072" s="1" t="s">
        <v>5</v>
      </c>
    </row>
    <row r="252073" spans="1:3" x14ac:dyDescent="0.2">
      <c r="A252073" s="1">
        <v>375168</v>
      </c>
      <c r="B252073" s="1" t="s">
        <v>251121</v>
      </c>
      <c r="C252073" s="1" t="s">
        <v>5</v>
      </c>
    </row>
    <row r="252074" spans="1:3" x14ac:dyDescent="0.2">
      <c r="A252074" s="1">
        <v>375169</v>
      </c>
      <c r="B252074" s="1" t="s">
        <v>251122</v>
      </c>
      <c r="C252074" s="1" t="s">
        <v>5</v>
      </c>
    </row>
    <row r="252075" spans="1:3" x14ac:dyDescent="0.2">
      <c r="A252075" s="1">
        <v>375170</v>
      </c>
      <c r="B252075" s="1" t="s">
        <v>251123</v>
      </c>
      <c r="C252075" s="1" t="s">
        <v>5</v>
      </c>
    </row>
    <row r="252076" spans="1:3" x14ac:dyDescent="0.2">
      <c r="A252076" s="1">
        <v>375171</v>
      </c>
      <c r="B252076" s="1" t="s">
        <v>251124</v>
      </c>
      <c r="C252076" s="1" t="s">
        <v>5</v>
      </c>
    </row>
    <row r="252077" spans="1:3" x14ac:dyDescent="0.2">
      <c r="A252077" s="1">
        <v>375172</v>
      </c>
      <c r="B252077" s="1" t="s">
        <v>251125</v>
      </c>
      <c r="C252077" s="1" t="s">
        <v>5</v>
      </c>
    </row>
    <row r="252078" spans="1:3" x14ac:dyDescent="0.2">
      <c r="A252078" s="1">
        <v>375173</v>
      </c>
      <c r="B252078" s="1" t="s">
        <v>251126</v>
      </c>
      <c r="C252078" s="1" t="s">
        <v>5</v>
      </c>
    </row>
    <row r="252079" spans="1:3" x14ac:dyDescent="0.2">
      <c r="A252079" s="1">
        <v>375174</v>
      </c>
      <c r="B252079" s="1" t="s">
        <v>251127</v>
      </c>
      <c r="C252079" s="1" t="s">
        <v>5</v>
      </c>
    </row>
    <row r="252080" spans="1:3" x14ac:dyDescent="0.2">
      <c r="A252080" s="1">
        <v>375175</v>
      </c>
      <c r="B252080" s="1" t="s">
        <v>251128</v>
      </c>
      <c r="C252080" s="1" t="s">
        <v>5</v>
      </c>
    </row>
    <row r="252081" spans="1:4" x14ac:dyDescent="0.2">
      <c r="A252081" s="1">
        <v>375176</v>
      </c>
      <c r="B252081" s="1" t="s">
        <v>251129</v>
      </c>
      <c r="C252081" s="1" t="s">
        <v>5</v>
      </c>
    </row>
    <row r="252082" spans="1:4" x14ac:dyDescent="0.2">
      <c r="A252082" s="1">
        <v>375177</v>
      </c>
      <c r="B252082" s="1" t="s">
        <v>251130</v>
      </c>
      <c r="C252082" s="1" t="s">
        <v>5</v>
      </c>
    </row>
    <row r="252083" spans="1:4" x14ac:dyDescent="0.2">
      <c r="A252083" s="1">
        <v>375178</v>
      </c>
      <c r="B252083" s="1" t="s">
        <v>251131</v>
      </c>
      <c r="C252083" s="1" t="s">
        <v>5</v>
      </c>
    </row>
    <row r="252084" spans="1:4" x14ac:dyDescent="0.2">
      <c r="A252084" s="1">
        <v>375179</v>
      </c>
      <c r="B252084" s="1" t="s">
        <v>251132</v>
      </c>
      <c r="C252084" s="1" t="s">
        <v>5</v>
      </c>
    </row>
    <row r="252085" spans="1:4" x14ac:dyDescent="0.2">
      <c r="A252085" s="1">
        <v>375182</v>
      </c>
      <c r="B252085" s="1" t="s">
        <v>251133</v>
      </c>
      <c r="C252085" s="1" t="s">
        <v>5</v>
      </c>
    </row>
    <row r="252086" spans="1:4" x14ac:dyDescent="0.2">
      <c r="A252086" s="1">
        <v>375184</v>
      </c>
      <c r="B252086" s="1" t="s">
        <v>251134</v>
      </c>
      <c r="C252086" s="1" t="s">
        <v>5</v>
      </c>
    </row>
    <row r="252087" spans="1:4" x14ac:dyDescent="0.2">
      <c r="A252087" s="1">
        <v>375186</v>
      </c>
      <c r="B252087" s="1" t="s">
        <v>251135</v>
      </c>
      <c r="C252087" s="1" t="s">
        <v>60</v>
      </c>
    </row>
    <row r="252088" spans="1:4" x14ac:dyDescent="0.2">
      <c r="A252088" s="1">
        <v>375187</v>
      </c>
      <c r="B252088" s="1" t="s">
        <v>251136</v>
      </c>
      <c r="C252088" s="1" t="s">
        <v>5</v>
      </c>
    </row>
    <row r="252089" spans="1:4" x14ac:dyDescent="0.2">
      <c r="A252089" s="1">
        <v>375190</v>
      </c>
      <c r="B252089" s="1" t="s">
        <v>251137</v>
      </c>
      <c r="C252089" s="1" t="s">
        <v>5</v>
      </c>
    </row>
    <row r="252090" spans="1:4" x14ac:dyDescent="0.2">
      <c r="A252090" s="1">
        <v>375191</v>
      </c>
      <c r="B252090" s="1" t="s">
        <v>251138</v>
      </c>
      <c r="C252090" s="1" t="s">
        <v>5</v>
      </c>
    </row>
    <row r="252091" spans="1:4" x14ac:dyDescent="0.2">
      <c r="A252091" s="1">
        <v>375192</v>
      </c>
      <c r="B252091" s="1" t="s">
        <v>251139</v>
      </c>
      <c r="C252091" s="1" t="s">
        <v>60</v>
      </c>
    </row>
    <row r="252092" spans="1:4" x14ac:dyDescent="0.2">
      <c r="A252092" s="1">
        <v>375193</v>
      </c>
      <c r="B252092" s="1" t="s">
        <v>251140</v>
      </c>
      <c r="C252092" s="1" t="s">
        <v>5</v>
      </c>
    </row>
    <row r="252093" spans="1:4" x14ac:dyDescent="0.2">
      <c r="A252093" s="1">
        <v>375194</v>
      </c>
      <c r="B252093" s="1" t="s">
        <v>251141</v>
      </c>
      <c r="C252093" s="1" t="s">
        <v>60</v>
      </c>
      <c r="D252093" s="1" t="s">
        <v>61</v>
      </c>
    </row>
    <row r="252094" spans="1:4" x14ac:dyDescent="0.2">
      <c r="A252094" s="1">
        <v>375195</v>
      </c>
      <c r="B252094" s="1" t="s">
        <v>251142</v>
      </c>
      <c r="C252094" s="1" t="s">
        <v>60</v>
      </c>
      <c r="D252094" s="1" t="s">
        <v>61</v>
      </c>
    </row>
    <row r="252095" spans="1:4" x14ac:dyDescent="0.2">
      <c r="A252095" s="1">
        <v>375196</v>
      </c>
      <c r="B252095" s="1" t="s">
        <v>251143</v>
      </c>
      <c r="C252095" s="1" t="s">
        <v>60</v>
      </c>
      <c r="D252095" s="1" t="s">
        <v>61</v>
      </c>
    </row>
    <row r="252096" spans="1:4" x14ac:dyDescent="0.2">
      <c r="A252096" s="1">
        <v>375197</v>
      </c>
      <c r="B252096" s="1" t="s">
        <v>251144</v>
      </c>
      <c r="C252096" s="1" t="s">
        <v>60</v>
      </c>
    </row>
    <row r="252097" spans="1:3" x14ac:dyDescent="0.2">
      <c r="A252097" s="1">
        <v>375198</v>
      </c>
      <c r="B252097" s="1" t="s">
        <v>251145</v>
      </c>
      <c r="C252097" s="1" t="s">
        <v>5</v>
      </c>
    </row>
    <row r="252098" spans="1:3" x14ac:dyDescent="0.2">
      <c r="A252098" s="1">
        <v>375200</v>
      </c>
      <c r="B252098" s="1" t="s">
        <v>251146</v>
      </c>
      <c r="C252098" s="1" t="s">
        <v>5</v>
      </c>
    </row>
    <row r="252099" spans="1:3" x14ac:dyDescent="0.2">
      <c r="A252099" s="1">
        <v>375201</v>
      </c>
      <c r="B252099" s="1" t="s">
        <v>251147</v>
      </c>
      <c r="C252099" s="1" t="s">
        <v>5</v>
      </c>
    </row>
    <row r="252100" spans="1:3" x14ac:dyDescent="0.2">
      <c r="A252100" s="1">
        <v>375202</v>
      </c>
      <c r="B252100" s="1" t="s">
        <v>251148</v>
      </c>
      <c r="C252100" s="1" t="s">
        <v>60</v>
      </c>
    </row>
    <row r="252101" spans="1:3" x14ac:dyDescent="0.2">
      <c r="A252101" s="1">
        <v>375203</v>
      </c>
      <c r="B252101" s="1" t="s">
        <v>251149</v>
      </c>
      <c r="C252101" s="1" t="s">
        <v>60</v>
      </c>
    </row>
    <row r="252102" spans="1:3" x14ac:dyDescent="0.2">
      <c r="A252102" s="1">
        <v>375204</v>
      </c>
      <c r="B252102" s="1" t="s">
        <v>251150</v>
      </c>
      <c r="C252102" s="1" t="s">
        <v>60</v>
      </c>
    </row>
    <row r="252103" spans="1:3" x14ac:dyDescent="0.2">
      <c r="A252103" s="1">
        <v>375205</v>
      </c>
      <c r="B252103" s="1" t="s">
        <v>251151</v>
      </c>
      <c r="C252103" s="1" t="s">
        <v>5</v>
      </c>
    </row>
    <row r="252104" spans="1:3" x14ac:dyDescent="0.2">
      <c r="A252104" s="1">
        <v>375206</v>
      </c>
      <c r="B252104" s="1" t="s">
        <v>251152</v>
      </c>
      <c r="C252104" s="1" t="s">
        <v>5</v>
      </c>
    </row>
    <row r="252105" spans="1:3" x14ac:dyDescent="0.2">
      <c r="A252105" s="1">
        <v>375207</v>
      </c>
      <c r="B252105" s="1" t="s">
        <v>251153</v>
      </c>
      <c r="C252105" s="1" t="s">
        <v>60</v>
      </c>
    </row>
    <row r="252106" spans="1:3" x14ac:dyDescent="0.2">
      <c r="A252106" s="1">
        <v>375208</v>
      </c>
      <c r="B252106" s="1" t="s">
        <v>251154</v>
      </c>
      <c r="C252106" s="1" t="s">
        <v>5</v>
      </c>
    </row>
    <row r="252107" spans="1:3" x14ac:dyDescent="0.2">
      <c r="A252107" s="1">
        <v>375209</v>
      </c>
      <c r="B252107" s="1" t="s">
        <v>251155</v>
      </c>
      <c r="C252107" s="1" t="s">
        <v>5</v>
      </c>
    </row>
    <row r="252108" spans="1:3" x14ac:dyDescent="0.2">
      <c r="A252108" s="1">
        <v>375210</v>
      </c>
      <c r="B252108" s="1" t="s">
        <v>251156</v>
      </c>
      <c r="C252108" s="1" t="s">
        <v>5</v>
      </c>
    </row>
    <row r="252109" spans="1:3" x14ac:dyDescent="0.2">
      <c r="A252109" s="1">
        <v>375212</v>
      </c>
      <c r="B252109" s="1" t="s">
        <v>251157</v>
      </c>
      <c r="C252109" s="1" t="s">
        <v>60</v>
      </c>
    </row>
    <row r="252110" spans="1:3" x14ac:dyDescent="0.2">
      <c r="A252110" s="1">
        <v>375213</v>
      </c>
      <c r="B252110" s="1" t="s">
        <v>251158</v>
      </c>
      <c r="C252110" s="1" t="s">
        <v>5</v>
      </c>
    </row>
    <row r="252111" spans="1:3" x14ac:dyDescent="0.2">
      <c r="A252111" s="1">
        <v>375215</v>
      </c>
      <c r="B252111" s="1" t="s">
        <v>251159</v>
      </c>
      <c r="C252111" s="1" t="s">
        <v>5</v>
      </c>
    </row>
    <row r="252112" spans="1:3" x14ac:dyDescent="0.2">
      <c r="A252112" s="1">
        <v>375216</v>
      </c>
      <c r="B252112" s="1" t="s">
        <v>251160</v>
      </c>
      <c r="C252112" s="1" t="s">
        <v>5</v>
      </c>
    </row>
    <row r="252113" spans="1:4" x14ac:dyDescent="0.2">
      <c r="A252113" s="1">
        <v>375217</v>
      </c>
      <c r="B252113" s="1" t="s">
        <v>251161</v>
      </c>
      <c r="C252113" s="1" t="s">
        <v>60</v>
      </c>
      <c r="D252113" s="1" t="s">
        <v>61</v>
      </c>
    </row>
    <row r="252114" spans="1:4" x14ac:dyDescent="0.2">
      <c r="A252114" s="1">
        <v>375218</v>
      </c>
      <c r="B252114" s="1" t="s">
        <v>251162</v>
      </c>
      <c r="C252114" s="1" t="s">
        <v>60</v>
      </c>
      <c r="D252114" s="1" t="s">
        <v>61</v>
      </c>
    </row>
    <row r="252115" spans="1:4" x14ac:dyDescent="0.2">
      <c r="A252115" s="1">
        <v>375220</v>
      </c>
      <c r="B252115" s="1" t="s">
        <v>251163</v>
      </c>
      <c r="C252115" s="1" t="s">
        <v>5</v>
      </c>
    </row>
    <row r="252116" spans="1:4" x14ac:dyDescent="0.2">
      <c r="A252116" s="1">
        <v>375221</v>
      </c>
      <c r="B252116" s="1" t="s">
        <v>251164</v>
      </c>
      <c r="C252116" s="1" t="s">
        <v>5</v>
      </c>
    </row>
    <row r="252117" spans="1:4" x14ac:dyDescent="0.2">
      <c r="A252117" s="1">
        <v>375222</v>
      </c>
      <c r="B252117" s="1" t="s">
        <v>251165</v>
      </c>
      <c r="C252117" s="1" t="s">
        <v>5</v>
      </c>
    </row>
    <row r="252118" spans="1:4" x14ac:dyDescent="0.2">
      <c r="A252118" s="1">
        <v>375223</v>
      </c>
      <c r="B252118" s="1" t="s">
        <v>251166</v>
      </c>
      <c r="C252118" s="1" t="s">
        <v>60</v>
      </c>
    </row>
    <row r="252119" spans="1:4" x14ac:dyDescent="0.2">
      <c r="A252119" s="1">
        <v>375224</v>
      </c>
      <c r="B252119" s="1" t="s">
        <v>251167</v>
      </c>
      <c r="C252119" s="1" t="s">
        <v>60</v>
      </c>
    </row>
    <row r="252120" spans="1:4" x14ac:dyDescent="0.2">
      <c r="A252120" s="1">
        <v>375225</v>
      </c>
      <c r="B252120" s="1" t="s">
        <v>251168</v>
      </c>
      <c r="C252120" s="1" t="s">
        <v>60</v>
      </c>
    </row>
    <row r="252121" spans="1:4" x14ac:dyDescent="0.2">
      <c r="A252121" s="1">
        <v>375226</v>
      </c>
      <c r="B252121" s="1" t="s">
        <v>251169</v>
      </c>
      <c r="C252121" s="1" t="s">
        <v>60</v>
      </c>
    </row>
    <row r="252122" spans="1:4" x14ac:dyDescent="0.2">
      <c r="A252122" s="1">
        <v>375228</v>
      </c>
      <c r="B252122" s="1" t="s">
        <v>251170</v>
      </c>
      <c r="C252122" s="1" t="s">
        <v>60</v>
      </c>
    </row>
    <row r="252123" spans="1:4" x14ac:dyDescent="0.2">
      <c r="A252123" s="1">
        <v>375229</v>
      </c>
      <c r="B252123" s="1" t="s">
        <v>251171</v>
      </c>
      <c r="C252123" s="1" t="s">
        <v>60</v>
      </c>
    </row>
    <row r="252124" spans="1:4" x14ac:dyDescent="0.2">
      <c r="A252124" s="1">
        <v>375230</v>
      </c>
      <c r="B252124" s="1" t="s">
        <v>251172</v>
      </c>
      <c r="C252124" s="1" t="s">
        <v>60</v>
      </c>
    </row>
    <row r="252125" spans="1:4" x14ac:dyDescent="0.2">
      <c r="A252125" s="1">
        <v>375231</v>
      </c>
      <c r="B252125" s="1" t="s">
        <v>251173</v>
      </c>
      <c r="C252125" s="1" t="s">
        <v>60</v>
      </c>
    </row>
    <row r="252126" spans="1:4" x14ac:dyDescent="0.2">
      <c r="A252126" s="1">
        <v>375233</v>
      </c>
      <c r="B252126" s="1" t="s">
        <v>251174</v>
      </c>
      <c r="C252126" s="1" t="s">
        <v>5</v>
      </c>
    </row>
    <row r="252127" spans="1:4" x14ac:dyDescent="0.2">
      <c r="A252127" s="1">
        <v>375234</v>
      </c>
      <c r="B252127" s="1" t="s">
        <v>251175</v>
      </c>
      <c r="C252127" s="1" t="s">
        <v>60</v>
      </c>
    </row>
    <row r="252128" spans="1:4" x14ac:dyDescent="0.2">
      <c r="A252128" s="1">
        <v>375235</v>
      </c>
      <c r="B252128" s="1" t="s">
        <v>251176</v>
      </c>
      <c r="C252128" s="1" t="s">
        <v>5</v>
      </c>
    </row>
    <row r="252129" spans="1:3" x14ac:dyDescent="0.2">
      <c r="A252129" s="1">
        <v>375236</v>
      </c>
      <c r="B252129" s="1" t="s">
        <v>251177</v>
      </c>
      <c r="C252129" s="1" t="s">
        <v>5</v>
      </c>
    </row>
    <row r="252130" spans="1:3" x14ac:dyDescent="0.2">
      <c r="A252130" s="1">
        <v>375237</v>
      </c>
      <c r="B252130" s="1" t="s">
        <v>251178</v>
      </c>
      <c r="C252130" s="1" t="s">
        <v>5</v>
      </c>
    </row>
    <row r="252131" spans="1:3" x14ac:dyDescent="0.2">
      <c r="A252131" s="1">
        <v>375238</v>
      </c>
      <c r="B252131" s="1" t="s">
        <v>251179</v>
      </c>
      <c r="C252131" s="1" t="s">
        <v>5</v>
      </c>
    </row>
    <row r="252132" spans="1:3" x14ac:dyDescent="0.2">
      <c r="A252132" s="1">
        <v>375239</v>
      </c>
      <c r="B252132" s="1" t="s">
        <v>251180</v>
      </c>
      <c r="C252132" s="1" t="s">
        <v>60</v>
      </c>
    </row>
    <row r="252133" spans="1:3" x14ac:dyDescent="0.2">
      <c r="A252133" s="1">
        <v>375240</v>
      </c>
      <c r="B252133" s="1" t="s">
        <v>251181</v>
      </c>
      <c r="C252133" s="1" t="s">
        <v>5</v>
      </c>
    </row>
    <row r="252134" spans="1:3" x14ac:dyDescent="0.2">
      <c r="A252134" s="1">
        <v>375242</v>
      </c>
      <c r="B252134" s="1" t="s">
        <v>251182</v>
      </c>
      <c r="C252134" s="1" t="s">
        <v>5</v>
      </c>
    </row>
    <row r="252135" spans="1:3" x14ac:dyDescent="0.2">
      <c r="A252135" s="1">
        <v>375243</v>
      </c>
      <c r="B252135" s="1" t="s">
        <v>251183</v>
      </c>
      <c r="C252135" s="1" t="s">
        <v>5</v>
      </c>
    </row>
    <row r="252136" spans="1:3" x14ac:dyDescent="0.2">
      <c r="A252136" s="1">
        <v>375245</v>
      </c>
      <c r="B252136" s="1" t="s">
        <v>251184</v>
      </c>
      <c r="C252136" s="1" t="s">
        <v>5</v>
      </c>
    </row>
    <row r="252137" spans="1:3" x14ac:dyDescent="0.2">
      <c r="A252137" s="1">
        <v>375246</v>
      </c>
      <c r="B252137" s="1" t="s">
        <v>251185</v>
      </c>
      <c r="C252137" s="1" t="s">
        <v>5</v>
      </c>
    </row>
    <row r="252138" spans="1:3" x14ac:dyDescent="0.2">
      <c r="A252138" s="1">
        <v>375247</v>
      </c>
      <c r="B252138" s="1" t="s">
        <v>251186</v>
      </c>
      <c r="C252138" s="1" t="s">
        <v>5</v>
      </c>
    </row>
    <row r="252139" spans="1:3" x14ac:dyDescent="0.2">
      <c r="A252139" s="1">
        <v>375248</v>
      </c>
      <c r="B252139" s="1" t="s">
        <v>251187</v>
      </c>
      <c r="C252139" s="1" t="s">
        <v>60</v>
      </c>
    </row>
    <row r="252140" spans="1:3" x14ac:dyDescent="0.2">
      <c r="A252140" s="1">
        <v>375249</v>
      </c>
      <c r="B252140" s="1" t="s">
        <v>251188</v>
      </c>
      <c r="C252140" s="1" t="s">
        <v>60</v>
      </c>
    </row>
    <row r="252141" spans="1:3" x14ac:dyDescent="0.2">
      <c r="A252141" s="1">
        <v>375250</v>
      </c>
      <c r="B252141" s="1" t="s">
        <v>251189</v>
      </c>
      <c r="C252141" s="1" t="s">
        <v>60</v>
      </c>
    </row>
    <row r="252142" spans="1:3" x14ac:dyDescent="0.2">
      <c r="A252142" s="1">
        <v>375251</v>
      </c>
      <c r="B252142" s="1" t="s">
        <v>251190</v>
      </c>
      <c r="C252142" s="1" t="s">
        <v>60</v>
      </c>
    </row>
    <row r="252143" spans="1:3" x14ac:dyDescent="0.2">
      <c r="A252143" s="1">
        <v>375253</v>
      </c>
      <c r="B252143" s="1" t="s">
        <v>251191</v>
      </c>
      <c r="C252143" s="1" t="s">
        <v>60</v>
      </c>
    </row>
    <row r="252144" spans="1:3" x14ac:dyDescent="0.2">
      <c r="A252144" s="1">
        <v>375254</v>
      </c>
      <c r="B252144" s="1" t="s">
        <v>251192</v>
      </c>
      <c r="C252144" s="1" t="s">
        <v>60</v>
      </c>
    </row>
    <row r="252145" spans="1:3" x14ac:dyDescent="0.2">
      <c r="A252145" s="1">
        <v>375255</v>
      </c>
      <c r="B252145" s="1" t="s">
        <v>251193</v>
      </c>
      <c r="C252145" s="1" t="s">
        <v>60</v>
      </c>
    </row>
    <row r="252146" spans="1:3" x14ac:dyDescent="0.2">
      <c r="A252146" s="1">
        <v>375256</v>
      </c>
      <c r="B252146" s="1" t="s">
        <v>251194</v>
      </c>
      <c r="C252146" s="1" t="s">
        <v>60</v>
      </c>
    </row>
    <row r="252147" spans="1:3" x14ac:dyDescent="0.2">
      <c r="A252147" s="1">
        <v>375257</v>
      </c>
      <c r="B252147" s="1" t="s">
        <v>251195</v>
      </c>
      <c r="C252147" s="1" t="s">
        <v>60</v>
      </c>
    </row>
    <row r="252148" spans="1:3" x14ac:dyDescent="0.2">
      <c r="A252148" s="1">
        <v>375258</v>
      </c>
      <c r="B252148" s="1" t="s">
        <v>251196</v>
      </c>
      <c r="C252148" s="1" t="s">
        <v>60</v>
      </c>
    </row>
    <row r="252149" spans="1:3" x14ac:dyDescent="0.2">
      <c r="A252149" s="1">
        <v>375260</v>
      </c>
      <c r="B252149" s="1" t="s">
        <v>251197</v>
      </c>
      <c r="C252149" s="1" t="s">
        <v>60</v>
      </c>
    </row>
    <row r="252150" spans="1:3" x14ac:dyDescent="0.2">
      <c r="A252150" s="1">
        <v>375262</v>
      </c>
      <c r="B252150" s="1" t="s">
        <v>251198</v>
      </c>
      <c r="C252150" s="1" t="s">
        <v>60</v>
      </c>
    </row>
    <row r="252151" spans="1:3" x14ac:dyDescent="0.2">
      <c r="A252151" s="1">
        <v>375264</v>
      </c>
      <c r="B252151" s="1" t="s">
        <v>251199</v>
      </c>
      <c r="C252151" s="1" t="s">
        <v>60</v>
      </c>
    </row>
    <row r="252152" spans="1:3" x14ac:dyDescent="0.2">
      <c r="A252152" s="1">
        <v>375266</v>
      </c>
      <c r="B252152" s="1" t="s">
        <v>251200</v>
      </c>
      <c r="C252152" s="1" t="s">
        <v>5</v>
      </c>
    </row>
    <row r="252153" spans="1:3" x14ac:dyDescent="0.2">
      <c r="A252153" s="1">
        <v>375267</v>
      </c>
      <c r="B252153" s="1" t="s">
        <v>251201</v>
      </c>
      <c r="C252153" s="1" t="s">
        <v>5</v>
      </c>
    </row>
    <row r="252154" spans="1:3" x14ac:dyDescent="0.2">
      <c r="A252154" s="1">
        <v>375268</v>
      </c>
      <c r="B252154" s="1" t="s">
        <v>251202</v>
      </c>
      <c r="C252154" s="1" t="s">
        <v>60</v>
      </c>
    </row>
    <row r="252155" spans="1:3" x14ac:dyDescent="0.2">
      <c r="A252155" s="1">
        <v>375269</v>
      </c>
      <c r="B252155" s="1" t="s">
        <v>251203</v>
      </c>
      <c r="C252155" s="1" t="s">
        <v>60</v>
      </c>
    </row>
    <row r="252156" spans="1:3" x14ac:dyDescent="0.2">
      <c r="A252156" s="1">
        <v>375270</v>
      </c>
      <c r="B252156" s="1" t="s">
        <v>251204</v>
      </c>
      <c r="C252156" s="1" t="s">
        <v>60</v>
      </c>
    </row>
    <row r="252157" spans="1:3" x14ac:dyDescent="0.2">
      <c r="A252157" s="1">
        <v>375271</v>
      </c>
      <c r="B252157" s="1" t="s">
        <v>251205</v>
      </c>
      <c r="C252157" s="1" t="s">
        <v>5</v>
      </c>
    </row>
    <row r="252158" spans="1:3" x14ac:dyDescent="0.2">
      <c r="A252158" s="1">
        <v>375272</v>
      </c>
      <c r="B252158" s="1" t="s">
        <v>251206</v>
      </c>
      <c r="C252158" s="1" t="s">
        <v>5</v>
      </c>
    </row>
    <row r="252159" spans="1:3" x14ac:dyDescent="0.2">
      <c r="A252159" s="1">
        <v>375273</v>
      </c>
      <c r="B252159" s="1" t="s">
        <v>251207</v>
      </c>
      <c r="C252159" s="1" t="s">
        <v>5</v>
      </c>
    </row>
    <row r="252160" spans="1:3" x14ac:dyDescent="0.2">
      <c r="A252160" s="1">
        <v>375274</v>
      </c>
      <c r="B252160" s="1" t="s">
        <v>251208</v>
      </c>
      <c r="C252160" s="1" t="s">
        <v>60</v>
      </c>
    </row>
    <row r="252161" spans="1:3" x14ac:dyDescent="0.2">
      <c r="A252161" s="1">
        <v>375276</v>
      </c>
      <c r="B252161" s="1" t="s">
        <v>251209</v>
      </c>
      <c r="C252161" s="1" t="s">
        <v>5</v>
      </c>
    </row>
    <row r="252162" spans="1:3" x14ac:dyDescent="0.2">
      <c r="A252162" s="1">
        <v>375277</v>
      </c>
      <c r="B252162" s="1" t="s">
        <v>251210</v>
      </c>
      <c r="C252162" s="1" t="s">
        <v>60</v>
      </c>
    </row>
    <row r="252163" spans="1:3" x14ac:dyDescent="0.2">
      <c r="A252163" s="1">
        <v>375278</v>
      </c>
      <c r="B252163" s="1" t="s">
        <v>251211</v>
      </c>
      <c r="C252163" s="1" t="s">
        <v>5</v>
      </c>
    </row>
    <row r="252164" spans="1:3" x14ac:dyDescent="0.2">
      <c r="A252164" s="1">
        <v>375279</v>
      </c>
      <c r="B252164" s="1" t="s">
        <v>251212</v>
      </c>
      <c r="C252164" s="1" t="s">
        <v>5</v>
      </c>
    </row>
    <row r="252165" spans="1:3" x14ac:dyDescent="0.2">
      <c r="A252165" s="1">
        <v>375280</v>
      </c>
      <c r="B252165" s="1" t="s">
        <v>251213</v>
      </c>
      <c r="C252165" s="1" t="s">
        <v>60</v>
      </c>
    </row>
    <row r="252166" spans="1:3" x14ac:dyDescent="0.2">
      <c r="A252166" s="1">
        <v>375281</v>
      </c>
      <c r="B252166" s="1" t="s">
        <v>251214</v>
      </c>
      <c r="C252166" s="1" t="s">
        <v>5</v>
      </c>
    </row>
    <row r="252167" spans="1:3" x14ac:dyDescent="0.2">
      <c r="A252167" s="1">
        <v>375282</v>
      </c>
      <c r="B252167" s="1" t="s">
        <v>251215</v>
      </c>
      <c r="C252167" s="1" t="s">
        <v>5</v>
      </c>
    </row>
    <row r="252168" spans="1:3" x14ac:dyDescent="0.2">
      <c r="A252168" s="1">
        <v>375283</v>
      </c>
      <c r="B252168" s="1" t="s">
        <v>251216</v>
      </c>
      <c r="C252168" s="1" t="s">
        <v>60</v>
      </c>
    </row>
    <row r="252169" spans="1:3" x14ac:dyDescent="0.2">
      <c r="A252169" s="1">
        <v>375285</v>
      </c>
      <c r="B252169" s="1" t="s">
        <v>251217</v>
      </c>
      <c r="C252169" s="1" t="s">
        <v>5</v>
      </c>
    </row>
    <row r="252170" spans="1:3" x14ac:dyDescent="0.2">
      <c r="A252170" s="1">
        <v>375286</v>
      </c>
      <c r="B252170" s="1" t="s">
        <v>251218</v>
      </c>
      <c r="C252170" s="1" t="s">
        <v>5</v>
      </c>
    </row>
    <row r="252171" spans="1:3" x14ac:dyDescent="0.2">
      <c r="A252171" s="1">
        <v>375287</v>
      </c>
      <c r="B252171" s="1" t="s">
        <v>251219</v>
      </c>
      <c r="C252171" s="1" t="s">
        <v>60</v>
      </c>
    </row>
    <row r="252172" spans="1:3" x14ac:dyDescent="0.2">
      <c r="A252172" s="1">
        <v>375289</v>
      </c>
      <c r="B252172" s="1" t="s">
        <v>251220</v>
      </c>
      <c r="C252172" s="1" t="s">
        <v>60</v>
      </c>
    </row>
    <row r="252173" spans="1:3" x14ac:dyDescent="0.2">
      <c r="A252173" s="1">
        <v>375290</v>
      </c>
      <c r="B252173" s="1" t="s">
        <v>251221</v>
      </c>
      <c r="C252173" s="1" t="s">
        <v>5</v>
      </c>
    </row>
    <row r="252174" spans="1:3" x14ac:dyDescent="0.2">
      <c r="A252174" s="1">
        <v>375291</v>
      </c>
      <c r="B252174" s="1" t="s">
        <v>251222</v>
      </c>
      <c r="C252174" s="1" t="s">
        <v>5</v>
      </c>
    </row>
    <row r="252175" spans="1:3" x14ac:dyDescent="0.2">
      <c r="A252175" s="1">
        <v>375292</v>
      </c>
      <c r="B252175" s="1" t="s">
        <v>251223</v>
      </c>
      <c r="C252175" s="1" t="s">
        <v>5</v>
      </c>
    </row>
    <row r="252176" spans="1:3" x14ac:dyDescent="0.2">
      <c r="A252176" s="1">
        <v>375293</v>
      </c>
      <c r="B252176" s="1" t="s">
        <v>251224</v>
      </c>
      <c r="C252176" s="1" t="s">
        <v>5</v>
      </c>
    </row>
    <row r="252177" spans="1:3" x14ac:dyDescent="0.2">
      <c r="A252177" s="1">
        <v>375294</v>
      </c>
      <c r="B252177" s="1" t="s">
        <v>251225</v>
      </c>
      <c r="C252177" s="1" t="s">
        <v>60</v>
      </c>
    </row>
    <row r="252178" spans="1:3" x14ac:dyDescent="0.2">
      <c r="A252178" s="1">
        <v>375295</v>
      </c>
      <c r="B252178" s="1" t="s">
        <v>251226</v>
      </c>
      <c r="C252178" s="1" t="s">
        <v>5</v>
      </c>
    </row>
    <row r="252179" spans="1:3" x14ac:dyDescent="0.2">
      <c r="A252179" s="1">
        <v>375296</v>
      </c>
      <c r="B252179" s="1" t="s">
        <v>251227</v>
      </c>
      <c r="C252179" s="1" t="s">
        <v>5</v>
      </c>
    </row>
    <row r="252180" spans="1:3" x14ac:dyDescent="0.2">
      <c r="A252180" s="1">
        <v>375297</v>
      </c>
      <c r="B252180" s="1" t="s">
        <v>251228</v>
      </c>
      <c r="C252180" s="1" t="s">
        <v>5</v>
      </c>
    </row>
    <row r="252181" spans="1:3" x14ac:dyDescent="0.2">
      <c r="A252181" s="1">
        <v>375298</v>
      </c>
      <c r="B252181" s="1" t="s">
        <v>251229</v>
      </c>
      <c r="C252181" s="1" t="s">
        <v>5</v>
      </c>
    </row>
    <row r="252182" spans="1:3" x14ac:dyDescent="0.2">
      <c r="A252182" s="1">
        <v>375299</v>
      </c>
      <c r="B252182" s="1" t="s">
        <v>251230</v>
      </c>
      <c r="C252182" s="1" t="s">
        <v>60</v>
      </c>
    </row>
    <row r="252183" spans="1:3" x14ac:dyDescent="0.2">
      <c r="A252183" s="1">
        <v>375300</v>
      </c>
      <c r="B252183" s="1" t="s">
        <v>251231</v>
      </c>
      <c r="C252183" s="1" t="s">
        <v>60</v>
      </c>
    </row>
    <row r="252184" spans="1:3" x14ac:dyDescent="0.2">
      <c r="A252184" s="1">
        <v>375301</v>
      </c>
      <c r="B252184" s="1" t="s">
        <v>251232</v>
      </c>
      <c r="C252184" s="1" t="s">
        <v>60</v>
      </c>
    </row>
    <row r="252185" spans="1:3" x14ac:dyDescent="0.2">
      <c r="A252185" s="1">
        <v>375302</v>
      </c>
      <c r="B252185" s="1" t="s">
        <v>251233</v>
      </c>
      <c r="C252185" s="1" t="s">
        <v>60</v>
      </c>
    </row>
    <row r="252186" spans="1:3" x14ac:dyDescent="0.2">
      <c r="A252186" s="1">
        <v>375303</v>
      </c>
      <c r="B252186" s="1" t="s">
        <v>251234</v>
      </c>
      <c r="C252186" s="1" t="s">
        <v>5</v>
      </c>
    </row>
    <row r="252187" spans="1:3" x14ac:dyDescent="0.2">
      <c r="A252187" s="1">
        <v>375304</v>
      </c>
      <c r="B252187" s="1" t="s">
        <v>251235</v>
      </c>
      <c r="C252187" s="1" t="s">
        <v>5</v>
      </c>
    </row>
    <row r="252188" spans="1:3" x14ac:dyDescent="0.2">
      <c r="A252188" s="1">
        <v>375305</v>
      </c>
      <c r="B252188" s="1" t="s">
        <v>251236</v>
      </c>
      <c r="C252188" s="1" t="s">
        <v>60</v>
      </c>
    </row>
    <row r="252189" spans="1:3" x14ac:dyDescent="0.2">
      <c r="A252189" s="1">
        <v>375306</v>
      </c>
      <c r="B252189" s="1" t="s">
        <v>251237</v>
      </c>
      <c r="C252189" s="1" t="s">
        <v>5</v>
      </c>
    </row>
    <row r="252190" spans="1:3" x14ac:dyDescent="0.2">
      <c r="A252190" s="1">
        <v>375308</v>
      </c>
      <c r="B252190" s="1" t="s">
        <v>251238</v>
      </c>
      <c r="C252190" s="1" t="s">
        <v>60</v>
      </c>
    </row>
    <row r="252191" spans="1:3" x14ac:dyDescent="0.2">
      <c r="A252191" s="1">
        <v>375310</v>
      </c>
      <c r="B252191" s="1" t="s">
        <v>251239</v>
      </c>
      <c r="C252191" s="1" t="s">
        <v>60</v>
      </c>
    </row>
    <row r="252192" spans="1:3" x14ac:dyDescent="0.2">
      <c r="A252192" s="1">
        <v>375311</v>
      </c>
      <c r="B252192" s="1" t="s">
        <v>251240</v>
      </c>
      <c r="C252192" s="1" t="s">
        <v>5</v>
      </c>
    </row>
    <row r="252193" spans="1:3" x14ac:dyDescent="0.2">
      <c r="A252193" s="1">
        <v>375312</v>
      </c>
      <c r="B252193" s="1" t="s">
        <v>251241</v>
      </c>
      <c r="C252193" s="1" t="s">
        <v>5</v>
      </c>
    </row>
    <row r="252194" spans="1:3" x14ac:dyDescent="0.2">
      <c r="A252194" s="1">
        <v>375313</v>
      </c>
      <c r="B252194" s="1" t="s">
        <v>251242</v>
      </c>
      <c r="C252194" s="1" t="s">
        <v>5</v>
      </c>
    </row>
    <row r="252195" spans="1:3" x14ac:dyDescent="0.2">
      <c r="A252195" s="1">
        <v>375314</v>
      </c>
      <c r="B252195" s="1" t="s">
        <v>251243</v>
      </c>
      <c r="C252195" s="1" t="s">
        <v>60</v>
      </c>
    </row>
    <row r="252196" spans="1:3" x14ac:dyDescent="0.2">
      <c r="A252196" s="1">
        <v>375315</v>
      </c>
      <c r="B252196" s="1" t="s">
        <v>251244</v>
      </c>
      <c r="C252196" s="1" t="s">
        <v>5</v>
      </c>
    </row>
    <row r="252197" spans="1:3" x14ac:dyDescent="0.2">
      <c r="A252197" s="1">
        <v>375316</v>
      </c>
      <c r="B252197" s="1" t="s">
        <v>251245</v>
      </c>
      <c r="C252197" s="1" t="s">
        <v>60</v>
      </c>
    </row>
    <row r="252198" spans="1:3" x14ac:dyDescent="0.2">
      <c r="A252198" s="1">
        <v>375317</v>
      </c>
      <c r="B252198" s="1" t="s">
        <v>251246</v>
      </c>
      <c r="C252198" s="1" t="s">
        <v>60</v>
      </c>
    </row>
    <row r="252199" spans="1:3" x14ac:dyDescent="0.2">
      <c r="A252199" s="1">
        <v>375318</v>
      </c>
      <c r="B252199" s="1" t="s">
        <v>251247</v>
      </c>
      <c r="C252199" s="1" t="s">
        <v>5</v>
      </c>
    </row>
    <row r="252200" spans="1:3" x14ac:dyDescent="0.2">
      <c r="A252200" s="1">
        <v>375319</v>
      </c>
      <c r="B252200" s="1" t="s">
        <v>251248</v>
      </c>
      <c r="C252200" s="1" t="s">
        <v>5</v>
      </c>
    </row>
    <row r="252201" spans="1:3" x14ac:dyDescent="0.2">
      <c r="A252201" s="1">
        <v>375320</v>
      </c>
      <c r="B252201" s="1" t="s">
        <v>251249</v>
      </c>
      <c r="C252201" s="1" t="s">
        <v>60</v>
      </c>
    </row>
    <row r="252202" spans="1:3" x14ac:dyDescent="0.2">
      <c r="A252202" s="1">
        <v>375322</v>
      </c>
      <c r="B252202" s="1" t="s">
        <v>251250</v>
      </c>
      <c r="C252202" s="1" t="s">
        <v>60</v>
      </c>
    </row>
    <row r="252203" spans="1:3" x14ac:dyDescent="0.2">
      <c r="A252203" s="1">
        <v>375323</v>
      </c>
      <c r="B252203" s="1" t="s">
        <v>251251</v>
      </c>
      <c r="C252203" s="1" t="s">
        <v>5</v>
      </c>
    </row>
    <row r="252204" spans="1:3" x14ac:dyDescent="0.2">
      <c r="A252204" s="1">
        <v>375324</v>
      </c>
      <c r="B252204" s="1" t="s">
        <v>251252</v>
      </c>
      <c r="C252204" s="1" t="s">
        <v>5</v>
      </c>
    </row>
    <row r="252205" spans="1:3" x14ac:dyDescent="0.2">
      <c r="A252205" s="1">
        <v>375325</v>
      </c>
      <c r="B252205" s="1" t="s">
        <v>251253</v>
      </c>
      <c r="C252205" s="1" t="s">
        <v>60</v>
      </c>
    </row>
    <row r="252206" spans="1:3" x14ac:dyDescent="0.2">
      <c r="A252206" s="1">
        <v>375326</v>
      </c>
      <c r="B252206" s="1" t="s">
        <v>251254</v>
      </c>
      <c r="C252206" s="1" t="s">
        <v>5</v>
      </c>
    </row>
    <row r="252207" spans="1:3" x14ac:dyDescent="0.2">
      <c r="A252207" s="1">
        <v>375327</v>
      </c>
      <c r="B252207" s="1" t="s">
        <v>251255</v>
      </c>
      <c r="C252207" s="1" t="s">
        <v>60</v>
      </c>
    </row>
    <row r="252208" spans="1:3" x14ac:dyDescent="0.2">
      <c r="A252208" s="1">
        <v>375330</v>
      </c>
      <c r="B252208" s="1" t="s">
        <v>251256</v>
      </c>
      <c r="C252208" s="1" t="s">
        <v>5</v>
      </c>
    </row>
    <row r="252209" spans="1:3" x14ac:dyDescent="0.2">
      <c r="A252209" s="1">
        <v>375331</v>
      </c>
      <c r="B252209" s="1" t="s">
        <v>251257</v>
      </c>
      <c r="C252209" s="1" t="s">
        <v>5</v>
      </c>
    </row>
    <row r="252210" spans="1:3" x14ac:dyDescent="0.2">
      <c r="A252210" s="1">
        <v>375332</v>
      </c>
      <c r="B252210" s="1" t="s">
        <v>251258</v>
      </c>
      <c r="C252210" s="1" t="s">
        <v>5</v>
      </c>
    </row>
    <row r="252211" spans="1:3" x14ac:dyDescent="0.2">
      <c r="A252211" s="1">
        <v>375333</v>
      </c>
      <c r="B252211" s="1" t="s">
        <v>251259</v>
      </c>
      <c r="C252211" s="1" t="s">
        <v>5</v>
      </c>
    </row>
    <row r="252212" spans="1:3" x14ac:dyDescent="0.2">
      <c r="A252212" s="1">
        <v>375336</v>
      </c>
      <c r="B252212" s="1" t="s">
        <v>251260</v>
      </c>
      <c r="C252212" s="1" t="s">
        <v>5</v>
      </c>
    </row>
    <row r="252213" spans="1:3" x14ac:dyDescent="0.2">
      <c r="A252213" s="1">
        <v>375338</v>
      </c>
      <c r="B252213" s="1" t="s">
        <v>251261</v>
      </c>
      <c r="C252213" s="1" t="s">
        <v>60</v>
      </c>
    </row>
    <row r="252214" spans="1:3" x14ac:dyDescent="0.2">
      <c r="A252214" s="1">
        <v>375339</v>
      </c>
      <c r="B252214" s="1" t="s">
        <v>251262</v>
      </c>
      <c r="C252214" s="1" t="s">
        <v>5</v>
      </c>
    </row>
    <row r="252215" spans="1:3" x14ac:dyDescent="0.2">
      <c r="A252215" s="1">
        <v>375340</v>
      </c>
      <c r="B252215" s="1" t="s">
        <v>251263</v>
      </c>
      <c r="C252215" s="1" t="s">
        <v>60</v>
      </c>
    </row>
    <row r="252216" spans="1:3" x14ac:dyDescent="0.2">
      <c r="A252216" s="1">
        <v>375341</v>
      </c>
      <c r="B252216" s="1" t="s">
        <v>251264</v>
      </c>
      <c r="C252216" s="1" t="s">
        <v>60</v>
      </c>
    </row>
    <row r="252217" spans="1:3" x14ac:dyDescent="0.2">
      <c r="A252217" s="1">
        <v>375342</v>
      </c>
      <c r="B252217" s="1" t="s">
        <v>251265</v>
      </c>
      <c r="C252217" s="1" t="s">
        <v>5</v>
      </c>
    </row>
    <row r="252218" spans="1:3" x14ac:dyDescent="0.2">
      <c r="A252218" s="1">
        <v>375343</v>
      </c>
      <c r="B252218" s="1" t="s">
        <v>251266</v>
      </c>
      <c r="C252218" s="1" t="s">
        <v>5</v>
      </c>
    </row>
    <row r="252219" spans="1:3" x14ac:dyDescent="0.2">
      <c r="A252219" s="1">
        <v>375346</v>
      </c>
      <c r="B252219" s="1" t="s">
        <v>251267</v>
      </c>
      <c r="C252219" s="1" t="s">
        <v>5</v>
      </c>
    </row>
    <row r="252220" spans="1:3" x14ac:dyDescent="0.2">
      <c r="A252220" s="1">
        <v>375347</v>
      </c>
      <c r="B252220" s="1" t="s">
        <v>251268</v>
      </c>
      <c r="C252220" s="1" t="s">
        <v>5</v>
      </c>
    </row>
    <row r="252221" spans="1:3" x14ac:dyDescent="0.2">
      <c r="A252221" s="1">
        <v>375349</v>
      </c>
      <c r="B252221" s="1" t="s">
        <v>251269</v>
      </c>
      <c r="C252221" s="1" t="s">
        <v>5</v>
      </c>
    </row>
    <row r="252222" spans="1:3" x14ac:dyDescent="0.2">
      <c r="A252222" s="1">
        <v>375350</v>
      </c>
      <c r="B252222" s="1" t="s">
        <v>251270</v>
      </c>
      <c r="C252222" s="1" t="s">
        <v>5</v>
      </c>
    </row>
    <row r="252223" spans="1:3" x14ac:dyDescent="0.2">
      <c r="A252223" s="1">
        <v>375351</v>
      </c>
      <c r="B252223" s="1" t="s">
        <v>251271</v>
      </c>
      <c r="C252223" s="1" t="s">
        <v>5</v>
      </c>
    </row>
    <row r="252224" spans="1:3" x14ac:dyDescent="0.2">
      <c r="A252224" s="1">
        <v>375352</v>
      </c>
      <c r="B252224" s="1" t="s">
        <v>251272</v>
      </c>
      <c r="C252224" s="1" t="s">
        <v>5</v>
      </c>
    </row>
    <row r="252225" spans="1:3" x14ac:dyDescent="0.2">
      <c r="A252225" s="1">
        <v>375353</v>
      </c>
      <c r="B252225" s="1" t="s">
        <v>251273</v>
      </c>
      <c r="C252225" s="1" t="s">
        <v>60</v>
      </c>
    </row>
    <row r="252226" spans="1:3" x14ac:dyDescent="0.2">
      <c r="A252226" s="1">
        <v>375354</v>
      </c>
      <c r="B252226" s="1" t="s">
        <v>251274</v>
      </c>
      <c r="C252226" s="1" t="s">
        <v>5</v>
      </c>
    </row>
    <row r="252227" spans="1:3" x14ac:dyDescent="0.2">
      <c r="A252227" s="1">
        <v>375355</v>
      </c>
      <c r="B252227" s="1" t="s">
        <v>251275</v>
      </c>
      <c r="C252227" s="1" t="s">
        <v>60</v>
      </c>
    </row>
    <row r="252228" spans="1:3" x14ac:dyDescent="0.2">
      <c r="A252228" s="1">
        <v>375356</v>
      </c>
      <c r="B252228" s="1" t="s">
        <v>251276</v>
      </c>
      <c r="C252228" s="1" t="s">
        <v>60</v>
      </c>
    </row>
    <row r="252229" spans="1:3" x14ac:dyDescent="0.2">
      <c r="A252229" s="1">
        <v>375358</v>
      </c>
      <c r="B252229" s="1" t="s">
        <v>251277</v>
      </c>
      <c r="C252229" s="1" t="s">
        <v>60</v>
      </c>
    </row>
    <row r="252230" spans="1:3" x14ac:dyDescent="0.2">
      <c r="A252230" s="1">
        <v>375359</v>
      </c>
      <c r="B252230" s="1" t="s">
        <v>251278</v>
      </c>
      <c r="C252230" s="1" t="s">
        <v>5</v>
      </c>
    </row>
    <row r="252231" spans="1:3" x14ac:dyDescent="0.2">
      <c r="A252231" s="1">
        <v>375360</v>
      </c>
      <c r="B252231" s="1" t="s">
        <v>251279</v>
      </c>
      <c r="C252231" s="1" t="s">
        <v>60</v>
      </c>
    </row>
    <row r="252232" spans="1:3" x14ac:dyDescent="0.2">
      <c r="A252232" s="1">
        <v>375361</v>
      </c>
      <c r="B252232" s="1" t="s">
        <v>251280</v>
      </c>
      <c r="C252232" s="1" t="s">
        <v>5</v>
      </c>
    </row>
    <row r="252233" spans="1:3" x14ac:dyDescent="0.2">
      <c r="A252233" s="1">
        <v>375362</v>
      </c>
      <c r="B252233" s="1" t="s">
        <v>251281</v>
      </c>
      <c r="C252233" s="1" t="s">
        <v>5</v>
      </c>
    </row>
    <row r="252234" spans="1:3" x14ac:dyDescent="0.2">
      <c r="A252234" s="1">
        <v>375363</v>
      </c>
      <c r="B252234" s="1" t="s">
        <v>251282</v>
      </c>
      <c r="C252234" s="1" t="s">
        <v>5</v>
      </c>
    </row>
    <row r="252235" spans="1:3" x14ac:dyDescent="0.2">
      <c r="A252235" s="1">
        <v>375364</v>
      </c>
      <c r="B252235" s="1" t="s">
        <v>251283</v>
      </c>
      <c r="C252235" s="1" t="s">
        <v>5</v>
      </c>
    </row>
    <row r="252236" spans="1:3" x14ac:dyDescent="0.2">
      <c r="A252236" s="1">
        <v>375365</v>
      </c>
      <c r="B252236" s="1" t="s">
        <v>251284</v>
      </c>
      <c r="C252236" s="1" t="s">
        <v>5</v>
      </c>
    </row>
    <row r="252237" spans="1:3" x14ac:dyDescent="0.2">
      <c r="A252237" s="1">
        <v>375366</v>
      </c>
      <c r="B252237" s="1" t="s">
        <v>251285</v>
      </c>
      <c r="C252237" s="1" t="s">
        <v>60</v>
      </c>
    </row>
    <row r="252238" spans="1:3" x14ac:dyDescent="0.2">
      <c r="A252238" s="1">
        <v>375368</v>
      </c>
      <c r="B252238" s="1" t="s">
        <v>251286</v>
      </c>
      <c r="C252238" s="1" t="s">
        <v>5</v>
      </c>
    </row>
    <row r="252239" spans="1:3" x14ac:dyDescent="0.2">
      <c r="A252239" s="1">
        <v>375369</v>
      </c>
      <c r="B252239" s="1" t="s">
        <v>251287</v>
      </c>
      <c r="C252239" s="1" t="s">
        <v>60</v>
      </c>
    </row>
    <row r="252240" spans="1:3" x14ac:dyDescent="0.2">
      <c r="A252240" s="1">
        <v>375370</v>
      </c>
      <c r="B252240" s="1" t="s">
        <v>251288</v>
      </c>
      <c r="C252240" s="1" t="s">
        <v>5</v>
      </c>
    </row>
    <row r="252241" spans="1:4" x14ac:dyDescent="0.2">
      <c r="A252241" s="1">
        <v>375371</v>
      </c>
      <c r="B252241" s="1" t="s">
        <v>251289</v>
      </c>
      <c r="C252241" s="1" t="s">
        <v>5</v>
      </c>
    </row>
    <row r="252242" spans="1:4" x14ac:dyDescent="0.2">
      <c r="A252242" s="1">
        <v>375372</v>
      </c>
      <c r="B252242" s="1" t="s">
        <v>251290</v>
      </c>
      <c r="C252242" s="1" t="s">
        <v>5</v>
      </c>
    </row>
    <row r="252243" spans="1:4" x14ac:dyDescent="0.2">
      <c r="A252243" s="1">
        <v>375373</v>
      </c>
      <c r="B252243" s="1" t="s">
        <v>251291</v>
      </c>
      <c r="C252243" s="1" t="s">
        <v>60</v>
      </c>
    </row>
    <row r="252244" spans="1:4" x14ac:dyDescent="0.2">
      <c r="A252244" s="1">
        <v>375376</v>
      </c>
      <c r="B252244" s="1" t="s">
        <v>251292</v>
      </c>
      <c r="C252244" s="1" t="s">
        <v>60</v>
      </c>
    </row>
    <row r="252245" spans="1:4" x14ac:dyDescent="0.2">
      <c r="A252245" s="1">
        <v>375377</v>
      </c>
      <c r="B252245" s="1" t="s">
        <v>251293</v>
      </c>
      <c r="C252245" s="1" t="s">
        <v>5</v>
      </c>
    </row>
    <row r="252246" spans="1:4" x14ac:dyDescent="0.2">
      <c r="A252246" s="1">
        <v>375378</v>
      </c>
      <c r="B252246" s="1" t="s">
        <v>251294</v>
      </c>
      <c r="C252246" s="1" t="s">
        <v>60</v>
      </c>
      <c r="D252246" s="1" t="s">
        <v>61</v>
      </c>
    </row>
    <row r="252247" spans="1:4" x14ac:dyDescent="0.2">
      <c r="A252247" s="1">
        <v>375379</v>
      </c>
      <c r="B252247" s="1" t="s">
        <v>251295</v>
      </c>
      <c r="C252247" s="1" t="s">
        <v>5</v>
      </c>
    </row>
    <row r="252248" spans="1:4" x14ac:dyDescent="0.2">
      <c r="A252248" s="1">
        <v>375381</v>
      </c>
      <c r="B252248" s="1" t="s">
        <v>251296</v>
      </c>
      <c r="C252248" s="1" t="s">
        <v>5</v>
      </c>
    </row>
    <row r="252249" spans="1:4" x14ac:dyDescent="0.2">
      <c r="A252249" s="1">
        <v>375382</v>
      </c>
      <c r="B252249" s="1" t="s">
        <v>251297</v>
      </c>
      <c r="C252249" s="1" t="s">
        <v>60</v>
      </c>
    </row>
    <row r="252250" spans="1:4" x14ac:dyDescent="0.2">
      <c r="A252250" s="1">
        <v>375391</v>
      </c>
      <c r="B252250" s="1" t="s">
        <v>251298</v>
      </c>
      <c r="C252250" s="1" t="s">
        <v>60</v>
      </c>
    </row>
    <row r="252251" spans="1:4" x14ac:dyDescent="0.2">
      <c r="A252251" s="1">
        <v>375397</v>
      </c>
      <c r="B252251" s="1" t="s">
        <v>251299</v>
      </c>
      <c r="C252251" s="1" t="s">
        <v>60</v>
      </c>
    </row>
    <row r="252252" spans="1:4" x14ac:dyDescent="0.2">
      <c r="A252252" s="1">
        <v>375407</v>
      </c>
      <c r="B252252" s="1" t="s">
        <v>251300</v>
      </c>
      <c r="C252252" s="1" t="s">
        <v>60</v>
      </c>
    </row>
    <row r="252253" spans="1:4" x14ac:dyDescent="0.2">
      <c r="A252253" s="1">
        <v>375428</v>
      </c>
      <c r="B252253" s="1" t="s">
        <v>251301</v>
      </c>
      <c r="C252253" s="1" t="s">
        <v>60</v>
      </c>
    </row>
    <row r="252254" spans="1:4" x14ac:dyDescent="0.2">
      <c r="A252254" s="1">
        <v>375447</v>
      </c>
      <c r="B252254" s="1" t="s">
        <v>251302</v>
      </c>
      <c r="C252254" s="1" t="s">
        <v>60</v>
      </c>
    </row>
    <row r="252255" spans="1:4" x14ac:dyDescent="0.2">
      <c r="A252255" s="1">
        <v>375456</v>
      </c>
      <c r="B252255" s="1" t="s">
        <v>251303</v>
      </c>
      <c r="C252255" s="1" t="s">
        <v>60</v>
      </c>
    </row>
    <row r="252256" spans="1:4" x14ac:dyDescent="0.2">
      <c r="A252256" s="1">
        <v>375472</v>
      </c>
      <c r="B252256" s="1" t="s">
        <v>251304</v>
      </c>
      <c r="C252256" s="1" t="s">
        <v>60</v>
      </c>
    </row>
    <row r="252257" spans="1:3" x14ac:dyDescent="0.2">
      <c r="A252257" s="1">
        <v>375489</v>
      </c>
      <c r="B252257" s="1" t="s">
        <v>251305</v>
      </c>
      <c r="C252257" s="1" t="s">
        <v>60</v>
      </c>
    </row>
    <row r="252258" spans="1:3" x14ac:dyDescent="0.2">
      <c r="A252258" s="1">
        <v>375507</v>
      </c>
      <c r="B252258" s="1" t="s">
        <v>251306</v>
      </c>
      <c r="C252258" s="1" t="s">
        <v>60</v>
      </c>
    </row>
    <row r="252259" spans="1:3" x14ac:dyDescent="0.2">
      <c r="A252259" s="1">
        <v>375536</v>
      </c>
      <c r="B252259" s="1" t="s">
        <v>251307</v>
      </c>
      <c r="C252259" s="1" t="s">
        <v>60</v>
      </c>
    </row>
    <row r="252260" spans="1:3" x14ac:dyDescent="0.2">
      <c r="A252260" s="1">
        <v>375537</v>
      </c>
      <c r="B252260" s="1" t="s">
        <v>251308</v>
      </c>
      <c r="C252260" s="1" t="s">
        <v>60</v>
      </c>
    </row>
    <row r="252261" spans="1:3" x14ac:dyDescent="0.2">
      <c r="A252261" s="1">
        <v>375542</v>
      </c>
      <c r="B252261" s="1" t="s">
        <v>251309</v>
      </c>
      <c r="C252261" s="1" t="s">
        <v>60</v>
      </c>
    </row>
    <row r="252262" spans="1:3" x14ac:dyDescent="0.2">
      <c r="A252262" s="1">
        <v>375583</v>
      </c>
      <c r="B252262" s="1" t="s">
        <v>251310</v>
      </c>
      <c r="C252262" s="1" t="s">
        <v>60</v>
      </c>
    </row>
    <row r="252263" spans="1:3" x14ac:dyDescent="0.2">
      <c r="A252263" s="1">
        <v>375602</v>
      </c>
      <c r="B252263" s="1" t="s">
        <v>251311</v>
      </c>
      <c r="C252263" s="1" t="s">
        <v>60</v>
      </c>
    </row>
    <row r="252264" spans="1:3" x14ac:dyDescent="0.2">
      <c r="A252264" s="1">
        <v>375620</v>
      </c>
      <c r="B252264" s="1" t="s">
        <v>251312</v>
      </c>
      <c r="C252264" s="1" t="s">
        <v>60</v>
      </c>
    </row>
    <row r="252265" spans="1:3" x14ac:dyDescent="0.2">
      <c r="A252265" s="1">
        <v>375637</v>
      </c>
      <c r="B252265" s="1" t="s">
        <v>251313</v>
      </c>
      <c r="C252265" s="1" t="s">
        <v>60</v>
      </c>
    </row>
    <row r="252266" spans="1:3" x14ac:dyDescent="0.2">
      <c r="A252266" s="1">
        <v>375638</v>
      </c>
      <c r="B252266" s="1" t="s">
        <v>251314</v>
      </c>
      <c r="C252266" s="1" t="s">
        <v>60</v>
      </c>
    </row>
    <row r="252267" spans="1:3" x14ac:dyDescent="0.2">
      <c r="A252267" s="1">
        <v>375639</v>
      </c>
      <c r="B252267" s="1" t="s">
        <v>251315</v>
      </c>
      <c r="C252267" s="1" t="s">
        <v>60</v>
      </c>
    </row>
    <row r="252268" spans="1:3" x14ac:dyDescent="0.2">
      <c r="A252268" s="1">
        <v>375644</v>
      </c>
      <c r="B252268" s="1" t="s">
        <v>251316</v>
      </c>
      <c r="C252268" s="1" t="s">
        <v>60</v>
      </c>
    </row>
    <row r="252269" spans="1:3" x14ac:dyDescent="0.2">
      <c r="A252269" s="1">
        <v>375652</v>
      </c>
      <c r="B252269" s="1" t="s">
        <v>251317</v>
      </c>
      <c r="C252269" s="1" t="s">
        <v>60</v>
      </c>
    </row>
    <row r="252270" spans="1:3" x14ac:dyDescent="0.2">
      <c r="A252270" s="1">
        <v>375667</v>
      </c>
      <c r="B252270" s="1" t="s">
        <v>251318</v>
      </c>
      <c r="C252270" s="1" t="s">
        <v>60</v>
      </c>
    </row>
    <row r="252271" spans="1:3" x14ac:dyDescent="0.2">
      <c r="A252271" s="1">
        <v>375674</v>
      </c>
      <c r="B252271" s="1" t="s">
        <v>251319</v>
      </c>
      <c r="C252271" s="1" t="s">
        <v>60</v>
      </c>
    </row>
    <row r="252272" spans="1:3" x14ac:dyDescent="0.2">
      <c r="A252272" s="1">
        <v>375711</v>
      </c>
      <c r="B252272" s="1" t="s">
        <v>251320</v>
      </c>
      <c r="C252272" s="1" t="s">
        <v>5</v>
      </c>
    </row>
    <row r="252273" spans="1:3" x14ac:dyDescent="0.2">
      <c r="A252273" s="1">
        <v>375712</v>
      </c>
      <c r="B252273" s="1" t="s">
        <v>251321</v>
      </c>
      <c r="C252273" s="1" t="s">
        <v>60</v>
      </c>
    </row>
    <row r="252274" spans="1:3" x14ac:dyDescent="0.2">
      <c r="A252274" s="1">
        <v>375713</v>
      </c>
      <c r="B252274" s="1" t="s">
        <v>251322</v>
      </c>
      <c r="C252274" s="1" t="s">
        <v>60</v>
      </c>
    </row>
    <row r="252275" spans="1:3" x14ac:dyDescent="0.2">
      <c r="A252275" s="1">
        <v>375714</v>
      </c>
      <c r="B252275" s="1" t="s">
        <v>251323</v>
      </c>
      <c r="C252275" s="1" t="s">
        <v>60</v>
      </c>
    </row>
    <row r="252276" spans="1:3" x14ac:dyDescent="0.2">
      <c r="A252276" s="1">
        <v>375715</v>
      </c>
      <c r="B252276" s="1" t="s">
        <v>251324</v>
      </c>
      <c r="C252276" s="1" t="s">
        <v>60</v>
      </c>
    </row>
    <row r="252277" spans="1:3" x14ac:dyDescent="0.2">
      <c r="A252277" s="1">
        <v>375716</v>
      </c>
      <c r="B252277" s="1" t="s">
        <v>251325</v>
      </c>
      <c r="C252277" s="1" t="s">
        <v>60</v>
      </c>
    </row>
    <row r="252278" spans="1:3" x14ac:dyDescent="0.2">
      <c r="A252278" s="1">
        <v>375717</v>
      </c>
      <c r="B252278" s="1" t="s">
        <v>251326</v>
      </c>
      <c r="C252278" s="1" t="s">
        <v>60</v>
      </c>
    </row>
    <row r="252279" spans="1:3" x14ac:dyDescent="0.2">
      <c r="A252279" s="1">
        <v>375718</v>
      </c>
      <c r="B252279" s="1" t="s">
        <v>251327</v>
      </c>
      <c r="C252279" s="1" t="s">
        <v>60</v>
      </c>
    </row>
    <row r="252280" spans="1:3" x14ac:dyDescent="0.2">
      <c r="A252280" s="1">
        <v>375719</v>
      </c>
      <c r="B252280" s="1" t="s">
        <v>251328</v>
      </c>
      <c r="C252280" s="1" t="s">
        <v>60</v>
      </c>
    </row>
    <row r="252281" spans="1:3" x14ac:dyDescent="0.2">
      <c r="A252281" s="1">
        <v>375720</v>
      </c>
      <c r="B252281" s="1" t="s">
        <v>251329</v>
      </c>
      <c r="C252281" s="1" t="s">
        <v>5</v>
      </c>
    </row>
    <row r="252282" spans="1:3" x14ac:dyDescent="0.2">
      <c r="A252282" s="1">
        <v>375793</v>
      </c>
      <c r="B252282" s="1" t="s">
        <v>251330</v>
      </c>
      <c r="C252282" s="1" t="s">
        <v>60</v>
      </c>
    </row>
    <row r="252283" spans="1:3" x14ac:dyDescent="0.2">
      <c r="A252283" s="1">
        <v>375811</v>
      </c>
      <c r="B252283" s="1" t="s">
        <v>251331</v>
      </c>
      <c r="C252283" s="1" t="s">
        <v>60</v>
      </c>
    </row>
    <row r="252284" spans="1:3" x14ac:dyDescent="0.2">
      <c r="A252284" s="1">
        <v>375840</v>
      </c>
      <c r="B252284" s="1" t="s">
        <v>251332</v>
      </c>
      <c r="C252284" s="1" t="s">
        <v>60</v>
      </c>
    </row>
    <row r="252285" spans="1:3" x14ac:dyDescent="0.2">
      <c r="A252285" s="1">
        <v>375846</v>
      </c>
      <c r="B252285" s="1" t="s">
        <v>251333</v>
      </c>
      <c r="C252285" s="1" t="s">
        <v>60</v>
      </c>
    </row>
    <row r="252286" spans="1:3" x14ac:dyDescent="0.2">
      <c r="A252286" s="1">
        <v>375847</v>
      </c>
      <c r="B252286" s="1" t="s">
        <v>251334</v>
      </c>
      <c r="C252286" s="1" t="s">
        <v>60</v>
      </c>
    </row>
    <row r="252287" spans="1:3" x14ac:dyDescent="0.2">
      <c r="A252287" s="1">
        <v>375850</v>
      </c>
      <c r="B252287" s="1" t="s">
        <v>251335</v>
      </c>
      <c r="C252287" s="1" t="s">
        <v>60</v>
      </c>
    </row>
    <row r="252288" spans="1:3" x14ac:dyDescent="0.2">
      <c r="A252288" s="1">
        <v>375876</v>
      </c>
      <c r="B252288" s="1" t="s">
        <v>251336</v>
      </c>
      <c r="C252288" s="1" t="s">
        <v>60</v>
      </c>
    </row>
    <row r="252289" spans="1:3" x14ac:dyDescent="0.2">
      <c r="A252289" s="1">
        <v>375941</v>
      </c>
      <c r="B252289" s="1" t="s">
        <v>251337</v>
      </c>
      <c r="C252289" s="1" t="s">
        <v>307</v>
      </c>
    </row>
    <row r="252290" spans="1:3" x14ac:dyDescent="0.2">
      <c r="A252290" s="1">
        <v>376040</v>
      </c>
      <c r="B252290" s="1" t="s">
        <v>251338</v>
      </c>
      <c r="C252290" s="1" t="s">
        <v>5</v>
      </c>
    </row>
    <row r="252291" spans="1:3" x14ac:dyDescent="0.2">
      <c r="A252291" s="1">
        <v>376086</v>
      </c>
      <c r="B252291" s="1" t="s">
        <v>251339</v>
      </c>
      <c r="C252291" s="1" t="s">
        <v>307</v>
      </c>
    </row>
    <row r="252292" spans="1:3" x14ac:dyDescent="0.2">
      <c r="A252292" s="1">
        <v>376109</v>
      </c>
      <c r="B252292" s="1" t="s">
        <v>251340</v>
      </c>
      <c r="C252292" s="1" t="s">
        <v>5</v>
      </c>
    </row>
    <row r="252293" spans="1:3" x14ac:dyDescent="0.2">
      <c r="A252293" s="1">
        <v>376127</v>
      </c>
      <c r="B252293" s="1" t="s">
        <v>251341</v>
      </c>
      <c r="C252293" s="1" t="s">
        <v>5</v>
      </c>
    </row>
    <row r="252294" spans="1:3" x14ac:dyDescent="0.2">
      <c r="A252294" s="1">
        <v>376134</v>
      </c>
      <c r="B252294" s="1" t="s">
        <v>251342</v>
      </c>
      <c r="C252294" s="1" t="s">
        <v>5</v>
      </c>
    </row>
    <row r="252295" spans="1:3" x14ac:dyDescent="0.2">
      <c r="A252295" s="1">
        <v>376162</v>
      </c>
      <c r="B252295" s="1" t="s">
        <v>251343</v>
      </c>
      <c r="C252295" s="1" t="s">
        <v>5</v>
      </c>
    </row>
    <row r="252296" spans="1:3" x14ac:dyDescent="0.2">
      <c r="A252296" s="1">
        <v>376184</v>
      </c>
      <c r="B252296" s="1" t="s">
        <v>251344</v>
      </c>
      <c r="C252296" s="1" t="s">
        <v>5</v>
      </c>
    </row>
    <row r="252297" spans="1:3" x14ac:dyDescent="0.2">
      <c r="A252297" s="1">
        <v>376185</v>
      </c>
      <c r="B252297" s="1" t="s">
        <v>251345</v>
      </c>
      <c r="C252297" s="1" t="s">
        <v>5</v>
      </c>
    </row>
    <row r="252298" spans="1:3" x14ac:dyDescent="0.2">
      <c r="A252298" s="1">
        <v>376219</v>
      </c>
      <c r="B252298" s="1" t="s">
        <v>251346</v>
      </c>
      <c r="C252298" s="1" t="s">
        <v>5</v>
      </c>
    </row>
    <row r="252299" spans="1:3" x14ac:dyDescent="0.2">
      <c r="A252299" s="1">
        <v>376230</v>
      </c>
      <c r="B252299" s="1" t="s">
        <v>251347</v>
      </c>
      <c r="C252299" s="1" t="s">
        <v>5</v>
      </c>
    </row>
    <row r="252300" spans="1:3" x14ac:dyDescent="0.2">
      <c r="A252300" s="1">
        <v>376231</v>
      </c>
      <c r="B252300" s="1" t="s">
        <v>251348</v>
      </c>
      <c r="C252300" s="1" t="s">
        <v>5</v>
      </c>
    </row>
    <row r="252301" spans="1:3" x14ac:dyDescent="0.2">
      <c r="A252301" s="1">
        <v>376232</v>
      </c>
      <c r="B252301" s="1" t="s">
        <v>251349</v>
      </c>
      <c r="C252301" s="1" t="s">
        <v>5</v>
      </c>
    </row>
    <row r="252302" spans="1:3" x14ac:dyDescent="0.2">
      <c r="A252302" s="1">
        <v>376233</v>
      </c>
      <c r="B252302" s="1" t="s">
        <v>251350</v>
      </c>
      <c r="C252302" s="1" t="s">
        <v>5</v>
      </c>
    </row>
    <row r="252303" spans="1:3" x14ac:dyDescent="0.2">
      <c r="A252303" s="1">
        <v>376234</v>
      </c>
      <c r="B252303" s="1" t="s">
        <v>251351</v>
      </c>
      <c r="C252303" s="1" t="s">
        <v>5</v>
      </c>
    </row>
    <row r="252304" spans="1:3" x14ac:dyDescent="0.2">
      <c r="A252304" s="1">
        <v>376235</v>
      </c>
      <c r="B252304" s="1" t="s">
        <v>251352</v>
      </c>
      <c r="C252304" s="1" t="s">
        <v>5</v>
      </c>
    </row>
    <row r="252305" spans="1:4" x14ac:dyDescent="0.2">
      <c r="A252305" s="1">
        <v>376238</v>
      </c>
      <c r="B252305" s="1" t="s">
        <v>251353</v>
      </c>
      <c r="C252305" s="1" t="s">
        <v>5</v>
      </c>
    </row>
    <row r="252306" spans="1:4" x14ac:dyDescent="0.2">
      <c r="A252306" s="1">
        <v>376239</v>
      </c>
      <c r="B252306" s="1" t="s">
        <v>251354</v>
      </c>
      <c r="C252306" s="1" t="s">
        <v>5</v>
      </c>
    </row>
    <row r="252307" spans="1:4" x14ac:dyDescent="0.2">
      <c r="A252307" s="1">
        <v>376241</v>
      </c>
      <c r="B252307" s="1" t="s">
        <v>251355</v>
      </c>
      <c r="C252307" s="1" t="s">
        <v>5</v>
      </c>
    </row>
    <row r="252308" spans="1:4" x14ac:dyDescent="0.2">
      <c r="A252308" s="1">
        <v>376249</v>
      </c>
      <c r="B252308" s="1" t="s">
        <v>251356</v>
      </c>
      <c r="C252308" s="1" t="s">
        <v>60</v>
      </c>
      <c r="D252308" s="1" t="s">
        <v>61</v>
      </c>
    </row>
    <row r="252309" spans="1:4" x14ac:dyDescent="0.2">
      <c r="A252309" s="1">
        <v>376257</v>
      </c>
      <c r="B252309" s="1" t="s">
        <v>251357</v>
      </c>
      <c r="C252309" s="1" t="s">
        <v>60</v>
      </c>
      <c r="D252309" s="1" t="s">
        <v>61</v>
      </c>
    </row>
    <row r="252310" spans="1:4" x14ac:dyDescent="0.2">
      <c r="A252310" s="1">
        <v>376259</v>
      </c>
      <c r="B252310" s="1" t="s">
        <v>251358</v>
      </c>
      <c r="C252310" s="1" t="s">
        <v>60</v>
      </c>
    </row>
    <row r="252311" spans="1:4" x14ac:dyDescent="0.2">
      <c r="A252311" s="1">
        <v>376260</v>
      </c>
      <c r="B252311" s="1" t="s">
        <v>251359</v>
      </c>
      <c r="C252311" s="1" t="s">
        <v>60</v>
      </c>
    </row>
    <row r="252312" spans="1:4" x14ac:dyDescent="0.2">
      <c r="A252312" s="1">
        <v>376261</v>
      </c>
      <c r="B252312" s="1" t="s">
        <v>251360</v>
      </c>
      <c r="C252312" s="1" t="s">
        <v>60</v>
      </c>
      <c r="D252312" s="1" t="s">
        <v>61</v>
      </c>
    </row>
    <row r="252313" spans="1:4" x14ac:dyDescent="0.2">
      <c r="A252313" s="1">
        <v>376262</v>
      </c>
      <c r="B252313" s="1" t="s">
        <v>251361</v>
      </c>
      <c r="C252313" s="1" t="s">
        <v>60</v>
      </c>
    </row>
    <row r="252314" spans="1:4" x14ac:dyDescent="0.2">
      <c r="A252314" s="1">
        <v>376264</v>
      </c>
      <c r="B252314" s="1" t="s">
        <v>251362</v>
      </c>
      <c r="C252314" s="1" t="s">
        <v>60</v>
      </c>
      <c r="D252314" s="1" t="s">
        <v>61</v>
      </c>
    </row>
    <row r="252315" spans="1:4" x14ac:dyDescent="0.2">
      <c r="A252315" s="1">
        <v>376269</v>
      </c>
      <c r="B252315" s="1" t="s">
        <v>251363</v>
      </c>
      <c r="C252315" s="1" t="s">
        <v>60</v>
      </c>
      <c r="D252315" s="1" t="s">
        <v>61</v>
      </c>
    </row>
    <row r="252316" spans="1:4" x14ac:dyDescent="0.2">
      <c r="A252316" s="1">
        <v>376272</v>
      </c>
      <c r="B252316" s="1" t="s">
        <v>251364</v>
      </c>
      <c r="C252316" s="1" t="s">
        <v>60</v>
      </c>
      <c r="D252316" s="1" t="s">
        <v>61</v>
      </c>
    </row>
    <row r="252317" spans="1:4" x14ac:dyDescent="0.2">
      <c r="A252317" s="1">
        <v>376273</v>
      </c>
      <c r="B252317" s="1" t="s">
        <v>251365</v>
      </c>
      <c r="C252317" s="1" t="s">
        <v>5</v>
      </c>
    </row>
    <row r="252318" spans="1:4" x14ac:dyDescent="0.2">
      <c r="A252318" s="1">
        <v>376274</v>
      </c>
      <c r="B252318" s="1" t="s">
        <v>251366</v>
      </c>
      <c r="C252318" s="1" t="s">
        <v>60</v>
      </c>
    </row>
    <row r="252319" spans="1:4" x14ac:dyDescent="0.2">
      <c r="A252319" s="1">
        <v>376276</v>
      </c>
      <c r="B252319" s="1" t="s">
        <v>251367</v>
      </c>
      <c r="C252319" s="1" t="s">
        <v>60</v>
      </c>
    </row>
    <row r="252320" spans="1:4" x14ac:dyDescent="0.2">
      <c r="A252320" s="1">
        <v>376282</v>
      </c>
      <c r="B252320" s="1" t="s">
        <v>251368</v>
      </c>
      <c r="C252320" s="1" t="s">
        <v>5</v>
      </c>
    </row>
    <row r="252321" spans="1:4" x14ac:dyDescent="0.2">
      <c r="A252321" s="1">
        <v>376283</v>
      </c>
      <c r="B252321" s="1" t="s">
        <v>251369</v>
      </c>
      <c r="C252321" s="1" t="s">
        <v>60</v>
      </c>
      <c r="D252321" s="1" t="s">
        <v>61</v>
      </c>
    </row>
    <row r="252322" spans="1:4" x14ac:dyDescent="0.2">
      <c r="A252322" s="1">
        <v>376289</v>
      </c>
      <c r="B252322" s="1" t="s">
        <v>251370</v>
      </c>
      <c r="C252322" s="1" t="s">
        <v>60</v>
      </c>
    </row>
    <row r="252323" spans="1:4" x14ac:dyDescent="0.2">
      <c r="A252323" s="1">
        <v>376291</v>
      </c>
      <c r="B252323" s="1" t="s">
        <v>251371</v>
      </c>
      <c r="C252323" s="1" t="s">
        <v>5</v>
      </c>
    </row>
    <row r="252324" spans="1:4" x14ac:dyDescent="0.2">
      <c r="A252324" s="1">
        <v>376298</v>
      </c>
      <c r="B252324" s="1" t="s">
        <v>251372</v>
      </c>
      <c r="C252324" s="1" t="s">
        <v>60</v>
      </c>
    </row>
    <row r="252325" spans="1:4" x14ac:dyDescent="0.2">
      <c r="A252325" s="1">
        <v>376300</v>
      </c>
      <c r="B252325" s="1" t="s">
        <v>251373</v>
      </c>
      <c r="C252325" s="1" t="s">
        <v>60</v>
      </c>
      <c r="D252325" s="1" t="s">
        <v>61</v>
      </c>
    </row>
    <row r="252326" spans="1:4" x14ac:dyDescent="0.2">
      <c r="A252326" s="1">
        <v>376302</v>
      </c>
      <c r="B252326" s="1" t="s">
        <v>251374</v>
      </c>
      <c r="C252326" s="1" t="s">
        <v>5</v>
      </c>
    </row>
    <row r="252327" spans="1:4" x14ac:dyDescent="0.2">
      <c r="A252327" s="1">
        <v>376309</v>
      </c>
      <c r="B252327" s="1" t="s">
        <v>251375</v>
      </c>
      <c r="C252327" s="1" t="s">
        <v>60</v>
      </c>
      <c r="D252327" s="1" t="s">
        <v>61</v>
      </c>
    </row>
    <row r="252328" spans="1:4" x14ac:dyDescent="0.2">
      <c r="A252328" s="1">
        <v>376310</v>
      </c>
      <c r="B252328" s="1" t="s">
        <v>251376</v>
      </c>
      <c r="C252328" s="1" t="s">
        <v>60</v>
      </c>
      <c r="D252328" s="1" t="s">
        <v>61</v>
      </c>
    </row>
    <row r="252329" spans="1:4" x14ac:dyDescent="0.2">
      <c r="A252329" s="1">
        <v>376311</v>
      </c>
      <c r="B252329" s="1" t="s">
        <v>251377</v>
      </c>
      <c r="C252329" s="1" t="s">
        <v>60</v>
      </c>
      <c r="D252329" s="1" t="s">
        <v>61</v>
      </c>
    </row>
    <row r="252330" spans="1:4" x14ac:dyDescent="0.2">
      <c r="A252330" s="1">
        <v>376313</v>
      </c>
      <c r="B252330" s="1" t="s">
        <v>251378</v>
      </c>
      <c r="C252330" s="1" t="s">
        <v>60</v>
      </c>
    </row>
    <row r="252331" spans="1:4" x14ac:dyDescent="0.2">
      <c r="A252331" s="1">
        <v>376320</v>
      </c>
      <c r="B252331" s="1" t="s">
        <v>251379</v>
      </c>
      <c r="C252331" s="1" t="s">
        <v>5</v>
      </c>
    </row>
    <row r="252332" spans="1:4" x14ac:dyDescent="0.2">
      <c r="A252332" s="1">
        <v>376331</v>
      </c>
      <c r="B252332" s="1" t="s">
        <v>251380</v>
      </c>
      <c r="C252332" s="1" t="s">
        <v>60</v>
      </c>
      <c r="D252332" s="1" t="s">
        <v>61</v>
      </c>
    </row>
    <row r="252333" spans="1:4" x14ac:dyDescent="0.2">
      <c r="A252333" s="1">
        <v>376333</v>
      </c>
      <c r="B252333" s="1" t="s">
        <v>251381</v>
      </c>
      <c r="C252333" s="1" t="s">
        <v>60</v>
      </c>
      <c r="D252333" s="1" t="s">
        <v>61</v>
      </c>
    </row>
    <row r="252334" spans="1:4" x14ac:dyDescent="0.2">
      <c r="A252334" s="1">
        <v>376339</v>
      </c>
      <c r="B252334" s="1" t="s">
        <v>251382</v>
      </c>
      <c r="C252334" s="1" t="s">
        <v>5</v>
      </c>
    </row>
    <row r="252335" spans="1:4" x14ac:dyDescent="0.2">
      <c r="A252335" s="1">
        <v>376351</v>
      </c>
      <c r="B252335" s="1" t="s">
        <v>251383</v>
      </c>
      <c r="C252335" s="1" t="s">
        <v>60</v>
      </c>
      <c r="D252335" s="1" t="s">
        <v>61</v>
      </c>
    </row>
    <row r="252336" spans="1:4" x14ac:dyDescent="0.2">
      <c r="A252336" s="1">
        <v>376354</v>
      </c>
      <c r="B252336" s="1" t="s">
        <v>251384</v>
      </c>
      <c r="C252336" s="1" t="s">
        <v>60</v>
      </c>
      <c r="D252336" s="1" t="s">
        <v>61</v>
      </c>
    </row>
    <row r="252337" spans="1:4" x14ac:dyDescent="0.2">
      <c r="A252337" s="1">
        <v>376358</v>
      </c>
      <c r="B252337" s="1" t="s">
        <v>251385</v>
      </c>
      <c r="C252337" s="1" t="s">
        <v>60</v>
      </c>
      <c r="D252337" s="1" t="s">
        <v>61</v>
      </c>
    </row>
    <row r="252338" spans="1:4" x14ac:dyDescent="0.2">
      <c r="A252338" s="1">
        <v>376361</v>
      </c>
      <c r="B252338" s="1" t="s">
        <v>251386</v>
      </c>
      <c r="C252338" s="1" t="s">
        <v>60</v>
      </c>
      <c r="D252338" s="1" t="s">
        <v>61</v>
      </c>
    </row>
    <row r="252339" spans="1:4" x14ac:dyDescent="0.2">
      <c r="A252339" s="1">
        <v>376362</v>
      </c>
      <c r="B252339" s="1" t="s">
        <v>251387</v>
      </c>
      <c r="C252339" s="1" t="s">
        <v>5</v>
      </c>
    </row>
    <row r="252340" spans="1:4" x14ac:dyDescent="0.2">
      <c r="A252340" s="1">
        <v>376363</v>
      </c>
      <c r="B252340" s="1" t="s">
        <v>251388</v>
      </c>
      <c r="C252340" s="1" t="s">
        <v>60</v>
      </c>
      <c r="D252340" s="1" t="s">
        <v>61</v>
      </c>
    </row>
    <row r="252341" spans="1:4" x14ac:dyDescent="0.2">
      <c r="A252341" s="1">
        <v>376365</v>
      </c>
      <c r="B252341" s="1" t="s">
        <v>251389</v>
      </c>
      <c r="C252341" s="1" t="s">
        <v>60</v>
      </c>
      <c r="D252341" s="1" t="s">
        <v>61</v>
      </c>
    </row>
    <row r="252342" spans="1:4" x14ac:dyDescent="0.2">
      <c r="A252342" s="1">
        <v>376371</v>
      </c>
      <c r="B252342" s="1" t="s">
        <v>251390</v>
      </c>
      <c r="C252342" s="1" t="s">
        <v>5</v>
      </c>
    </row>
    <row r="252343" spans="1:4" x14ac:dyDescent="0.2">
      <c r="A252343" s="1">
        <v>376376</v>
      </c>
      <c r="B252343" s="1" t="s">
        <v>251391</v>
      </c>
      <c r="C252343" s="1" t="s">
        <v>60</v>
      </c>
      <c r="D252343" s="1" t="s">
        <v>61</v>
      </c>
    </row>
    <row r="252344" spans="1:4" x14ac:dyDescent="0.2">
      <c r="A252344" s="1">
        <v>376382</v>
      </c>
      <c r="B252344" s="1" t="s">
        <v>251392</v>
      </c>
      <c r="C252344" s="1" t="s">
        <v>5</v>
      </c>
    </row>
    <row r="252345" spans="1:4" x14ac:dyDescent="0.2">
      <c r="A252345" s="1">
        <v>376385</v>
      </c>
      <c r="B252345" s="1" t="s">
        <v>251393</v>
      </c>
      <c r="C252345" s="1" t="s">
        <v>60</v>
      </c>
    </row>
    <row r="252346" spans="1:4" x14ac:dyDescent="0.2">
      <c r="A252346" s="1">
        <v>376386</v>
      </c>
      <c r="B252346" s="1" t="s">
        <v>251394</v>
      </c>
      <c r="C252346" s="1" t="s">
        <v>5</v>
      </c>
    </row>
    <row r="252347" spans="1:4" x14ac:dyDescent="0.2">
      <c r="A252347" s="1">
        <v>376387</v>
      </c>
      <c r="B252347" s="1" t="s">
        <v>251395</v>
      </c>
      <c r="C252347" s="1" t="s">
        <v>60</v>
      </c>
      <c r="D252347" s="1" t="s">
        <v>61</v>
      </c>
    </row>
    <row r="252348" spans="1:4" x14ac:dyDescent="0.2">
      <c r="A252348" s="1">
        <v>376388</v>
      </c>
      <c r="B252348" s="1" t="s">
        <v>251396</v>
      </c>
      <c r="C252348" s="1" t="s">
        <v>60</v>
      </c>
      <c r="D252348" s="1" t="s">
        <v>61</v>
      </c>
    </row>
    <row r="252349" spans="1:4" x14ac:dyDescent="0.2">
      <c r="A252349" s="1">
        <v>376393</v>
      </c>
      <c r="B252349" s="1" t="s">
        <v>251397</v>
      </c>
      <c r="C252349" s="1" t="s">
        <v>60</v>
      </c>
      <c r="D252349" s="1" t="s">
        <v>61</v>
      </c>
    </row>
    <row r="252350" spans="1:4" x14ac:dyDescent="0.2">
      <c r="A252350" s="1">
        <v>376396</v>
      </c>
      <c r="B252350" s="1" t="s">
        <v>251398</v>
      </c>
      <c r="C252350" s="1" t="s">
        <v>60</v>
      </c>
      <c r="D252350" s="1" t="s">
        <v>61</v>
      </c>
    </row>
    <row r="252351" spans="1:4" x14ac:dyDescent="0.2">
      <c r="A252351" s="1">
        <v>376397</v>
      </c>
      <c r="B252351" s="1" t="s">
        <v>251399</v>
      </c>
      <c r="C252351" s="1" t="s">
        <v>60</v>
      </c>
      <c r="D252351" s="1" t="s">
        <v>61</v>
      </c>
    </row>
    <row r="252352" spans="1:4" x14ac:dyDescent="0.2">
      <c r="A252352" s="1">
        <v>376398</v>
      </c>
      <c r="B252352" s="1" t="s">
        <v>251400</v>
      </c>
      <c r="C252352" s="1" t="s">
        <v>60</v>
      </c>
      <c r="D252352" s="1" t="s">
        <v>61</v>
      </c>
    </row>
    <row r="252353" spans="1:4" x14ac:dyDescent="0.2">
      <c r="A252353" s="1">
        <v>376400</v>
      </c>
      <c r="B252353" s="1" t="s">
        <v>251401</v>
      </c>
      <c r="C252353" s="1" t="s">
        <v>60</v>
      </c>
      <c r="D252353" s="1" t="s">
        <v>61</v>
      </c>
    </row>
    <row r="252354" spans="1:4" x14ac:dyDescent="0.2">
      <c r="A252354" s="1">
        <v>376401</v>
      </c>
      <c r="B252354" s="1" t="s">
        <v>251402</v>
      </c>
      <c r="C252354" s="1" t="s">
        <v>60</v>
      </c>
    </row>
    <row r="252355" spans="1:4" x14ac:dyDescent="0.2">
      <c r="A252355" s="1">
        <v>376404</v>
      </c>
      <c r="B252355" s="1" t="s">
        <v>251403</v>
      </c>
      <c r="C252355" s="1" t="s">
        <v>5</v>
      </c>
    </row>
    <row r="252356" spans="1:4" x14ac:dyDescent="0.2">
      <c r="A252356" s="1">
        <v>376409</v>
      </c>
      <c r="B252356" s="1" t="s">
        <v>251404</v>
      </c>
      <c r="C252356" s="1" t="s">
        <v>5</v>
      </c>
    </row>
    <row r="252357" spans="1:4" x14ac:dyDescent="0.2">
      <c r="A252357" s="1">
        <v>376411</v>
      </c>
      <c r="B252357" s="1" t="s">
        <v>251405</v>
      </c>
      <c r="C252357" s="1" t="s">
        <v>60</v>
      </c>
    </row>
    <row r="252358" spans="1:4" x14ac:dyDescent="0.2">
      <c r="A252358" s="1">
        <v>376412</v>
      </c>
      <c r="B252358" s="1" t="s">
        <v>251406</v>
      </c>
      <c r="C252358" s="1" t="s">
        <v>60</v>
      </c>
    </row>
    <row r="252359" spans="1:4" x14ac:dyDescent="0.2">
      <c r="A252359" s="1">
        <v>376413</v>
      </c>
      <c r="B252359" s="1" t="s">
        <v>251407</v>
      </c>
      <c r="C252359" s="1" t="s">
        <v>60</v>
      </c>
    </row>
    <row r="252360" spans="1:4" x14ac:dyDescent="0.2">
      <c r="A252360" s="1">
        <v>376414</v>
      </c>
      <c r="B252360" s="1" t="s">
        <v>251408</v>
      </c>
      <c r="C252360" s="1" t="s">
        <v>60</v>
      </c>
    </row>
    <row r="252361" spans="1:4" x14ac:dyDescent="0.2">
      <c r="A252361" s="1">
        <v>376416</v>
      </c>
      <c r="B252361" s="1" t="s">
        <v>251409</v>
      </c>
      <c r="C252361" s="1" t="s">
        <v>60</v>
      </c>
    </row>
    <row r="252362" spans="1:4" x14ac:dyDescent="0.2">
      <c r="A252362" s="1">
        <v>376417</v>
      </c>
      <c r="B252362" s="1" t="s">
        <v>251410</v>
      </c>
      <c r="C252362" s="1" t="s">
        <v>60</v>
      </c>
    </row>
    <row r="252363" spans="1:4" x14ac:dyDescent="0.2">
      <c r="A252363" s="1">
        <v>376419</v>
      </c>
      <c r="B252363" s="1" t="s">
        <v>251411</v>
      </c>
      <c r="C252363" s="1" t="s">
        <v>60</v>
      </c>
    </row>
    <row r="252364" spans="1:4" x14ac:dyDescent="0.2">
      <c r="A252364" s="1">
        <v>376423</v>
      </c>
      <c r="B252364" s="1" t="s">
        <v>251412</v>
      </c>
      <c r="C252364" s="1" t="s">
        <v>60</v>
      </c>
      <c r="D252364" s="1" t="s">
        <v>61</v>
      </c>
    </row>
    <row r="252365" spans="1:4" x14ac:dyDescent="0.2">
      <c r="A252365" s="1">
        <v>376442</v>
      </c>
      <c r="B252365" s="1" t="s">
        <v>251413</v>
      </c>
      <c r="C252365" s="1" t="s">
        <v>60</v>
      </c>
    </row>
    <row r="252366" spans="1:4" x14ac:dyDescent="0.2">
      <c r="A252366" s="1">
        <v>376448</v>
      </c>
      <c r="B252366" s="1" t="s">
        <v>251414</v>
      </c>
      <c r="C252366" s="1" t="s">
        <v>60</v>
      </c>
    </row>
    <row r="252367" spans="1:4" x14ac:dyDescent="0.2">
      <c r="A252367" s="1">
        <v>376456</v>
      </c>
      <c r="B252367" s="1" t="s">
        <v>251415</v>
      </c>
      <c r="C252367" s="1" t="s">
        <v>5</v>
      </c>
    </row>
    <row r="252368" spans="1:4" x14ac:dyDescent="0.2">
      <c r="A252368" s="1">
        <v>376460</v>
      </c>
      <c r="B252368" s="1" t="s">
        <v>251416</v>
      </c>
      <c r="C252368" s="1" t="s">
        <v>60</v>
      </c>
      <c r="D252368" s="1" t="s">
        <v>61</v>
      </c>
    </row>
    <row r="252369" spans="1:4" x14ac:dyDescent="0.2">
      <c r="A252369" s="1">
        <v>376463</v>
      </c>
      <c r="B252369" s="1" t="s">
        <v>251417</v>
      </c>
      <c r="C252369" s="1" t="s">
        <v>60</v>
      </c>
      <c r="D252369" s="1" t="s">
        <v>61</v>
      </c>
    </row>
    <row r="252370" spans="1:4" x14ac:dyDescent="0.2">
      <c r="A252370" s="1">
        <v>376466</v>
      </c>
      <c r="B252370" s="1" t="s">
        <v>251418</v>
      </c>
      <c r="C252370" s="1" t="s">
        <v>5</v>
      </c>
    </row>
    <row r="252371" spans="1:4" x14ac:dyDescent="0.2">
      <c r="A252371" s="1">
        <v>376470</v>
      </c>
      <c r="B252371" s="1" t="s">
        <v>251419</v>
      </c>
      <c r="C252371" s="1" t="s">
        <v>5</v>
      </c>
    </row>
    <row r="252372" spans="1:4" x14ac:dyDescent="0.2">
      <c r="A252372" s="1">
        <v>376477</v>
      </c>
      <c r="B252372" s="1" t="s">
        <v>251420</v>
      </c>
      <c r="C252372" s="1" t="s">
        <v>5</v>
      </c>
    </row>
    <row r="252373" spans="1:4" x14ac:dyDescent="0.2">
      <c r="A252373" s="1">
        <v>376482</v>
      </c>
      <c r="B252373" s="1" t="s">
        <v>251421</v>
      </c>
      <c r="C252373" s="1" t="s">
        <v>5</v>
      </c>
      <c r="D252373" s="1" t="s">
        <v>61</v>
      </c>
    </row>
    <row r="252374" spans="1:4" x14ac:dyDescent="0.2">
      <c r="A252374" s="1">
        <v>376488</v>
      </c>
      <c r="B252374" s="1" t="s">
        <v>251422</v>
      </c>
      <c r="C252374" s="1" t="s">
        <v>5</v>
      </c>
    </row>
    <row r="252375" spans="1:4" x14ac:dyDescent="0.2">
      <c r="A252375" s="1">
        <v>376489</v>
      </c>
      <c r="B252375" s="1" t="s">
        <v>251423</v>
      </c>
      <c r="C252375" s="1" t="s">
        <v>60</v>
      </c>
      <c r="D252375" s="1" t="s">
        <v>61</v>
      </c>
    </row>
    <row r="252376" spans="1:4" x14ac:dyDescent="0.2">
      <c r="A252376" s="1">
        <v>376493</v>
      </c>
      <c r="B252376" s="1" t="s">
        <v>251424</v>
      </c>
      <c r="C252376" s="1" t="s">
        <v>5</v>
      </c>
    </row>
    <row r="252377" spans="1:4" x14ac:dyDescent="0.2">
      <c r="A252377" s="1">
        <v>376494</v>
      </c>
      <c r="B252377" s="1" t="s">
        <v>251425</v>
      </c>
      <c r="C252377" s="1" t="s">
        <v>5</v>
      </c>
    </row>
    <row r="252378" spans="1:4" x14ac:dyDescent="0.2">
      <c r="A252378" s="1">
        <v>376495</v>
      </c>
      <c r="B252378" s="1" t="s">
        <v>251426</v>
      </c>
      <c r="C252378" s="1" t="s">
        <v>5</v>
      </c>
    </row>
    <row r="252379" spans="1:4" x14ac:dyDescent="0.2">
      <c r="A252379" s="1">
        <v>376501</v>
      </c>
      <c r="B252379" s="1" t="s">
        <v>251427</v>
      </c>
      <c r="C252379" s="1" t="s">
        <v>5</v>
      </c>
    </row>
    <row r="252380" spans="1:4" x14ac:dyDescent="0.2">
      <c r="A252380" s="1">
        <v>376502</v>
      </c>
      <c r="B252380" s="1" t="s">
        <v>251428</v>
      </c>
      <c r="C252380" s="1" t="s">
        <v>5</v>
      </c>
    </row>
    <row r="252381" spans="1:4" x14ac:dyDescent="0.2">
      <c r="A252381" s="1">
        <v>376503</v>
      </c>
      <c r="B252381" s="1" t="s">
        <v>251429</v>
      </c>
      <c r="C252381" s="1" t="s">
        <v>60</v>
      </c>
    </row>
    <row r="252382" spans="1:4" x14ac:dyDescent="0.2">
      <c r="A252382" s="1">
        <v>376504</v>
      </c>
      <c r="B252382" s="1" t="s">
        <v>251430</v>
      </c>
      <c r="C252382" s="1" t="s">
        <v>5</v>
      </c>
    </row>
    <row r="252383" spans="1:4" x14ac:dyDescent="0.2">
      <c r="A252383" s="1">
        <v>376509</v>
      </c>
      <c r="B252383" s="1" t="s">
        <v>251431</v>
      </c>
      <c r="C252383" s="1" t="s">
        <v>5</v>
      </c>
    </row>
    <row r="252384" spans="1:4" x14ac:dyDescent="0.2">
      <c r="A252384" s="1">
        <v>376511</v>
      </c>
      <c r="B252384" s="1" t="s">
        <v>251432</v>
      </c>
      <c r="C252384" s="1" t="s">
        <v>5</v>
      </c>
    </row>
    <row r="252385" spans="1:3" x14ac:dyDescent="0.2">
      <c r="A252385" s="1">
        <v>376512</v>
      </c>
      <c r="B252385" s="1" t="s">
        <v>251433</v>
      </c>
      <c r="C252385" s="1" t="s">
        <v>5</v>
      </c>
    </row>
    <row r="252386" spans="1:3" x14ac:dyDescent="0.2">
      <c r="A252386" s="1">
        <v>376513</v>
      </c>
      <c r="B252386" s="1" t="s">
        <v>251434</v>
      </c>
      <c r="C252386" s="1" t="s">
        <v>5</v>
      </c>
    </row>
    <row r="252387" spans="1:3" x14ac:dyDescent="0.2">
      <c r="A252387" s="1">
        <v>376515</v>
      </c>
      <c r="B252387" s="1" t="s">
        <v>251435</v>
      </c>
      <c r="C252387" s="1" t="s">
        <v>5</v>
      </c>
    </row>
    <row r="252388" spans="1:3" x14ac:dyDescent="0.2">
      <c r="A252388" s="1">
        <v>376516</v>
      </c>
      <c r="B252388" s="1" t="s">
        <v>251436</v>
      </c>
      <c r="C252388" s="1" t="s">
        <v>5</v>
      </c>
    </row>
    <row r="252389" spans="1:3" x14ac:dyDescent="0.2">
      <c r="A252389" s="1">
        <v>376517</v>
      </c>
      <c r="B252389" s="1" t="s">
        <v>251437</v>
      </c>
      <c r="C252389" s="1" t="s">
        <v>5</v>
      </c>
    </row>
    <row r="252390" spans="1:3" x14ac:dyDescent="0.2">
      <c r="A252390" s="1">
        <v>376518</v>
      </c>
      <c r="B252390" s="1" t="s">
        <v>251438</v>
      </c>
      <c r="C252390" s="1" t="s">
        <v>5</v>
      </c>
    </row>
    <row r="252391" spans="1:3" x14ac:dyDescent="0.2">
      <c r="A252391" s="1">
        <v>376519</v>
      </c>
      <c r="B252391" s="1" t="s">
        <v>251439</v>
      </c>
      <c r="C252391" s="1" t="s">
        <v>5</v>
      </c>
    </row>
    <row r="252392" spans="1:3" x14ac:dyDescent="0.2">
      <c r="A252392" s="1">
        <v>376520</v>
      </c>
      <c r="B252392" s="1" t="s">
        <v>251440</v>
      </c>
      <c r="C252392" s="1" t="s">
        <v>5</v>
      </c>
    </row>
    <row r="252393" spans="1:3" x14ac:dyDescent="0.2">
      <c r="A252393" s="1">
        <v>376521</v>
      </c>
      <c r="B252393" s="1" t="s">
        <v>251441</v>
      </c>
      <c r="C252393" s="1" t="s">
        <v>5</v>
      </c>
    </row>
    <row r="252394" spans="1:3" x14ac:dyDescent="0.2">
      <c r="A252394" s="1">
        <v>376522</v>
      </c>
      <c r="B252394" s="1" t="s">
        <v>251442</v>
      </c>
      <c r="C252394" s="1" t="s">
        <v>5</v>
      </c>
    </row>
    <row r="252395" spans="1:3" x14ac:dyDescent="0.2">
      <c r="A252395" s="1">
        <v>376523</v>
      </c>
      <c r="B252395" s="1" t="s">
        <v>251443</v>
      </c>
      <c r="C252395" s="1" t="s">
        <v>5</v>
      </c>
    </row>
    <row r="252396" spans="1:3" x14ac:dyDescent="0.2">
      <c r="A252396" s="1">
        <v>376524</v>
      </c>
      <c r="B252396" s="1" t="s">
        <v>251444</v>
      </c>
      <c r="C252396" s="1" t="s">
        <v>5</v>
      </c>
    </row>
    <row r="252397" spans="1:3" x14ac:dyDescent="0.2">
      <c r="A252397" s="1">
        <v>376525</v>
      </c>
      <c r="B252397" s="1" t="s">
        <v>251445</v>
      </c>
      <c r="C252397" s="1" t="s">
        <v>5</v>
      </c>
    </row>
    <row r="252398" spans="1:3" x14ac:dyDescent="0.2">
      <c r="A252398" s="1">
        <v>376527</v>
      </c>
      <c r="B252398" s="1" t="s">
        <v>251446</v>
      </c>
      <c r="C252398" s="1" t="s">
        <v>5</v>
      </c>
    </row>
    <row r="252399" spans="1:3" x14ac:dyDescent="0.2">
      <c r="A252399" s="1">
        <v>376528</v>
      </c>
      <c r="B252399" s="1" t="s">
        <v>251447</v>
      </c>
      <c r="C252399" s="1" t="s">
        <v>5</v>
      </c>
    </row>
    <row r="252400" spans="1:3" x14ac:dyDescent="0.2">
      <c r="A252400" s="1">
        <v>376529</v>
      </c>
      <c r="B252400" s="1" t="s">
        <v>251448</v>
      </c>
      <c r="C252400" s="1" t="s">
        <v>5</v>
      </c>
    </row>
    <row r="252401" spans="1:3" x14ac:dyDescent="0.2">
      <c r="A252401" s="1">
        <v>376530</v>
      </c>
      <c r="B252401" s="1" t="s">
        <v>251449</v>
      </c>
      <c r="C252401" s="1" t="s">
        <v>5</v>
      </c>
    </row>
    <row r="252402" spans="1:3" x14ac:dyDescent="0.2">
      <c r="A252402" s="1">
        <v>376531</v>
      </c>
      <c r="B252402" s="1" t="s">
        <v>251450</v>
      </c>
      <c r="C252402" s="1" t="s">
        <v>5</v>
      </c>
    </row>
    <row r="252403" spans="1:3" x14ac:dyDescent="0.2">
      <c r="A252403" s="1">
        <v>376532</v>
      </c>
      <c r="B252403" s="1" t="s">
        <v>251451</v>
      </c>
      <c r="C252403" s="1" t="s">
        <v>5</v>
      </c>
    </row>
    <row r="252404" spans="1:3" x14ac:dyDescent="0.2">
      <c r="A252404" s="1">
        <v>376533</v>
      </c>
      <c r="B252404" s="1" t="s">
        <v>251452</v>
      </c>
      <c r="C252404" s="1" t="s">
        <v>5</v>
      </c>
    </row>
    <row r="252405" spans="1:3" x14ac:dyDescent="0.2">
      <c r="A252405" s="1">
        <v>376534</v>
      </c>
      <c r="B252405" s="1" t="s">
        <v>251453</v>
      </c>
      <c r="C252405" s="1" t="s">
        <v>5</v>
      </c>
    </row>
    <row r="252406" spans="1:3" x14ac:dyDescent="0.2">
      <c r="A252406" s="1">
        <v>376535</v>
      </c>
      <c r="B252406" s="1" t="s">
        <v>251454</v>
      </c>
      <c r="C252406" s="1" t="s">
        <v>5</v>
      </c>
    </row>
    <row r="252407" spans="1:3" x14ac:dyDescent="0.2">
      <c r="A252407" s="1">
        <v>376537</v>
      </c>
      <c r="B252407" s="1" t="s">
        <v>251455</v>
      </c>
      <c r="C252407" s="1" t="s">
        <v>5</v>
      </c>
    </row>
    <row r="252408" spans="1:3" x14ac:dyDescent="0.2">
      <c r="A252408" s="1">
        <v>376538</v>
      </c>
      <c r="B252408" s="1" t="s">
        <v>251456</v>
      </c>
      <c r="C252408" s="1" t="s">
        <v>5</v>
      </c>
    </row>
    <row r="252409" spans="1:3" x14ac:dyDescent="0.2">
      <c r="A252409" s="1">
        <v>376539</v>
      </c>
      <c r="B252409" s="1" t="s">
        <v>251457</v>
      </c>
      <c r="C252409" s="1" t="s">
        <v>5</v>
      </c>
    </row>
    <row r="252410" spans="1:3" x14ac:dyDescent="0.2">
      <c r="A252410" s="1">
        <v>376541</v>
      </c>
      <c r="B252410" s="1" t="s">
        <v>251458</v>
      </c>
      <c r="C252410" s="1" t="s">
        <v>5</v>
      </c>
    </row>
    <row r="252411" spans="1:3" x14ac:dyDescent="0.2">
      <c r="A252411" s="1">
        <v>376542</v>
      </c>
      <c r="B252411" s="1" t="s">
        <v>251459</v>
      </c>
      <c r="C252411" s="1" t="s">
        <v>5</v>
      </c>
    </row>
    <row r="252412" spans="1:3" x14ac:dyDescent="0.2">
      <c r="A252412" s="1">
        <v>376543</v>
      </c>
      <c r="B252412" s="1" t="s">
        <v>251460</v>
      </c>
      <c r="C252412" s="1" t="s">
        <v>5</v>
      </c>
    </row>
    <row r="252413" spans="1:3" x14ac:dyDescent="0.2">
      <c r="A252413" s="1">
        <v>376544</v>
      </c>
      <c r="B252413" s="1" t="s">
        <v>251461</v>
      </c>
      <c r="C252413" s="1" t="s">
        <v>5</v>
      </c>
    </row>
    <row r="252414" spans="1:3" x14ac:dyDescent="0.2">
      <c r="A252414" s="1">
        <v>376545</v>
      </c>
      <c r="B252414" s="1" t="s">
        <v>251462</v>
      </c>
      <c r="C252414" s="1" t="s">
        <v>5</v>
      </c>
    </row>
    <row r="252415" spans="1:3" x14ac:dyDescent="0.2">
      <c r="A252415" s="1">
        <v>376548</v>
      </c>
      <c r="B252415" s="1" t="s">
        <v>251463</v>
      </c>
      <c r="C252415" s="1" t="s">
        <v>5</v>
      </c>
    </row>
    <row r="252416" spans="1:3" x14ac:dyDescent="0.2">
      <c r="A252416" s="1">
        <v>376550</v>
      </c>
      <c r="B252416" s="1" t="s">
        <v>251464</v>
      </c>
      <c r="C252416" s="1" t="s">
        <v>5</v>
      </c>
    </row>
    <row r="252417" spans="1:3" x14ac:dyDescent="0.2">
      <c r="A252417" s="1">
        <v>376551</v>
      </c>
      <c r="B252417" s="1" t="s">
        <v>251465</v>
      </c>
      <c r="C252417" s="1" t="s">
        <v>5</v>
      </c>
    </row>
    <row r="252418" spans="1:3" x14ac:dyDescent="0.2">
      <c r="A252418" s="1">
        <v>376552</v>
      </c>
      <c r="B252418" s="1" t="s">
        <v>251466</v>
      </c>
      <c r="C252418" s="1" t="s">
        <v>5</v>
      </c>
    </row>
    <row r="252419" spans="1:3" x14ac:dyDescent="0.2">
      <c r="A252419" s="1">
        <v>376553</v>
      </c>
      <c r="B252419" s="1" t="s">
        <v>251467</v>
      </c>
      <c r="C252419" s="1" t="s">
        <v>5</v>
      </c>
    </row>
    <row r="252420" spans="1:3" x14ac:dyDescent="0.2">
      <c r="A252420" s="1">
        <v>376555</v>
      </c>
      <c r="B252420" s="1" t="s">
        <v>251468</v>
      </c>
      <c r="C252420" s="1" t="s">
        <v>5</v>
      </c>
    </row>
    <row r="252421" spans="1:3" x14ac:dyDescent="0.2">
      <c r="A252421" s="1">
        <v>376556</v>
      </c>
      <c r="B252421" s="1" t="s">
        <v>251469</v>
      </c>
      <c r="C252421" s="1" t="s">
        <v>5</v>
      </c>
    </row>
    <row r="252422" spans="1:3" x14ac:dyDescent="0.2">
      <c r="A252422" s="1">
        <v>376557</v>
      </c>
      <c r="B252422" s="1" t="s">
        <v>251470</v>
      </c>
      <c r="C252422" s="1" t="s">
        <v>5</v>
      </c>
    </row>
    <row r="252423" spans="1:3" x14ac:dyDescent="0.2">
      <c r="A252423" s="1">
        <v>376558</v>
      </c>
      <c r="B252423" s="1" t="s">
        <v>251471</v>
      </c>
      <c r="C252423" s="1" t="s">
        <v>5</v>
      </c>
    </row>
    <row r="252424" spans="1:3" x14ac:dyDescent="0.2">
      <c r="A252424" s="1">
        <v>376559</v>
      </c>
      <c r="B252424" s="1" t="s">
        <v>251472</v>
      </c>
      <c r="C252424" s="1" t="s">
        <v>5</v>
      </c>
    </row>
    <row r="252425" spans="1:3" x14ac:dyDescent="0.2">
      <c r="A252425" s="1">
        <v>376560</v>
      </c>
      <c r="B252425" s="1" t="s">
        <v>251473</v>
      </c>
      <c r="C252425" s="1" t="s">
        <v>5</v>
      </c>
    </row>
    <row r="252426" spans="1:3" x14ac:dyDescent="0.2">
      <c r="A252426" s="1">
        <v>376561</v>
      </c>
      <c r="B252426" s="1" t="s">
        <v>251474</v>
      </c>
      <c r="C252426" s="1" t="s">
        <v>5</v>
      </c>
    </row>
    <row r="252427" spans="1:3" x14ac:dyDescent="0.2">
      <c r="A252427" s="1">
        <v>376563</v>
      </c>
      <c r="B252427" s="1" t="s">
        <v>251475</v>
      </c>
      <c r="C252427" s="1" t="s">
        <v>5</v>
      </c>
    </row>
    <row r="252428" spans="1:3" x14ac:dyDescent="0.2">
      <c r="A252428" s="1">
        <v>376564</v>
      </c>
      <c r="B252428" s="1" t="s">
        <v>251476</v>
      </c>
      <c r="C252428" s="1" t="s">
        <v>5</v>
      </c>
    </row>
    <row r="252429" spans="1:3" x14ac:dyDescent="0.2">
      <c r="A252429" s="1">
        <v>376565</v>
      </c>
      <c r="B252429" s="1" t="s">
        <v>251477</v>
      </c>
      <c r="C252429" s="1" t="s">
        <v>5</v>
      </c>
    </row>
    <row r="252430" spans="1:3" x14ac:dyDescent="0.2">
      <c r="A252430" s="1">
        <v>376566</v>
      </c>
      <c r="B252430" s="1" t="s">
        <v>251478</v>
      </c>
      <c r="C252430" s="1" t="s">
        <v>5</v>
      </c>
    </row>
    <row r="252431" spans="1:3" x14ac:dyDescent="0.2">
      <c r="A252431" s="1">
        <v>376567</v>
      </c>
      <c r="B252431" s="1" t="s">
        <v>251479</v>
      </c>
      <c r="C252431" s="1" t="s">
        <v>5</v>
      </c>
    </row>
    <row r="252432" spans="1:3" x14ac:dyDescent="0.2">
      <c r="A252432" s="1">
        <v>376568</v>
      </c>
      <c r="B252432" s="1" t="s">
        <v>251480</v>
      </c>
      <c r="C252432" s="1" t="s">
        <v>5</v>
      </c>
    </row>
    <row r="252433" spans="1:3" x14ac:dyDescent="0.2">
      <c r="A252433" s="1">
        <v>376569</v>
      </c>
      <c r="B252433" s="1" t="s">
        <v>251481</v>
      </c>
      <c r="C252433" s="1" t="s">
        <v>5</v>
      </c>
    </row>
    <row r="252434" spans="1:3" x14ac:dyDescent="0.2">
      <c r="A252434" s="1">
        <v>376570</v>
      </c>
      <c r="B252434" s="1" t="s">
        <v>251482</v>
      </c>
      <c r="C252434" s="1" t="s">
        <v>5</v>
      </c>
    </row>
    <row r="252435" spans="1:3" x14ac:dyDescent="0.2">
      <c r="A252435" s="1">
        <v>376571</v>
      </c>
      <c r="B252435" s="1" t="s">
        <v>251483</v>
      </c>
      <c r="C252435" s="1" t="s">
        <v>5</v>
      </c>
    </row>
    <row r="252436" spans="1:3" x14ac:dyDescent="0.2">
      <c r="A252436" s="1">
        <v>376572</v>
      </c>
      <c r="B252436" s="1" t="s">
        <v>251484</v>
      </c>
      <c r="C252436" s="1" t="s">
        <v>5</v>
      </c>
    </row>
    <row r="252437" spans="1:3" x14ac:dyDescent="0.2">
      <c r="A252437" s="1">
        <v>376573</v>
      </c>
      <c r="B252437" s="1" t="s">
        <v>251485</v>
      </c>
      <c r="C252437" s="1" t="s">
        <v>5</v>
      </c>
    </row>
    <row r="252438" spans="1:3" x14ac:dyDescent="0.2">
      <c r="A252438" s="1">
        <v>376574</v>
      </c>
      <c r="B252438" s="1" t="s">
        <v>251486</v>
      </c>
      <c r="C252438" s="1" t="s">
        <v>5</v>
      </c>
    </row>
    <row r="252439" spans="1:3" x14ac:dyDescent="0.2">
      <c r="A252439" s="1">
        <v>376575</v>
      </c>
      <c r="B252439" s="1" t="s">
        <v>251487</v>
      </c>
      <c r="C252439" s="1" t="s">
        <v>5</v>
      </c>
    </row>
    <row r="252440" spans="1:3" x14ac:dyDescent="0.2">
      <c r="A252440" s="1">
        <v>376576</v>
      </c>
      <c r="B252440" s="1" t="s">
        <v>251488</v>
      </c>
      <c r="C252440" s="1" t="s">
        <v>5</v>
      </c>
    </row>
    <row r="252441" spans="1:3" x14ac:dyDescent="0.2">
      <c r="A252441" s="1">
        <v>376577</v>
      </c>
      <c r="B252441" s="1" t="s">
        <v>251489</v>
      </c>
      <c r="C252441" s="1" t="s">
        <v>5</v>
      </c>
    </row>
    <row r="252442" spans="1:3" x14ac:dyDescent="0.2">
      <c r="A252442" s="1">
        <v>376578</v>
      </c>
      <c r="B252442" s="1" t="s">
        <v>251490</v>
      </c>
      <c r="C252442" s="1" t="s">
        <v>5</v>
      </c>
    </row>
    <row r="252443" spans="1:3" x14ac:dyDescent="0.2">
      <c r="A252443" s="1">
        <v>376579</v>
      </c>
      <c r="B252443" s="1" t="s">
        <v>251491</v>
      </c>
      <c r="C252443" s="1" t="s">
        <v>5</v>
      </c>
    </row>
    <row r="252444" spans="1:3" x14ac:dyDescent="0.2">
      <c r="A252444" s="1">
        <v>376580</v>
      </c>
      <c r="B252444" s="1" t="s">
        <v>251492</v>
      </c>
      <c r="C252444" s="1" t="s">
        <v>5</v>
      </c>
    </row>
    <row r="252445" spans="1:3" x14ac:dyDescent="0.2">
      <c r="A252445" s="1">
        <v>376581</v>
      </c>
      <c r="B252445" s="1" t="s">
        <v>251493</v>
      </c>
      <c r="C252445" s="1" t="s">
        <v>5</v>
      </c>
    </row>
    <row r="252446" spans="1:3" x14ac:dyDescent="0.2">
      <c r="A252446" s="1">
        <v>376582</v>
      </c>
      <c r="B252446" s="1" t="s">
        <v>251494</v>
      </c>
      <c r="C252446" s="1" t="s">
        <v>5</v>
      </c>
    </row>
    <row r="252447" spans="1:3" x14ac:dyDescent="0.2">
      <c r="A252447" s="1">
        <v>376583</v>
      </c>
      <c r="B252447" s="1" t="s">
        <v>251495</v>
      </c>
      <c r="C252447" s="1" t="s">
        <v>5</v>
      </c>
    </row>
    <row r="252448" spans="1:3" x14ac:dyDescent="0.2">
      <c r="A252448" s="1">
        <v>376584</v>
      </c>
      <c r="B252448" s="1" t="s">
        <v>251496</v>
      </c>
      <c r="C252448" s="1" t="s">
        <v>5</v>
      </c>
    </row>
    <row r="252449" spans="1:3" x14ac:dyDescent="0.2">
      <c r="A252449" s="1">
        <v>376585</v>
      </c>
      <c r="B252449" s="1" t="s">
        <v>251497</v>
      </c>
      <c r="C252449" s="1" t="s">
        <v>5</v>
      </c>
    </row>
    <row r="252450" spans="1:3" x14ac:dyDescent="0.2">
      <c r="A252450" s="1">
        <v>376586</v>
      </c>
      <c r="B252450" s="1" t="s">
        <v>251498</v>
      </c>
      <c r="C252450" s="1" t="s">
        <v>5</v>
      </c>
    </row>
    <row r="252451" spans="1:3" x14ac:dyDescent="0.2">
      <c r="A252451" s="1">
        <v>376587</v>
      </c>
      <c r="B252451" s="1" t="s">
        <v>251499</v>
      </c>
      <c r="C252451" s="1" t="s">
        <v>5</v>
      </c>
    </row>
    <row r="252452" spans="1:3" x14ac:dyDescent="0.2">
      <c r="A252452" s="1">
        <v>376588</v>
      </c>
      <c r="B252452" s="1" t="s">
        <v>251500</v>
      </c>
      <c r="C252452" s="1" t="s">
        <v>5</v>
      </c>
    </row>
    <row r="252453" spans="1:3" x14ac:dyDescent="0.2">
      <c r="A252453" s="1">
        <v>376590</v>
      </c>
      <c r="B252453" s="1" t="s">
        <v>251501</v>
      </c>
      <c r="C252453" s="1" t="s">
        <v>5</v>
      </c>
    </row>
    <row r="252454" spans="1:3" x14ac:dyDescent="0.2">
      <c r="A252454" s="1">
        <v>376592</v>
      </c>
      <c r="B252454" s="1" t="s">
        <v>251502</v>
      </c>
      <c r="C252454" s="1" t="s">
        <v>5</v>
      </c>
    </row>
    <row r="252455" spans="1:3" x14ac:dyDescent="0.2">
      <c r="A252455" s="1">
        <v>376593</v>
      </c>
      <c r="B252455" s="1" t="s">
        <v>251503</v>
      </c>
      <c r="C252455" s="1" t="s">
        <v>5</v>
      </c>
    </row>
    <row r="252456" spans="1:3" x14ac:dyDescent="0.2">
      <c r="A252456" s="1">
        <v>376594</v>
      </c>
      <c r="B252456" s="1" t="s">
        <v>251504</v>
      </c>
      <c r="C252456" s="1" t="s">
        <v>5</v>
      </c>
    </row>
    <row r="252457" spans="1:3" x14ac:dyDescent="0.2">
      <c r="A252457" s="1">
        <v>376595</v>
      </c>
      <c r="B252457" s="1" t="s">
        <v>251505</v>
      </c>
      <c r="C252457" s="1" t="s">
        <v>5</v>
      </c>
    </row>
    <row r="252458" spans="1:3" x14ac:dyDescent="0.2">
      <c r="A252458" s="1">
        <v>376596</v>
      </c>
      <c r="B252458" s="1" t="s">
        <v>251506</v>
      </c>
      <c r="C252458" s="1" t="s">
        <v>5</v>
      </c>
    </row>
    <row r="252459" spans="1:3" x14ac:dyDescent="0.2">
      <c r="A252459" s="1">
        <v>376597</v>
      </c>
      <c r="B252459" s="1" t="s">
        <v>251507</v>
      </c>
      <c r="C252459" s="1" t="s">
        <v>5</v>
      </c>
    </row>
    <row r="252460" spans="1:3" x14ac:dyDescent="0.2">
      <c r="A252460" s="1">
        <v>376598</v>
      </c>
      <c r="B252460" s="1" t="s">
        <v>251508</v>
      </c>
      <c r="C252460" s="1" t="s">
        <v>5</v>
      </c>
    </row>
    <row r="252461" spans="1:3" x14ac:dyDescent="0.2">
      <c r="A252461" s="1">
        <v>376599</v>
      </c>
      <c r="B252461" s="1" t="s">
        <v>251509</v>
      </c>
      <c r="C252461" s="1" t="s">
        <v>5</v>
      </c>
    </row>
    <row r="252462" spans="1:3" x14ac:dyDescent="0.2">
      <c r="A252462" s="1">
        <v>376600</v>
      </c>
      <c r="B252462" s="1" t="s">
        <v>251510</v>
      </c>
      <c r="C252462" s="1" t="s">
        <v>5</v>
      </c>
    </row>
    <row r="252463" spans="1:3" x14ac:dyDescent="0.2">
      <c r="A252463" s="1">
        <v>376601</v>
      </c>
      <c r="B252463" s="1" t="s">
        <v>251511</v>
      </c>
      <c r="C252463" s="1" t="s">
        <v>5</v>
      </c>
    </row>
    <row r="252464" spans="1:3" x14ac:dyDescent="0.2">
      <c r="A252464" s="1">
        <v>376602</v>
      </c>
      <c r="B252464" s="1" t="s">
        <v>251512</v>
      </c>
      <c r="C252464" s="1" t="s">
        <v>5</v>
      </c>
    </row>
    <row r="252465" spans="1:3" x14ac:dyDescent="0.2">
      <c r="A252465" s="1">
        <v>376603</v>
      </c>
      <c r="B252465" s="1" t="s">
        <v>251513</v>
      </c>
      <c r="C252465" s="1" t="s">
        <v>5</v>
      </c>
    </row>
    <row r="252466" spans="1:3" x14ac:dyDescent="0.2">
      <c r="A252466" s="1">
        <v>376604</v>
      </c>
      <c r="B252466" s="1" t="s">
        <v>251514</v>
      </c>
      <c r="C252466" s="1" t="s">
        <v>5</v>
      </c>
    </row>
    <row r="252467" spans="1:3" x14ac:dyDescent="0.2">
      <c r="A252467" s="1">
        <v>376605</v>
      </c>
      <c r="B252467" s="1" t="s">
        <v>251515</v>
      </c>
      <c r="C252467" s="1" t="s">
        <v>5</v>
      </c>
    </row>
    <row r="252468" spans="1:3" x14ac:dyDescent="0.2">
      <c r="A252468" s="1">
        <v>376606</v>
      </c>
      <c r="B252468" s="1" t="s">
        <v>251516</v>
      </c>
      <c r="C252468" s="1" t="s">
        <v>5</v>
      </c>
    </row>
    <row r="252469" spans="1:3" x14ac:dyDescent="0.2">
      <c r="A252469" s="1">
        <v>376609</v>
      </c>
      <c r="B252469" s="1" t="s">
        <v>251517</v>
      </c>
      <c r="C252469" s="1" t="s">
        <v>5</v>
      </c>
    </row>
    <row r="252470" spans="1:3" x14ac:dyDescent="0.2">
      <c r="A252470" s="1">
        <v>376610</v>
      </c>
      <c r="B252470" s="1" t="s">
        <v>251518</v>
      </c>
      <c r="C252470" s="1" t="s">
        <v>5</v>
      </c>
    </row>
    <row r="252471" spans="1:3" x14ac:dyDescent="0.2">
      <c r="A252471" s="1">
        <v>376611</v>
      </c>
      <c r="B252471" s="1" t="s">
        <v>251519</v>
      </c>
      <c r="C252471" s="1" t="s">
        <v>5</v>
      </c>
    </row>
    <row r="252472" spans="1:3" x14ac:dyDescent="0.2">
      <c r="A252472" s="1">
        <v>376612</v>
      </c>
      <c r="B252472" s="1" t="s">
        <v>251520</v>
      </c>
      <c r="C252472" s="1" t="s">
        <v>5</v>
      </c>
    </row>
    <row r="252473" spans="1:3" x14ac:dyDescent="0.2">
      <c r="A252473" s="1">
        <v>376613</v>
      </c>
      <c r="B252473" s="1" t="s">
        <v>251521</v>
      </c>
      <c r="C252473" s="1" t="s">
        <v>5</v>
      </c>
    </row>
    <row r="252474" spans="1:3" x14ac:dyDescent="0.2">
      <c r="A252474" s="1">
        <v>376614</v>
      </c>
      <c r="B252474" s="1" t="s">
        <v>251522</v>
      </c>
      <c r="C252474" s="1" t="s">
        <v>5</v>
      </c>
    </row>
    <row r="252475" spans="1:3" x14ac:dyDescent="0.2">
      <c r="A252475" s="1">
        <v>376615</v>
      </c>
      <c r="B252475" s="1" t="s">
        <v>251523</v>
      </c>
      <c r="C252475" s="1" t="s">
        <v>5</v>
      </c>
    </row>
    <row r="252476" spans="1:3" x14ac:dyDescent="0.2">
      <c r="A252476" s="1">
        <v>376616</v>
      </c>
      <c r="B252476" s="1" t="s">
        <v>251524</v>
      </c>
      <c r="C252476" s="1" t="s">
        <v>5</v>
      </c>
    </row>
    <row r="252477" spans="1:3" x14ac:dyDescent="0.2">
      <c r="A252477" s="1">
        <v>376618</v>
      </c>
      <c r="B252477" s="1" t="s">
        <v>251525</v>
      </c>
      <c r="C252477" s="1" t="s">
        <v>5</v>
      </c>
    </row>
    <row r="252478" spans="1:3" x14ac:dyDescent="0.2">
      <c r="A252478" s="1">
        <v>376619</v>
      </c>
      <c r="B252478" s="1" t="s">
        <v>251526</v>
      </c>
      <c r="C252478" s="1" t="s">
        <v>5</v>
      </c>
    </row>
    <row r="252479" spans="1:3" x14ac:dyDescent="0.2">
      <c r="A252479" s="1">
        <v>376620</v>
      </c>
      <c r="B252479" s="1" t="s">
        <v>251527</v>
      </c>
      <c r="C252479" s="1" t="s">
        <v>5</v>
      </c>
    </row>
    <row r="252480" spans="1:3" x14ac:dyDescent="0.2">
      <c r="A252480" s="1">
        <v>376622</v>
      </c>
      <c r="B252480" s="1" t="s">
        <v>251528</v>
      </c>
      <c r="C252480" s="1" t="s">
        <v>5</v>
      </c>
    </row>
    <row r="252481" spans="1:3" x14ac:dyDescent="0.2">
      <c r="A252481" s="1">
        <v>376623</v>
      </c>
      <c r="B252481" s="1" t="s">
        <v>251529</v>
      </c>
      <c r="C252481" s="1" t="s">
        <v>5</v>
      </c>
    </row>
    <row r="252482" spans="1:3" x14ac:dyDescent="0.2">
      <c r="A252482" s="1">
        <v>376624</v>
      </c>
      <c r="B252482" s="1" t="s">
        <v>251530</v>
      </c>
      <c r="C252482" s="1" t="s">
        <v>5</v>
      </c>
    </row>
    <row r="252483" spans="1:3" x14ac:dyDescent="0.2">
      <c r="A252483" s="1">
        <v>376625</v>
      </c>
      <c r="B252483" s="1" t="s">
        <v>251531</v>
      </c>
      <c r="C252483" s="1" t="s">
        <v>5</v>
      </c>
    </row>
    <row r="252484" spans="1:3" x14ac:dyDescent="0.2">
      <c r="A252484" s="1">
        <v>376626</v>
      </c>
      <c r="B252484" s="1" t="s">
        <v>251532</v>
      </c>
      <c r="C252484" s="1" t="s">
        <v>5</v>
      </c>
    </row>
    <row r="252485" spans="1:3" x14ac:dyDescent="0.2">
      <c r="A252485" s="1">
        <v>376627</v>
      </c>
      <c r="B252485" s="1" t="s">
        <v>251533</v>
      </c>
      <c r="C252485" s="1" t="s">
        <v>5</v>
      </c>
    </row>
    <row r="252486" spans="1:3" x14ac:dyDescent="0.2">
      <c r="A252486" s="1">
        <v>376628</v>
      </c>
      <c r="B252486" s="1" t="s">
        <v>251534</v>
      </c>
      <c r="C252486" s="1" t="s">
        <v>5</v>
      </c>
    </row>
    <row r="252487" spans="1:3" x14ac:dyDescent="0.2">
      <c r="A252487" s="1">
        <v>376629</v>
      </c>
      <c r="B252487" s="1" t="s">
        <v>251535</v>
      </c>
      <c r="C252487" s="1" t="s">
        <v>5</v>
      </c>
    </row>
    <row r="252488" spans="1:3" x14ac:dyDescent="0.2">
      <c r="A252488" s="1">
        <v>376630</v>
      </c>
      <c r="B252488" s="1" t="s">
        <v>251536</v>
      </c>
      <c r="C252488" s="1" t="s">
        <v>5</v>
      </c>
    </row>
    <row r="252489" spans="1:3" x14ac:dyDescent="0.2">
      <c r="A252489" s="1">
        <v>376631</v>
      </c>
      <c r="B252489" s="1" t="s">
        <v>251537</v>
      </c>
      <c r="C252489" s="1" t="s">
        <v>5</v>
      </c>
    </row>
    <row r="252490" spans="1:3" x14ac:dyDescent="0.2">
      <c r="A252490" s="1">
        <v>376632</v>
      </c>
      <c r="B252490" s="1" t="s">
        <v>251538</v>
      </c>
      <c r="C252490" s="1" t="s">
        <v>5</v>
      </c>
    </row>
    <row r="252491" spans="1:3" x14ac:dyDescent="0.2">
      <c r="A252491" s="1">
        <v>376633</v>
      </c>
      <c r="B252491" s="1" t="s">
        <v>251539</v>
      </c>
      <c r="C252491" s="1" t="s">
        <v>5</v>
      </c>
    </row>
    <row r="252492" spans="1:3" x14ac:dyDescent="0.2">
      <c r="A252492" s="1">
        <v>376634</v>
      </c>
      <c r="B252492" s="1" t="s">
        <v>251540</v>
      </c>
      <c r="C252492" s="1" t="s">
        <v>5</v>
      </c>
    </row>
    <row r="252493" spans="1:3" x14ac:dyDescent="0.2">
      <c r="A252493" s="1">
        <v>376635</v>
      </c>
      <c r="B252493" s="1" t="s">
        <v>251541</v>
      </c>
      <c r="C252493" s="1" t="s">
        <v>5</v>
      </c>
    </row>
    <row r="252494" spans="1:3" x14ac:dyDescent="0.2">
      <c r="A252494" s="1">
        <v>376636</v>
      </c>
      <c r="B252494" s="1" t="s">
        <v>251542</v>
      </c>
      <c r="C252494" s="1" t="s">
        <v>5</v>
      </c>
    </row>
    <row r="252495" spans="1:3" x14ac:dyDescent="0.2">
      <c r="A252495" s="1">
        <v>376637</v>
      </c>
      <c r="B252495" s="1" t="s">
        <v>251543</v>
      </c>
      <c r="C252495" s="1" t="s">
        <v>5</v>
      </c>
    </row>
    <row r="252496" spans="1:3" x14ac:dyDescent="0.2">
      <c r="A252496" s="1">
        <v>376638</v>
      </c>
      <c r="B252496" s="1" t="s">
        <v>251544</v>
      </c>
      <c r="C252496" s="1" t="s">
        <v>5</v>
      </c>
    </row>
    <row r="252497" spans="1:3" x14ac:dyDescent="0.2">
      <c r="A252497" s="1">
        <v>376639</v>
      </c>
      <c r="B252497" s="1" t="s">
        <v>251545</v>
      </c>
      <c r="C252497" s="1" t="s">
        <v>5</v>
      </c>
    </row>
    <row r="252498" spans="1:3" x14ac:dyDescent="0.2">
      <c r="A252498" s="1">
        <v>376640</v>
      </c>
      <c r="B252498" s="1" t="s">
        <v>251546</v>
      </c>
      <c r="C252498" s="1" t="s">
        <v>5</v>
      </c>
    </row>
    <row r="252499" spans="1:3" x14ac:dyDescent="0.2">
      <c r="A252499" s="1">
        <v>376641</v>
      </c>
      <c r="B252499" s="1" t="s">
        <v>251547</v>
      </c>
      <c r="C252499" s="1" t="s">
        <v>5</v>
      </c>
    </row>
    <row r="252500" spans="1:3" x14ac:dyDescent="0.2">
      <c r="A252500" s="1">
        <v>376642</v>
      </c>
      <c r="B252500" s="1" t="s">
        <v>251548</v>
      </c>
      <c r="C252500" s="1" t="s">
        <v>5</v>
      </c>
    </row>
    <row r="252501" spans="1:3" x14ac:dyDescent="0.2">
      <c r="A252501" s="1">
        <v>376643</v>
      </c>
      <c r="B252501" s="1" t="s">
        <v>251549</v>
      </c>
      <c r="C252501" s="1" t="s">
        <v>5</v>
      </c>
    </row>
    <row r="252502" spans="1:3" x14ac:dyDescent="0.2">
      <c r="A252502" s="1">
        <v>376644</v>
      </c>
      <c r="B252502" s="1" t="s">
        <v>251550</v>
      </c>
      <c r="C252502" s="1" t="s">
        <v>5</v>
      </c>
    </row>
    <row r="252503" spans="1:3" x14ac:dyDescent="0.2">
      <c r="A252503" s="1">
        <v>376645</v>
      </c>
      <c r="B252503" s="1" t="s">
        <v>251551</v>
      </c>
      <c r="C252503" s="1" t="s">
        <v>5</v>
      </c>
    </row>
    <row r="252504" spans="1:3" x14ac:dyDescent="0.2">
      <c r="A252504" s="1">
        <v>376646</v>
      </c>
      <c r="B252504" s="1" t="s">
        <v>251552</v>
      </c>
      <c r="C252504" s="1" t="s">
        <v>5</v>
      </c>
    </row>
    <row r="252505" spans="1:3" x14ac:dyDescent="0.2">
      <c r="A252505" s="1">
        <v>376647</v>
      </c>
      <c r="B252505" s="1" t="s">
        <v>251553</v>
      </c>
      <c r="C252505" s="1" t="s">
        <v>5</v>
      </c>
    </row>
    <row r="252506" spans="1:3" x14ac:dyDescent="0.2">
      <c r="A252506" s="1">
        <v>376648</v>
      </c>
      <c r="B252506" s="1" t="s">
        <v>251554</v>
      </c>
      <c r="C252506" s="1" t="s">
        <v>5</v>
      </c>
    </row>
    <row r="252507" spans="1:3" x14ac:dyDescent="0.2">
      <c r="A252507" s="1">
        <v>376649</v>
      </c>
      <c r="B252507" s="1" t="s">
        <v>251555</v>
      </c>
      <c r="C252507" s="1" t="s">
        <v>5</v>
      </c>
    </row>
    <row r="252508" spans="1:3" x14ac:dyDescent="0.2">
      <c r="A252508" s="1">
        <v>376650</v>
      </c>
      <c r="B252508" s="1" t="s">
        <v>251556</v>
      </c>
      <c r="C252508" s="1" t="s">
        <v>5</v>
      </c>
    </row>
    <row r="252509" spans="1:3" x14ac:dyDescent="0.2">
      <c r="A252509" s="1">
        <v>376651</v>
      </c>
      <c r="B252509" s="1" t="s">
        <v>251557</v>
      </c>
      <c r="C252509" s="1" t="s">
        <v>5</v>
      </c>
    </row>
    <row r="252510" spans="1:3" x14ac:dyDescent="0.2">
      <c r="A252510" s="1">
        <v>376652</v>
      </c>
      <c r="B252510" s="1" t="s">
        <v>251558</v>
      </c>
      <c r="C252510" s="1" t="s">
        <v>5</v>
      </c>
    </row>
    <row r="252511" spans="1:3" x14ac:dyDescent="0.2">
      <c r="A252511" s="1">
        <v>376653</v>
      </c>
      <c r="B252511" s="1" t="s">
        <v>251559</v>
      </c>
      <c r="C252511" s="1" t="s">
        <v>5</v>
      </c>
    </row>
    <row r="252512" spans="1:3" x14ac:dyDescent="0.2">
      <c r="A252512" s="1">
        <v>376654</v>
      </c>
      <c r="B252512" s="1" t="s">
        <v>251560</v>
      </c>
      <c r="C252512" s="1" t="s">
        <v>5</v>
      </c>
    </row>
    <row r="252513" spans="1:3" x14ac:dyDescent="0.2">
      <c r="A252513" s="1">
        <v>376655</v>
      </c>
      <c r="B252513" s="1" t="s">
        <v>251561</v>
      </c>
      <c r="C252513" s="1" t="s">
        <v>5</v>
      </c>
    </row>
    <row r="252514" spans="1:3" x14ac:dyDescent="0.2">
      <c r="A252514" s="1">
        <v>376656</v>
      </c>
      <c r="B252514" s="1" t="s">
        <v>251562</v>
      </c>
      <c r="C252514" s="1" t="s">
        <v>5</v>
      </c>
    </row>
    <row r="252515" spans="1:3" x14ac:dyDescent="0.2">
      <c r="A252515" s="1">
        <v>376657</v>
      </c>
      <c r="B252515" s="1" t="s">
        <v>251563</v>
      </c>
      <c r="C252515" s="1" t="s">
        <v>5</v>
      </c>
    </row>
    <row r="252516" spans="1:3" x14ac:dyDescent="0.2">
      <c r="A252516" s="1">
        <v>376658</v>
      </c>
      <c r="B252516" s="1" t="s">
        <v>251564</v>
      </c>
      <c r="C252516" s="1" t="s">
        <v>5</v>
      </c>
    </row>
    <row r="252517" spans="1:3" x14ac:dyDescent="0.2">
      <c r="A252517" s="1">
        <v>376659</v>
      </c>
      <c r="B252517" s="1" t="s">
        <v>251565</v>
      </c>
      <c r="C252517" s="1" t="s">
        <v>5</v>
      </c>
    </row>
    <row r="252518" spans="1:3" x14ac:dyDescent="0.2">
      <c r="A252518" s="1">
        <v>376660</v>
      </c>
      <c r="B252518" s="1" t="s">
        <v>251566</v>
      </c>
      <c r="C252518" s="1" t="s">
        <v>5</v>
      </c>
    </row>
    <row r="252519" spans="1:3" x14ac:dyDescent="0.2">
      <c r="A252519" s="1">
        <v>376661</v>
      </c>
      <c r="B252519" s="1" t="s">
        <v>251567</v>
      </c>
      <c r="C252519" s="1" t="s">
        <v>5</v>
      </c>
    </row>
    <row r="252520" spans="1:3" x14ac:dyDescent="0.2">
      <c r="A252520" s="1">
        <v>376662</v>
      </c>
      <c r="B252520" s="1" t="s">
        <v>251568</v>
      </c>
      <c r="C252520" s="1" t="s">
        <v>5</v>
      </c>
    </row>
    <row r="252521" spans="1:3" x14ac:dyDescent="0.2">
      <c r="A252521" s="1">
        <v>376663</v>
      </c>
      <c r="B252521" s="1" t="s">
        <v>251569</v>
      </c>
      <c r="C252521" s="1" t="s">
        <v>5</v>
      </c>
    </row>
    <row r="252522" spans="1:3" x14ac:dyDescent="0.2">
      <c r="A252522" s="1">
        <v>376664</v>
      </c>
      <c r="B252522" s="1" t="s">
        <v>251570</v>
      </c>
      <c r="C252522" s="1" t="s">
        <v>5</v>
      </c>
    </row>
    <row r="252523" spans="1:3" x14ac:dyDescent="0.2">
      <c r="A252523" s="1">
        <v>376665</v>
      </c>
      <c r="B252523" s="1" t="s">
        <v>251571</v>
      </c>
      <c r="C252523" s="1" t="s">
        <v>5</v>
      </c>
    </row>
    <row r="252524" spans="1:3" x14ac:dyDescent="0.2">
      <c r="A252524" s="1">
        <v>376666</v>
      </c>
      <c r="B252524" s="1" t="s">
        <v>251572</v>
      </c>
      <c r="C252524" s="1" t="s">
        <v>5</v>
      </c>
    </row>
    <row r="252525" spans="1:3" x14ac:dyDescent="0.2">
      <c r="A252525" s="1">
        <v>376667</v>
      </c>
      <c r="B252525" s="1" t="s">
        <v>251573</v>
      </c>
      <c r="C252525" s="1" t="s">
        <v>5</v>
      </c>
    </row>
    <row r="252526" spans="1:3" x14ac:dyDescent="0.2">
      <c r="A252526" s="1">
        <v>376668</v>
      </c>
      <c r="B252526" s="1" t="s">
        <v>251574</v>
      </c>
      <c r="C252526" s="1" t="s">
        <v>5</v>
      </c>
    </row>
    <row r="252527" spans="1:3" x14ac:dyDescent="0.2">
      <c r="A252527" s="1">
        <v>376669</v>
      </c>
      <c r="B252527" s="1" t="s">
        <v>251575</v>
      </c>
      <c r="C252527" s="1" t="s">
        <v>5</v>
      </c>
    </row>
    <row r="252528" spans="1:3" x14ac:dyDescent="0.2">
      <c r="A252528" s="1">
        <v>376670</v>
      </c>
      <c r="B252528" s="1" t="s">
        <v>251576</v>
      </c>
      <c r="C252528" s="1" t="s">
        <v>5</v>
      </c>
    </row>
    <row r="252529" spans="1:3" x14ac:dyDescent="0.2">
      <c r="A252529" s="1">
        <v>376671</v>
      </c>
      <c r="B252529" s="1" t="s">
        <v>251577</v>
      </c>
      <c r="C252529" s="1" t="s">
        <v>5</v>
      </c>
    </row>
    <row r="252530" spans="1:3" x14ac:dyDescent="0.2">
      <c r="A252530" s="1">
        <v>376672</v>
      </c>
      <c r="B252530" s="1" t="s">
        <v>251578</v>
      </c>
      <c r="C252530" s="1" t="s">
        <v>5</v>
      </c>
    </row>
    <row r="252531" spans="1:3" x14ac:dyDescent="0.2">
      <c r="A252531" s="1">
        <v>376673</v>
      </c>
      <c r="B252531" s="1" t="s">
        <v>251579</v>
      </c>
      <c r="C252531" s="1" t="s">
        <v>5</v>
      </c>
    </row>
    <row r="252532" spans="1:3" x14ac:dyDescent="0.2">
      <c r="A252532" s="1">
        <v>376674</v>
      </c>
      <c r="B252532" s="1" t="s">
        <v>251580</v>
      </c>
      <c r="C252532" s="1" t="s">
        <v>5</v>
      </c>
    </row>
    <row r="252533" spans="1:3" x14ac:dyDescent="0.2">
      <c r="A252533" s="1">
        <v>376675</v>
      </c>
      <c r="B252533" s="1" t="s">
        <v>251581</v>
      </c>
      <c r="C252533" s="1" t="s">
        <v>5</v>
      </c>
    </row>
    <row r="252534" spans="1:3" x14ac:dyDescent="0.2">
      <c r="A252534" s="1">
        <v>376676</v>
      </c>
      <c r="B252534" s="1" t="s">
        <v>251582</v>
      </c>
      <c r="C252534" s="1" t="s">
        <v>5</v>
      </c>
    </row>
    <row r="252535" spans="1:3" x14ac:dyDescent="0.2">
      <c r="A252535" s="1">
        <v>376677</v>
      </c>
      <c r="B252535" s="1" t="s">
        <v>251583</v>
      </c>
      <c r="C252535" s="1" t="s">
        <v>5</v>
      </c>
    </row>
    <row r="252536" spans="1:3" x14ac:dyDescent="0.2">
      <c r="A252536" s="1">
        <v>376678</v>
      </c>
      <c r="B252536" s="1" t="s">
        <v>251584</v>
      </c>
      <c r="C252536" s="1" t="s">
        <v>5</v>
      </c>
    </row>
    <row r="252537" spans="1:3" x14ac:dyDescent="0.2">
      <c r="A252537" s="1">
        <v>376679</v>
      </c>
      <c r="B252537" s="1" t="s">
        <v>251585</v>
      </c>
      <c r="C252537" s="1" t="s">
        <v>5</v>
      </c>
    </row>
    <row r="252538" spans="1:3" x14ac:dyDescent="0.2">
      <c r="A252538" s="1">
        <v>376680</v>
      </c>
      <c r="B252538" s="1" t="s">
        <v>251586</v>
      </c>
      <c r="C252538" s="1" t="s">
        <v>5</v>
      </c>
    </row>
    <row r="252539" spans="1:3" x14ac:dyDescent="0.2">
      <c r="A252539" s="1">
        <v>376681</v>
      </c>
      <c r="B252539" s="1" t="s">
        <v>251587</v>
      </c>
      <c r="C252539" s="1" t="s">
        <v>5</v>
      </c>
    </row>
    <row r="252540" spans="1:3" x14ac:dyDescent="0.2">
      <c r="A252540" s="1">
        <v>376682</v>
      </c>
      <c r="B252540" s="1" t="s">
        <v>251588</v>
      </c>
      <c r="C252540" s="1" t="s">
        <v>5</v>
      </c>
    </row>
    <row r="252541" spans="1:3" x14ac:dyDescent="0.2">
      <c r="A252541" s="1">
        <v>376683</v>
      </c>
      <c r="B252541" s="1" t="s">
        <v>251589</v>
      </c>
      <c r="C252541" s="1" t="s">
        <v>5</v>
      </c>
    </row>
    <row r="252542" spans="1:3" x14ac:dyDescent="0.2">
      <c r="A252542" s="1">
        <v>376684</v>
      </c>
      <c r="B252542" s="1" t="s">
        <v>251590</v>
      </c>
      <c r="C252542" s="1" t="s">
        <v>5</v>
      </c>
    </row>
    <row r="252543" spans="1:3" x14ac:dyDescent="0.2">
      <c r="A252543" s="1">
        <v>376685</v>
      </c>
      <c r="B252543" s="1" t="s">
        <v>251591</v>
      </c>
      <c r="C252543" s="1" t="s">
        <v>5</v>
      </c>
    </row>
    <row r="252544" spans="1:3" x14ac:dyDescent="0.2">
      <c r="A252544" s="1">
        <v>376686</v>
      </c>
      <c r="B252544" s="1" t="s">
        <v>251592</v>
      </c>
      <c r="C252544" s="1" t="s">
        <v>5</v>
      </c>
    </row>
    <row r="252545" spans="1:3" x14ac:dyDescent="0.2">
      <c r="A252545" s="1">
        <v>376687</v>
      </c>
      <c r="B252545" s="1" t="s">
        <v>251593</v>
      </c>
      <c r="C252545" s="1" t="s">
        <v>5</v>
      </c>
    </row>
    <row r="252546" spans="1:3" x14ac:dyDescent="0.2">
      <c r="A252546" s="1">
        <v>376688</v>
      </c>
      <c r="B252546" s="1" t="s">
        <v>251594</v>
      </c>
      <c r="C252546" s="1" t="s">
        <v>5</v>
      </c>
    </row>
    <row r="252547" spans="1:3" x14ac:dyDescent="0.2">
      <c r="A252547" s="1">
        <v>376689</v>
      </c>
      <c r="B252547" s="1" t="s">
        <v>251595</v>
      </c>
      <c r="C252547" s="1" t="s">
        <v>5</v>
      </c>
    </row>
    <row r="252548" spans="1:3" x14ac:dyDescent="0.2">
      <c r="A252548" s="1">
        <v>376690</v>
      </c>
      <c r="B252548" s="1" t="s">
        <v>251596</v>
      </c>
      <c r="C252548" s="1" t="s">
        <v>5</v>
      </c>
    </row>
    <row r="252549" spans="1:3" x14ac:dyDescent="0.2">
      <c r="A252549" s="1">
        <v>376691</v>
      </c>
      <c r="B252549" s="1" t="s">
        <v>251597</v>
      </c>
      <c r="C252549" s="1" t="s">
        <v>5</v>
      </c>
    </row>
    <row r="252550" spans="1:3" x14ac:dyDescent="0.2">
      <c r="A252550" s="1">
        <v>376692</v>
      </c>
      <c r="B252550" s="1" t="s">
        <v>251598</v>
      </c>
      <c r="C252550" s="1" t="s">
        <v>5</v>
      </c>
    </row>
    <row r="252551" spans="1:3" x14ac:dyDescent="0.2">
      <c r="A252551" s="1">
        <v>376693</v>
      </c>
      <c r="B252551" s="1" t="s">
        <v>251599</v>
      </c>
      <c r="C252551" s="1" t="s">
        <v>5</v>
      </c>
    </row>
    <row r="252552" spans="1:3" x14ac:dyDescent="0.2">
      <c r="A252552" s="1">
        <v>376694</v>
      </c>
      <c r="B252552" s="1" t="s">
        <v>251600</v>
      </c>
      <c r="C252552" s="1" t="s">
        <v>5</v>
      </c>
    </row>
    <row r="252553" spans="1:3" x14ac:dyDescent="0.2">
      <c r="A252553" s="1">
        <v>376695</v>
      </c>
      <c r="B252553" s="1" t="s">
        <v>251601</v>
      </c>
      <c r="C252553" s="1" t="s">
        <v>5</v>
      </c>
    </row>
    <row r="252554" spans="1:3" x14ac:dyDescent="0.2">
      <c r="A252554" s="1">
        <v>376696</v>
      </c>
      <c r="B252554" s="1" t="s">
        <v>251602</v>
      </c>
      <c r="C252554" s="1" t="s">
        <v>5</v>
      </c>
    </row>
    <row r="252555" spans="1:3" x14ac:dyDescent="0.2">
      <c r="A252555" s="1">
        <v>376697</v>
      </c>
      <c r="B252555" s="1" t="s">
        <v>251603</v>
      </c>
      <c r="C252555" s="1" t="s">
        <v>60</v>
      </c>
    </row>
    <row r="252556" spans="1:3" x14ac:dyDescent="0.2">
      <c r="A252556" s="1">
        <v>376698</v>
      </c>
      <c r="B252556" s="1" t="s">
        <v>251604</v>
      </c>
      <c r="C252556" s="1" t="s">
        <v>5</v>
      </c>
    </row>
    <row r="252557" spans="1:3" x14ac:dyDescent="0.2">
      <c r="A252557" s="1">
        <v>376699</v>
      </c>
      <c r="B252557" s="1" t="s">
        <v>251605</v>
      </c>
      <c r="C252557" s="1" t="s">
        <v>5</v>
      </c>
    </row>
    <row r="252558" spans="1:3" x14ac:dyDescent="0.2">
      <c r="A252558" s="1">
        <v>376700</v>
      </c>
      <c r="B252558" s="1" t="s">
        <v>251606</v>
      </c>
      <c r="C252558" s="1" t="s">
        <v>5</v>
      </c>
    </row>
    <row r="252559" spans="1:3" x14ac:dyDescent="0.2">
      <c r="A252559" s="1">
        <v>376701</v>
      </c>
      <c r="B252559" s="1" t="s">
        <v>251607</v>
      </c>
      <c r="C252559" s="1" t="s">
        <v>5</v>
      </c>
    </row>
    <row r="252560" spans="1:3" x14ac:dyDescent="0.2">
      <c r="A252560" s="1">
        <v>376702</v>
      </c>
      <c r="B252560" s="1" t="s">
        <v>251608</v>
      </c>
      <c r="C252560" s="1" t="s">
        <v>5</v>
      </c>
    </row>
    <row r="252561" spans="1:3" x14ac:dyDescent="0.2">
      <c r="A252561" s="1">
        <v>376703</v>
      </c>
      <c r="B252561" s="1" t="s">
        <v>251609</v>
      </c>
      <c r="C252561" s="1" t="s">
        <v>5</v>
      </c>
    </row>
    <row r="252562" spans="1:3" x14ac:dyDescent="0.2">
      <c r="A252562" s="1">
        <v>376704</v>
      </c>
      <c r="B252562" s="1" t="s">
        <v>251610</v>
      </c>
      <c r="C252562" s="1" t="s">
        <v>5</v>
      </c>
    </row>
    <row r="252563" spans="1:3" x14ac:dyDescent="0.2">
      <c r="A252563" s="1">
        <v>376705</v>
      </c>
      <c r="B252563" s="1" t="s">
        <v>251611</v>
      </c>
      <c r="C252563" s="1" t="s">
        <v>5</v>
      </c>
    </row>
    <row r="252564" spans="1:3" x14ac:dyDescent="0.2">
      <c r="A252564" s="1">
        <v>376706</v>
      </c>
      <c r="B252564" s="1" t="s">
        <v>251612</v>
      </c>
      <c r="C252564" s="1" t="s">
        <v>5</v>
      </c>
    </row>
    <row r="252565" spans="1:3" x14ac:dyDescent="0.2">
      <c r="A252565" s="1">
        <v>376708</v>
      </c>
      <c r="B252565" s="1" t="s">
        <v>251613</v>
      </c>
      <c r="C252565" s="1" t="s">
        <v>5</v>
      </c>
    </row>
    <row r="252566" spans="1:3" x14ac:dyDescent="0.2">
      <c r="A252566" s="1">
        <v>376709</v>
      </c>
      <c r="B252566" s="1" t="s">
        <v>251614</v>
      </c>
      <c r="C252566" s="1" t="s">
        <v>5</v>
      </c>
    </row>
    <row r="252567" spans="1:3" x14ac:dyDescent="0.2">
      <c r="A252567" s="1">
        <v>376710</v>
      </c>
      <c r="B252567" s="1" t="s">
        <v>251615</v>
      </c>
      <c r="C252567" s="1" t="s">
        <v>5</v>
      </c>
    </row>
    <row r="252568" spans="1:3" x14ac:dyDescent="0.2">
      <c r="A252568" s="1">
        <v>376711</v>
      </c>
      <c r="B252568" s="1" t="s">
        <v>251616</v>
      </c>
      <c r="C252568" s="1" t="s">
        <v>5</v>
      </c>
    </row>
    <row r="252569" spans="1:3" x14ac:dyDescent="0.2">
      <c r="A252569" s="1">
        <v>376712</v>
      </c>
      <c r="B252569" s="1" t="s">
        <v>251617</v>
      </c>
      <c r="C252569" s="1" t="s">
        <v>5</v>
      </c>
    </row>
    <row r="252570" spans="1:3" x14ac:dyDescent="0.2">
      <c r="A252570" s="1">
        <v>376713</v>
      </c>
      <c r="B252570" s="1" t="s">
        <v>251618</v>
      </c>
      <c r="C252570" s="1" t="s">
        <v>5</v>
      </c>
    </row>
    <row r="252571" spans="1:3" x14ac:dyDescent="0.2">
      <c r="A252571" s="1">
        <v>376714</v>
      </c>
      <c r="B252571" s="1" t="s">
        <v>251619</v>
      </c>
      <c r="C252571" s="1" t="s">
        <v>5</v>
      </c>
    </row>
    <row r="252572" spans="1:3" x14ac:dyDescent="0.2">
      <c r="A252572" s="1">
        <v>376715</v>
      </c>
      <c r="B252572" s="1" t="s">
        <v>251620</v>
      </c>
      <c r="C252572" s="1" t="s">
        <v>5</v>
      </c>
    </row>
    <row r="252573" spans="1:3" x14ac:dyDescent="0.2">
      <c r="A252573" s="1">
        <v>376716</v>
      </c>
      <c r="B252573" s="1" t="s">
        <v>251621</v>
      </c>
      <c r="C252573" s="1" t="s">
        <v>5</v>
      </c>
    </row>
    <row r="252574" spans="1:3" x14ac:dyDescent="0.2">
      <c r="A252574" s="1">
        <v>376717</v>
      </c>
      <c r="B252574" s="1" t="s">
        <v>251622</v>
      </c>
      <c r="C252574" s="1" t="s">
        <v>5</v>
      </c>
    </row>
    <row r="252575" spans="1:3" x14ac:dyDescent="0.2">
      <c r="A252575" s="1">
        <v>376718</v>
      </c>
      <c r="B252575" s="1" t="s">
        <v>251623</v>
      </c>
      <c r="C252575" s="1" t="s">
        <v>5</v>
      </c>
    </row>
    <row r="252576" spans="1:3" x14ac:dyDescent="0.2">
      <c r="A252576" s="1">
        <v>376719</v>
      </c>
      <c r="B252576" s="1" t="s">
        <v>251624</v>
      </c>
      <c r="C252576" s="1" t="s">
        <v>5</v>
      </c>
    </row>
    <row r="252577" spans="1:3" x14ac:dyDescent="0.2">
      <c r="A252577" s="1">
        <v>376720</v>
      </c>
      <c r="B252577" s="1" t="s">
        <v>251625</v>
      </c>
      <c r="C252577" s="1" t="s">
        <v>5</v>
      </c>
    </row>
    <row r="252578" spans="1:3" x14ac:dyDescent="0.2">
      <c r="A252578" s="1">
        <v>376721</v>
      </c>
      <c r="B252578" s="1" t="s">
        <v>251626</v>
      </c>
      <c r="C252578" s="1" t="s">
        <v>5</v>
      </c>
    </row>
    <row r="252579" spans="1:3" x14ac:dyDescent="0.2">
      <c r="A252579" s="1">
        <v>376722</v>
      </c>
      <c r="B252579" s="1" t="s">
        <v>251627</v>
      </c>
      <c r="C252579" s="1" t="s">
        <v>5</v>
      </c>
    </row>
    <row r="252580" spans="1:3" x14ac:dyDescent="0.2">
      <c r="A252580" s="1">
        <v>376723</v>
      </c>
      <c r="B252580" s="1" t="s">
        <v>251628</v>
      </c>
      <c r="C252580" s="1" t="s">
        <v>5</v>
      </c>
    </row>
    <row r="252581" spans="1:3" x14ac:dyDescent="0.2">
      <c r="A252581" s="1">
        <v>376724</v>
      </c>
      <c r="B252581" s="1" t="s">
        <v>251629</v>
      </c>
      <c r="C252581" s="1" t="s">
        <v>5</v>
      </c>
    </row>
    <row r="252582" spans="1:3" x14ac:dyDescent="0.2">
      <c r="A252582" s="1">
        <v>376725</v>
      </c>
      <c r="B252582" s="1" t="s">
        <v>251630</v>
      </c>
      <c r="C252582" s="1" t="s">
        <v>5</v>
      </c>
    </row>
    <row r="252583" spans="1:3" x14ac:dyDescent="0.2">
      <c r="A252583" s="1">
        <v>376726</v>
      </c>
      <c r="B252583" s="1" t="s">
        <v>251631</v>
      </c>
      <c r="C252583" s="1" t="s">
        <v>307</v>
      </c>
    </row>
    <row r="252584" spans="1:3" x14ac:dyDescent="0.2">
      <c r="A252584" s="1">
        <v>376727</v>
      </c>
      <c r="B252584" s="1" t="s">
        <v>251632</v>
      </c>
      <c r="C252584" s="1" t="s">
        <v>5</v>
      </c>
    </row>
    <row r="252585" spans="1:3" x14ac:dyDescent="0.2">
      <c r="A252585" s="1">
        <v>376728</v>
      </c>
      <c r="B252585" s="1" t="s">
        <v>251633</v>
      </c>
      <c r="C252585" s="1" t="s">
        <v>5</v>
      </c>
    </row>
    <row r="252586" spans="1:3" x14ac:dyDescent="0.2">
      <c r="A252586" s="1">
        <v>376729</v>
      </c>
      <c r="B252586" s="1" t="s">
        <v>251634</v>
      </c>
      <c r="C252586" s="1" t="s">
        <v>5</v>
      </c>
    </row>
    <row r="252587" spans="1:3" x14ac:dyDescent="0.2">
      <c r="A252587" s="1">
        <v>376730</v>
      </c>
      <c r="B252587" s="1" t="s">
        <v>251635</v>
      </c>
      <c r="C252587" s="1" t="s">
        <v>5</v>
      </c>
    </row>
    <row r="252588" spans="1:3" x14ac:dyDescent="0.2">
      <c r="A252588" s="1">
        <v>376731</v>
      </c>
      <c r="B252588" s="1" t="s">
        <v>251636</v>
      </c>
      <c r="C252588" s="1" t="s">
        <v>5</v>
      </c>
    </row>
    <row r="252589" spans="1:3" x14ac:dyDescent="0.2">
      <c r="A252589" s="1">
        <v>376732</v>
      </c>
      <c r="B252589" s="1" t="s">
        <v>251637</v>
      </c>
      <c r="C252589" s="1" t="s">
        <v>5</v>
      </c>
    </row>
    <row r="252590" spans="1:3" x14ac:dyDescent="0.2">
      <c r="A252590" s="1">
        <v>376733</v>
      </c>
      <c r="B252590" s="1" t="s">
        <v>251638</v>
      </c>
      <c r="C252590" s="1" t="s">
        <v>5</v>
      </c>
    </row>
    <row r="252591" spans="1:3" x14ac:dyDescent="0.2">
      <c r="A252591" s="1">
        <v>376734</v>
      </c>
      <c r="B252591" s="1" t="s">
        <v>251639</v>
      </c>
      <c r="C252591" s="1" t="s">
        <v>5</v>
      </c>
    </row>
    <row r="252592" spans="1:3" x14ac:dyDescent="0.2">
      <c r="A252592" s="1">
        <v>376735</v>
      </c>
      <c r="B252592" s="1" t="s">
        <v>251640</v>
      </c>
      <c r="C252592" s="1" t="s">
        <v>5</v>
      </c>
    </row>
    <row r="252593" spans="1:3" x14ac:dyDescent="0.2">
      <c r="A252593" s="1">
        <v>376736</v>
      </c>
      <c r="B252593" s="1" t="s">
        <v>251641</v>
      </c>
      <c r="C252593" s="1" t="s">
        <v>5</v>
      </c>
    </row>
    <row r="252594" spans="1:3" x14ac:dyDescent="0.2">
      <c r="A252594" s="1">
        <v>376737</v>
      </c>
      <c r="B252594" s="1" t="s">
        <v>251642</v>
      </c>
      <c r="C252594" s="1" t="s">
        <v>5</v>
      </c>
    </row>
    <row r="252595" spans="1:3" x14ac:dyDescent="0.2">
      <c r="A252595" s="1">
        <v>376738</v>
      </c>
      <c r="B252595" s="1" t="s">
        <v>251643</v>
      </c>
      <c r="C252595" s="1" t="s">
        <v>5</v>
      </c>
    </row>
    <row r="252596" spans="1:3" x14ac:dyDescent="0.2">
      <c r="A252596" s="1">
        <v>376739</v>
      </c>
      <c r="B252596" s="1" t="s">
        <v>251644</v>
      </c>
      <c r="C252596" s="1" t="s">
        <v>5</v>
      </c>
    </row>
    <row r="252597" spans="1:3" x14ac:dyDescent="0.2">
      <c r="A252597" s="1">
        <v>376740</v>
      </c>
      <c r="B252597" s="1" t="s">
        <v>251645</v>
      </c>
      <c r="C252597" s="1" t="s">
        <v>5</v>
      </c>
    </row>
    <row r="252598" spans="1:3" x14ac:dyDescent="0.2">
      <c r="A252598" s="1">
        <v>376741</v>
      </c>
      <c r="B252598" s="1" t="s">
        <v>251646</v>
      </c>
      <c r="C252598" s="1" t="s">
        <v>5</v>
      </c>
    </row>
    <row r="252599" spans="1:3" x14ac:dyDescent="0.2">
      <c r="A252599" s="1">
        <v>376743</v>
      </c>
      <c r="B252599" s="1" t="s">
        <v>251647</v>
      </c>
      <c r="C252599" s="1" t="s">
        <v>5</v>
      </c>
    </row>
    <row r="252600" spans="1:3" x14ac:dyDescent="0.2">
      <c r="A252600" s="1">
        <v>376744</v>
      </c>
      <c r="B252600" s="1" t="s">
        <v>251648</v>
      </c>
      <c r="C252600" s="1" t="s">
        <v>5</v>
      </c>
    </row>
    <row r="252601" spans="1:3" x14ac:dyDescent="0.2">
      <c r="A252601" s="1">
        <v>376745</v>
      </c>
      <c r="B252601" s="1" t="s">
        <v>251649</v>
      </c>
      <c r="C252601" s="1" t="s">
        <v>5</v>
      </c>
    </row>
    <row r="252602" spans="1:3" x14ac:dyDescent="0.2">
      <c r="A252602" s="1">
        <v>376746</v>
      </c>
      <c r="B252602" s="1" t="s">
        <v>251650</v>
      </c>
      <c r="C252602" s="1" t="s">
        <v>5</v>
      </c>
    </row>
    <row r="252603" spans="1:3" x14ac:dyDescent="0.2">
      <c r="A252603" s="1">
        <v>376747</v>
      </c>
      <c r="B252603" s="1" t="s">
        <v>251651</v>
      </c>
      <c r="C252603" s="1" t="s">
        <v>5</v>
      </c>
    </row>
    <row r="252604" spans="1:3" x14ac:dyDescent="0.2">
      <c r="A252604" s="1">
        <v>376748</v>
      </c>
      <c r="B252604" s="1" t="s">
        <v>251652</v>
      </c>
      <c r="C252604" s="1" t="s">
        <v>5</v>
      </c>
    </row>
    <row r="252605" spans="1:3" x14ac:dyDescent="0.2">
      <c r="A252605" s="1">
        <v>376749</v>
      </c>
      <c r="B252605" s="1" t="s">
        <v>251653</v>
      </c>
      <c r="C252605" s="1" t="s">
        <v>5</v>
      </c>
    </row>
    <row r="252606" spans="1:3" x14ac:dyDescent="0.2">
      <c r="A252606" s="1">
        <v>376750</v>
      </c>
      <c r="B252606" s="1" t="s">
        <v>251654</v>
      </c>
      <c r="C252606" s="1" t="s">
        <v>5</v>
      </c>
    </row>
    <row r="252607" spans="1:3" x14ac:dyDescent="0.2">
      <c r="A252607" s="1">
        <v>376751</v>
      </c>
      <c r="B252607" s="1" t="s">
        <v>251655</v>
      </c>
      <c r="C252607" s="1" t="s">
        <v>5</v>
      </c>
    </row>
    <row r="252608" spans="1:3" x14ac:dyDescent="0.2">
      <c r="A252608" s="1">
        <v>376752</v>
      </c>
      <c r="B252608" s="1" t="s">
        <v>251656</v>
      </c>
      <c r="C252608" s="1" t="s">
        <v>5</v>
      </c>
    </row>
    <row r="252609" spans="1:3" x14ac:dyDescent="0.2">
      <c r="A252609" s="1">
        <v>376753</v>
      </c>
      <c r="B252609" s="1" t="s">
        <v>251657</v>
      </c>
      <c r="C252609" s="1" t="s">
        <v>5</v>
      </c>
    </row>
    <row r="252610" spans="1:3" x14ac:dyDescent="0.2">
      <c r="A252610" s="1">
        <v>376754</v>
      </c>
      <c r="B252610" s="1" t="s">
        <v>251658</v>
      </c>
      <c r="C252610" s="1" t="s">
        <v>5</v>
      </c>
    </row>
    <row r="252611" spans="1:3" x14ac:dyDescent="0.2">
      <c r="A252611" s="1">
        <v>376755</v>
      </c>
      <c r="B252611" s="1" t="s">
        <v>251659</v>
      </c>
      <c r="C252611" s="1" t="s">
        <v>5</v>
      </c>
    </row>
    <row r="252612" spans="1:3" x14ac:dyDescent="0.2">
      <c r="A252612" s="1">
        <v>376756</v>
      </c>
      <c r="B252612" s="1" t="s">
        <v>251660</v>
      </c>
      <c r="C252612" s="1" t="s">
        <v>5</v>
      </c>
    </row>
    <row r="252613" spans="1:3" x14ac:dyDescent="0.2">
      <c r="A252613" s="1">
        <v>376757</v>
      </c>
      <c r="B252613" s="1" t="s">
        <v>251661</v>
      </c>
      <c r="C252613" s="1" t="s">
        <v>5</v>
      </c>
    </row>
    <row r="252614" spans="1:3" x14ac:dyDescent="0.2">
      <c r="A252614" s="1">
        <v>376758</v>
      </c>
      <c r="B252614" s="1" t="s">
        <v>251662</v>
      </c>
      <c r="C252614" s="1" t="s">
        <v>5</v>
      </c>
    </row>
    <row r="252615" spans="1:3" x14ac:dyDescent="0.2">
      <c r="A252615" s="1">
        <v>376759</v>
      </c>
      <c r="B252615" s="1" t="s">
        <v>251663</v>
      </c>
      <c r="C252615" s="1" t="s">
        <v>5</v>
      </c>
    </row>
    <row r="252616" spans="1:3" x14ac:dyDescent="0.2">
      <c r="A252616" s="1">
        <v>376761</v>
      </c>
      <c r="B252616" s="1" t="s">
        <v>251664</v>
      </c>
      <c r="C252616" s="1" t="s">
        <v>5</v>
      </c>
    </row>
    <row r="252617" spans="1:3" x14ac:dyDescent="0.2">
      <c r="A252617" s="1">
        <v>376762</v>
      </c>
      <c r="B252617" s="1" t="s">
        <v>251665</v>
      </c>
      <c r="C252617" s="1" t="s">
        <v>5</v>
      </c>
    </row>
    <row r="252618" spans="1:3" x14ac:dyDescent="0.2">
      <c r="A252618" s="1">
        <v>376764</v>
      </c>
      <c r="B252618" s="1" t="s">
        <v>251666</v>
      </c>
      <c r="C252618" s="1" t="s">
        <v>5</v>
      </c>
    </row>
    <row r="252619" spans="1:3" x14ac:dyDescent="0.2">
      <c r="A252619" s="1">
        <v>376765</v>
      </c>
      <c r="B252619" s="1" t="s">
        <v>251667</v>
      </c>
      <c r="C252619" s="1" t="s">
        <v>5</v>
      </c>
    </row>
    <row r="252620" spans="1:3" x14ac:dyDescent="0.2">
      <c r="A252620" s="1">
        <v>376766</v>
      </c>
      <c r="B252620" s="1" t="s">
        <v>251668</v>
      </c>
      <c r="C252620" s="1" t="s">
        <v>5</v>
      </c>
    </row>
    <row r="252621" spans="1:3" x14ac:dyDescent="0.2">
      <c r="A252621" s="1">
        <v>376767</v>
      </c>
      <c r="B252621" s="1" t="s">
        <v>251669</v>
      </c>
      <c r="C252621" s="1" t="s">
        <v>5</v>
      </c>
    </row>
    <row r="252622" spans="1:3" x14ac:dyDescent="0.2">
      <c r="A252622" s="1">
        <v>376768</v>
      </c>
      <c r="B252622" s="1" t="s">
        <v>251670</v>
      </c>
      <c r="C252622" s="1" t="s">
        <v>5</v>
      </c>
    </row>
    <row r="252623" spans="1:3" x14ac:dyDescent="0.2">
      <c r="A252623" s="1">
        <v>376769</v>
      </c>
      <c r="B252623" s="1" t="s">
        <v>251671</v>
      </c>
      <c r="C252623" s="1" t="s">
        <v>5</v>
      </c>
    </row>
    <row r="252624" spans="1:3" x14ac:dyDescent="0.2">
      <c r="A252624" s="1">
        <v>376770</v>
      </c>
      <c r="B252624" s="1" t="s">
        <v>251672</v>
      </c>
      <c r="C252624" s="1" t="s">
        <v>5</v>
      </c>
    </row>
    <row r="252625" spans="1:4" x14ac:dyDescent="0.2">
      <c r="A252625" s="1">
        <v>376771</v>
      </c>
      <c r="B252625" s="1" t="s">
        <v>251673</v>
      </c>
      <c r="C252625" s="1" t="s">
        <v>5</v>
      </c>
    </row>
    <row r="252626" spans="1:4" x14ac:dyDescent="0.2">
      <c r="A252626" s="1">
        <v>376774</v>
      </c>
      <c r="B252626" s="1" t="s">
        <v>251674</v>
      </c>
      <c r="C252626" s="1" t="s">
        <v>5</v>
      </c>
    </row>
    <row r="252627" spans="1:4" x14ac:dyDescent="0.2">
      <c r="A252627" s="1">
        <v>376775</v>
      </c>
      <c r="B252627" s="1" t="s">
        <v>251675</v>
      </c>
      <c r="C252627" s="1" t="s">
        <v>60</v>
      </c>
    </row>
    <row r="252628" spans="1:4" x14ac:dyDescent="0.2">
      <c r="A252628" s="1">
        <v>376777</v>
      </c>
      <c r="B252628" s="1" t="s">
        <v>251676</v>
      </c>
      <c r="C252628" s="1" t="s">
        <v>60</v>
      </c>
    </row>
    <row r="252629" spans="1:4" x14ac:dyDescent="0.2">
      <c r="A252629" s="1">
        <v>376779</v>
      </c>
      <c r="B252629" s="1" t="s">
        <v>251677</v>
      </c>
      <c r="C252629" s="1" t="s">
        <v>60</v>
      </c>
    </row>
    <row r="252630" spans="1:4" x14ac:dyDescent="0.2">
      <c r="A252630" s="1">
        <v>376781</v>
      </c>
      <c r="B252630" s="1" t="s">
        <v>251678</v>
      </c>
      <c r="C252630" s="1" t="s">
        <v>5</v>
      </c>
    </row>
    <row r="252631" spans="1:4" x14ac:dyDescent="0.2">
      <c r="A252631" s="1">
        <v>376782</v>
      </c>
      <c r="B252631" s="1" t="s">
        <v>251679</v>
      </c>
      <c r="C252631" s="1" t="s">
        <v>5</v>
      </c>
    </row>
    <row r="252632" spans="1:4" x14ac:dyDescent="0.2">
      <c r="A252632" s="1">
        <v>376783</v>
      </c>
      <c r="B252632" s="1" t="s">
        <v>251680</v>
      </c>
      <c r="C252632" s="1" t="s">
        <v>5</v>
      </c>
    </row>
    <row r="252633" spans="1:4" x14ac:dyDescent="0.2">
      <c r="A252633" s="1">
        <v>376803</v>
      </c>
      <c r="B252633" s="1" t="s">
        <v>251681</v>
      </c>
      <c r="C252633" s="1" t="s">
        <v>60</v>
      </c>
      <c r="D252633" s="1" t="s">
        <v>61</v>
      </c>
    </row>
    <row r="252634" spans="1:4" x14ac:dyDescent="0.2">
      <c r="A252634" s="1">
        <v>376848</v>
      </c>
      <c r="B252634" s="1" t="s">
        <v>251682</v>
      </c>
      <c r="C252634" s="1" t="s">
        <v>60</v>
      </c>
    </row>
    <row r="252635" spans="1:4" x14ac:dyDescent="0.2">
      <c r="A252635" s="1">
        <v>376852</v>
      </c>
      <c r="B252635" s="1" t="s">
        <v>251683</v>
      </c>
      <c r="C252635" s="1" t="s">
        <v>60</v>
      </c>
    </row>
    <row r="252636" spans="1:4" x14ac:dyDescent="0.2">
      <c r="A252636" s="1">
        <v>376853</v>
      </c>
      <c r="B252636" s="1" t="s">
        <v>251684</v>
      </c>
      <c r="C252636" s="1" t="s">
        <v>60</v>
      </c>
    </row>
    <row r="252637" spans="1:4" x14ac:dyDescent="0.2">
      <c r="A252637" s="1">
        <v>376855</v>
      </c>
      <c r="B252637" s="1" t="s">
        <v>251685</v>
      </c>
      <c r="C252637" s="1" t="s">
        <v>60</v>
      </c>
    </row>
    <row r="252638" spans="1:4" x14ac:dyDescent="0.2">
      <c r="A252638" s="1">
        <v>376856</v>
      </c>
      <c r="B252638" s="1" t="s">
        <v>251686</v>
      </c>
      <c r="C252638" s="1" t="s">
        <v>60</v>
      </c>
    </row>
    <row r="252639" spans="1:4" x14ac:dyDescent="0.2">
      <c r="A252639" s="1">
        <v>376863</v>
      </c>
      <c r="B252639" s="1" t="s">
        <v>251687</v>
      </c>
      <c r="C252639" s="1" t="s">
        <v>60</v>
      </c>
    </row>
    <row r="252640" spans="1:4" x14ac:dyDescent="0.2">
      <c r="A252640" s="1">
        <v>376868</v>
      </c>
      <c r="B252640" s="1" t="s">
        <v>251688</v>
      </c>
      <c r="C252640" s="1" t="s">
        <v>60</v>
      </c>
    </row>
    <row r="252641" spans="1:4" x14ac:dyDescent="0.2">
      <c r="A252641" s="1">
        <v>376872</v>
      </c>
      <c r="B252641" s="1" t="s">
        <v>251689</v>
      </c>
      <c r="C252641" s="1" t="s">
        <v>60</v>
      </c>
    </row>
    <row r="252642" spans="1:4" x14ac:dyDescent="0.2">
      <c r="A252642" s="1">
        <v>376877</v>
      </c>
      <c r="B252642" s="1" t="s">
        <v>251690</v>
      </c>
      <c r="C252642" s="1" t="s">
        <v>60</v>
      </c>
      <c r="D252642" s="1" t="s">
        <v>61</v>
      </c>
    </row>
    <row r="252643" spans="1:4" x14ac:dyDescent="0.2">
      <c r="A252643" s="1">
        <v>376944</v>
      </c>
      <c r="B252643" s="1" t="s">
        <v>251691</v>
      </c>
      <c r="C252643" s="1" t="s">
        <v>60</v>
      </c>
      <c r="D252643" s="1" t="s">
        <v>61</v>
      </c>
    </row>
    <row r="252644" spans="1:4" x14ac:dyDescent="0.2">
      <c r="A252644" s="1">
        <v>376945</v>
      </c>
      <c r="B252644" s="1" t="s">
        <v>251692</v>
      </c>
      <c r="C252644" s="1" t="s">
        <v>60</v>
      </c>
    </row>
    <row r="252645" spans="1:4" x14ac:dyDescent="0.2">
      <c r="A252645" s="1">
        <v>376946</v>
      </c>
      <c r="B252645" s="1" t="s">
        <v>251693</v>
      </c>
      <c r="C252645" s="1" t="s">
        <v>60</v>
      </c>
    </row>
    <row r="252646" spans="1:4" x14ac:dyDescent="0.2">
      <c r="A252646" s="1">
        <v>376947</v>
      </c>
      <c r="B252646" s="1" t="s">
        <v>251694</v>
      </c>
      <c r="C252646" s="1" t="s">
        <v>60</v>
      </c>
    </row>
    <row r="252647" spans="1:4" x14ac:dyDescent="0.2">
      <c r="A252647" s="1">
        <v>376948</v>
      </c>
      <c r="B252647" s="1" t="s">
        <v>251695</v>
      </c>
      <c r="C252647" s="1" t="s">
        <v>60</v>
      </c>
    </row>
    <row r="252648" spans="1:4" x14ac:dyDescent="0.2">
      <c r="A252648" s="1">
        <v>376949</v>
      </c>
      <c r="B252648" s="1" t="s">
        <v>251696</v>
      </c>
      <c r="C252648" s="1" t="s">
        <v>60</v>
      </c>
    </row>
    <row r="252649" spans="1:4" x14ac:dyDescent="0.2">
      <c r="A252649" s="1">
        <v>376951</v>
      </c>
      <c r="B252649" s="1" t="s">
        <v>251697</v>
      </c>
      <c r="C252649" s="1" t="s">
        <v>60</v>
      </c>
    </row>
    <row r="252650" spans="1:4" x14ac:dyDescent="0.2">
      <c r="A252650" s="1">
        <v>376952</v>
      </c>
      <c r="B252650" s="1" t="s">
        <v>251698</v>
      </c>
      <c r="C252650" s="1" t="s">
        <v>60</v>
      </c>
    </row>
    <row r="252651" spans="1:4" x14ac:dyDescent="0.2">
      <c r="A252651" s="1">
        <v>376953</v>
      </c>
      <c r="B252651" s="1" t="s">
        <v>251699</v>
      </c>
      <c r="C252651" s="1" t="s">
        <v>60</v>
      </c>
    </row>
    <row r="252652" spans="1:4" x14ac:dyDescent="0.2">
      <c r="A252652" s="1">
        <v>376955</v>
      </c>
      <c r="B252652" s="1" t="s">
        <v>251700</v>
      </c>
      <c r="C252652" s="1" t="s">
        <v>60</v>
      </c>
    </row>
    <row r="252653" spans="1:4" x14ac:dyDescent="0.2">
      <c r="A252653" s="1">
        <v>376957</v>
      </c>
      <c r="B252653" s="1" t="s">
        <v>251701</v>
      </c>
      <c r="C252653" s="1" t="s">
        <v>5</v>
      </c>
    </row>
    <row r="252654" spans="1:4" x14ac:dyDescent="0.2">
      <c r="A252654" s="1">
        <v>376959</v>
      </c>
      <c r="B252654" s="1" t="s">
        <v>251702</v>
      </c>
      <c r="C252654" s="1" t="s">
        <v>60</v>
      </c>
    </row>
    <row r="252655" spans="1:4" x14ac:dyDescent="0.2">
      <c r="A252655" s="1">
        <v>376960</v>
      </c>
      <c r="B252655" s="1" t="s">
        <v>251703</v>
      </c>
      <c r="C252655" s="1" t="s">
        <v>60</v>
      </c>
    </row>
    <row r="252656" spans="1:4" x14ac:dyDescent="0.2">
      <c r="A252656" s="1">
        <v>376962</v>
      </c>
      <c r="B252656" s="1" t="s">
        <v>251704</v>
      </c>
      <c r="C252656" s="1" t="s">
        <v>60</v>
      </c>
    </row>
    <row r="252657" spans="1:3" x14ac:dyDescent="0.2">
      <c r="A252657" s="1">
        <v>376964</v>
      </c>
      <c r="B252657" s="1" t="s">
        <v>251705</v>
      </c>
      <c r="C252657" s="1" t="s">
        <v>60</v>
      </c>
    </row>
    <row r="252658" spans="1:3" x14ac:dyDescent="0.2">
      <c r="A252658" s="1">
        <v>376965</v>
      </c>
      <c r="B252658" s="1" t="s">
        <v>251706</v>
      </c>
      <c r="C252658" s="1" t="s">
        <v>60</v>
      </c>
    </row>
    <row r="252659" spans="1:3" x14ac:dyDescent="0.2">
      <c r="A252659" s="1">
        <v>376966</v>
      </c>
      <c r="B252659" s="1" t="s">
        <v>251707</v>
      </c>
      <c r="C252659" s="1" t="s">
        <v>60</v>
      </c>
    </row>
    <row r="252660" spans="1:3" x14ac:dyDescent="0.2">
      <c r="A252660" s="1">
        <v>376967</v>
      </c>
      <c r="B252660" s="1" t="s">
        <v>251708</v>
      </c>
      <c r="C252660" s="1" t="s">
        <v>60</v>
      </c>
    </row>
    <row r="252661" spans="1:3" x14ac:dyDescent="0.2">
      <c r="A252661" s="1">
        <v>376969</v>
      </c>
      <c r="B252661" s="1" t="s">
        <v>251709</v>
      </c>
      <c r="C252661" s="1" t="s">
        <v>5</v>
      </c>
    </row>
    <row r="252662" spans="1:3" x14ac:dyDescent="0.2">
      <c r="A252662" s="1">
        <v>376970</v>
      </c>
      <c r="B252662" s="1" t="s">
        <v>251710</v>
      </c>
      <c r="C252662" s="1" t="s">
        <v>60</v>
      </c>
    </row>
    <row r="252663" spans="1:3" x14ac:dyDescent="0.2">
      <c r="A252663" s="1">
        <v>376971</v>
      </c>
      <c r="B252663" s="1" t="s">
        <v>251711</v>
      </c>
      <c r="C252663" s="1" t="s">
        <v>5</v>
      </c>
    </row>
    <row r="252664" spans="1:3" x14ac:dyDescent="0.2">
      <c r="A252664" s="1">
        <v>376972</v>
      </c>
      <c r="B252664" s="1" t="s">
        <v>251712</v>
      </c>
      <c r="C252664" s="1" t="s">
        <v>60</v>
      </c>
    </row>
    <row r="252665" spans="1:3" x14ac:dyDescent="0.2">
      <c r="A252665" s="1">
        <v>376981</v>
      </c>
      <c r="B252665" s="1" t="s">
        <v>251713</v>
      </c>
      <c r="C252665" s="1" t="s">
        <v>60</v>
      </c>
    </row>
    <row r="252666" spans="1:3" x14ac:dyDescent="0.2">
      <c r="A252666" s="1">
        <v>376983</v>
      </c>
      <c r="B252666" s="1" t="s">
        <v>251714</v>
      </c>
      <c r="C252666" s="1" t="s">
        <v>60</v>
      </c>
    </row>
    <row r="252667" spans="1:3" x14ac:dyDescent="0.2">
      <c r="A252667" s="1">
        <v>376988</v>
      </c>
      <c r="B252667" s="1" t="s">
        <v>251715</v>
      </c>
      <c r="C252667" s="1" t="s">
        <v>60</v>
      </c>
    </row>
    <row r="252668" spans="1:3" x14ac:dyDescent="0.2">
      <c r="A252668" s="1">
        <v>376989</v>
      </c>
      <c r="B252668" s="1" t="s">
        <v>251716</v>
      </c>
      <c r="C252668" s="1" t="s">
        <v>60</v>
      </c>
    </row>
    <row r="252669" spans="1:3" x14ac:dyDescent="0.2">
      <c r="A252669" s="1">
        <v>376993</v>
      </c>
      <c r="B252669" s="1" t="s">
        <v>251717</v>
      </c>
      <c r="C252669" s="1" t="s">
        <v>60</v>
      </c>
    </row>
    <row r="252670" spans="1:3" x14ac:dyDescent="0.2">
      <c r="A252670" s="1">
        <v>376995</v>
      </c>
      <c r="B252670" s="1" t="s">
        <v>251718</v>
      </c>
      <c r="C252670" s="1" t="s">
        <v>60</v>
      </c>
    </row>
    <row r="252671" spans="1:3" x14ac:dyDescent="0.2">
      <c r="A252671" s="1">
        <v>376999</v>
      </c>
      <c r="B252671" s="1" t="s">
        <v>251719</v>
      </c>
      <c r="C252671" s="1" t="s">
        <v>60</v>
      </c>
    </row>
    <row r="252672" spans="1:3" x14ac:dyDescent="0.2">
      <c r="A252672" s="1">
        <v>377004</v>
      </c>
      <c r="B252672" s="1" t="s">
        <v>251720</v>
      </c>
      <c r="C252672" s="1" t="s">
        <v>60</v>
      </c>
    </row>
    <row r="252673" spans="1:4" x14ac:dyDescent="0.2">
      <c r="A252673" s="1">
        <v>377006</v>
      </c>
      <c r="B252673" s="1" t="s">
        <v>251721</v>
      </c>
      <c r="C252673" s="1" t="s">
        <v>60</v>
      </c>
      <c r="D252673" s="1" t="s">
        <v>61</v>
      </c>
    </row>
    <row r="252674" spans="1:4" x14ac:dyDescent="0.2">
      <c r="A252674" s="1">
        <v>377010</v>
      </c>
      <c r="B252674" s="1" t="s">
        <v>251722</v>
      </c>
      <c r="C252674" s="1" t="s">
        <v>60</v>
      </c>
    </row>
    <row r="252675" spans="1:4" x14ac:dyDescent="0.2">
      <c r="A252675" s="1">
        <v>377012</v>
      </c>
      <c r="B252675" s="1" t="s">
        <v>251723</v>
      </c>
      <c r="C252675" s="1" t="s">
        <v>60</v>
      </c>
    </row>
    <row r="252676" spans="1:4" x14ac:dyDescent="0.2">
      <c r="A252676" s="1">
        <v>377013</v>
      </c>
      <c r="B252676" s="1" t="s">
        <v>251724</v>
      </c>
      <c r="C252676" s="1" t="s">
        <v>60</v>
      </c>
    </row>
    <row r="252677" spans="1:4" x14ac:dyDescent="0.2">
      <c r="A252677" s="1">
        <v>377014</v>
      </c>
      <c r="B252677" s="1" t="s">
        <v>251725</v>
      </c>
      <c r="C252677" s="1" t="s">
        <v>60</v>
      </c>
    </row>
    <row r="252678" spans="1:4" x14ac:dyDescent="0.2">
      <c r="A252678" s="1">
        <v>377015</v>
      </c>
      <c r="B252678" s="1" t="s">
        <v>251726</v>
      </c>
      <c r="C252678" s="1" t="s">
        <v>60</v>
      </c>
    </row>
    <row r="252679" spans="1:4" x14ac:dyDescent="0.2">
      <c r="A252679" s="1">
        <v>377018</v>
      </c>
      <c r="B252679" s="1" t="s">
        <v>251727</v>
      </c>
      <c r="C252679" s="1" t="s">
        <v>60</v>
      </c>
    </row>
    <row r="252680" spans="1:4" x14ac:dyDescent="0.2">
      <c r="A252680" s="1">
        <v>377019</v>
      </c>
      <c r="B252680" s="1" t="s">
        <v>251728</v>
      </c>
      <c r="C252680" s="1" t="s">
        <v>60</v>
      </c>
    </row>
    <row r="252681" spans="1:4" x14ac:dyDescent="0.2">
      <c r="A252681" s="1">
        <v>377026</v>
      </c>
      <c r="B252681" s="1" t="s">
        <v>251729</v>
      </c>
      <c r="C252681" s="1" t="s">
        <v>60</v>
      </c>
    </row>
    <row r="252682" spans="1:4" x14ac:dyDescent="0.2">
      <c r="A252682" s="1">
        <v>377035</v>
      </c>
      <c r="B252682" s="1" t="s">
        <v>251730</v>
      </c>
      <c r="C252682" s="1" t="s">
        <v>60</v>
      </c>
    </row>
    <row r="252683" spans="1:4" x14ac:dyDescent="0.2">
      <c r="A252683" s="1">
        <v>377036</v>
      </c>
      <c r="B252683" s="1" t="s">
        <v>251731</v>
      </c>
      <c r="C252683" s="1" t="s">
        <v>60</v>
      </c>
    </row>
    <row r="252684" spans="1:4" x14ac:dyDescent="0.2">
      <c r="A252684" s="1">
        <v>377037</v>
      </c>
      <c r="B252684" s="1" t="s">
        <v>251732</v>
      </c>
      <c r="C252684" s="1" t="s">
        <v>60</v>
      </c>
    </row>
    <row r="252685" spans="1:4" x14ac:dyDescent="0.2">
      <c r="A252685" s="1">
        <v>377039</v>
      </c>
      <c r="B252685" s="1" t="s">
        <v>251733</v>
      </c>
      <c r="C252685" s="1" t="s">
        <v>60</v>
      </c>
    </row>
    <row r="252686" spans="1:4" x14ac:dyDescent="0.2">
      <c r="A252686" s="1">
        <v>377040</v>
      </c>
      <c r="B252686" s="1" t="s">
        <v>251734</v>
      </c>
      <c r="C252686" s="1" t="s">
        <v>5</v>
      </c>
    </row>
    <row r="252687" spans="1:4" x14ac:dyDescent="0.2">
      <c r="A252687" s="1">
        <v>377041</v>
      </c>
      <c r="B252687" s="1" t="s">
        <v>251735</v>
      </c>
      <c r="C252687" s="1" t="s">
        <v>307</v>
      </c>
    </row>
    <row r="252688" spans="1:4" x14ac:dyDescent="0.2">
      <c r="A252688" s="1">
        <v>377042</v>
      </c>
      <c r="B252688" s="1" t="s">
        <v>251736</v>
      </c>
      <c r="C252688" s="1" t="s">
        <v>60</v>
      </c>
    </row>
    <row r="252689" spans="1:4" x14ac:dyDescent="0.2">
      <c r="A252689" s="1">
        <v>377043</v>
      </c>
      <c r="B252689" s="1" t="s">
        <v>251737</v>
      </c>
      <c r="C252689" s="1" t="s">
        <v>5</v>
      </c>
    </row>
    <row r="252690" spans="1:4" x14ac:dyDescent="0.2">
      <c r="A252690" s="1">
        <v>377044</v>
      </c>
      <c r="B252690" s="1" t="s">
        <v>251738</v>
      </c>
      <c r="C252690" s="1" t="s">
        <v>60</v>
      </c>
    </row>
    <row r="252691" spans="1:4" x14ac:dyDescent="0.2">
      <c r="A252691" s="1">
        <v>377045</v>
      </c>
      <c r="B252691" s="1" t="s">
        <v>251739</v>
      </c>
      <c r="C252691" s="1" t="s">
        <v>60</v>
      </c>
    </row>
    <row r="252692" spans="1:4" x14ac:dyDescent="0.2">
      <c r="A252692" s="1">
        <v>377046</v>
      </c>
      <c r="B252692" s="1" t="s">
        <v>251740</v>
      </c>
      <c r="C252692" s="1" t="s">
        <v>60</v>
      </c>
    </row>
    <row r="252693" spans="1:4" x14ac:dyDescent="0.2">
      <c r="A252693" s="1">
        <v>377047</v>
      </c>
      <c r="B252693" s="1" t="s">
        <v>251741</v>
      </c>
      <c r="C252693" s="1" t="s">
        <v>60</v>
      </c>
    </row>
    <row r="252694" spans="1:4" x14ac:dyDescent="0.2">
      <c r="A252694" s="1">
        <v>377048</v>
      </c>
      <c r="B252694" s="1" t="s">
        <v>251742</v>
      </c>
      <c r="C252694" s="1" t="s">
        <v>60</v>
      </c>
    </row>
    <row r="252695" spans="1:4" x14ac:dyDescent="0.2">
      <c r="A252695" s="1">
        <v>377049</v>
      </c>
      <c r="B252695" s="1" t="s">
        <v>251743</v>
      </c>
      <c r="C252695" s="1" t="s">
        <v>60</v>
      </c>
    </row>
    <row r="252696" spans="1:4" x14ac:dyDescent="0.2">
      <c r="A252696" s="1">
        <v>377050</v>
      </c>
      <c r="B252696" s="1" t="s">
        <v>251744</v>
      </c>
      <c r="C252696" s="1" t="s">
        <v>60</v>
      </c>
      <c r="D252696" s="1" t="s">
        <v>61</v>
      </c>
    </row>
    <row r="252697" spans="1:4" x14ac:dyDescent="0.2">
      <c r="A252697" s="1">
        <v>377051</v>
      </c>
      <c r="B252697" s="1" t="s">
        <v>251745</v>
      </c>
      <c r="C252697" s="1" t="s">
        <v>5</v>
      </c>
    </row>
    <row r="252698" spans="1:4" x14ac:dyDescent="0.2">
      <c r="A252698" s="1">
        <v>377052</v>
      </c>
      <c r="B252698" s="1" t="s">
        <v>251746</v>
      </c>
      <c r="C252698" s="1" t="s">
        <v>60</v>
      </c>
    </row>
    <row r="252699" spans="1:4" x14ac:dyDescent="0.2">
      <c r="A252699" s="1">
        <v>377053</v>
      </c>
      <c r="B252699" s="1" t="s">
        <v>251747</v>
      </c>
      <c r="C252699" s="1" t="s">
        <v>60</v>
      </c>
    </row>
    <row r="252700" spans="1:4" x14ac:dyDescent="0.2">
      <c r="A252700" s="1">
        <v>377054</v>
      </c>
      <c r="B252700" s="1" t="s">
        <v>251748</v>
      </c>
      <c r="C252700" s="1" t="s">
        <v>60</v>
      </c>
    </row>
    <row r="252701" spans="1:4" x14ac:dyDescent="0.2">
      <c r="A252701" s="1">
        <v>377056</v>
      </c>
      <c r="B252701" s="1" t="s">
        <v>251749</v>
      </c>
      <c r="C252701" s="1" t="s">
        <v>60</v>
      </c>
    </row>
    <row r="252702" spans="1:4" x14ac:dyDescent="0.2">
      <c r="A252702" s="1">
        <v>377057</v>
      </c>
      <c r="B252702" s="1" t="s">
        <v>251750</v>
      </c>
      <c r="C252702" s="1" t="s">
        <v>60</v>
      </c>
    </row>
    <row r="252703" spans="1:4" x14ac:dyDescent="0.2">
      <c r="A252703" s="1">
        <v>377058</v>
      </c>
      <c r="B252703" s="1" t="s">
        <v>251751</v>
      </c>
      <c r="C252703" s="1" t="s">
        <v>60</v>
      </c>
    </row>
    <row r="252704" spans="1:4" x14ac:dyDescent="0.2">
      <c r="A252704" s="1">
        <v>377059</v>
      </c>
      <c r="B252704" s="1" t="s">
        <v>251752</v>
      </c>
      <c r="C252704" s="1" t="s">
        <v>60</v>
      </c>
    </row>
    <row r="252705" spans="1:3" x14ac:dyDescent="0.2">
      <c r="A252705" s="1">
        <v>377060</v>
      </c>
      <c r="B252705" s="1" t="s">
        <v>251753</v>
      </c>
      <c r="C252705" s="1" t="s">
        <v>60</v>
      </c>
    </row>
    <row r="252706" spans="1:3" x14ac:dyDescent="0.2">
      <c r="A252706" s="1">
        <v>377061</v>
      </c>
      <c r="B252706" s="1" t="s">
        <v>251754</v>
      </c>
      <c r="C252706" s="1" t="s">
        <v>60</v>
      </c>
    </row>
    <row r="252707" spans="1:3" x14ac:dyDescent="0.2">
      <c r="A252707" s="1">
        <v>377062</v>
      </c>
      <c r="B252707" s="1" t="s">
        <v>251755</v>
      </c>
      <c r="C252707" s="1" t="s">
        <v>60</v>
      </c>
    </row>
    <row r="252708" spans="1:3" x14ac:dyDescent="0.2">
      <c r="A252708" s="1">
        <v>377063</v>
      </c>
      <c r="B252708" s="1" t="s">
        <v>251756</v>
      </c>
      <c r="C252708" s="1" t="s">
        <v>60</v>
      </c>
    </row>
    <row r="252709" spans="1:3" x14ac:dyDescent="0.2">
      <c r="A252709" s="1">
        <v>377064</v>
      </c>
      <c r="B252709" s="1" t="s">
        <v>251757</v>
      </c>
      <c r="C252709" s="1" t="s">
        <v>60</v>
      </c>
    </row>
    <row r="252710" spans="1:3" x14ac:dyDescent="0.2">
      <c r="A252710" s="1">
        <v>377066</v>
      </c>
      <c r="B252710" s="1" t="s">
        <v>251758</v>
      </c>
      <c r="C252710" s="1" t="s">
        <v>60</v>
      </c>
    </row>
    <row r="252711" spans="1:3" x14ac:dyDescent="0.2">
      <c r="A252711" s="1">
        <v>377067</v>
      </c>
      <c r="B252711" s="1" t="s">
        <v>251759</v>
      </c>
      <c r="C252711" s="1" t="s">
        <v>60</v>
      </c>
    </row>
    <row r="252712" spans="1:3" x14ac:dyDescent="0.2">
      <c r="A252712" s="1">
        <v>377068</v>
      </c>
      <c r="B252712" s="1" t="s">
        <v>251760</v>
      </c>
      <c r="C252712" s="1" t="s">
        <v>60</v>
      </c>
    </row>
    <row r="252713" spans="1:3" x14ac:dyDescent="0.2">
      <c r="A252713" s="1">
        <v>377069</v>
      </c>
      <c r="B252713" s="1" t="s">
        <v>251761</v>
      </c>
      <c r="C252713" s="1" t="s">
        <v>60</v>
      </c>
    </row>
    <row r="252714" spans="1:3" x14ac:dyDescent="0.2">
      <c r="A252714" s="1">
        <v>377070</v>
      </c>
      <c r="B252714" s="1" t="s">
        <v>251762</v>
      </c>
      <c r="C252714" s="1" t="s">
        <v>5</v>
      </c>
    </row>
    <row r="252715" spans="1:3" x14ac:dyDescent="0.2">
      <c r="A252715" s="1">
        <v>377071</v>
      </c>
      <c r="B252715" s="1" t="s">
        <v>251763</v>
      </c>
      <c r="C252715" s="1" t="s">
        <v>60</v>
      </c>
    </row>
    <row r="252716" spans="1:3" x14ac:dyDescent="0.2">
      <c r="A252716" s="1">
        <v>377072</v>
      </c>
      <c r="B252716" s="1" t="s">
        <v>251764</v>
      </c>
      <c r="C252716" s="1" t="s">
        <v>5</v>
      </c>
    </row>
    <row r="252717" spans="1:3" x14ac:dyDescent="0.2">
      <c r="A252717" s="1">
        <v>377073</v>
      </c>
      <c r="B252717" s="1" t="s">
        <v>251765</v>
      </c>
      <c r="C252717" s="1" t="s">
        <v>60</v>
      </c>
    </row>
    <row r="252718" spans="1:3" x14ac:dyDescent="0.2">
      <c r="A252718" s="1">
        <v>377074</v>
      </c>
      <c r="B252718" s="1" t="s">
        <v>251766</v>
      </c>
      <c r="C252718" s="1" t="s">
        <v>60</v>
      </c>
    </row>
    <row r="252719" spans="1:3" x14ac:dyDescent="0.2">
      <c r="A252719" s="1">
        <v>377075</v>
      </c>
      <c r="B252719" s="1" t="s">
        <v>251767</v>
      </c>
      <c r="C252719" s="1" t="s">
        <v>60</v>
      </c>
    </row>
    <row r="252720" spans="1:3" x14ac:dyDescent="0.2">
      <c r="A252720" s="1">
        <v>377076</v>
      </c>
      <c r="B252720" s="1" t="s">
        <v>251768</v>
      </c>
      <c r="C252720" s="1" t="s">
        <v>60</v>
      </c>
    </row>
    <row r="252721" spans="1:3" x14ac:dyDescent="0.2">
      <c r="A252721" s="1">
        <v>377077</v>
      </c>
      <c r="B252721" s="1" t="s">
        <v>251769</v>
      </c>
      <c r="C252721" s="1" t="s">
        <v>5</v>
      </c>
    </row>
    <row r="252722" spans="1:3" x14ac:dyDescent="0.2">
      <c r="A252722" s="1">
        <v>377078</v>
      </c>
      <c r="B252722" s="1" t="s">
        <v>251770</v>
      </c>
      <c r="C252722" s="1" t="s">
        <v>60</v>
      </c>
    </row>
    <row r="252723" spans="1:3" x14ac:dyDescent="0.2">
      <c r="A252723" s="1">
        <v>377080</v>
      </c>
      <c r="B252723" s="1" t="s">
        <v>251771</v>
      </c>
      <c r="C252723" s="1" t="s">
        <v>60</v>
      </c>
    </row>
    <row r="252724" spans="1:3" x14ac:dyDescent="0.2">
      <c r="A252724" s="1">
        <v>377081</v>
      </c>
      <c r="B252724" s="1" t="s">
        <v>251772</v>
      </c>
      <c r="C252724" s="1" t="s">
        <v>60</v>
      </c>
    </row>
    <row r="252725" spans="1:3" x14ac:dyDescent="0.2">
      <c r="A252725" s="1">
        <v>377082</v>
      </c>
      <c r="B252725" s="1" t="s">
        <v>251773</v>
      </c>
      <c r="C252725" s="1" t="s">
        <v>60</v>
      </c>
    </row>
    <row r="252726" spans="1:3" x14ac:dyDescent="0.2">
      <c r="A252726" s="1">
        <v>377083</v>
      </c>
      <c r="B252726" s="1" t="s">
        <v>251774</v>
      </c>
      <c r="C252726" s="1" t="s">
        <v>5</v>
      </c>
    </row>
    <row r="252727" spans="1:3" x14ac:dyDescent="0.2">
      <c r="A252727" s="1">
        <v>377084</v>
      </c>
      <c r="B252727" s="1" t="s">
        <v>251775</v>
      </c>
      <c r="C252727" s="1" t="s">
        <v>60</v>
      </c>
    </row>
    <row r="252728" spans="1:3" x14ac:dyDescent="0.2">
      <c r="A252728" s="1">
        <v>377086</v>
      </c>
      <c r="B252728" s="1" t="s">
        <v>251776</v>
      </c>
      <c r="C252728" s="1" t="s">
        <v>60</v>
      </c>
    </row>
    <row r="252729" spans="1:3" x14ac:dyDescent="0.2">
      <c r="A252729" s="1">
        <v>377087</v>
      </c>
      <c r="B252729" s="1" t="s">
        <v>251777</v>
      </c>
      <c r="C252729" s="1" t="s">
        <v>5</v>
      </c>
    </row>
    <row r="252730" spans="1:3" x14ac:dyDescent="0.2">
      <c r="A252730" s="1">
        <v>377088</v>
      </c>
      <c r="B252730" s="1" t="s">
        <v>251778</v>
      </c>
      <c r="C252730" s="1" t="s">
        <v>5</v>
      </c>
    </row>
    <row r="252731" spans="1:3" x14ac:dyDescent="0.2">
      <c r="A252731" s="1">
        <v>377089</v>
      </c>
      <c r="B252731" s="1" t="s">
        <v>251779</v>
      </c>
      <c r="C252731" s="1" t="s">
        <v>60</v>
      </c>
    </row>
    <row r="252732" spans="1:3" x14ac:dyDescent="0.2">
      <c r="A252732" s="1">
        <v>377090</v>
      </c>
      <c r="B252732" s="1" t="s">
        <v>251780</v>
      </c>
      <c r="C252732" s="1" t="s">
        <v>60</v>
      </c>
    </row>
    <row r="252733" spans="1:3" x14ac:dyDescent="0.2">
      <c r="A252733" s="1">
        <v>377091</v>
      </c>
      <c r="B252733" s="1" t="s">
        <v>251781</v>
      </c>
      <c r="C252733" s="1" t="s">
        <v>5</v>
      </c>
    </row>
    <row r="252734" spans="1:3" x14ac:dyDescent="0.2">
      <c r="A252734" s="1">
        <v>377092</v>
      </c>
      <c r="B252734" s="1" t="s">
        <v>251782</v>
      </c>
      <c r="C252734" s="1" t="s">
        <v>60</v>
      </c>
    </row>
    <row r="252735" spans="1:3" x14ac:dyDescent="0.2">
      <c r="A252735" s="1">
        <v>377093</v>
      </c>
      <c r="B252735" s="1" t="s">
        <v>251783</v>
      </c>
      <c r="C252735" s="1" t="s">
        <v>5</v>
      </c>
    </row>
    <row r="252736" spans="1:3" x14ac:dyDescent="0.2">
      <c r="A252736" s="1">
        <v>377094</v>
      </c>
      <c r="B252736" s="1" t="s">
        <v>251784</v>
      </c>
      <c r="C252736" s="1" t="s">
        <v>60</v>
      </c>
    </row>
    <row r="252737" spans="1:3" x14ac:dyDescent="0.2">
      <c r="A252737" s="1">
        <v>377095</v>
      </c>
      <c r="B252737" s="1" t="s">
        <v>251785</v>
      </c>
      <c r="C252737" s="1" t="s">
        <v>60</v>
      </c>
    </row>
    <row r="252738" spans="1:3" x14ac:dyDescent="0.2">
      <c r="A252738" s="1">
        <v>377096</v>
      </c>
      <c r="B252738" s="1" t="s">
        <v>251786</v>
      </c>
      <c r="C252738" s="1" t="s">
        <v>60</v>
      </c>
    </row>
    <row r="252739" spans="1:3" x14ac:dyDescent="0.2">
      <c r="A252739" s="1">
        <v>377097</v>
      </c>
      <c r="B252739" s="1" t="s">
        <v>251787</v>
      </c>
      <c r="C252739" s="1" t="s">
        <v>60</v>
      </c>
    </row>
    <row r="252740" spans="1:3" x14ac:dyDescent="0.2">
      <c r="A252740" s="1">
        <v>377098</v>
      </c>
      <c r="B252740" s="1" t="s">
        <v>251788</v>
      </c>
      <c r="C252740" s="1" t="s">
        <v>60</v>
      </c>
    </row>
    <row r="252741" spans="1:3" x14ac:dyDescent="0.2">
      <c r="A252741" s="1">
        <v>377099</v>
      </c>
      <c r="B252741" s="1" t="s">
        <v>251789</v>
      </c>
      <c r="C252741" s="1" t="s">
        <v>5</v>
      </c>
    </row>
    <row r="252742" spans="1:3" x14ac:dyDescent="0.2">
      <c r="A252742" s="1">
        <v>377100</v>
      </c>
      <c r="B252742" s="1" t="s">
        <v>251790</v>
      </c>
      <c r="C252742" s="1" t="s">
        <v>60</v>
      </c>
    </row>
    <row r="252743" spans="1:3" x14ac:dyDescent="0.2">
      <c r="A252743" s="1">
        <v>377101</v>
      </c>
      <c r="B252743" s="1" t="s">
        <v>251791</v>
      </c>
      <c r="C252743" s="1" t="s">
        <v>60</v>
      </c>
    </row>
    <row r="252744" spans="1:3" x14ac:dyDescent="0.2">
      <c r="A252744" s="1">
        <v>377102</v>
      </c>
      <c r="B252744" s="1" t="s">
        <v>251792</v>
      </c>
      <c r="C252744" s="1" t="s">
        <v>60</v>
      </c>
    </row>
    <row r="252745" spans="1:3" x14ac:dyDescent="0.2">
      <c r="A252745" s="1">
        <v>377103</v>
      </c>
      <c r="B252745" s="1" t="s">
        <v>251793</v>
      </c>
      <c r="C252745" s="1" t="s">
        <v>60</v>
      </c>
    </row>
    <row r="252746" spans="1:3" x14ac:dyDescent="0.2">
      <c r="A252746" s="1">
        <v>377104</v>
      </c>
      <c r="B252746" s="1" t="s">
        <v>251794</v>
      </c>
      <c r="C252746" s="1" t="s">
        <v>60</v>
      </c>
    </row>
    <row r="252747" spans="1:3" x14ac:dyDescent="0.2">
      <c r="A252747" s="1">
        <v>377105</v>
      </c>
      <c r="B252747" s="1" t="s">
        <v>251795</v>
      </c>
      <c r="C252747" s="1" t="s">
        <v>5</v>
      </c>
    </row>
    <row r="252748" spans="1:3" x14ac:dyDescent="0.2">
      <c r="A252748" s="1">
        <v>377106</v>
      </c>
      <c r="B252748" s="1" t="s">
        <v>251796</v>
      </c>
      <c r="C252748" s="1" t="s">
        <v>60</v>
      </c>
    </row>
    <row r="252749" spans="1:3" x14ac:dyDescent="0.2">
      <c r="A252749" s="1">
        <v>377108</v>
      </c>
      <c r="B252749" s="1" t="s">
        <v>251797</v>
      </c>
      <c r="C252749" s="1" t="s">
        <v>60</v>
      </c>
    </row>
    <row r="252750" spans="1:3" x14ac:dyDescent="0.2">
      <c r="A252750" s="1">
        <v>377119</v>
      </c>
      <c r="B252750" s="1" t="s">
        <v>251798</v>
      </c>
      <c r="C252750" s="1" t="s">
        <v>5</v>
      </c>
    </row>
    <row r="252751" spans="1:3" x14ac:dyDescent="0.2">
      <c r="A252751" s="1">
        <v>377123</v>
      </c>
      <c r="B252751" s="1" t="s">
        <v>251799</v>
      </c>
      <c r="C252751" s="1" t="s">
        <v>307</v>
      </c>
    </row>
    <row r="252752" spans="1:3" x14ac:dyDescent="0.2">
      <c r="A252752" s="1">
        <v>377130</v>
      </c>
      <c r="B252752" s="1" t="s">
        <v>251800</v>
      </c>
      <c r="C252752" s="1" t="s">
        <v>5</v>
      </c>
    </row>
    <row r="252753" spans="1:4" x14ac:dyDescent="0.2">
      <c r="A252753" s="1">
        <v>377140</v>
      </c>
      <c r="B252753" s="1" t="s">
        <v>251801</v>
      </c>
      <c r="C252753" s="1" t="s">
        <v>60</v>
      </c>
      <c r="D252753" s="1" t="s">
        <v>61</v>
      </c>
    </row>
    <row r="252754" spans="1:4" x14ac:dyDescent="0.2">
      <c r="A252754" s="1">
        <v>377142</v>
      </c>
      <c r="B252754" s="1" t="s">
        <v>251802</v>
      </c>
      <c r="C252754" s="1" t="s">
        <v>5</v>
      </c>
    </row>
    <row r="252755" spans="1:4" x14ac:dyDescent="0.2">
      <c r="A252755" s="1">
        <v>377153</v>
      </c>
      <c r="B252755" s="1" t="s">
        <v>251803</v>
      </c>
      <c r="C252755" s="1" t="s">
        <v>5</v>
      </c>
    </row>
    <row r="252756" spans="1:4" x14ac:dyDescent="0.2">
      <c r="A252756" s="1">
        <v>377158</v>
      </c>
      <c r="B252756" s="1" t="s">
        <v>251804</v>
      </c>
      <c r="C252756" s="1" t="s">
        <v>60</v>
      </c>
    </row>
    <row r="252757" spans="1:4" x14ac:dyDescent="0.2">
      <c r="A252757" s="1">
        <v>377159</v>
      </c>
      <c r="B252757" s="1" t="s">
        <v>251805</v>
      </c>
      <c r="C252757" s="1" t="s">
        <v>60</v>
      </c>
    </row>
    <row r="252758" spans="1:4" x14ac:dyDescent="0.2">
      <c r="A252758" s="1">
        <v>377162</v>
      </c>
      <c r="B252758" s="1" t="s">
        <v>251806</v>
      </c>
      <c r="C252758" s="1" t="s">
        <v>307</v>
      </c>
    </row>
    <row r="252759" spans="1:4" x14ac:dyDescent="0.2">
      <c r="A252759" s="1">
        <v>377166</v>
      </c>
      <c r="B252759" s="1" t="s">
        <v>251807</v>
      </c>
      <c r="C252759" s="1" t="s">
        <v>5</v>
      </c>
    </row>
    <row r="252760" spans="1:4" x14ac:dyDescent="0.2">
      <c r="A252760" s="1">
        <v>377167</v>
      </c>
      <c r="B252760" s="1" t="s">
        <v>251808</v>
      </c>
      <c r="C252760" s="1" t="s">
        <v>5</v>
      </c>
    </row>
    <row r="252761" spans="1:4" x14ac:dyDescent="0.2">
      <c r="A252761" s="1">
        <v>377181</v>
      </c>
      <c r="B252761" s="1" t="s">
        <v>251809</v>
      </c>
      <c r="C252761" s="1" t="s">
        <v>60</v>
      </c>
    </row>
    <row r="252762" spans="1:4" x14ac:dyDescent="0.2">
      <c r="A252762" s="1">
        <v>377182</v>
      </c>
      <c r="B252762" s="1" t="s">
        <v>251810</v>
      </c>
      <c r="C252762" s="1" t="s">
        <v>5</v>
      </c>
    </row>
    <row r="252763" spans="1:4" x14ac:dyDescent="0.2">
      <c r="A252763" s="1">
        <v>377209</v>
      </c>
      <c r="B252763" s="1" t="s">
        <v>251811</v>
      </c>
      <c r="C252763" s="1" t="s">
        <v>5</v>
      </c>
    </row>
    <row r="252764" spans="1:4" x14ac:dyDescent="0.2">
      <c r="A252764" s="1">
        <v>377211</v>
      </c>
      <c r="B252764" s="1" t="s">
        <v>251812</v>
      </c>
      <c r="C252764" s="1" t="s">
        <v>60</v>
      </c>
    </row>
    <row r="252765" spans="1:4" x14ac:dyDescent="0.2">
      <c r="A252765" s="1">
        <v>377217</v>
      </c>
      <c r="B252765" s="1" t="s">
        <v>251813</v>
      </c>
      <c r="C252765" s="1" t="s">
        <v>60</v>
      </c>
    </row>
    <row r="252766" spans="1:4" x14ac:dyDescent="0.2">
      <c r="A252766" s="1">
        <v>377242</v>
      </c>
      <c r="B252766" s="1" t="s">
        <v>251814</v>
      </c>
      <c r="C252766" s="1" t="s">
        <v>5</v>
      </c>
    </row>
    <row r="252767" spans="1:4" x14ac:dyDescent="0.2">
      <c r="A252767" s="1">
        <v>377243</v>
      </c>
      <c r="B252767" s="1" t="s">
        <v>251815</v>
      </c>
      <c r="C252767" s="1" t="s">
        <v>5</v>
      </c>
    </row>
    <row r="252768" spans="1:4" x14ac:dyDescent="0.2">
      <c r="A252768" s="1">
        <v>377246</v>
      </c>
      <c r="B252768" s="1" t="s">
        <v>251816</v>
      </c>
      <c r="C252768" s="1" t="s">
        <v>5</v>
      </c>
    </row>
    <row r="252769" spans="1:3" x14ac:dyDescent="0.2">
      <c r="A252769" s="1">
        <v>377249</v>
      </c>
      <c r="B252769" s="1" t="s">
        <v>251817</v>
      </c>
      <c r="C252769" s="1" t="s">
        <v>60</v>
      </c>
    </row>
    <row r="252770" spans="1:3" x14ac:dyDescent="0.2">
      <c r="A252770" s="1">
        <v>377251</v>
      </c>
      <c r="B252770" s="1" t="s">
        <v>251818</v>
      </c>
      <c r="C252770" s="1" t="s">
        <v>5</v>
      </c>
    </row>
    <row r="252771" spans="1:3" x14ac:dyDescent="0.2">
      <c r="A252771" s="1">
        <v>377252</v>
      </c>
      <c r="B252771" s="1" t="s">
        <v>251819</v>
      </c>
      <c r="C252771" s="1" t="s">
        <v>5</v>
      </c>
    </row>
    <row r="252772" spans="1:3" x14ac:dyDescent="0.2">
      <c r="A252772" s="1">
        <v>377253</v>
      </c>
      <c r="B252772" s="1" t="s">
        <v>251820</v>
      </c>
      <c r="C252772" s="1" t="s">
        <v>307</v>
      </c>
    </row>
    <row r="252773" spans="1:3" x14ac:dyDescent="0.2">
      <c r="A252773" s="1">
        <v>377254</v>
      </c>
      <c r="B252773" s="1" t="s">
        <v>251821</v>
      </c>
      <c r="C252773" s="1" t="s">
        <v>5</v>
      </c>
    </row>
    <row r="252774" spans="1:3" x14ac:dyDescent="0.2">
      <c r="A252774" s="1">
        <v>377255</v>
      </c>
      <c r="B252774" s="1" t="s">
        <v>251822</v>
      </c>
      <c r="C252774" s="1" t="s">
        <v>5</v>
      </c>
    </row>
    <row r="252775" spans="1:3" x14ac:dyDescent="0.2">
      <c r="A252775" s="1">
        <v>377260</v>
      </c>
      <c r="B252775" s="1" t="s">
        <v>251823</v>
      </c>
      <c r="C252775" s="1" t="s">
        <v>60</v>
      </c>
    </row>
    <row r="252776" spans="1:3" x14ac:dyDescent="0.2">
      <c r="A252776" s="1">
        <v>377261</v>
      </c>
      <c r="B252776" s="1" t="s">
        <v>251824</v>
      </c>
      <c r="C252776" s="1" t="s">
        <v>60</v>
      </c>
    </row>
    <row r="252777" spans="1:3" x14ac:dyDescent="0.2">
      <c r="A252777" s="1">
        <v>377264</v>
      </c>
      <c r="B252777" s="1" t="s">
        <v>251825</v>
      </c>
      <c r="C252777" s="1" t="s">
        <v>5</v>
      </c>
    </row>
    <row r="252778" spans="1:3" x14ac:dyDescent="0.2">
      <c r="A252778" s="1">
        <v>377269</v>
      </c>
      <c r="B252778" s="1" t="s">
        <v>251826</v>
      </c>
      <c r="C252778" s="1" t="s">
        <v>5</v>
      </c>
    </row>
    <row r="252779" spans="1:3" x14ac:dyDescent="0.2">
      <c r="A252779" s="1">
        <v>377291</v>
      </c>
      <c r="B252779" s="1" t="s">
        <v>251827</v>
      </c>
      <c r="C252779" s="1" t="s">
        <v>5</v>
      </c>
    </row>
    <row r="252780" spans="1:3" x14ac:dyDescent="0.2">
      <c r="A252780" s="1">
        <v>377342</v>
      </c>
      <c r="B252780" s="1" t="s">
        <v>251828</v>
      </c>
      <c r="C252780" s="1" t="s">
        <v>60</v>
      </c>
    </row>
    <row r="252781" spans="1:3" x14ac:dyDescent="0.2">
      <c r="A252781" s="1">
        <v>377417</v>
      </c>
      <c r="B252781" s="1" t="s">
        <v>251829</v>
      </c>
      <c r="C252781" s="1" t="s">
        <v>5</v>
      </c>
    </row>
    <row r="252782" spans="1:3" x14ac:dyDescent="0.2">
      <c r="A252782" s="1">
        <v>377548</v>
      </c>
      <c r="B252782" s="1" t="s">
        <v>251830</v>
      </c>
      <c r="C252782" s="1" t="s">
        <v>5</v>
      </c>
    </row>
    <row r="252783" spans="1:3" x14ac:dyDescent="0.2">
      <c r="A252783" s="1">
        <v>377552</v>
      </c>
      <c r="B252783" s="1" t="s">
        <v>251831</v>
      </c>
      <c r="C252783" s="1" t="s">
        <v>5</v>
      </c>
    </row>
    <row r="252784" spans="1:3" x14ac:dyDescent="0.2">
      <c r="A252784" s="1">
        <v>377554</v>
      </c>
      <c r="B252784" s="1" t="s">
        <v>251832</v>
      </c>
      <c r="C252784" s="1" t="s">
        <v>5</v>
      </c>
    </row>
    <row r="252785" spans="1:3" x14ac:dyDescent="0.2">
      <c r="A252785" s="1">
        <v>377557</v>
      </c>
      <c r="B252785" s="1" t="s">
        <v>251833</v>
      </c>
      <c r="C252785" s="1" t="s">
        <v>5</v>
      </c>
    </row>
    <row r="252786" spans="1:3" x14ac:dyDescent="0.2">
      <c r="A252786" s="1">
        <v>377585</v>
      </c>
      <c r="B252786" s="1" t="s">
        <v>251834</v>
      </c>
      <c r="C252786" s="1" t="s">
        <v>5</v>
      </c>
    </row>
    <row r="252787" spans="1:3" x14ac:dyDescent="0.2">
      <c r="A252787" s="1">
        <v>377608</v>
      </c>
      <c r="B252787" s="1" t="s">
        <v>251835</v>
      </c>
      <c r="C252787" s="1" t="s">
        <v>5</v>
      </c>
    </row>
    <row r="252788" spans="1:3" x14ac:dyDescent="0.2">
      <c r="A252788" s="1">
        <v>377609</v>
      </c>
      <c r="B252788" s="1" t="s">
        <v>251836</v>
      </c>
      <c r="C252788" s="1" t="s">
        <v>5</v>
      </c>
    </row>
    <row r="252789" spans="1:3" x14ac:dyDescent="0.2">
      <c r="A252789" s="1">
        <v>377610</v>
      </c>
      <c r="B252789" s="1" t="s">
        <v>251837</v>
      </c>
      <c r="C252789" s="1" t="s">
        <v>60</v>
      </c>
    </row>
    <row r="252790" spans="1:3" x14ac:dyDescent="0.2">
      <c r="A252790" s="1">
        <v>377611</v>
      </c>
      <c r="B252790" s="1" t="s">
        <v>251838</v>
      </c>
      <c r="C252790" s="1" t="s">
        <v>60</v>
      </c>
    </row>
    <row r="252791" spans="1:3" x14ac:dyDescent="0.2">
      <c r="A252791" s="1">
        <v>377613</v>
      </c>
      <c r="B252791" s="1" t="s">
        <v>251839</v>
      </c>
      <c r="C252791" s="1" t="s">
        <v>5</v>
      </c>
    </row>
    <row r="252792" spans="1:3" x14ac:dyDescent="0.2">
      <c r="A252792" s="1">
        <v>377614</v>
      </c>
      <c r="B252792" s="1" t="s">
        <v>251840</v>
      </c>
      <c r="C252792" s="1" t="s">
        <v>5</v>
      </c>
    </row>
    <row r="252793" spans="1:3" x14ac:dyDescent="0.2">
      <c r="A252793" s="1">
        <v>377615</v>
      </c>
      <c r="B252793" s="1" t="s">
        <v>251841</v>
      </c>
      <c r="C252793" s="1" t="s">
        <v>5</v>
      </c>
    </row>
    <row r="252794" spans="1:3" x14ac:dyDescent="0.2">
      <c r="A252794" s="1">
        <v>377616</v>
      </c>
      <c r="B252794" s="1" t="s">
        <v>251842</v>
      </c>
      <c r="C252794" s="1" t="s">
        <v>5</v>
      </c>
    </row>
    <row r="252795" spans="1:3" x14ac:dyDescent="0.2">
      <c r="A252795" s="1">
        <v>377636</v>
      </c>
      <c r="B252795" s="1" t="s">
        <v>251843</v>
      </c>
      <c r="C252795" s="1" t="s">
        <v>5</v>
      </c>
    </row>
    <row r="252796" spans="1:3" x14ac:dyDescent="0.2">
      <c r="A252796" s="1">
        <v>377638</v>
      </c>
      <c r="B252796" s="1" t="s">
        <v>251844</v>
      </c>
      <c r="C252796" s="1" t="s">
        <v>5</v>
      </c>
    </row>
    <row r="252797" spans="1:3" x14ac:dyDescent="0.2">
      <c r="A252797" s="1">
        <v>377647</v>
      </c>
      <c r="B252797" s="1" t="s">
        <v>251845</v>
      </c>
      <c r="C252797" s="1" t="s">
        <v>5</v>
      </c>
    </row>
    <row r="252798" spans="1:3" x14ac:dyDescent="0.2">
      <c r="A252798" s="1">
        <v>377684</v>
      </c>
      <c r="B252798" s="1" t="s">
        <v>251846</v>
      </c>
      <c r="C252798" s="1" t="s">
        <v>5</v>
      </c>
    </row>
    <row r="252799" spans="1:3" x14ac:dyDescent="0.2">
      <c r="A252799" s="1">
        <v>377754</v>
      </c>
      <c r="B252799" s="1" t="s">
        <v>251847</v>
      </c>
      <c r="C252799" s="1" t="s">
        <v>5</v>
      </c>
    </row>
    <row r="252800" spans="1:3" x14ac:dyDescent="0.2">
      <c r="A252800" s="1">
        <v>377761</v>
      </c>
      <c r="B252800" s="1" t="s">
        <v>251848</v>
      </c>
      <c r="C252800" s="1" t="s">
        <v>5</v>
      </c>
    </row>
    <row r="252801" spans="1:3" x14ac:dyDescent="0.2">
      <c r="A252801" s="1">
        <v>377789</v>
      </c>
      <c r="B252801" s="1" t="s">
        <v>251849</v>
      </c>
      <c r="C252801" s="1" t="s">
        <v>5</v>
      </c>
    </row>
    <row r="252802" spans="1:3" x14ac:dyDescent="0.2">
      <c r="A252802" s="1">
        <v>377800</v>
      </c>
      <c r="B252802" s="1" t="s">
        <v>251850</v>
      </c>
      <c r="C252802" s="1" t="s">
        <v>5</v>
      </c>
    </row>
    <row r="252803" spans="1:3" x14ac:dyDescent="0.2">
      <c r="A252803" s="1">
        <v>377806</v>
      </c>
      <c r="B252803" s="1" t="s">
        <v>251851</v>
      </c>
      <c r="C252803" s="1" t="s">
        <v>5</v>
      </c>
    </row>
    <row r="252804" spans="1:3" x14ac:dyDescent="0.2">
      <c r="A252804" s="1">
        <v>377956</v>
      </c>
      <c r="B252804" s="1" t="s">
        <v>251852</v>
      </c>
      <c r="C252804" s="1" t="s">
        <v>5</v>
      </c>
    </row>
    <row r="252805" spans="1:3" x14ac:dyDescent="0.2">
      <c r="A252805" s="1">
        <v>377968</v>
      </c>
      <c r="B252805" s="1" t="s">
        <v>251853</v>
      </c>
      <c r="C252805" s="1" t="s">
        <v>60</v>
      </c>
    </row>
    <row r="252806" spans="1:3" x14ac:dyDescent="0.2">
      <c r="A252806" s="1">
        <v>377970</v>
      </c>
      <c r="B252806" s="1" t="s">
        <v>251854</v>
      </c>
      <c r="C252806" s="1" t="s">
        <v>60</v>
      </c>
    </row>
    <row r="252807" spans="1:3" x14ac:dyDescent="0.2">
      <c r="A252807" s="1">
        <v>377971</v>
      </c>
      <c r="B252807" s="1" t="s">
        <v>251855</v>
      </c>
      <c r="C252807" s="1" t="s">
        <v>60</v>
      </c>
    </row>
    <row r="252808" spans="1:3" x14ac:dyDescent="0.2">
      <c r="A252808" s="1">
        <v>377972</v>
      </c>
      <c r="B252808" s="1" t="s">
        <v>251856</v>
      </c>
      <c r="C252808" s="1" t="s">
        <v>60</v>
      </c>
    </row>
    <row r="252809" spans="1:3" x14ac:dyDescent="0.2">
      <c r="A252809" s="1">
        <v>377973</v>
      </c>
      <c r="B252809" s="1" t="s">
        <v>251857</v>
      </c>
      <c r="C252809" s="1" t="s">
        <v>5</v>
      </c>
    </row>
    <row r="252810" spans="1:3" x14ac:dyDescent="0.2">
      <c r="A252810" s="1">
        <v>377974</v>
      </c>
      <c r="B252810" s="1" t="s">
        <v>251858</v>
      </c>
      <c r="C252810" s="1" t="s">
        <v>60</v>
      </c>
    </row>
    <row r="252811" spans="1:3" x14ac:dyDescent="0.2">
      <c r="A252811" s="1">
        <v>377975</v>
      </c>
      <c r="B252811" s="1" t="s">
        <v>251859</v>
      </c>
      <c r="C252811" s="1" t="s">
        <v>60</v>
      </c>
    </row>
    <row r="252812" spans="1:3" x14ac:dyDescent="0.2">
      <c r="A252812" s="1">
        <v>377976</v>
      </c>
      <c r="B252812" s="1" t="s">
        <v>251860</v>
      </c>
      <c r="C252812" s="1" t="s">
        <v>5</v>
      </c>
    </row>
    <row r="252813" spans="1:3" x14ac:dyDescent="0.2">
      <c r="A252813" s="1">
        <v>377977</v>
      </c>
      <c r="B252813" s="1" t="s">
        <v>251861</v>
      </c>
      <c r="C252813" s="1" t="s">
        <v>5</v>
      </c>
    </row>
    <row r="252814" spans="1:3" x14ac:dyDescent="0.2">
      <c r="A252814" s="1">
        <v>377978</v>
      </c>
      <c r="B252814" s="1" t="s">
        <v>251862</v>
      </c>
      <c r="C252814" s="1" t="s">
        <v>60</v>
      </c>
    </row>
    <row r="252815" spans="1:3" x14ac:dyDescent="0.2">
      <c r="A252815" s="1">
        <v>377979</v>
      </c>
      <c r="B252815" s="1" t="s">
        <v>251863</v>
      </c>
      <c r="C252815" s="1" t="s">
        <v>60</v>
      </c>
    </row>
    <row r="252816" spans="1:3" x14ac:dyDescent="0.2">
      <c r="A252816" s="1">
        <v>377980</v>
      </c>
      <c r="B252816" s="1" t="s">
        <v>251864</v>
      </c>
      <c r="C252816" s="1" t="s">
        <v>60</v>
      </c>
    </row>
    <row r="252817" spans="1:4" x14ac:dyDescent="0.2">
      <c r="A252817" s="1">
        <v>377985</v>
      </c>
      <c r="B252817" s="1" t="s">
        <v>251865</v>
      </c>
      <c r="C252817" s="1" t="s">
        <v>60</v>
      </c>
    </row>
    <row r="252818" spans="1:4" x14ac:dyDescent="0.2">
      <c r="A252818" s="1">
        <v>377986</v>
      </c>
      <c r="B252818" s="1" t="s">
        <v>251866</v>
      </c>
      <c r="C252818" s="1" t="s">
        <v>5</v>
      </c>
    </row>
    <row r="252819" spans="1:4" x14ac:dyDescent="0.2">
      <c r="A252819" s="1">
        <v>377988</v>
      </c>
      <c r="B252819" s="1" t="s">
        <v>251867</v>
      </c>
      <c r="C252819" s="1" t="s">
        <v>5</v>
      </c>
    </row>
    <row r="252820" spans="1:4" x14ac:dyDescent="0.2">
      <c r="A252820" s="1">
        <v>377989</v>
      </c>
      <c r="B252820" s="1" t="s">
        <v>251868</v>
      </c>
      <c r="C252820" s="1" t="s">
        <v>60</v>
      </c>
      <c r="D252820" s="1" t="s">
        <v>61</v>
      </c>
    </row>
    <row r="252821" spans="1:4" x14ac:dyDescent="0.2">
      <c r="A252821" s="1">
        <v>377991</v>
      </c>
      <c r="B252821" s="1" t="s">
        <v>251869</v>
      </c>
      <c r="C252821" s="1" t="s">
        <v>5</v>
      </c>
    </row>
    <row r="252822" spans="1:4" x14ac:dyDescent="0.2">
      <c r="A252822" s="1">
        <v>377994</v>
      </c>
      <c r="B252822" s="1" t="s">
        <v>251870</v>
      </c>
      <c r="C252822" s="1" t="s">
        <v>60</v>
      </c>
    </row>
    <row r="252823" spans="1:4" x14ac:dyDescent="0.2">
      <c r="A252823" s="1">
        <v>377995</v>
      </c>
      <c r="B252823" s="1" t="s">
        <v>251871</v>
      </c>
      <c r="C252823" s="1" t="s">
        <v>60</v>
      </c>
    </row>
    <row r="252824" spans="1:4" x14ac:dyDescent="0.2">
      <c r="A252824" s="1">
        <v>377999</v>
      </c>
      <c r="B252824" s="1" t="s">
        <v>251872</v>
      </c>
      <c r="C252824" s="1" t="s">
        <v>60</v>
      </c>
    </row>
    <row r="252825" spans="1:4" x14ac:dyDescent="0.2">
      <c r="A252825" s="1">
        <v>378001</v>
      </c>
      <c r="B252825" s="1" t="s">
        <v>251873</v>
      </c>
      <c r="C252825" s="1" t="s">
        <v>60</v>
      </c>
    </row>
    <row r="252826" spans="1:4" x14ac:dyDescent="0.2">
      <c r="A252826" s="1">
        <v>378006</v>
      </c>
      <c r="B252826" s="1" t="s">
        <v>251874</v>
      </c>
      <c r="C252826" s="1" t="s">
        <v>60</v>
      </c>
    </row>
    <row r="252827" spans="1:4" x14ac:dyDescent="0.2">
      <c r="A252827" s="1">
        <v>378008</v>
      </c>
      <c r="B252827" s="1" t="s">
        <v>251875</v>
      </c>
      <c r="C252827" s="1" t="s">
        <v>5</v>
      </c>
    </row>
    <row r="252828" spans="1:4" x14ac:dyDescent="0.2">
      <c r="A252828" s="1">
        <v>378009</v>
      </c>
      <c r="B252828" s="1" t="s">
        <v>251876</v>
      </c>
      <c r="C252828" s="1" t="s">
        <v>60</v>
      </c>
    </row>
    <row r="252829" spans="1:4" x14ac:dyDescent="0.2">
      <c r="A252829" s="1">
        <v>378010</v>
      </c>
      <c r="B252829" s="1" t="s">
        <v>251877</v>
      </c>
      <c r="C252829" s="1" t="s">
        <v>5</v>
      </c>
    </row>
    <row r="252830" spans="1:4" x14ac:dyDescent="0.2">
      <c r="A252830" s="1">
        <v>378011</v>
      </c>
      <c r="B252830" s="1" t="s">
        <v>251878</v>
      </c>
      <c r="C252830" s="1" t="s">
        <v>5</v>
      </c>
    </row>
    <row r="252831" spans="1:4" x14ac:dyDescent="0.2">
      <c r="A252831" s="1">
        <v>378012</v>
      </c>
      <c r="B252831" s="1" t="s">
        <v>251879</v>
      </c>
      <c r="C252831" s="1" t="s">
        <v>5</v>
      </c>
    </row>
    <row r="252832" spans="1:4" x14ac:dyDescent="0.2">
      <c r="A252832" s="1">
        <v>378013</v>
      </c>
      <c r="B252832" s="1" t="s">
        <v>251880</v>
      </c>
      <c r="C252832" s="1" t="s">
        <v>5</v>
      </c>
    </row>
    <row r="252833" spans="1:4" x14ac:dyDescent="0.2">
      <c r="A252833" s="1">
        <v>378014</v>
      </c>
      <c r="B252833" s="1" t="s">
        <v>251881</v>
      </c>
      <c r="C252833" s="1" t="s">
        <v>5</v>
      </c>
    </row>
    <row r="252834" spans="1:4" x14ac:dyDescent="0.2">
      <c r="A252834" s="1">
        <v>378015</v>
      </c>
      <c r="B252834" s="1" t="s">
        <v>251882</v>
      </c>
      <c r="C252834" s="1" t="s">
        <v>60</v>
      </c>
    </row>
    <row r="252835" spans="1:4" x14ac:dyDescent="0.2">
      <c r="A252835" s="1">
        <v>378016</v>
      </c>
      <c r="B252835" s="1" t="s">
        <v>251883</v>
      </c>
      <c r="C252835" s="1" t="s">
        <v>60</v>
      </c>
    </row>
    <row r="252836" spans="1:4" x14ac:dyDescent="0.2">
      <c r="A252836" s="1">
        <v>378017</v>
      </c>
      <c r="B252836" s="1" t="s">
        <v>251884</v>
      </c>
      <c r="C252836" s="1" t="s">
        <v>5</v>
      </c>
    </row>
    <row r="252837" spans="1:4" x14ac:dyDescent="0.2">
      <c r="A252837" s="1">
        <v>378024</v>
      </c>
      <c r="B252837" s="1" t="s">
        <v>251885</v>
      </c>
      <c r="C252837" s="1" t="s">
        <v>5</v>
      </c>
    </row>
    <row r="252838" spans="1:4" x14ac:dyDescent="0.2">
      <c r="A252838" s="1">
        <v>378025</v>
      </c>
      <c r="B252838" s="1" t="s">
        <v>251886</v>
      </c>
      <c r="C252838" s="1" t="s">
        <v>5</v>
      </c>
    </row>
    <row r="252839" spans="1:4" x14ac:dyDescent="0.2">
      <c r="A252839" s="1">
        <v>378026</v>
      </c>
      <c r="B252839" s="1" t="s">
        <v>251887</v>
      </c>
      <c r="C252839" s="1" t="s">
        <v>60</v>
      </c>
    </row>
    <row r="252840" spans="1:4" x14ac:dyDescent="0.2">
      <c r="A252840" s="1">
        <v>378027</v>
      </c>
      <c r="B252840" s="1" t="s">
        <v>251888</v>
      </c>
      <c r="C252840" s="1" t="s">
        <v>5</v>
      </c>
    </row>
    <row r="252841" spans="1:4" x14ac:dyDescent="0.2">
      <c r="A252841" s="1">
        <v>378035</v>
      </c>
      <c r="B252841" s="1" t="s">
        <v>251889</v>
      </c>
      <c r="C252841" s="1" t="s">
        <v>60</v>
      </c>
      <c r="D252841" s="1" t="s">
        <v>61</v>
      </c>
    </row>
    <row r="252842" spans="1:4" x14ac:dyDescent="0.2">
      <c r="A252842" s="1">
        <v>378036</v>
      </c>
      <c r="B252842" s="1" t="s">
        <v>251890</v>
      </c>
      <c r="C252842" s="1" t="s">
        <v>5</v>
      </c>
    </row>
    <row r="252843" spans="1:4" x14ac:dyDescent="0.2">
      <c r="A252843" s="1">
        <v>378040</v>
      </c>
      <c r="B252843" s="1" t="s">
        <v>251891</v>
      </c>
      <c r="C252843" s="1" t="s">
        <v>5</v>
      </c>
    </row>
    <row r="252844" spans="1:4" x14ac:dyDescent="0.2">
      <c r="A252844" s="1">
        <v>378041</v>
      </c>
      <c r="B252844" s="1" t="s">
        <v>251892</v>
      </c>
      <c r="C252844" s="1" t="s">
        <v>5</v>
      </c>
    </row>
    <row r="252845" spans="1:4" x14ac:dyDescent="0.2">
      <c r="A252845" s="1">
        <v>378043</v>
      </c>
      <c r="B252845" s="1" t="s">
        <v>251893</v>
      </c>
      <c r="C252845" s="1" t="s">
        <v>5</v>
      </c>
    </row>
    <row r="252846" spans="1:4" x14ac:dyDescent="0.2">
      <c r="A252846" s="1">
        <v>378045</v>
      </c>
      <c r="B252846" s="1" t="s">
        <v>251894</v>
      </c>
      <c r="C252846" s="1" t="s">
        <v>5</v>
      </c>
    </row>
    <row r="252847" spans="1:4" x14ac:dyDescent="0.2">
      <c r="A252847" s="1">
        <v>378046</v>
      </c>
      <c r="B252847" s="1" t="s">
        <v>251895</v>
      </c>
      <c r="C252847" s="1" t="s">
        <v>60</v>
      </c>
    </row>
    <row r="252848" spans="1:4" x14ac:dyDescent="0.2">
      <c r="A252848" s="1">
        <v>378047</v>
      </c>
      <c r="B252848" s="1" t="s">
        <v>251896</v>
      </c>
      <c r="C252848" s="1" t="s">
        <v>5</v>
      </c>
    </row>
    <row r="252849" spans="1:4" x14ac:dyDescent="0.2">
      <c r="A252849" s="1">
        <v>378055</v>
      </c>
      <c r="B252849" s="1" t="s">
        <v>251897</v>
      </c>
      <c r="C252849" s="1" t="s">
        <v>5</v>
      </c>
    </row>
    <row r="252850" spans="1:4" x14ac:dyDescent="0.2">
      <c r="A252850" s="1">
        <v>378060</v>
      </c>
      <c r="B252850" s="1" t="s">
        <v>251898</v>
      </c>
      <c r="C252850" s="1" t="s">
        <v>5</v>
      </c>
    </row>
    <row r="252851" spans="1:4" x14ac:dyDescent="0.2">
      <c r="A252851" s="1">
        <v>378085</v>
      </c>
      <c r="B252851" s="1" t="s">
        <v>251899</v>
      </c>
      <c r="C252851" s="1" t="s">
        <v>5</v>
      </c>
    </row>
    <row r="252852" spans="1:4" x14ac:dyDescent="0.2">
      <c r="A252852" s="1">
        <v>378105</v>
      </c>
      <c r="B252852" s="1" t="s">
        <v>251900</v>
      </c>
      <c r="C252852" s="1" t="s">
        <v>5</v>
      </c>
    </row>
    <row r="252853" spans="1:4" x14ac:dyDescent="0.2">
      <c r="A252853" s="1">
        <v>378117</v>
      </c>
      <c r="B252853" s="1" t="s">
        <v>251901</v>
      </c>
      <c r="C252853" s="1" t="s">
        <v>60</v>
      </c>
    </row>
    <row r="252854" spans="1:4" x14ac:dyDescent="0.2">
      <c r="A252854" s="1">
        <v>378131</v>
      </c>
      <c r="B252854" s="1" t="s">
        <v>251902</v>
      </c>
      <c r="C252854" s="1" t="s">
        <v>60</v>
      </c>
    </row>
    <row r="252855" spans="1:4" x14ac:dyDescent="0.2">
      <c r="A252855" s="1">
        <v>378154</v>
      </c>
      <c r="B252855" s="1" t="s">
        <v>251903</v>
      </c>
      <c r="C252855" s="1" t="s">
        <v>60</v>
      </c>
    </row>
    <row r="252856" spans="1:4" x14ac:dyDescent="0.2">
      <c r="A252856" s="1">
        <v>378160</v>
      </c>
      <c r="B252856" s="1" t="s">
        <v>251904</v>
      </c>
      <c r="C252856" s="1" t="s">
        <v>5</v>
      </c>
    </row>
    <row r="252857" spans="1:4" x14ac:dyDescent="0.2">
      <c r="A252857" s="1">
        <v>378219</v>
      </c>
      <c r="B252857" s="1" t="s">
        <v>251905</v>
      </c>
      <c r="C252857" s="1" t="s">
        <v>5</v>
      </c>
    </row>
    <row r="252858" spans="1:4" x14ac:dyDescent="0.2">
      <c r="A252858" s="1">
        <v>378220</v>
      </c>
      <c r="B252858" s="1" t="s">
        <v>251906</v>
      </c>
      <c r="C252858" s="1" t="s">
        <v>5</v>
      </c>
    </row>
    <row r="252859" spans="1:4" x14ac:dyDescent="0.2">
      <c r="A252859" s="1">
        <v>378224</v>
      </c>
      <c r="B252859" s="1" t="s">
        <v>251907</v>
      </c>
      <c r="C252859" s="1" t="s">
        <v>5</v>
      </c>
    </row>
    <row r="252860" spans="1:4" x14ac:dyDescent="0.2">
      <c r="A252860" s="1">
        <v>378233</v>
      </c>
      <c r="B252860" s="1" t="s">
        <v>251908</v>
      </c>
      <c r="C252860" s="1" t="s">
        <v>5</v>
      </c>
    </row>
    <row r="252861" spans="1:4" x14ac:dyDescent="0.2">
      <c r="A252861" s="1">
        <v>378271</v>
      </c>
      <c r="B252861" s="1" t="s">
        <v>251909</v>
      </c>
      <c r="C252861" s="1" t="s">
        <v>5</v>
      </c>
    </row>
    <row r="252862" spans="1:4" x14ac:dyDescent="0.2">
      <c r="A252862" s="1">
        <v>378274</v>
      </c>
      <c r="B252862" s="1" t="s">
        <v>251910</v>
      </c>
      <c r="C252862" s="1" t="s">
        <v>60</v>
      </c>
    </row>
    <row r="252863" spans="1:4" x14ac:dyDescent="0.2">
      <c r="A252863" s="1">
        <v>378306</v>
      </c>
      <c r="B252863" s="1" t="s">
        <v>251911</v>
      </c>
      <c r="C252863" s="1" t="s">
        <v>60</v>
      </c>
    </row>
    <row r="252864" spans="1:4" x14ac:dyDescent="0.2">
      <c r="A252864" s="1">
        <v>378311</v>
      </c>
      <c r="B252864" s="1" t="s">
        <v>251912</v>
      </c>
      <c r="C252864" s="1" t="s">
        <v>60</v>
      </c>
      <c r="D252864" s="1" t="s">
        <v>61</v>
      </c>
    </row>
    <row r="252865" spans="1:4" x14ac:dyDescent="0.2">
      <c r="A252865" s="1">
        <v>378324</v>
      </c>
      <c r="B252865" s="1" t="s">
        <v>251913</v>
      </c>
      <c r="C252865" s="1" t="s">
        <v>5</v>
      </c>
    </row>
    <row r="252866" spans="1:4" x14ac:dyDescent="0.2">
      <c r="A252866" s="1">
        <v>378331</v>
      </c>
      <c r="B252866" s="1" t="s">
        <v>251914</v>
      </c>
      <c r="C252866" s="1" t="s">
        <v>60</v>
      </c>
    </row>
    <row r="252867" spans="1:4" x14ac:dyDescent="0.2">
      <c r="A252867" s="1">
        <v>378861</v>
      </c>
      <c r="B252867" s="1" t="s">
        <v>251915</v>
      </c>
      <c r="C252867" s="1" t="s">
        <v>60</v>
      </c>
    </row>
    <row r="252868" spans="1:4" x14ac:dyDescent="0.2">
      <c r="A252868" s="1">
        <v>378869</v>
      </c>
      <c r="B252868" s="1" t="s">
        <v>251916</v>
      </c>
      <c r="C252868" s="1" t="s">
        <v>5</v>
      </c>
    </row>
    <row r="252869" spans="1:4" x14ac:dyDescent="0.2">
      <c r="A252869" s="1">
        <v>378870</v>
      </c>
      <c r="B252869" s="1" t="s">
        <v>251917</v>
      </c>
      <c r="C252869" s="1" t="s">
        <v>60</v>
      </c>
      <c r="D252869" s="1" t="s">
        <v>61</v>
      </c>
    </row>
    <row r="252870" spans="1:4" x14ac:dyDescent="0.2">
      <c r="A252870" s="1">
        <v>378871</v>
      </c>
      <c r="B252870" s="1" t="s">
        <v>251918</v>
      </c>
      <c r="C252870" s="1" t="s">
        <v>60</v>
      </c>
    </row>
    <row r="252871" spans="1:4" x14ac:dyDescent="0.2">
      <c r="A252871" s="1">
        <v>378872</v>
      </c>
      <c r="B252871" s="1" t="s">
        <v>251919</v>
      </c>
      <c r="C252871" s="1" t="s">
        <v>60</v>
      </c>
      <c r="D252871" s="1" t="s">
        <v>61</v>
      </c>
    </row>
    <row r="252872" spans="1:4" x14ac:dyDescent="0.2">
      <c r="A252872" s="1">
        <v>378873</v>
      </c>
      <c r="B252872" s="1" t="s">
        <v>251920</v>
      </c>
      <c r="C252872" s="1" t="s">
        <v>60</v>
      </c>
      <c r="D252872" s="1" t="s">
        <v>61</v>
      </c>
    </row>
    <row r="252873" spans="1:4" x14ac:dyDescent="0.2">
      <c r="A252873" s="1">
        <v>378874</v>
      </c>
      <c r="B252873" s="1" t="s">
        <v>251921</v>
      </c>
      <c r="C252873" s="1" t="s">
        <v>60</v>
      </c>
      <c r="D252873" s="1" t="s">
        <v>61</v>
      </c>
    </row>
    <row r="252874" spans="1:4" x14ac:dyDescent="0.2">
      <c r="A252874" s="1">
        <v>378875</v>
      </c>
      <c r="B252874" s="1" t="s">
        <v>251922</v>
      </c>
      <c r="C252874" s="1" t="s">
        <v>60</v>
      </c>
      <c r="D252874" s="1" t="s">
        <v>61</v>
      </c>
    </row>
    <row r="252875" spans="1:4" x14ac:dyDescent="0.2">
      <c r="A252875" s="1">
        <v>378876</v>
      </c>
      <c r="B252875" s="1" t="s">
        <v>251923</v>
      </c>
      <c r="C252875" s="1" t="s">
        <v>60</v>
      </c>
      <c r="D252875" s="1" t="s">
        <v>61</v>
      </c>
    </row>
    <row r="252876" spans="1:4" x14ac:dyDescent="0.2">
      <c r="A252876" s="1">
        <v>378880</v>
      </c>
      <c r="B252876" s="1" t="s">
        <v>251924</v>
      </c>
      <c r="C252876" s="1" t="s">
        <v>5</v>
      </c>
    </row>
    <row r="252877" spans="1:4" x14ac:dyDescent="0.2">
      <c r="A252877" s="1">
        <v>378887</v>
      </c>
      <c r="B252877" s="1" t="s">
        <v>251925</v>
      </c>
      <c r="C252877" s="1" t="s">
        <v>5</v>
      </c>
    </row>
    <row r="252878" spans="1:4" x14ac:dyDescent="0.2">
      <c r="A252878" s="1">
        <v>378896</v>
      </c>
      <c r="B252878" s="1" t="s">
        <v>251926</v>
      </c>
      <c r="C252878" s="1" t="s">
        <v>5</v>
      </c>
    </row>
    <row r="252879" spans="1:4" x14ac:dyDescent="0.2">
      <c r="A252879" s="1">
        <v>378897</v>
      </c>
      <c r="B252879" s="1" t="s">
        <v>251927</v>
      </c>
      <c r="C252879" s="1" t="s">
        <v>5</v>
      </c>
    </row>
    <row r="252880" spans="1:4" x14ac:dyDescent="0.2">
      <c r="A252880" s="1">
        <v>378898</v>
      </c>
      <c r="B252880" s="1" t="s">
        <v>251928</v>
      </c>
      <c r="C252880" s="1" t="s">
        <v>5</v>
      </c>
    </row>
    <row r="252881" spans="1:3" x14ac:dyDescent="0.2">
      <c r="A252881" s="1">
        <v>378899</v>
      </c>
      <c r="B252881" s="1" t="s">
        <v>251929</v>
      </c>
      <c r="C252881" s="1" t="s">
        <v>60</v>
      </c>
    </row>
    <row r="252882" spans="1:3" x14ac:dyDescent="0.2">
      <c r="A252882" s="1">
        <v>378900</v>
      </c>
      <c r="B252882" s="1" t="s">
        <v>251930</v>
      </c>
      <c r="C252882" s="1" t="s">
        <v>5</v>
      </c>
    </row>
    <row r="252883" spans="1:3" x14ac:dyDescent="0.2">
      <c r="A252883" s="1">
        <v>378901</v>
      </c>
      <c r="B252883" s="1" t="s">
        <v>251931</v>
      </c>
      <c r="C252883" s="1" t="s">
        <v>5</v>
      </c>
    </row>
    <row r="252884" spans="1:3" x14ac:dyDescent="0.2">
      <c r="A252884" s="1">
        <v>378903</v>
      </c>
      <c r="B252884" s="1" t="s">
        <v>251932</v>
      </c>
      <c r="C252884" s="1" t="s">
        <v>5</v>
      </c>
    </row>
    <row r="252885" spans="1:3" x14ac:dyDescent="0.2">
      <c r="A252885" s="1">
        <v>378904</v>
      </c>
      <c r="B252885" s="1" t="s">
        <v>251933</v>
      </c>
      <c r="C252885" s="1" t="s">
        <v>60</v>
      </c>
    </row>
    <row r="252886" spans="1:3" x14ac:dyDescent="0.2">
      <c r="A252886" s="1">
        <v>378905</v>
      </c>
      <c r="B252886" s="1" t="s">
        <v>251934</v>
      </c>
      <c r="C252886" s="1" t="s">
        <v>60</v>
      </c>
    </row>
    <row r="252887" spans="1:3" x14ac:dyDescent="0.2">
      <c r="A252887" s="1">
        <v>378906</v>
      </c>
      <c r="B252887" s="1" t="s">
        <v>251935</v>
      </c>
      <c r="C252887" s="1" t="s">
        <v>5</v>
      </c>
    </row>
    <row r="252888" spans="1:3" x14ac:dyDescent="0.2">
      <c r="A252888" s="1">
        <v>378907</v>
      </c>
      <c r="B252888" s="1" t="s">
        <v>251936</v>
      </c>
      <c r="C252888" s="1" t="s">
        <v>5</v>
      </c>
    </row>
    <row r="252889" spans="1:3" x14ac:dyDescent="0.2">
      <c r="A252889" s="1">
        <v>378908</v>
      </c>
      <c r="B252889" s="1" t="s">
        <v>251937</v>
      </c>
      <c r="C252889" s="1" t="s">
        <v>60</v>
      </c>
    </row>
    <row r="252890" spans="1:3" x14ac:dyDescent="0.2">
      <c r="A252890" s="1">
        <v>378909</v>
      </c>
      <c r="B252890" s="1" t="s">
        <v>251938</v>
      </c>
      <c r="C252890" s="1" t="s">
        <v>5</v>
      </c>
    </row>
    <row r="252891" spans="1:3" x14ac:dyDescent="0.2">
      <c r="A252891" s="1">
        <v>378910</v>
      </c>
      <c r="B252891" s="1" t="s">
        <v>251939</v>
      </c>
      <c r="C252891" s="1" t="s">
        <v>60</v>
      </c>
    </row>
    <row r="252892" spans="1:3" x14ac:dyDescent="0.2">
      <c r="A252892" s="1">
        <v>378911</v>
      </c>
      <c r="B252892" s="1" t="s">
        <v>251940</v>
      </c>
      <c r="C252892" s="1" t="s">
        <v>60</v>
      </c>
    </row>
    <row r="252893" spans="1:3" x14ac:dyDescent="0.2">
      <c r="A252893" s="1">
        <v>378912</v>
      </c>
      <c r="B252893" s="1" t="s">
        <v>251941</v>
      </c>
      <c r="C252893" s="1" t="s">
        <v>5</v>
      </c>
    </row>
    <row r="252894" spans="1:3" x14ac:dyDescent="0.2">
      <c r="A252894" s="1">
        <v>379048</v>
      </c>
      <c r="B252894" s="1" t="s">
        <v>251942</v>
      </c>
      <c r="C252894" s="1" t="s">
        <v>60</v>
      </c>
    </row>
    <row r="252895" spans="1:3" x14ac:dyDescent="0.2">
      <c r="A252895" s="1">
        <v>379050</v>
      </c>
      <c r="B252895" s="1" t="s">
        <v>251943</v>
      </c>
      <c r="C252895" s="1" t="s">
        <v>5</v>
      </c>
    </row>
    <row r="252896" spans="1:3" x14ac:dyDescent="0.2">
      <c r="A252896" s="1">
        <v>379051</v>
      </c>
      <c r="B252896" s="1" t="s">
        <v>251944</v>
      </c>
      <c r="C252896" s="1" t="s">
        <v>5</v>
      </c>
    </row>
    <row r="252897" spans="1:3" x14ac:dyDescent="0.2">
      <c r="A252897" s="1">
        <v>379052</v>
      </c>
      <c r="B252897" s="1" t="s">
        <v>251945</v>
      </c>
      <c r="C252897" s="1" t="s">
        <v>5</v>
      </c>
    </row>
    <row r="252898" spans="1:3" x14ac:dyDescent="0.2">
      <c r="A252898" s="1">
        <v>379053</v>
      </c>
      <c r="B252898" s="1" t="s">
        <v>251946</v>
      </c>
      <c r="C252898" s="1" t="s">
        <v>5</v>
      </c>
    </row>
    <row r="252899" spans="1:3" x14ac:dyDescent="0.2">
      <c r="A252899" s="1">
        <v>379054</v>
      </c>
      <c r="B252899" s="1" t="s">
        <v>251947</v>
      </c>
      <c r="C252899" s="1" t="s">
        <v>5</v>
      </c>
    </row>
    <row r="252900" spans="1:3" x14ac:dyDescent="0.2">
      <c r="A252900" s="1">
        <v>379056</v>
      </c>
      <c r="B252900" s="1" t="s">
        <v>251948</v>
      </c>
      <c r="C252900" s="1" t="s">
        <v>5</v>
      </c>
    </row>
    <row r="252901" spans="1:3" x14ac:dyDescent="0.2">
      <c r="A252901" s="1">
        <v>379057</v>
      </c>
      <c r="B252901" s="1" t="s">
        <v>251949</v>
      </c>
      <c r="C252901" s="1" t="s">
        <v>5</v>
      </c>
    </row>
    <row r="252902" spans="1:3" x14ac:dyDescent="0.2">
      <c r="A252902" s="1">
        <v>379058</v>
      </c>
      <c r="B252902" s="1" t="s">
        <v>251950</v>
      </c>
      <c r="C252902" s="1" t="s">
        <v>5</v>
      </c>
    </row>
    <row r="252903" spans="1:3" x14ac:dyDescent="0.2">
      <c r="A252903" s="1">
        <v>379059</v>
      </c>
      <c r="B252903" s="1" t="s">
        <v>251951</v>
      </c>
      <c r="C252903" s="1" t="s">
        <v>5</v>
      </c>
    </row>
    <row r="252904" spans="1:3" x14ac:dyDescent="0.2">
      <c r="A252904" s="1">
        <v>379060</v>
      </c>
      <c r="B252904" s="1" t="s">
        <v>251952</v>
      </c>
      <c r="C252904" s="1" t="s">
        <v>5</v>
      </c>
    </row>
    <row r="252905" spans="1:3" x14ac:dyDescent="0.2">
      <c r="A252905" s="1">
        <v>379061</v>
      </c>
      <c r="B252905" s="1" t="s">
        <v>251953</v>
      </c>
      <c r="C252905" s="1" t="s">
        <v>5</v>
      </c>
    </row>
    <row r="252906" spans="1:3" x14ac:dyDescent="0.2">
      <c r="A252906" s="1">
        <v>379062</v>
      </c>
      <c r="B252906" s="1" t="s">
        <v>251954</v>
      </c>
      <c r="C252906" s="1" t="s">
        <v>5</v>
      </c>
    </row>
    <row r="252907" spans="1:3" x14ac:dyDescent="0.2">
      <c r="A252907" s="1">
        <v>379063</v>
      </c>
      <c r="B252907" s="1" t="s">
        <v>251955</v>
      </c>
      <c r="C252907" s="1" t="s">
        <v>5</v>
      </c>
    </row>
    <row r="252908" spans="1:3" x14ac:dyDescent="0.2">
      <c r="A252908" s="1">
        <v>379064</v>
      </c>
      <c r="B252908" s="1" t="s">
        <v>251956</v>
      </c>
      <c r="C252908" s="1" t="s">
        <v>5</v>
      </c>
    </row>
    <row r="252909" spans="1:3" x14ac:dyDescent="0.2">
      <c r="A252909" s="1">
        <v>379065</v>
      </c>
      <c r="B252909" s="1" t="s">
        <v>251957</v>
      </c>
      <c r="C252909" s="1" t="s">
        <v>5</v>
      </c>
    </row>
    <row r="252910" spans="1:3" x14ac:dyDescent="0.2">
      <c r="A252910" s="1">
        <v>379066</v>
      </c>
      <c r="B252910" s="1" t="s">
        <v>251958</v>
      </c>
      <c r="C252910" s="1" t="s">
        <v>5</v>
      </c>
    </row>
    <row r="252911" spans="1:3" x14ac:dyDescent="0.2">
      <c r="A252911" s="1">
        <v>379070</v>
      </c>
      <c r="B252911" s="1" t="s">
        <v>251959</v>
      </c>
      <c r="C252911" s="1" t="s">
        <v>5</v>
      </c>
    </row>
    <row r="252912" spans="1:3" x14ac:dyDescent="0.2">
      <c r="A252912" s="1">
        <v>379071</v>
      </c>
      <c r="B252912" s="1" t="s">
        <v>251960</v>
      </c>
      <c r="C252912" s="1" t="s">
        <v>5</v>
      </c>
    </row>
    <row r="252913" spans="1:3" x14ac:dyDescent="0.2">
      <c r="A252913" s="1">
        <v>379074</v>
      </c>
      <c r="B252913" s="1" t="s">
        <v>251961</v>
      </c>
      <c r="C252913" s="1" t="s">
        <v>5</v>
      </c>
    </row>
    <row r="252914" spans="1:3" x14ac:dyDescent="0.2">
      <c r="A252914" s="1">
        <v>379076</v>
      </c>
      <c r="B252914" s="1" t="s">
        <v>251962</v>
      </c>
      <c r="C252914" s="1" t="s">
        <v>5</v>
      </c>
    </row>
    <row r="252915" spans="1:3" x14ac:dyDescent="0.2">
      <c r="A252915" s="1">
        <v>379077</v>
      </c>
      <c r="B252915" s="1" t="s">
        <v>251963</v>
      </c>
      <c r="C252915" s="1" t="s">
        <v>60</v>
      </c>
    </row>
    <row r="252916" spans="1:3" x14ac:dyDescent="0.2">
      <c r="A252916" s="1">
        <v>379080</v>
      </c>
      <c r="B252916" s="1" t="s">
        <v>251964</v>
      </c>
      <c r="C252916" s="1" t="s">
        <v>5</v>
      </c>
    </row>
    <row r="252917" spans="1:3" x14ac:dyDescent="0.2">
      <c r="A252917" s="1">
        <v>379094</v>
      </c>
      <c r="B252917" s="1" t="s">
        <v>251965</v>
      </c>
      <c r="C252917" s="1" t="s">
        <v>5</v>
      </c>
    </row>
    <row r="252918" spans="1:3" x14ac:dyDescent="0.2">
      <c r="A252918" s="1">
        <v>379095</v>
      </c>
      <c r="B252918" s="1" t="s">
        <v>251966</v>
      </c>
      <c r="C252918" s="1" t="s">
        <v>5</v>
      </c>
    </row>
    <row r="252919" spans="1:3" x14ac:dyDescent="0.2">
      <c r="A252919" s="1">
        <v>379102</v>
      </c>
      <c r="B252919" s="1" t="s">
        <v>251967</v>
      </c>
      <c r="C252919" s="1" t="s">
        <v>5</v>
      </c>
    </row>
    <row r="252920" spans="1:3" x14ac:dyDescent="0.2">
      <c r="A252920" s="1">
        <v>379111</v>
      </c>
      <c r="B252920" s="1" t="s">
        <v>251968</v>
      </c>
      <c r="C252920" s="1" t="s">
        <v>5</v>
      </c>
    </row>
    <row r="252921" spans="1:3" x14ac:dyDescent="0.2">
      <c r="A252921" s="1">
        <v>379116</v>
      </c>
      <c r="B252921" s="1" t="s">
        <v>251969</v>
      </c>
      <c r="C252921" s="1" t="s">
        <v>5</v>
      </c>
    </row>
    <row r="252922" spans="1:3" x14ac:dyDescent="0.2">
      <c r="A252922" s="1">
        <v>379126</v>
      </c>
      <c r="B252922" s="1" t="s">
        <v>251970</v>
      </c>
      <c r="C252922" s="1" t="s">
        <v>5</v>
      </c>
    </row>
    <row r="252923" spans="1:3" x14ac:dyDescent="0.2">
      <c r="A252923" s="1">
        <v>379160</v>
      </c>
      <c r="B252923" s="1" t="s">
        <v>251971</v>
      </c>
      <c r="C252923" s="1" t="s">
        <v>5</v>
      </c>
    </row>
    <row r="252924" spans="1:3" x14ac:dyDescent="0.2">
      <c r="A252924" s="1">
        <v>379183</v>
      </c>
      <c r="B252924" s="1" t="s">
        <v>251972</v>
      </c>
      <c r="C252924" s="1" t="s">
        <v>5</v>
      </c>
    </row>
    <row r="252925" spans="1:3" x14ac:dyDescent="0.2">
      <c r="A252925" s="1">
        <v>379189</v>
      </c>
      <c r="B252925" s="1" t="s">
        <v>251973</v>
      </c>
      <c r="C252925" s="1" t="s">
        <v>5</v>
      </c>
    </row>
    <row r="252926" spans="1:3" x14ac:dyDescent="0.2">
      <c r="A252926" s="1">
        <v>379192</v>
      </c>
      <c r="B252926" s="1" t="s">
        <v>251974</v>
      </c>
      <c r="C252926" s="1" t="s">
        <v>5</v>
      </c>
    </row>
    <row r="252927" spans="1:3" x14ac:dyDescent="0.2">
      <c r="A252927" s="1">
        <v>379204</v>
      </c>
      <c r="B252927" s="1" t="s">
        <v>251975</v>
      </c>
      <c r="C252927" s="1" t="s">
        <v>5</v>
      </c>
    </row>
    <row r="252928" spans="1:3" x14ac:dyDescent="0.2">
      <c r="A252928" s="1">
        <v>379219</v>
      </c>
      <c r="B252928" s="1" t="s">
        <v>251976</v>
      </c>
      <c r="C252928" s="1" t="s">
        <v>60</v>
      </c>
    </row>
    <row r="252929" spans="1:4" x14ac:dyDescent="0.2">
      <c r="A252929" s="1">
        <v>379222</v>
      </c>
      <c r="B252929" s="1" t="s">
        <v>251977</v>
      </c>
      <c r="C252929" s="1" t="s">
        <v>60</v>
      </c>
    </row>
    <row r="252930" spans="1:4" x14ac:dyDescent="0.2">
      <c r="A252930" s="1">
        <v>379272</v>
      </c>
      <c r="B252930" s="1" t="s">
        <v>251978</v>
      </c>
      <c r="C252930" s="1" t="s">
        <v>60</v>
      </c>
    </row>
    <row r="252931" spans="1:4" x14ac:dyDescent="0.2">
      <c r="A252931" s="1">
        <v>379274</v>
      </c>
      <c r="B252931" s="1" t="s">
        <v>251979</v>
      </c>
      <c r="C252931" s="1" t="s">
        <v>60</v>
      </c>
    </row>
    <row r="252932" spans="1:4" x14ac:dyDescent="0.2">
      <c r="A252932" s="1">
        <v>379305</v>
      </c>
      <c r="B252932" s="1" t="s">
        <v>251980</v>
      </c>
      <c r="C252932" s="1" t="s">
        <v>5</v>
      </c>
    </row>
    <row r="252933" spans="1:4" x14ac:dyDescent="0.2">
      <c r="A252933" s="1">
        <v>379371</v>
      </c>
      <c r="B252933" s="1" t="s">
        <v>251981</v>
      </c>
      <c r="C252933" s="1" t="s">
        <v>5</v>
      </c>
    </row>
    <row r="252934" spans="1:4" x14ac:dyDescent="0.2">
      <c r="A252934" s="1">
        <v>379405</v>
      </c>
      <c r="B252934" s="1" t="s">
        <v>251982</v>
      </c>
      <c r="C252934" s="1" t="s">
        <v>60</v>
      </c>
    </row>
    <row r="252935" spans="1:4" x14ac:dyDescent="0.2">
      <c r="A252935" s="1">
        <v>379417</v>
      </c>
      <c r="B252935" s="1" t="s">
        <v>251983</v>
      </c>
      <c r="C252935" s="1" t="s">
        <v>60</v>
      </c>
      <c r="D252935" s="1" t="s">
        <v>61</v>
      </c>
    </row>
    <row r="252936" spans="1:4" x14ac:dyDescent="0.2">
      <c r="A252936" s="1">
        <v>379453</v>
      </c>
      <c r="B252936" s="1" t="s">
        <v>251984</v>
      </c>
      <c r="C252936" s="1" t="s">
        <v>60</v>
      </c>
    </row>
    <row r="252937" spans="1:4" x14ac:dyDescent="0.2">
      <c r="A252937" s="1">
        <v>379479</v>
      </c>
      <c r="B252937" s="1" t="s">
        <v>251985</v>
      </c>
      <c r="C252937" s="1" t="s">
        <v>60</v>
      </c>
    </row>
    <row r="252938" spans="1:4" x14ac:dyDescent="0.2">
      <c r="A252938" s="1">
        <v>379493</v>
      </c>
      <c r="B252938" s="1" t="s">
        <v>251986</v>
      </c>
      <c r="C252938" s="1" t="s">
        <v>60</v>
      </c>
    </row>
    <row r="252939" spans="1:4" x14ac:dyDescent="0.2">
      <c r="A252939" s="1">
        <v>379496</v>
      </c>
      <c r="B252939" s="1" t="s">
        <v>251987</v>
      </c>
      <c r="C252939" s="1" t="s">
        <v>60</v>
      </c>
    </row>
    <row r="252940" spans="1:4" x14ac:dyDescent="0.2">
      <c r="A252940" s="1">
        <v>379501</v>
      </c>
      <c r="B252940" s="1" t="s">
        <v>251988</v>
      </c>
      <c r="C252940" s="1" t="s">
        <v>60</v>
      </c>
    </row>
    <row r="252941" spans="1:4" x14ac:dyDescent="0.2">
      <c r="A252941" s="1">
        <v>379509</v>
      </c>
      <c r="B252941" s="1" t="s">
        <v>251989</v>
      </c>
      <c r="C252941" s="1" t="s">
        <v>60</v>
      </c>
    </row>
    <row r="252942" spans="1:4" x14ac:dyDescent="0.2">
      <c r="A252942" s="1">
        <v>379524</v>
      </c>
      <c r="B252942" s="1" t="s">
        <v>251990</v>
      </c>
      <c r="C252942" s="1" t="s">
        <v>5</v>
      </c>
    </row>
    <row r="252943" spans="1:4" x14ac:dyDescent="0.2">
      <c r="A252943" s="1">
        <v>379525</v>
      </c>
      <c r="B252943" s="1" t="s">
        <v>251991</v>
      </c>
      <c r="C252943" s="1" t="s">
        <v>60</v>
      </c>
    </row>
    <row r="252944" spans="1:4" x14ac:dyDescent="0.2">
      <c r="A252944" s="1">
        <v>379529</v>
      </c>
      <c r="B252944" s="1" t="s">
        <v>251992</v>
      </c>
      <c r="C252944" s="1" t="s">
        <v>307</v>
      </c>
    </row>
    <row r="252945" spans="1:4" x14ac:dyDescent="0.2">
      <c r="A252945" s="1">
        <v>379532</v>
      </c>
      <c r="B252945" s="1" t="s">
        <v>251993</v>
      </c>
      <c r="C252945" s="1" t="s">
        <v>60</v>
      </c>
    </row>
    <row r="252946" spans="1:4" x14ac:dyDescent="0.2">
      <c r="A252946" s="1">
        <v>379546</v>
      </c>
      <c r="B252946" s="1" t="s">
        <v>251994</v>
      </c>
      <c r="C252946" s="1" t="s">
        <v>60</v>
      </c>
    </row>
    <row r="252947" spans="1:4" x14ac:dyDescent="0.2">
      <c r="A252947" s="1">
        <v>379554</v>
      </c>
      <c r="B252947" s="1" t="s">
        <v>251995</v>
      </c>
      <c r="C252947" s="1" t="s">
        <v>5</v>
      </c>
    </row>
    <row r="252948" spans="1:4" x14ac:dyDescent="0.2">
      <c r="A252948" s="1">
        <v>379561</v>
      </c>
      <c r="B252948" s="1" t="s">
        <v>251996</v>
      </c>
      <c r="C252948" s="1" t="s">
        <v>60</v>
      </c>
    </row>
    <row r="252949" spans="1:4" x14ac:dyDescent="0.2">
      <c r="A252949" s="1">
        <v>379562</v>
      </c>
      <c r="B252949" s="1" t="s">
        <v>251997</v>
      </c>
      <c r="C252949" s="1" t="s">
        <v>60</v>
      </c>
      <c r="D252949" s="1" t="s">
        <v>61</v>
      </c>
    </row>
    <row r="252950" spans="1:4" x14ac:dyDescent="0.2">
      <c r="A252950" s="1">
        <v>379566</v>
      </c>
      <c r="B252950" s="1" t="s">
        <v>251998</v>
      </c>
      <c r="C252950" s="1" t="s">
        <v>5</v>
      </c>
    </row>
    <row r="252951" spans="1:4" x14ac:dyDescent="0.2">
      <c r="A252951" s="1">
        <v>379569</v>
      </c>
      <c r="B252951" s="1" t="s">
        <v>251999</v>
      </c>
      <c r="C252951" s="1" t="s">
        <v>60</v>
      </c>
    </row>
    <row r="252952" spans="1:4" x14ac:dyDescent="0.2">
      <c r="A252952" s="1">
        <v>379576</v>
      </c>
      <c r="B252952" s="1" t="s">
        <v>252000</v>
      </c>
      <c r="C252952" s="1" t="s">
        <v>5</v>
      </c>
    </row>
    <row r="252953" spans="1:4" x14ac:dyDescent="0.2">
      <c r="A252953" s="1">
        <v>379577</v>
      </c>
      <c r="B252953" s="1" t="s">
        <v>252001</v>
      </c>
      <c r="C252953" s="1" t="s">
        <v>5</v>
      </c>
    </row>
    <row r="252954" spans="1:4" x14ac:dyDescent="0.2">
      <c r="A252954" s="1">
        <v>379581</v>
      </c>
      <c r="B252954" s="1" t="s">
        <v>252002</v>
      </c>
      <c r="C252954" s="1" t="s">
        <v>5</v>
      </c>
    </row>
    <row r="252955" spans="1:4" x14ac:dyDescent="0.2">
      <c r="A252955" s="1">
        <v>379582</v>
      </c>
      <c r="B252955" s="1" t="s">
        <v>252003</v>
      </c>
      <c r="C252955" s="1" t="s">
        <v>60</v>
      </c>
    </row>
    <row r="252956" spans="1:4" x14ac:dyDescent="0.2">
      <c r="A252956" s="1">
        <v>379585</v>
      </c>
      <c r="B252956" s="1" t="s">
        <v>252004</v>
      </c>
      <c r="C252956" s="1" t="s">
        <v>5</v>
      </c>
    </row>
    <row r="252957" spans="1:4" x14ac:dyDescent="0.2">
      <c r="A252957" s="1">
        <v>379586</v>
      </c>
      <c r="B252957" s="1" t="s">
        <v>252005</v>
      </c>
      <c r="C252957" s="1" t="s">
        <v>5</v>
      </c>
    </row>
    <row r="252958" spans="1:4" x14ac:dyDescent="0.2">
      <c r="A252958" s="1">
        <v>379591</v>
      </c>
      <c r="B252958" s="1" t="s">
        <v>252006</v>
      </c>
      <c r="C252958" s="1" t="s">
        <v>60</v>
      </c>
      <c r="D252958" s="1" t="s">
        <v>61</v>
      </c>
    </row>
    <row r="252959" spans="1:4" x14ac:dyDescent="0.2">
      <c r="A252959" s="1">
        <v>379644</v>
      </c>
      <c r="B252959" s="1" t="s">
        <v>252007</v>
      </c>
      <c r="C252959" s="1" t="s">
        <v>60</v>
      </c>
    </row>
    <row r="252960" spans="1:4" x14ac:dyDescent="0.2">
      <c r="A252960" s="1">
        <v>379662</v>
      </c>
      <c r="B252960" s="1" t="s">
        <v>252008</v>
      </c>
      <c r="C252960" s="1" t="s">
        <v>5</v>
      </c>
    </row>
    <row r="252961" spans="1:3" x14ac:dyDescent="0.2">
      <c r="A252961" s="1">
        <v>379674</v>
      </c>
      <c r="B252961" s="1" t="s">
        <v>252009</v>
      </c>
      <c r="C252961" s="1" t="s">
        <v>5</v>
      </c>
    </row>
    <row r="252962" spans="1:3" x14ac:dyDescent="0.2">
      <c r="A252962" s="1">
        <v>379977</v>
      </c>
      <c r="B252962" s="1" t="s">
        <v>252010</v>
      </c>
      <c r="C252962" s="1" t="s">
        <v>60</v>
      </c>
    </row>
    <row r="252963" spans="1:3" x14ac:dyDescent="0.2">
      <c r="A252963" s="1">
        <v>380118</v>
      </c>
      <c r="B252963" s="1" t="s">
        <v>252011</v>
      </c>
      <c r="C252963" s="1" t="s">
        <v>5</v>
      </c>
    </row>
    <row r="252964" spans="1:3" x14ac:dyDescent="0.2">
      <c r="A252964" s="1">
        <v>380130</v>
      </c>
      <c r="B252964" s="1" t="s">
        <v>252012</v>
      </c>
      <c r="C252964" s="1" t="s">
        <v>5</v>
      </c>
    </row>
    <row r="252965" spans="1:3" x14ac:dyDescent="0.2">
      <c r="A252965" s="1">
        <v>380132</v>
      </c>
      <c r="B252965" s="1" t="s">
        <v>252013</v>
      </c>
      <c r="C252965" s="1" t="s">
        <v>5</v>
      </c>
    </row>
    <row r="252966" spans="1:3" x14ac:dyDescent="0.2">
      <c r="A252966" s="1">
        <v>380137</v>
      </c>
      <c r="B252966" s="1" t="s">
        <v>252014</v>
      </c>
      <c r="C252966" s="1" t="s">
        <v>5</v>
      </c>
    </row>
    <row r="252967" spans="1:3" x14ac:dyDescent="0.2">
      <c r="A252967" s="1">
        <v>380139</v>
      </c>
      <c r="B252967" s="1" t="s">
        <v>252015</v>
      </c>
      <c r="C252967" s="1" t="s">
        <v>5</v>
      </c>
    </row>
    <row r="252968" spans="1:3" x14ac:dyDescent="0.2">
      <c r="A252968" s="1">
        <v>380144</v>
      </c>
      <c r="B252968" s="1" t="s">
        <v>252016</v>
      </c>
      <c r="C252968" s="1" t="s">
        <v>5</v>
      </c>
    </row>
    <row r="252969" spans="1:3" x14ac:dyDescent="0.2">
      <c r="A252969" s="1">
        <v>380148</v>
      </c>
      <c r="B252969" s="1" t="s">
        <v>252017</v>
      </c>
      <c r="C252969" s="1" t="s">
        <v>5</v>
      </c>
    </row>
    <row r="252970" spans="1:3" x14ac:dyDescent="0.2">
      <c r="A252970" s="1">
        <v>380152</v>
      </c>
      <c r="B252970" s="1" t="s">
        <v>252018</v>
      </c>
      <c r="C252970" s="1" t="s">
        <v>5</v>
      </c>
    </row>
    <row r="252971" spans="1:3" x14ac:dyDescent="0.2">
      <c r="A252971" s="1">
        <v>380155</v>
      </c>
      <c r="B252971" s="1" t="s">
        <v>252019</v>
      </c>
      <c r="C252971" s="1" t="s">
        <v>5</v>
      </c>
    </row>
    <row r="252972" spans="1:3" x14ac:dyDescent="0.2">
      <c r="A252972" s="1">
        <v>380158</v>
      </c>
      <c r="B252972" s="1" t="s">
        <v>252020</v>
      </c>
      <c r="C252972" s="1" t="s">
        <v>5</v>
      </c>
    </row>
    <row r="252973" spans="1:3" x14ac:dyDescent="0.2">
      <c r="A252973" s="1">
        <v>380161</v>
      </c>
      <c r="B252973" s="1" t="s">
        <v>252021</v>
      </c>
      <c r="C252973" s="1" t="s">
        <v>5</v>
      </c>
    </row>
    <row r="252974" spans="1:3" x14ac:dyDescent="0.2">
      <c r="A252974" s="1">
        <v>380165</v>
      </c>
      <c r="B252974" s="1" t="s">
        <v>252022</v>
      </c>
      <c r="C252974" s="1" t="s">
        <v>5</v>
      </c>
    </row>
    <row r="252975" spans="1:3" x14ac:dyDescent="0.2">
      <c r="A252975" s="1">
        <v>380166</v>
      </c>
      <c r="B252975" s="1" t="s">
        <v>252023</v>
      </c>
      <c r="C252975" s="1" t="s">
        <v>60</v>
      </c>
    </row>
    <row r="252976" spans="1:3" x14ac:dyDescent="0.2">
      <c r="A252976" s="1">
        <v>380167</v>
      </c>
      <c r="B252976" s="1" t="s">
        <v>252024</v>
      </c>
      <c r="C252976" s="1" t="s">
        <v>60</v>
      </c>
    </row>
    <row r="252977" spans="1:4" x14ac:dyDescent="0.2">
      <c r="A252977" s="1">
        <v>380406</v>
      </c>
      <c r="B252977" s="1" t="s">
        <v>252025</v>
      </c>
      <c r="C252977" s="1" t="s">
        <v>5</v>
      </c>
    </row>
    <row r="252978" spans="1:4" x14ac:dyDescent="0.2">
      <c r="A252978" s="1">
        <v>380412</v>
      </c>
      <c r="B252978" s="1" t="s">
        <v>252026</v>
      </c>
      <c r="C252978" s="1" t="s">
        <v>60</v>
      </c>
    </row>
    <row r="252979" spans="1:4" x14ac:dyDescent="0.2">
      <c r="A252979" s="1">
        <v>380416</v>
      </c>
      <c r="B252979" s="1" t="s">
        <v>252027</v>
      </c>
      <c r="C252979" s="1" t="s">
        <v>5</v>
      </c>
    </row>
    <row r="252980" spans="1:4" x14ac:dyDescent="0.2">
      <c r="A252980" s="1">
        <v>380417</v>
      </c>
      <c r="B252980" s="1" t="s">
        <v>252028</v>
      </c>
      <c r="C252980" s="1" t="s">
        <v>5</v>
      </c>
    </row>
    <row r="252981" spans="1:4" x14ac:dyDescent="0.2">
      <c r="A252981" s="1">
        <v>380418</v>
      </c>
      <c r="B252981" s="1" t="s">
        <v>252029</v>
      </c>
      <c r="C252981" s="1" t="s">
        <v>60</v>
      </c>
      <c r="D252981" s="1" t="s">
        <v>61</v>
      </c>
    </row>
    <row r="252982" spans="1:4" x14ac:dyDescent="0.2">
      <c r="A252982" s="1">
        <v>380419</v>
      </c>
      <c r="B252982" s="1" t="s">
        <v>252030</v>
      </c>
      <c r="C252982" s="1" t="s">
        <v>5</v>
      </c>
    </row>
    <row r="252983" spans="1:4" x14ac:dyDescent="0.2">
      <c r="A252983" s="1">
        <v>380420</v>
      </c>
      <c r="B252983" s="1" t="s">
        <v>252031</v>
      </c>
      <c r="C252983" s="1" t="s">
        <v>60</v>
      </c>
      <c r="D252983" s="1" t="s">
        <v>61</v>
      </c>
    </row>
    <row r="252984" spans="1:4" x14ac:dyDescent="0.2">
      <c r="A252984" s="1">
        <v>380422</v>
      </c>
      <c r="B252984" s="1" t="s">
        <v>252032</v>
      </c>
      <c r="C252984" s="1" t="s">
        <v>60</v>
      </c>
      <c r="D252984" s="1" t="s">
        <v>61</v>
      </c>
    </row>
    <row r="252985" spans="1:4" x14ac:dyDescent="0.2">
      <c r="A252985" s="1">
        <v>380424</v>
      </c>
      <c r="B252985" s="1" t="s">
        <v>252033</v>
      </c>
      <c r="C252985" s="1" t="s">
        <v>60</v>
      </c>
      <c r="D252985" s="1" t="s">
        <v>61</v>
      </c>
    </row>
    <row r="252986" spans="1:4" x14ac:dyDescent="0.2">
      <c r="A252986" s="1">
        <v>380425</v>
      </c>
      <c r="B252986" s="1" t="s">
        <v>252034</v>
      </c>
      <c r="C252986" s="1" t="s">
        <v>60</v>
      </c>
      <c r="D252986" s="1" t="s">
        <v>61</v>
      </c>
    </row>
    <row r="252987" spans="1:4" x14ac:dyDescent="0.2">
      <c r="A252987" s="1">
        <v>380426</v>
      </c>
      <c r="B252987" s="1" t="s">
        <v>252035</v>
      </c>
      <c r="C252987" s="1" t="s">
        <v>60</v>
      </c>
      <c r="D252987" s="1" t="s">
        <v>61</v>
      </c>
    </row>
    <row r="252988" spans="1:4" x14ac:dyDescent="0.2">
      <c r="A252988" s="1">
        <v>380427</v>
      </c>
      <c r="B252988" s="1" t="s">
        <v>252036</v>
      </c>
      <c r="C252988" s="1" t="s">
        <v>60</v>
      </c>
    </row>
    <row r="252989" spans="1:4" x14ac:dyDescent="0.2">
      <c r="A252989" s="1">
        <v>380428</v>
      </c>
      <c r="B252989" s="1" t="s">
        <v>252037</v>
      </c>
      <c r="C252989" s="1" t="s">
        <v>60</v>
      </c>
      <c r="D252989" s="1" t="s">
        <v>61</v>
      </c>
    </row>
    <row r="252990" spans="1:4" x14ac:dyDescent="0.2">
      <c r="A252990" s="1">
        <v>380429</v>
      </c>
      <c r="B252990" s="1" t="s">
        <v>252038</v>
      </c>
      <c r="C252990" s="1" t="s">
        <v>60</v>
      </c>
      <c r="D252990" s="1" t="s">
        <v>61</v>
      </c>
    </row>
    <row r="252991" spans="1:4" x14ac:dyDescent="0.2">
      <c r="A252991" s="1">
        <v>380431</v>
      </c>
      <c r="B252991" s="1" t="s">
        <v>252039</v>
      </c>
      <c r="C252991" s="1" t="s">
        <v>60</v>
      </c>
      <c r="D252991" s="1" t="s">
        <v>61</v>
      </c>
    </row>
    <row r="252992" spans="1:4" x14ac:dyDescent="0.2">
      <c r="A252992" s="1">
        <v>380432</v>
      </c>
      <c r="B252992" s="1" t="s">
        <v>252040</v>
      </c>
      <c r="C252992" s="1" t="s">
        <v>60</v>
      </c>
      <c r="D252992" s="1" t="s">
        <v>61</v>
      </c>
    </row>
    <row r="252993" spans="1:3" x14ac:dyDescent="0.2">
      <c r="A252993" s="1">
        <v>380433</v>
      </c>
      <c r="B252993" s="1" t="s">
        <v>252041</v>
      </c>
      <c r="C252993" s="1" t="s">
        <v>60</v>
      </c>
    </row>
    <row r="252994" spans="1:3" x14ac:dyDescent="0.2">
      <c r="A252994" s="1">
        <v>380435</v>
      </c>
      <c r="B252994" s="1" t="s">
        <v>252042</v>
      </c>
      <c r="C252994" s="1" t="s">
        <v>5</v>
      </c>
    </row>
    <row r="252995" spans="1:3" x14ac:dyDescent="0.2">
      <c r="A252995" s="1">
        <v>380436</v>
      </c>
      <c r="B252995" s="1" t="s">
        <v>252043</v>
      </c>
      <c r="C252995" s="1" t="s">
        <v>60</v>
      </c>
    </row>
    <row r="252996" spans="1:3" x14ac:dyDescent="0.2">
      <c r="A252996" s="1">
        <v>380437</v>
      </c>
      <c r="B252996" s="1" t="s">
        <v>252044</v>
      </c>
      <c r="C252996" s="1" t="s">
        <v>60</v>
      </c>
    </row>
    <row r="252997" spans="1:3" x14ac:dyDescent="0.2">
      <c r="A252997" s="1">
        <v>380440</v>
      </c>
      <c r="B252997" s="1" t="s">
        <v>252045</v>
      </c>
      <c r="C252997" s="1" t="s">
        <v>60</v>
      </c>
    </row>
    <row r="252998" spans="1:3" x14ac:dyDescent="0.2">
      <c r="A252998" s="1">
        <v>380443</v>
      </c>
      <c r="B252998" s="1" t="s">
        <v>252046</v>
      </c>
      <c r="C252998" s="1" t="s">
        <v>60</v>
      </c>
    </row>
    <row r="252999" spans="1:3" x14ac:dyDescent="0.2">
      <c r="A252999" s="1">
        <v>380449</v>
      </c>
      <c r="B252999" s="1" t="s">
        <v>252047</v>
      </c>
      <c r="C252999" s="1" t="s">
        <v>60</v>
      </c>
    </row>
    <row r="253000" spans="1:3" x14ac:dyDescent="0.2">
      <c r="A253000" s="1">
        <v>380450</v>
      </c>
      <c r="B253000" s="1" t="s">
        <v>252048</v>
      </c>
      <c r="C253000" s="1" t="s">
        <v>60</v>
      </c>
    </row>
    <row r="253001" spans="1:3" x14ac:dyDescent="0.2">
      <c r="A253001" s="1">
        <v>380453</v>
      </c>
      <c r="B253001" s="1" t="s">
        <v>252049</v>
      </c>
      <c r="C253001" s="1" t="s">
        <v>60</v>
      </c>
    </row>
    <row r="253002" spans="1:3" x14ac:dyDescent="0.2">
      <c r="A253002" s="1">
        <v>380456</v>
      </c>
      <c r="B253002" s="1" t="s">
        <v>252050</v>
      </c>
      <c r="C253002" s="1" t="s">
        <v>5</v>
      </c>
    </row>
    <row r="253003" spans="1:3" x14ac:dyDescent="0.2">
      <c r="A253003" s="1">
        <v>380457</v>
      </c>
      <c r="B253003" s="1" t="s">
        <v>252051</v>
      </c>
      <c r="C253003" s="1" t="s">
        <v>60</v>
      </c>
    </row>
    <row r="253004" spans="1:3" x14ac:dyDescent="0.2">
      <c r="A253004" s="1">
        <v>380458</v>
      </c>
      <c r="B253004" s="1" t="s">
        <v>252052</v>
      </c>
      <c r="C253004" s="1" t="s">
        <v>5</v>
      </c>
    </row>
    <row r="253005" spans="1:3" x14ac:dyDescent="0.2">
      <c r="A253005" s="1">
        <v>380460</v>
      </c>
      <c r="B253005" s="1" t="s">
        <v>252053</v>
      </c>
      <c r="C253005" s="1" t="s">
        <v>60</v>
      </c>
    </row>
    <row r="253006" spans="1:3" x14ac:dyDescent="0.2">
      <c r="A253006" s="1">
        <v>380463</v>
      </c>
      <c r="B253006" s="1" t="s">
        <v>252054</v>
      </c>
      <c r="C253006" s="1" t="s">
        <v>60</v>
      </c>
    </row>
    <row r="253007" spans="1:3" x14ac:dyDescent="0.2">
      <c r="A253007" s="1">
        <v>380466</v>
      </c>
      <c r="B253007" s="1" t="s">
        <v>252055</v>
      </c>
      <c r="C253007" s="1" t="s">
        <v>5</v>
      </c>
    </row>
    <row r="253008" spans="1:3" x14ac:dyDescent="0.2">
      <c r="A253008" s="1">
        <v>380471</v>
      </c>
      <c r="B253008" s="1" t="s">
        <v>252056</v>
      </c>
      <c r="C253008" s="1" t="s">
        <v>5</v>
      </c>
    </row>
    <row r="253009" spans="1:3" x14ac:dyDescent="0.2">
      <c r="A253009" s="1">
        <v>380472</v>
      </c>
      <c r="B253009" s="1" t="s">
        <v>252057</v>
      </c>
      <c r="C253009" s="1" t="s">
        <v>60</v>
      </c>
    </row>
    <row r="253010" spans="1:3" x14ac:dyDescent="0.2">
      <c r="A253010" s="1">
        <v>380473</v>
      </c>
      <c r="B253010" s="1" t="s">
        <v>252058</v>
      </c>
      <c r="C253010" s="1" t="s">
        <v>60</v>
      </c>
    </row>
    <row r="253011" spans="1:3" x14ac:dyDescent="0.2">
      <c r="A253011" s="1">
        <v>380477</v>
      </c>
      <c r="B253011" s="1" t="s">
        <v>252059</v>
      </c>
      <c r="C253011" s="1" t="s">
        <v>60</v>
      </c>
    </row>
    <row r="253012" spans="1:3" x14ac:dyDescent="0.2">
      <c r="A253012" s="1">
        <v>380479</v>
      </c>
      <c r="B253012" s="1" t="s">
        <v>252060</v>
      </c>
      <c r="C253012" s="1" t="s">
        <v>60</v>
      </c>
    </row>
    <row r="253013" spans="1:3" x14ac:dyDescent="0.2">
      <c r="A253013" s="1">
        <v>380480</v>
      </c>
      <c r="B253013" s="1" t="s">
        <v>252061</v>
      </c>
      <c r="C253013" s="1" t="s">
        <v>5</v>
      </c>
    </row>
    <row r="253014" spans="1:3" x14ac:dyDescent="0.2">
      <c r="A253014" s="1">
        <v>380484</v>
      </c>
      <c r="B253014" s="1" t="s">
        <v>252062</v>
      </c>
      <c r="C253014" s="1" t="s">
        <v>60</v>
      </c>
    </row>
    <row r="253015" spans="1:3" x14ac:dyDescent="0.2">
      <c r="A253015" s="1">
        <v>380485</v>
      </c>
      <c r="B253015" s="1" t="s">
        <v>252063</v>
      </c>
      <c r="C253015" s="1" t="s">
        <v>60</v>
      </c>
    </row>
    <row r="253016" spans="1:3" x14ac:dyDescent="0.2">
      <c r="A253016" s="1">
        <v>380488</v>
      </c>
      <c r="B253016" s="1" t="s">
        <v>252064</v>
      </c>
      <c r="C253016" s="1" t="s">
        <v>60</v>
      </c>
    </row>
    <row r="253017" spans="1:3" x14ac:dyDescent="0.2">
      <c r="A253017" s="1">
        <v>380491</v>
      </c>
      <c r="B253017" s="1" t="s">
        <v>252065</v>
      </c>
      <c r="C253017" s="1" t="s">
        <v>60</v>
      </c>
    </row>
    <row r="253018" spans="1:3" x14ac:dyDescent="0.2">
      <c r="A253018" s="1">
        <v>380493</v>
      </c>
      <c r="B253018" s="1" t="s">
        <v>252066</v>
      </c>
      <c r="C253018" s="1" t="s">
        <v>60</v>
      </c>
    </row>
    <row r="253019" spans="1:3" x14ac:dyDescent="0.2">
      <c r="A253019" s="1">
        <v>380494</v>
      </c>
      <c r="B253019" s="1" t="s">
        <v>252067</v>
      </c>
      <c r="C253019" s="1" t="s">
        <v>60</v>
      </c>
    </row>
    <row r="253020" spans="1:3" x14ac:dyDescent="0.2">
      <c r="A253020" s="1">
        <v>380495</v>
      </c>
      <c r="B253020" s="1" t="s">
        <v>252068</v>
      </c>
      <c r="C253020" s="1" t="s">
        <v>60</v>
      </c>
    </row>
    <row r="253021" spans="1:3" x14ac:dyDescent="0.2">
      <c r="A253021" s="1">
        <v>380497</v>
      </c>
      <c r="B253021" s="1" t="s">
        <v>252069</v>
      </c>
      <c r="C253021" s="1" t="s">
        <v>60</v>
      </c>
    </row>
    <row r="253022" spans="1:3" x14ac:dyDescent="0.2">
      <c r="A253022" s="1">
        <v>380501</v>
      </c>
      <c r="B253022" s="1" t="s">
        <v>252070</v>
      </c>
      <c r="C253022" s="1" t="s">
        <v>60</v>
      </c>
    </row>
    <row r="253023" spans="1:3" x14ac:dyDescent="0.2">
      <c r="A253023" s="1">
        <v>380503</v>
      </c>
      <c r="B253023" s="1" t="s">
        <v>252071</v>
      </c>
      <c r="C253023" s="1" t="s">
        <v>60</v>
      </c>
    </row>
    <row r="253024" spans="1:3" x14ac:dyDescent="0.2">
      <c r="A253024" s="1">
        <v>380509</v>
      </c>
      <c r="B253024" s="1" t="s">
        <v>252072</v>
      </c>
      <c r="C253024" s="1" t="s">
        <v>5</v>
      </c>
    </row>
    <row r="253025" spans="1:3" x14ac:dyDescent="0.2">
      <c r="A253025" s="1">
        <v>380510</v>
      </c>
      <c r="B253025" s="1" t="s">
        <v>252073</v>
      </c>
      <c r="C253025" s="1" t="s">
        <v>60</v>
      </c>
    </row>
    <row r="253026" spans="1:3" x14ac:dyDescent="0.2">
      <c r="A253026" s="1">
        <v>380517</v>
      </c>
      <c r="B253026" s="1" t="s">
        <v>252074</v>
      </c>
      <c r="C253026" s="1" t="s">
        <v>60</v>
      </c>
    </row>
    <row r="253027" spans="1:3" x14ac:dyDescent="0.2">
      <c r="A253027" s="1">
        <v>380518</v>
      </c>
      <c r="B253027" s="1" t="s">
        <v>252075</v>
      </c>
      <c r="C253027" s="1" t="s">
        <v>60</v>
      </c>
    </row>
    <row r="253028" spans="1:3" x14ac:dyDescent="0.2">
      <c r="A253028" s="1">
        <v>380521</v>
      </c>
      <c r="B253028" s="1" t="s">
        <v>252076</v>
      </c>
      <c r="C253028" s="1" t="s">
        <v>60</v>
      </c>
    </row>
    <row r="253029" spans="1:3" x14ac:dyDescent="0.2">
      <c r="A253029" s="1">
        <v>380522</v>
      </c>
      <c r="B253029" s="1" t="s">
        <v>252077</v>
      </c>
      <c r="C253029" s="1" t="s">
        <v>5</v>
      </c>
    </row>
    <row r="253030" spans="1:3" x14ac:dyDescent="0.2">
      <c r="A253030" s="1">
        <v>380524</v>
      </c>
      <c r="B253030" s="1" t="s">
        <v>252078</v>
      </c>
      <c r="C253030" s="1" t="s">
        <v>5</v>
      </c>
    </row>
    <row r="253031" spans="1:3" x14ac:dyDescent="0.2">
      <c r="A253031" s="1">
        <v>380525</v>
      </c>
      <c r="B253031" s="1" t="s">
        <v>252079</v>
      </c>
      <c r="C253031" s="1" t="s">
        <v>60</v>
      </c>
    </row>
    <row r="253032" spans="1:3" x14ac:dyDescent="0.2">
      <c r="A253032" s="1">
        <v>380529</v>
      </c>
      <c r="B253032" s="1" t="s">
        <v>252080</v>
      </c>
      <c r="C253032" s="1" t="s">
        <v>5</v>
      </c>
    </row>
    <row r="253033" spans="1:3" x14ac:dyDescent="0.2">
      <c r="A253033" s="1">
        <v>380532</v>
      </c>
      <c r="B253033" s="1" t="s">
        <v>252081</v>
      </c>
      <c r="C253033" s="1" t="s">
        <v>60</v>
      </c>
    </row>
    <row r="253034" spans="1:3" x14ac:dyDescent="0.2">
      <c r="A253034" s="1">
        <v>380533</v>
      </c>
      <c r="B253034" s="1" t="s">
        <v>252082</v>
      </c>
      <c r="C253034" s="1" t="s">
        <v>5</v>
      </c>
    </row>
    <row r="253035" spans="1:3" x14ac:dyDescent="0.2">
      <c r="A253035" s="1">
        <v>380535</v>
      </c>
      <c r="B253035" s="1" t="s">
        <v>252083</v>
      </c>
      <c r="C253035" s="1" t="s">
        <v>60</v>
      </c>
    </row>
    <row r="253036" spans="1:3" x14ac:dyDescent="0.2">
      <c r="A253036" s="1">
        <v>380536</v>
      </c>
      <c r="B253036" s="1" t="s">
        <v>252084</v>
      </c>
      <c r="C253036" s="1" t="s">
        <v>5</v>
      </c>
    </row>
    <row r="253037" spans="1:3" x14ac:dyDescent="0.2">
      <c r="A253037" s="1">
        <v>380537</v>
      </c>
      <c r="B253037" s="1" t="s">
        <v>252085</v>
      </c>
      <c r="C253037" s="1" t="s">
        <v>60</v>
      </c>
    </row>
    <row r="253038" spans="1:3" x14ac:dyDescent="0.2">
      <c r="A253038" s="1">
        <v>380539</v>
      </c>
      <c r="B253038" s="1" t="s">
        <v>252086</v>
      </c>
      <c r="C253038" s="1" t="s">
        <v>5</v>
      </c>
    </row>
    <row r="253039" spans="1:3" x14ac:dyDescent="0.2">
      <c r="A253039" s="1">
        <v>380544</v>
      </c>
      <c r="B253039" s="1" t="s">
        <v>252087</v>
      </c>
      <c r="C253039" s="1" t="s">
        <v>307</v>
      </c>
    </row>
    <row r="253040" spans="1:3" x14ac:dyDescent="0.2">
      <c r="A253040" s="1">
        <v>380546</v>
      </c>
      <c r="B253040" s="1" t="s">
        <v>252088</v>
      </c>
      <c r="C253040" s="1" t="s">
        <v>307</v>
      </c>
    </row>
    <row r="253041" spans="1:4" x14ac:dyDescent="0.2">
      <c r="A253041" s="1">
        <v>380550</v>
      </c>
      <c r="B253041" s="1" t="s">
        <v>252089</v>
      </c>
      <c r="C253041" s="1" t="s">
        <v>5</v>
      </c>
    </row>
    <row r="253042" spans="1:4" x14ac:dyDescent="0.2">
      <c r="A253042" s="1">
        <v>380551</v>
      </c>
      <c r="B253042" s="1" t="s">
        <v>252090</v>
      </c>
      <c r="C253042" s="1" t="s">
        <v>60</v>
      </c>
    </row>
    <row r="253043" spans="1:4" x14ac:dyDescent="0.2">
      <c r="A253043" s="1">
        <v>380552</v>
      </c>
      <c r="B253043" s="1" t="s">
        <v>252091</v>
      </c>
      <c r="C253043" s="1" t="s">
        <v>60</v>
      </c>
    </row>
    <row r="253044" spans="1:4" x14ac:dyDescent="0.2">
      <c r="A253044" s="1">
        <v>380553</v>
      </c>
      <c r="B253044" s="1" t="s">
        <v>252092</v>
      </c>
      <c r="C253044" s="1" t="s">
        <v>5</v>
      </c>
    </row>
    <row r="253045" spans="1:4" x14ac:dyDescent="0.2">
      <c r="A253045" s="1">
        <v>380556</v>
      </c>
      <c r="B253045" s="1" t="s">
        <v>252093</v>
      </c>
      <c r="C253045" s="1" t="s">
        <v>5</v>
      </c>
    </row>
    <row r="253046" spans="1:4" x14ac:dyDescent="0.2">
      <c r="A253046" s="1">
        <v>380557</v>
      </c>
      <c r="B253046" s="1" t="s">
        <v>252094</v>
      </c>
      <c r="C253046" s="1" t="s">
        <v>5</v>
      </c>
    </row>
    <row r="253047" spans="1:4" x14ac:dyDescent="0.2">
      <c r="A253047" s="1">
        <v>380558</v>
      </c>
      <c r="B253047" s="1" t="s">
        <v>252095</v>
      </c>
      <c r="C253047" s="1" t="s">
        <v>5</v>
      </c>
    </row>
    <row r="253048" spans="1:4" x14ac:dyDescent="0.2">
      <c r="A253048" s="1">
        <v>380559</v>
      </c>
      <c r="B253048" s="1" t="s">
        <v>252096</v>
      </c>
      <c r="C253048" s="1" t="s">
        <v>60</v>
      </c>
    </row>
    <row r="253049" spans="1:4" x14ac:dyDescent="0.2">
      <c r="A253049" s="1">
        <v>380560</v>
      </c>
      <c r="B253049" s="1" t="s">
        <v>252097</v>
      </c>
      <c r="C253049" s="1" t="s">
        <v>60</v>
      </c>
    </row>
    <row r="253050" spans="1:4" x14ac:dyDescent="0.2">
      <c r="A253050" s="1">
        <v>380561</v>
      </c>
      <c r="B253050" s="1" t="s">
        <v>252098</v>
      </c>
      <c r="C253050" s="1" t="s">
        <v>60</v>
      </c>
    </row>
    <row r="253051" spans="1:4" x14ac:dyDescent="0.2">
      <c r="A253051" s="1">
        <v>380563</v>
      </c>
      <c r="B253051" s="1" t="s">
        <v>252099</v>
      </c>
      <c r="C253051" s="1" t="s">
        <v>60</v>
      </c>
    </row>
    <row r="253052" spans="1:4" x14ac:dyDescent="0.2">
      <c r="A253052" s="1">
        <v>380564</v>
      </c>
      <c r="B253052" s="1" t="s">
        <v>252100</v>
      </c>
      <c r="C253052" s="1" t="s">
        <v>60</v>
      </c>
    </row>
    <row r="253053" spans="1:4" x14ac:dyDescent="0.2">
      <c r="A253053" s="1">
        <v>380565</v>
      </c>
      <c r="B253053" s="1" t="s">
        <v>252101</v>
      </c>
      <c r="C253053" s="1" t="s">
        <v>60</v>
      </c>
    </row>
    <row r="253054" spans="1:4" x14ac:dyDescent="0.2">
      <c r="A253054" s="1">
        <v>380566</v>
      </c>
      <c r="B253054" s="1" t="s">
        <v>252102</v>
      </c>
      <c r="C253054" s="1" t="s">
        <v>60</v>
      </c>
    </row>
    <row r="253055" spans="1:4" x14ac:dyDescent="0.2">
      <c r="A253055" s="1">
        <v>380569</v>
      </c>
      <c r="B253055" s="1" t="s">
        <v>252103</v>
      </c>
      <c r="C253055" s="1" t="s">
        <v>60</v>
      </c>
    </row>
    <row r="253056" spans="1:4" x14ac:dyDescent="0.2">
      <c r="A253056" s="1">
        <v>380571</v>
      </c>
      <c r="B253056" s="1" t="s">
        <v>252104</v>
      </c>
      <c r="C253056" s="1" t="s">
        <v>60</v>
      </c>
      <c r="D253056" s="1" t="s">
        <v>61</v>
      </c>
    </row>
    <row r="253057" spans="1:3" x14ac:dyDescent="0.2">
      <c r="A253057" s="1">
        <v>380574</v>
      </c>
      <c r="B253057" s="1" t="s">
        <v>252105</v>
      </c>
      <c r="C253057" s="1" t="s">
        <v>5</v>
      </c>
    </row>
    <row r="253058" spans="1:3" x14ac:dyDescent="0.2">
      <c r="A253058" s="1">
        <v>380583</v>
      </c>
      <c r="B253058" s="1" t="s">
        <v>252106</v>
      </c>
      <c r="C253058" s="1" t="s">
        <v>60</v>
      </c>
    </row>
    <row r="253059" spans="1:3" x14ac:dyDescent="0.2">
      <c r="A253059" s="1">
        <v>380586</v>
      </c>
      <c r="B253059" s="1" t="s">
        <v>252107</v>
      </c>
      <c r="C253059" s="1" t="s">
        <v>60</v>
      </c>
    </row>
    <row r="253060" spans="1:3" x14ac:dyDescent="0.2">
      <c r="A253060" s="1">
        <v>380587</v>
      </c>
      <c r="B253060" s="1" t="s">
        <v>252108</v>
      </c>
      <c r="C253060" s="1" t="s">
        <v>60</v>
      </c>
    </row>
    <row r="253061" spans="1:3" x14ac:dyDescent="0.2">
      <c r="A253061" s="1">
        <v>380590</v>
      </c>
      <c r="B253061" s="1" t="s">
        <v>252109</v>
      </c>
      <c r="C253061" s="1" t="s">
        <v>60</v>
      </c>
    </row>
    <row r="253062" spans="1:3" x14ac:dyDescent="0.2">
      <c r="A253062" s="1">
        <v>380591</v>
      </c>
      <c r="B253062" s="1" t="s">
        <v>252110</v>
      </c>
      <c r="C253062" s="1" t="s">
        <v>60</v>
      </c>
    </row>
    <row r="253063" spans="1:3" x14ac:dyDescent="0.2">
      <c r="A253063" s="1">
        <v>380594</v>
      </c>
      <c r="B253063" s="1" t="s">
        <v>252111</v>
      </c>
      <c r="C253063" s="1" t="s">
        <v>60</v>
      </c>
    </row>
    <row r="253064" spans="1:3" x14ac:dyDescent="0.2">
      <c r="A253064" s="1">
        <v>380595</v>
      </c>
      <c r="B253064" s="1" t="s">
        <v>252112</v>
      </c>
      <c r="C253064" s="1" t="s">
        <v>5</v>
      </c>
    </row>
    <row r="253065" spans="1:3" x14ac:dyDescent="0.2">
      <c r="A253065" s="1">
        <v>380596</v>
      </c>
      <c r="B253065" s="1" t="s">
        <v>252113</v>
      </c>
      <c r="C253065" s="1" t="s">
        <v>60</v>
      </c>
    </row>
    <row r="253066" spans="1:3" x14ac:dyDescent="0.2">
      <c r="A253066" s="1">
        <v>380597</v>
      </c>
      <c r="B253066" s="1" t="s">
        <v>252114</v>
      </c>
      <c r="C253066" s="1" t="s">
        <v>60</v>
      </c>
    </row>
    <row r="253067" spans="1:3" x14ac:dyDescent="0.2">
      <c r="A253067" s="1">
        <v>380599</v>
      </c>
      <c r="B253067" s="1" t="s">
        <v>252115</v>
      </c>
      <c r="C253067" s="1" t="s">
        <v>60</v>
      </c>
    </row>
    <row r="253068" spans="1:3" x14ac:dyDescent="0.2">
      <c r="A253068" s="1">
        <v>380602</v>
      </c>
      <c r="B253068" s="1" t="s">
        <v>252116</v>
      </c>
      <c r="C253068" s="1" t="s">
        <v>5</v>
      </c>
    </row>
    <row r="253069" spans="1:3" x14ac:dyDescent="0.2">
      <c r="A253069" s="1">
        <v>380603</v>
      </c>
      <c r="B253069" s="1" t="s">
        <v>252117</v>
      </c>
      <c r="C253069" s="1" t="s">
        <v>307</v>
      </c>
    </row>
    <row r="253070" spans="1:3" x14ac:dyDescent="0.2">
      <c r="A253070" s="1">
        <v>380604</v>
      </c>
      <c r="B253070" s="1" t="s">
        <v>252118</v>
      </c>
      <c r="C253070" s="1" t="s">
        <v>5</v>
      </c>
    </row>
    <row r="253071" spans="1:3" x14ac:dyDescent="0.2">
      <c r="A253071" s="1">
        <v>380606</v>
      </c>
      <c r="B253071" s="1" t="s">
        <v>252119</v>
      </c>
      <c r="C253071" s="1" t="s">
        <v>60</v>
      </c>
    </row>
    <row r="253072" spans="1:3" x14ac:dyDescent="0.2">
      <c r="A253072" s="1">
        <v>380609</v>
      </c>
      <c r="B253072" s="1" t="s">
        <v>252120</v>
      </c>
      <c r="C253072" s="1" t="s">
        <v>60</v>
      </c>
    </row>
    <row r="253073" spans="1:3" x14ac:dyDescent="0.2">
      <c r="A253073" s="1">
        <v>380613</v>
      </c>
      <c r="B253073" s="1" t="s">
        <v>252121</v>
      </c>
      <c r="C253073" s="1" t="s">
        <v>60</v>
      </c>
    </row>
    <row r="253074" spans="1:3" x14ac:dyDescent="0.2">
      <c r="A253074" s="1">
        <v>380614</v>
      </c>
      <c r="B253074" s="1" t="s">
        <v>252122</v>
      </c>
      <c r="C253074" s="1" t="s">
        <v>60</v>
      </c>
    </row>
    <row r="253075" spans="1:3" x14ac:dyDescent="0.2">
      <c r="A253075" s="1">
        <v>380615</v>
      </c>
      <c r="B253075" s="1" t="s">
        <v>252123</v>
      </c>
      <c r="C253075" s="1" t="s">
        <v>5</v>
      </c>
    </row>
    <row r="253076" spans="1:3" x14ac:dyDescent="0.2">
      <c r="A253076" s="1">
        <v>380618</v>
      </c>
      <c r="B253076" s="1" t="s">
        <v>252124</v>
      </c>
      <c r="C253076" s="1" t="s">
        <v>5</v>
      </c>
    </row>
    <row r="253077" spans="1:3" x14ac:dyDescent="0.2">
      <c r="A253077" s="1">
        <v>380619</v>
      </c>
      <c r="B253077" s="1" t="s">
        <v>252125</v>
      </c>
      <c r="C253077" s="1" t="s">
        <v>5</v>
      </c>
    </row>
    <row r="253078" spans="1:3" x14ac:dyDescent="0.2">
      <c r="A253078" s="1">
        <v>380621</v>
      </c>
      <c r="B253078" s="1" t="s">
        <v>252126</v>
      </c>
      <c r="C253078" s="1" t="s">
        <v>5</v>
      </c>
    </row>
    <row r="253079" spans="1:3" x14ac:dyDescent="0.2">
      <c r="A253079" s="1">
        <v>380623</v>
      </c>
      <c r="B253079" s="1" t="s">
        <v>252127</v>
      </c>
      <c r="C253079" s="1" t="s">
        <v>5</v>
      </c>
    </row>
    <row r="253080" spans="1:3" x14ac:dyDescent="0.2">
      <c r="A253080" s="1">
        <v>380627</v>
      </c>
      <c r="B253080" s="1" t="s">
        <v>252128</v>
      </c>
      <c r="C253080" s="1" t="s">
        <v>5</v>
      </c>
    </row>
    <row r="253081" spans="1:3" x14ac:dyDescent="0.2">
      <c r="A253081" s="1">
        <v>380630</v>
      </c>
      <c r="B253081" s="1" t="s">
        <v>252129</v>
      </c>
      <c r="C253081" s="1" t="s">
        <v>5</v>
      </c>
    </row>
    <row r="253082" spans="1:3" x14ac:dyDescent="0.2">
      <c r="A253082" s="1">
        <v>380634</v>
      </c>
      <c r="B253082" s="1" t="s">
        <v>252130</v>
      </c>
      <c r="C253082" s="1" t="s">
        <v>60</v>
      </c>
    </row>
    <row r="253083" spans="1:3" x14ac:dyDescent="0.2">
      <c r="A253083" s="1">
        <v>380635</v>
      </c>
      <c r="B253083" s="1" t="s">
        <v>252131</v>
      </c>
      <c r="C253083" s="1" t="s">
        <v>60</v>
      </c>
    </row>
    <row r="253084" spans="1:3" x14ac:dyDescent="0.2">
      <c r="A253084" s="1">
        <v>380643</v>
      </c>
      <c r="B253084" s="1" t="s">
        <v>252132</v>
      </c>
      <c r="C253084" s="1" t="s">
        <v>60</v>
      </c>
    </row>
    <row r="253085" spans="1:3" x14ac:dyDescent="0.2">
      <c r="A253085" s="1">
        <v>380644</v>
      </c>
      <c r="B253085" s="1" t="s">
        <v>252133</v>
      </c>
      <c r="C253085" s="1" t="s">
        <v>60</v>
      </c>
    </row>
    <row r="253086" spans="1:3" x14ac:dyDescent="0.2">
      <c r="A253086" s="1">
        <v>380645</v>
      </c>
      <c r="B253086" s="1" t="s">
        <v>252134</v>
      </c>
      <c r="C253086" s="1" t="s">
        <v>5</v>
      </c>
    </row>
    <row r="253087" spans="1:3" x14ac:dyDescent="0.2">
      <c r="A253087" s="1">
        <v>380647</v>
      </c>
      <c r="B253087" s="1" t="s">
        <v>252135</v>
      </c>
      <c r="C253087" s="1" t="s">
        <v>60</v>
      </c>
    </row>
    <row r="253088" spans="1:3" x14ac:dyDescent="0.2">
      <c r="A253088" s="1">
        <v>380649</v>
      </c>
      <c r="B253088" s="1" t="s">
        <v>252136</v>
      </c>
      <c r="C253088" s="1" t="s">
        <v>60</v>
      </c>
    </row>
    <row r="253089" spans="1:4" x14ac:dyDescent="0.2">
      <c r="A253089" s="1">
        <v>380651</v>
      </c>
      <c r="B253089" s="1" t="s">
        <v>252137</v>
      </c>
      <c r="C253089" s="1" t="s">
        <v>307</v>
      </c>
    </row>
    <row r="253090" spans="1:4" x14ac:dyDescent="0.2">
      <c r="A253090" s="1">
        <v>380675</v>
      </c>
      <c r="B253090" s="1" t="s">
        <v>252138</v>
      </c>
      <c r="C253090" s="1" t="s">
        <v>60</v>
      </c>
      <c r="D253090" s="1" t="s">
        <v>61</v>
      </c>
    </row>
    <row r="253091" spans="1:4" x14ac:dyDescent="0.2">
      <c r="A253091" s="1">
        <v>380722</v>
      </c>
      <c r="B253091" s="1" t="s">
        <v>252139</v>
      </c>
      <c r="C253091" s="1" t="s">
        <v>60</v>
      </c>
    </row>
    <row r="253092" spans="1:4" x14ac:dyDescent="0.2">
      <c r="A253092" s="1">
        <v>380800</v>
      </c>
      <c r="B253092" s="1" t="s">
        <v>252140</v>
      </c>
      <c r="C253092" s="1" t="s">
        <v>60</v>
      </c>
    </row>
    <row r="253093" spans="1:4" x14ac:dyDescent="0.2">
      <c r="A253093" s="1">
        <v>381099</v>
      </c>
      <c r="B253093" s="1" t="s">
        <v>252141</v>
      </c>
      <c r="C253093" s="1" t="s">
        <v>60</v>
      </c>
    </row>
    <row r="253094" spans="1:4" x14ac:dyDescent="0.2">
      <c r="A253094" s="1">
        <v>381193</v>
      </c>
      <c r="B253094" s="1" t="s">
        <v>252142</v>
      </c>
      <c r="C253094" s="1" t="s">
        <v>60</v>
      </c>
    </row>
    <row r="253095" spans="1:4" x14ac:dyDescent="0.2">
      <c r="A253095" s="1">
        <v>381291</v>
      </c>
      <c r="B253095" s="1" t="s">
        <v>252143</v>
      </c>
      <c r="C253095" s="1" t="s">
        <v>5</v>
      </c>
    </row>
    <row r="253096" spans="1:4" x14ac:dyDescent="0.2">
      <c r="A253096" s="1">
        <v>381308</v>
      </c>
      <c r="B253096" s="1" t="s">
        <v>252144</v>
      </c>
      <c r="C253096" s="1" t="s">
        <v>60</v>
      </c>
    </row>
    <row r="253097" spans="1:4" x14ac:dyDescent="0.2">
      <c r="A253097" s="1">
        <v>381314</v>
      </c>
      <c r="B253097" s="1" t="s">
        <v>252145</v>
      </c>
      <c r="C253097" s="1" t="s">
        <v>60</v>
      </c>
    </row>
    <row r="253098" spans="1:4" x14ac:dyDescent="0.2">
      <c r="A253098" s="1">
        <v>381316</v>
      </c>
      <c r="B253098" s="1" t="s">
        <v>252146</v>
      </c>
      <c r="C253098" s="1" t="s">
        <v>60</v>
      </c>
      <c r="D253098" s="1" t="s">
        <v>61</v>
      </c>
    </row>
    <row r="253099" spans="1:4" x14ac:dyDescent="0.2">
      <c r="A253099" s="1">
        <v>381319</v>
      </c>
      <c r="B253099" s="1" t="s">
        <v>252147</v>
      </c>
      <c r="C253099" s="1" t="s">
        <v>5</v>
      </c>
    </row>
    <row r="253100" spans="1:4" x14ac:dyDescent="0.2">
      <c r="A253100" s="1">
        <v>381320</v>
      </c>
      <c r="B253100" s="1" t="s">
        <v>252148</v>
      </c>
      <c r="C253100" s="1" t="s">
        <v>5</v>
      </c>
    </row>
    <row r="253101" spans="1:4" x14ac:dyDescent="0.2">
      <c r="A253101" s="1">
        <v>381325</v>
      </c>
      <c r="B253101" s="1" t="s">
        <v>252149</v>
      </c>
      <c r="C253101" s="1" t="s">
        <v>60</v>
      </c>
      <c r="D253101" s="1" t="s">
        <v>61</v>
      </c>
    </row>
    <row r="253102" spans="1:4" x14ac:dyDescent="0.2">
      <c r="A253102" s="1">
        <v>381329</v>
      </c>
      <c r="B253102" s="1" t="s">
        <v>252150</v>
      </c>
      <c r="C253102" s="1" t="s">
        <v>60</v>
      </c>
    </row>
    <row r="253103" spans="1:4" x14ac:dyDescent="0.2">
      <c r="A253103" s="1">
        <v>381331</v>
      </c>
      <c r="B253103" s="1" t="s">
        <v>252151</v>
      </c>
      <c r="C253103" s="1" t="s">
        <v>60</v>
      </c>
    </row>
    <row r="253104" spans="1:4" x14ac:dyDescent="0.2">
      <c r="A253104" s="1">
        <v>381332</v>
      </c>
      <c r="B253104" s="1" t="s">
        <v>252152</v>
      </c>
      <c r="C253104" s="1" t="s">
        <v>60</v>
      </c>
    </row>
    <row r="253105" spans="1:3" x14ac:dyDescent="0.2">
      <c r="A253105" s="1">
        <v>381333</v>
      </c>
      <c r="B253105" s="1" t="s">
        <v>252153</v>
      </c>
      <c r="C253105" s="1" t="s">
        <v>5</v>
      </c>
    </row>
    <row r="253106" spans="1:3" x14ac:dyDescent="0.2">
      <c r="A253106" s="1">
        <v>381334</v>
      </c>
      <c r="B253106" s="1" t="s">
        <v>252154</v>
      </c>
      <c r="C253106" s="1" t="s">
        <v>5</v>
      </c>
    </row>
    <row r="253107" spans="1:3" x14ac:dyDescent="0.2">
      <c r="A253107" s="1">
        <v>381335</v>
      </c>
      <c r="B253107" s="1" t="s">
        <v>252155</v>
      </c>
      <c r="C253107" s="1" t="s">
        <v>5</v>
      </c>
    </row>
    <row r="253108" spans="1:3" x14ac:dyDescent="0.2">
      <c r="A253108" s="1">
        <v>381336</v>
      </c>
      <c r="B253108" s="1" t="s">
        <v>252156</v>
      </c>
      <c r="C253108" s="1" t="s">
        <v>5</v>
      </c>
    </row>
    <row r="253109" spans="1:3" x14ac:dyDescent="0.2">
      <c r="A253109" s="1">
        <v>381337</v>
      </c>
      <c r="B253109" s="1" t="s">
        <v>252157</v>
      </c>
      <c r="C253109" s="1" t="s">
        <v>5</v>
      </c>
    </row>
    <row r="253110" spans="1:3" x14ac:dyDescent="0.2">
      <c r="A253110" s="1">
        <v>381338</v>
      </c>
      <c r="B253110" s="1" t="s">
        <v>252158</v>
      </c>
      <c r="C253110" s="1" t="s">
        <v>5</v>
      </c>
    </row>
    <row r="253111" spans="1:3" x14ac:dyDescent="0.2">
      <c r="A253111" s="1">
        <v>381339</v>
      </c>
      <c r="B253111" s="1" t="s">
        <v>252159</v>
      </c>
      <c r="C253111" s="1" t="s">
        <v>60</v>
      </c>
    </row>
    <row r="253112" spans="1:3" x14ac:dyDescent="0.2">
      <c r="A253112" s="1">
        <v>381340</v>
      </c>
      <c r="B253112" s="1" t="s">
        <v>252160</v>
      </c>
      <c r="C253112" s="1" t="s">
        <v>60</v>
      </c>
    </row>
    <row r="253113" spans="1:3" x14ac:dyDescent="0.2">
      <c r="A253113" s="1">
        <v>381341</v>
      </c>
      <c r="B253113" s="1" t="s">
        <v>252161</v>
      </c>
      <c r="C253113" s="1" t="s">
        <v>5</v>
      </c>
    </row>
    <row r="253114" spans="1:3" x14ac:dyDescent="0.2">
      <c r="A253114" s="1">
        <v>381342</v>
      </c>
      <c r="B253114" s="1" t="s">
        <v>252162</v>
      </c>
      <c r="C253114" s="1" t="s">
        <v>5</v>
      </c>
    </row>
    <row r="253115" spans="1:3" x14ac:dyDescent="0.2">
      <c r="A253115" s="1">
        <v>381343</v>
      </c>
      <c r="B253115" s="1" t="s">
        <v>252163</v>
      </c>
      <c r="C253115" s="1" t="s">
        <v>60</v>
      </c>
    </row>
    <row r="253116" spans="1:3" x14ac:dyDescent="0.2">
      <c r="A253116" s="1">
        <v>381344</v>
      </c>
      <c r="B253116" s="1" t="s">
        <v>252164</v>
      </c>
      <c r="C253116" s="1" t="s">
        <v>60</v>
      </c>
    </row>
    <row r="253117" spans="1:3" x14ac:dyDescent="0.2">
      <c r="A253117" s="1">
        <v>381345</v>
      </c>
      <c r="B253117" s="1" t="s">
        <v>252165</v>
      </c>
      <c r="C253117" s="1" t="s">
        <v>5</v>
      </c>
    </row>
    <row r="253118" spans="1:3" x14ac:dyDescent="0.2">
      <c r="A253118" s="1">
        <v>381346</v>
      </c>
      <c r="B253118" s="1" t="s">
        <v>252166</v>
      </c>
      <c r="C253118" s="1" t="s">
        <v>5</v>
      </c>
    </row>
    <row r="253119" spans="1:3" x14ac:dyDescent="0.2">
      <c r="A253119" s="1">
        <v>381347</v>
      </c>
      <c r="B253119" s="1" t="s">
        <v>252167</v>
      </c>
      <c r="C253119" s="1" t="s">
        <v>5</v>
      </c>
    </row>
    <row r="253120" spans="1:3" x14ac:dyDescent="0.2">
      <c r="A253120" s="1">
        <v>381348</v>
      </c>
      <c r="B253120" s="1" t="s">
        <v>252168</v>
      </c>
      <c r="C253120" s="1" t="s">
        <v>5</v>
      </c>
    </row>
    <row r="253121" spans="1:3" x14ac:dyDescent="0.2">
      <c r="A253121" s="1">
        <v>381349</v>
      </c>
      <c r="B253121" s="1" t="s">
        <v>252169</v>
      </c>
      <c r="C253121" s="1" t="s">
        <v>5</v>
      </c>
    </row>
    <row r="253122" spans="1:3" x14ac:dyDescent="0.2">
      <c r="A253122" s="1">
        <v>381350</v>
      </c>
      <c r="B253122" s="1" t="s">
        <v>252170</v>
      </c>
      <c r="C253122" s="1" t="s">
        <v>5</v>
      </c>
    </row>
    <row r="253123" spans="1:3" x14ac:dyDescent="0.2">
      <c r="A253123" s="1">
        <v>381351</v>
      </c>
      <c r="B253123" s="1" t="s">
        <v>252171</v>
      </c>
      <c r="C253123" s="1" t="s">
        <v>5</v>
      </c>
    </row>
    <row r="253124" spans="1:3" x14ac:dyDescent="0.2">
      <c r="A253124" s="1">
        <v>381352</v>
      </c>
      <c r="B253124" s="1" t="s">
        <v>252172</v>
      </c>
      <c r="C253124" s="1" t="s">
        <v>5</v>
      </c>
    </row>
    <row r="253125" spans="1:3" x14ac:dyDescent="0.2">
      <c r="A253125" s="1">
        <v>381353</v>
      </c>
      <c r="B253125" s="1" t="s">
        <v>252173</v>
      </c>
      <c r="C253125" s="1" t="s">
        <v>5</v>
      </c>
    </row>
    <row r="253126" spans="1:3" x14ac:dyDescent="0.2">
      <c r="A253126" s="1">
        <v>381354</v>
      </c>
      <c r="B253126" s="1" t="s">
        <v>252174</v>
      </c>
      <c r="C253126" s="1" t="s">
        <v>5</v>
      </c>
    </row>
    <row r="253127" spans="1:3" x14ac:dyDescent="0.2">
      <c r="A253127" s="1">
        <v>381355</v>
      </c>
      <c r="B253127" s="1" t="s">
        <v>252175</v>
      </c>
      <c r="C253127" s="1" t="s">
        <v>5</v>
      </c>
    </row>
    <row r="253128" spans="1:3" x14ac:dyDescent="0.2">
      <c r="A253128" s="1">
        <v>381356</v>
      </c>
      <c r="B253128" s="1" t="s">
        <v>252176</v>
      </c>
      <c r="C253128" s="1" t="s">
        <v>5</v>
      </c>
    </row>
    <row r="253129" spans="1:3" x14ac:dyDescent="0.2">
      <c r="A253129" s="1">
        <v>381357</v>
      </c>
      <c r="B253129" s="1" t="s">
        <v>252177</v>
      </c>
      <c r="C253129" s="1" t="s">
        <v>5</v>
      </c>
    </row>
    <row r="253130" spans="1:3" x14ac:dyDescent="0.2">
      <c r="A253130" s="1">
        <v>381358</v>
      </c>
      <c r="B253130" s="1" t="s">
        <v>252178</v>
      </c>
      <c r="C253130" s="1" t="s">
        <v>5</v>
      </c>
    </row>
    <row r="253131" spans="1:3" x14ac:dyDescent="0.2">
      <c r="A253131" s="1">
        <v>381359</v>
      </c>
      <c r="B253131" s="1" t="s">
        <v>252179</v>
      </c>
      <c r="C253131" s="1" t="s">
        <v>5</v>
      </c>
    </row>
    <row r="253132" spans="1:3" x14ac:dyDescent="0.2">
      <c r="A253132" s="1">
        <v>381360</v>
      </c>
      <c r="B253132" s="1" t="s">
        <v>252180</v>
      </c>
      <c r="C253132" s="1" t="s">
        <v>5</v>
      </c>
    </row>
    <row r="253133" spans="1:3" x14ac:dyDescent="0.2">
      <c r="A253133" s="1">
        <v>381361</v>
      </c>
      <c r="B253133" s="1" t="s">
        <v>252181</v>
      </c>
      <c r="C253133" s="1" t="s">
        <v>5</v>
      </c>
    </row>
    <row r="253134" spans="1:3" x14ac:dyDescent="0.2">
      <c r="A253134" s="1">
        <v>381362</v>
      </c>
      <c r="B253134" s="1" t="s">
        <v>252182</v>
      </c>
      <c r="C253134" s="1" t="s">
        <v>5</v>
      </c>
    </row>
    <row r="253135" spans="1:3" x14ac:dyDescent="0.2">
      <c r="A253135" s="1">
        <v>381363</v>
      </c>
      <c r="B253135" s="1" t="s">
        <v>252183</v>
      </c>
      <c r="C253135" s="1" t="s">
        <v>5</v>
      </c>
    </row>
    <row r="253136" spans="1:3" x14ac:dyDescent="0.2">
      <c r="A253136" s="1">
        <v>381364</v>
      </c>
      <c r="B253136" s="1" t="s">
        <v>252184</v>
      </c>
      <c r="C253136" s="1" t="s">
        <v>5</v>
      </c>
    </row>
    <row r="253137" spans="1:3" x14ac:dyDescent="0.2">
      <c r="A253137" s="1">
        <v>381366</v>
      </c>
      <c r="B253137" s="1" t="s">
        <v>252185</v>
      </c>
      <c r="C253137" s="1" t="s">
        <v>5</v>
      </c>
    </row>
    <row r="253138" spans="1:3" x14ac:dyDescent="0.2">
      <c r="A253138" s="1">
        <v>381367</v>
      </c>
      <c r="B253138" s="1" t="s">
        <v>252186</v>
      </c>
      <c r="C253138" s="1" t="s">
        <v>5</v>
      </c>
    </row>
    <row r="253139" spans="1:3" x14ac:dyDescent="0.2">
      <c r="A253139" s="1">
        <v>381368</v>
      </c>
      <c r="B253139" s="1" t="s">
        <v>252187</v>
      </c>
      <c r="C253139" s="1" t="s">
        <v>5</v>
      </c>
    </row>
    <row r="253140" spans="1:3" x14ac:dyDescent="0.2">
      <c r="A253140" s="1">
        <v>381369</v>
      </c>
      <c r="B253140" s="1" t="s">
        <v>252188</v>
      </c>
      <c r="C253140" s="1" t="s">
        <v>5</v>
      </c>
    </row>
    <row r="253141" spans="1:3" x14ac:dyDescent="0.2">
      <c r="A253141" s="1">
        <v>381370</v>
      </c>
      <c r="B253141" s="1" t="s">
        <v>252189</v>
      </c>
      <c r="C253141" s="1" t="s">
        <v>60</v>
      </c>
    </row>
    <row r="253142" spans="1:3" x14ac:dyDescent="0.2">
      <c r="A253142" s="1">
        <v>381371</v>
      </c>
      <c r="B253142" s="1" t="s">
        <v>252190</v>
      </c>
      <c r="C253142" s="1" t="s">
        <v>5</v>
      </c>
    </row>
    <row r="253143" spans="1:3" x14ac:dyDescent="0.2">
      <c r="A253143" s="1">
        <v>381372</v>
      </c>
      <c r="B253143" s="1" t="s">
        <v>252191</v>
      </c>
      <c r="C253143" s="1" t="s">
        <v>5</v>
      </c>
    </row>
    <row r="253144" spans="1:3" x14ac:dyDescent="0.2">
      <c r="A253144" s="1">
        <v>381373</v>
      </c>
      <c r="B253144" s="1" t="s">
        <v>252192</v>
      </c>
      <c r="C253144" s="1" t="s">
        <v>5</v>
      </c>
    </row>
    <row r="253145" spans="1:3" x14ac:dyDescent="0.2">
      <c r="A253145" s="1">
        <v>381374</v>
      </c>
      <c r="B253145" s="1" t="s">
        <v>252193</v>
      </c>
      <c r="C253145" s="1" t="s">
        <v>5</v>
      </c>
    </row>
    <row r="253146" spans="1:3" x14ac:dyDescent="0.2">
      <c r="A253146" s="1">
        <v>381375</v>
      </c>
      <c r="B253146" s="1" t="s">
        <v>252194</v>
      </c>
      <c r="C253146" s="1" t="s">
        <v>60</v>
      </c>
    </row>
    <row r="253147" spans="1:3" x14ac:dyDescent="0.2">
      <c r="A253147" s="1">
        <v>381376</v>
      </c>
      <c r="B253147" s="1" t="s">
        <v>252195</v>
      </c>
      <c r="C253147" s="1" t="s">
        <v>60</v>
      </c>
    </row>
    <row r="253148" spans="1:3" x14ac:dyDescent="0.2">
      <c r="A253148" s="1">
        <v>381377</v>
      </c>
      <c r="B253148" s="1" t="s">
        <v>252196</v>
      </c>
      <c r="C253148" s="1" t="s">
        <v>5</v>
      </c>
    </row>
    <row r="253149" spans="1:3" x14ac:dyDescent="0.2">
      <c r="A253149" s="1">
        <v>381378</v>
      </c>
      <c r="B253149" s="1" t="s">
        <v>252197</v>
      </c>
      <c r="C253149" s="1" t="s">
        <v>5</v>
      </c>
    </row>
    <row r="253150" spans="1:3" x14ac:dyDescent="0.2">
      <c r="A253150" s="1">
        <v>381393</v>
      </c>
      <c r="B253150" s="1" t="s">
        <v>252198</v>
      </c>
      <c r="C253150" s="1" t="s">
        <v>60</v>
      </c>
    </row>
    <row r="253151" spans="1:3" x14ac:dyDescent="0.2">
      <c r="A253151" s="1">
        <v>381424</v>
      </c>
      <c r="B253151" s="1" t="s">
        <v>252199</v>
      </c>
      <c r="C253151" s="1" t="s">
        <v>5</v>
      </c>
    </row>
    <row r="253152" spans="1:3" x14ac:dyDescent="0.2">
      <c r="A253152" s="1">
        <v>381438</v>
      </c>
      <c r="B253152" s="1" t="s">
        <v>252200</v>
      </c>
      <c r="C253152" s="1" t="s">
        <v>60</v>
      </c>
    </row>
    <row r="253153" spans="1:3" x14ac:dyDescent="0.2">
      <c r="A253153" s="1">
        <v>381446</v>
      </c>
      <c r="B253153" s="1" t="s">
        <v>252201</v>
      </c>
      <c r="C253153" s="1" t="s">
        <v>60</v>
      </c>
    </row>
    <row r="253154" spans="1:3" x14ac:dyDescent="0.2">
      <c r="A253154" s="1">
        <v>381490</v>
      </c>
      <c r="B253154" s="1" t="s">
        <v>252202</v>
      </c>
      <c r="C253154" s="1" t="s">
        <v>307</v>
      </c>
    </row>
    <row r="253155" spans="1:3" x14ac:dyDescent="0.2">
      <c r="A253155" s="1">
        <v>381510</v>
      </c>
      <c r="B253155" s="1" t="s">
        <v>252203</v>
      </c>
      <c r="C253155" s="1" t="s">
        <v>5</v>
      </c>
    </row>
    <row r="253156" spans="1:3" x14ac:dyDescent="0.2">
      <c r="A253156" s="1">
        <v>381560</v>
      </c>
      <c r="B253156" s="1" t="s">
        <v>252204</v>
      </c>
      <c r="C253156" s="1" t="s">
        <v>5</v>
      </c>
    </row>
    <row r="253157" spans="1:3" x14ac:dyDescent="0.2">
      <c r="A253157" s="1">
        <v>381569</v>
      </c>
      <c r="B253157" s="1" t="s">
        <v>252205</v>
      </c>
      <c r="C253157" s="1" t="s">
        <v>60</v>
      </c>
    </row>
    <row r="253158" spans="1:3" x14ac:dyDescent="0.2">
      <c r="A253158" s="1">
        <v>381596</v>
      </c>
      <c r="B253158" s="1" t="s">
        <v>252206</v>
      </c>
      <c r="C253158" s="1" t="s">
        <v>60</v>
      </c>
    </row>
    <row r="253159" spans="1:3" x14ac:dyDescent="0.2">
      <c r="A253159" s="1">
        <v>381601</v>
      </c>
      <c r="B253159" s="1" t="s">
        <v>252207</v>
      </c>
      <c r="C253159" s="1" t="s">
        <v>5</v>
      </c>
    </row>
    <row r="253160" spans="1:3" x14ac:dyDescent="0.2">
      <c r="A253160" s="1">
        <v>381604</v>
      </c>
      <c r="B253160" s="1" t="s">
        <v>252208</v>
      </c>
      <c r="C253160" s="1" t="s">
        <v>5</v>
      </c>
    </row>
    <row r="253161" spans="1:3" x14ac:dyDescent="0.2">
      <c r="A253161" s="1">
        <v>381605</v>
      </c>
      <c r="B253161" s="1" t="s">
        <v>252209</v>
      </c>
      <c r="C253161" s="1" t="s">
        <v>5</v>
      </c>
    </row>
    <row r="253162" spans="1:3" x14ac:dyDescent="0.2">
      <c r="A253162" s="1">
        <v>381606</v>
      </c>
      <c r="B253162" s="1" t="s">
        <v>252210</v>
      </c>
      <c r="C253162" s="1" t="s">
        <v>5</v>
      </c>
    </row>
    <row r="253163" spans="1:3" x14ac:dyDescent="0.2">
      <c r="A253163" s="1">
        <v>381607</v>
      </c>
      <c r="B253163" s="1" t="s">
        <v>252211</v>
      </c>
      <c r="C253163" s="1" t="s">
        <v>5</v>
      </c>
    </row>
    <row r="253164" spans="1:3" x14ac:dyDescent="0.2">
      <c r="A253164" s="1">
        <v>381608</v>
      </c>
      <c r="B253164" s="1" t="s">
        <v>252212</v>
      </c>
      <c r="C253164" s="1" t="s">
        <v>5</v>
      </c>
    </row>
    <row r="253165" spans="1:3" x14ac:dyDescent="0.2">
      <c r="A253165" s="1">
        <v>381609</v>
      </c>
      <c r="B253165" s="1" t="s">
        <v>252213</v>
      </c>
      <c r="C253165" s="1" t="s">
        <v>5</v>
      </c>
    </row>
    <row r="253166" spans="1:3" x14ac:dyDescent="0.2">
      <c r="A253166" s="1">
        <v>381610</v>
      </c>
      <c r="B253166" s="1" t="s">
        <v>252214</v>
      </c>
      <c r="C253166" s="1" t="s">
        <v>5</v>
      </c>
    </row>
    <row r="253167" spans="1:3" x14ac:dyDescent="0.2">
      <c r="A253167" s="1">
        <v>381611</v>
      </c>
      <c r="B253167" s="1" t="s">
        <v>252215</v>
      </c>
      <c r="C253167" s="1" t="s">
        <v>5</v>
      </c>
    </row>
    <row r="253168" spans="1:3" x14ac:dyDescent="0.2">
      <c r="A253168" s="1">
        <v>381612</v>
      </c>
      <c r="B253168" s="1" t="s">
        <v>252216</v>
      </c>
      <c r="C253168" s="1" t="s">
        <v>5</v>
      </c>
    </row>
    <row r="253169" spans="1:3" x14ac:dyDescent="0.2">
      <c r="A253169" s="1">
        <v>381613</v>
      </c>
      <c r="B253169" s="1" t="s">
        <v>252217</v>
      </c>
      <c r="C253169" s="1" t="s">
        <v>5</v>
      </c>
    </row>
    <row r="253170" spans="1:3" x14ac:dyDescent="0.2">
      <c r="A253170" s="1">
        <v>381614</v>
      </c>
      <c r="B253170" s="1" t="s">
        <v>252218</v>
      </c>
      <c r="C253170" s="1" t="s">
        <v>5</v>
      </c>
    </row>
    <row r="253171" spans="1:3" x14ac:dyDescent="0.2">
      <c r="A253171" s="1">
        <v>381615</v>
      </c>
      <c r="B253171" s="1" t="s">
        <v>252219</v>
      </c>
      <c r="C253171" s="1" t="s">
        <v>5</v>
      </c>
    </row>
    <row r="253172" spans="1:3" x14ac:dyDescent="0.2">
      <c r="A253172" s="1">
        <v>381616</v>
      </c>
      <c r="B253172" s="1" t="s">
        <v>252220</v>
      </c>
      <c r="C253172" s="1" t="s">
        <v>5</v>
      </c>
    </row>
    <row r="253173" spans="1:3" x14ac:dyDescent="0.2">
      <c r="A253173" s="1">
        <v>381617</v>
      </c>
      <c r="B253173" s="1" t="s">
        <v>252221</v>
      </c>
      <c r="C253173" s="1" t="s">
        <v>5</v>
      </c>
    </row>
    <row r="253174" spans="1:3" x14ac:dyDescent="0.2">
      <c r="A253174" s="1">
        <v>381618</v>
      </c>
      <c r="B253174" s="1" t="s">
        <v>252222</v>
      </c>
      <c r="C253174" s="1" t="s">
        <v>5</v>
      </c>
    </row>
    <row r="253175" spans="1:3" x14ac:dyDescent="0.2">
      <c r="A253175" s="1">
        <v>381619</v>
      </c>
      <c r="B253175" s="1" t="s">
        <v>252223</v>
      </c>
      <c r="C253175" s="1" t="s">
        <v>5</v>
      </c>
    </row>
    <row r="253176" spans="1:3" x14ac:dyDescent="0.2">
      <c r="A253176" s="1">
        <v>381620</v>
      </c>
      <c r="B253176" s="1" t="s">
        <v>252224</v>
      </c>
      <c r="C253176" s="1" t="s">
        <v>5</v>
      </c>
    </row>
    <row r="253177" spans="1:3" x14ac:dyDescent="0.2">
      <c r="A253177" s="1">
        <v>381621</v>
      </c>
      <c r="B253177" s="1" t="s">
        <v>252225</v>
      </c>
      <c r="C253177" s="1" t="s">
        <v>5</v>
      </c>
    </row>
    <row r="253178" spans="1:3" x14ac:dyDescent="0.2">
      <c r="A253178" s="1">
        <v>381622</v>
      </c>
      <c r="B253178" s="1" t="s">
        <v>252226</v>
      </c>
      <c r="C253178" s="1" t="s">
        <v>5</v>
      </c>
    </row>
    <row r="253179" spans="1:3" x14ac:dyDescent="0.2">
      <c r="A253179" s="1">
        <v>381623</v>
      </c>
      <c r="B253179" s="1" t="s">
        <v>252227</v>
      </c>
      <c r="C253179" s="1" t="s">
        <v>5</v>
      </c>
    </row>
    <row r="253180" spans="1:3" x14ac:dyDescent="0.2">
      <c r="A253180" s="1">
        <v>381624</v>
      </c>
      <c r="B253180" s="1" t="s">
        <v>252228</v>
      </c>
      <c r="C253180" s="1" t="s">
        <v>5</v>
      </c>
    </row>
    <row r="253181" spans="1:3" x14ac:dyDescent="0.2">
      <c r="A253181" s="1">
        <v>381625</v>
      </c>
      <c r="B253181" s="1" t="s">
        <v>252229</v>
      </c>
      <c r="C253181" s="1" t="s">
        <v>5</v>
      </c>
    </row>
    <row r="253182" spans="1:3" x14ac:dyDescent="0.2">
      <c r="A253182" s="1">
        <v>381626</v>
      </c>
      <c r="B253182" s="1" t="s">
        <v>252230</v>
      </c>
      <c r="C253182" s="1" t="s">
        <v>5</v>
      </c>
    </row>
    <row r="253183" spans="1:3" x14ac:dyDescent="0.2">
      <c r="A253183" s="1">
        <v>381627</v>
      </c>
      <c r="B253183" s="1" t="s">
        <v>252231</v>
      </c>
      <c r="C253183" s="1" t="s">
        <v>5</v>
      </c>
    </row>
    <row r="253184" spans="1:3" x14ac:dyDescent="0.2">
      <c r="A253184" s="1">
        <v>381628</v>
      </c>
      <c r="B253184" s="1" t="s">
        <v>252232</v>
      </c>
      <c r="C253184" s="1" t="s">
        <v>5</v>
      </c>
    </row>
    <row r="253185" spans="1:3" x14ac:dyDescent="0.2">
      <c r="A253185" s="1">
        <v>381629</v>
      </c>
      <c r="B253185" s="1" t="s">
        <v>252233</v>
      </c>
      <c r="C253185" s="1" t="s">
        <v>5</v>
      </c>
    </row>
    <row r="253186" spans="1:3" x14ac:dyDescent="0.2">
      <c r="A253186" s="1">
        <v>381630</v>
      </c>
      <c r="B253186" s="1" t="s">
        <v>252234</v>
      </c>
      <c r="C253186" s="1" t="s">
        <v>5</v>
      </c>
    </row>
    <row r="253187" spans="1:3" x14ac:dyDescent="0.2">
      <c r="A253187" s="1">
        <v>381631</v>
      </c>
      <c r="B253187" s="1" t="s">
        <v>252235</v>
      </c>
      <c r="C253187" s="1" t="s">
        <v>5</v>
      </c>
    </row>
    <row r="253188" spans="1:3" x14ac:dyDescent="0.2">
      <c r="A253188" s="1">
        <v>381632</v>
      </c>
      <c r="B253188" s="1" t="s">
        <v>252236</v>
      </c>
      <c r="C253188" s="1" t="s">
        <v>5</v>
      </c>
    </row>
    <row r="253189" spans="1:3" x14ac:dyDescent="0.2">
      <c r="A253189" s="1">
        <v>381633</v>
      </c>
      <c r="B253189" s="1" t="s">
        <v>252237</v>
      </c>
      <c r="C253189" s="1" t="s">
        <v>5</v>
      </c>
    </row>
    <row r="253190" spans="1:3" x14ac:dyDescent="0.2">
      <c r="A253190" s="1">
        <v>381634</v>
      </c>
      <c r="B253190" s="1" t="s">
        <v>252238</v>
      </c>
      <c r="C253190" s="1" t="s">
        <v>5</v>
      </c>
    </row>
    <row r="253191" spans="1:3" x14ac:dyDescent="0.2">
      <c r="A253191" s="1">
        <v>381635</v>
      </c>
      <c r="B253191" s="1" t="s">
        <v>252239</v>
      </c>
      <c r="C253191" s="1" t="s">
        <v>5</v>
      </c>
    </row>
    <row r="253192" spans="1:3" x14ac:dyDescent="0.2">
      <c r="A253192" s="1">
        <v>381636</v>
      </c>
      <c r="B253192" s="1" t="s">
        <v>252240</v>
      </c>
      <c r="C253192" s="1" t="s">
        <v>5</v>
      </c>
    </row>
    <row r="253193" spans="1:3" x14ac:dyDescent="0.2">
      <c r="A253193" s="1">
        <v>381637</v>
      </c>
      <c r="B253193" s="1" t="s">
        <v>252241</v>
      </c>
      <c r="C253193" s="1" t="s">
        <v>5</v>
      </c>
    </row>
    <row r="253194" spans="1:3" x14ac:dyDescent="0.2">
      <c r="A253194" s="1">
        <v>381638</v>
      </c>
      <c r="B253194" s="1" t="s">
        <v>252242</v>
      </c>
      <c r="C253194" s="1" t="s">
        <v>5</v>
      </c>
    </row>
    <row r="253195" spans="1:3" x14ac:dyDescent="0.2">
      <c r="A253195" s="1">
        <v>381639</v>
      </c>
      <c r="B253195" s="1" t="s">
        <v>252243</v>
      </c>
      <c r="C253195" s="1" t="s">
        <v>5</v>
      </c>
    </row>
    <row r="253196" spans="1:3" x14ac:dyDescent="0.2">
      <c r="A253196" s="1">
        <v>381640</v>
      </c>
      <c r="B253196" s="1" t="s">
        <v>252244</v>
      </c>
      <c r="C253196" s="1" t="s">
        <v>5</v>
      </c>
    </row>
    <row r="253197" spans="1:3" x14ac:dyDescent="0.2">
      <c r="A253197" s="1">
        <v>381641</v>
      </c>
      <c r="B253197" s="1" t="s">
        <v>252245</v>
      </c>
      <c r="C253197" s="1" t="s">
        <v>5</v>
      </c>
    </row>
    <row r="253198" spans="1:3" x14ac:dyDescent="0.2">
      <c r="A253198" s="1">
        <v>381642</v>
      </c>
      <c r="B253198" s="1" t="s">
        <v>252246</v>
      </c>
      <c r="C253198" s="1" t="s">
        <v>5</v>
      </c>
    </row>
    <row r="253199" spans="1:3" x14ac:dyDescent="0.2">
      <c r="A253199" s="1">
        <v>381643</v>
      </c>
      <c r="B253199" s="1" t="s">
        <v>252247</v>
      </c>
      <c r="C253199" s="1" t="s">
        <v>5</v>
      </c>
    </row>
    <row r="253200" spans="1:3" x14ac:dyDescent="0.2">
      <c r="A253200" s="1">
        <v>381644</v>
      </c>
      <c r="B253200" s="1" t="s">
        <v>252248</v>
      </c>
      <c r="C253200" s="1" t="s">
        <v>5</v>
      </c>
    </row>
    <row r="253201" spans="1:3" x14ac:dyDescent="0.2">
      <c r="A253201" s="1">
        <v>381645</v>
      </c>
      <c r="B253201" s="1" t="s">
        <v>252249</v>
      </c>
      <c r="C253201" s="1" t="s">
        <v>5</v>
      </c>
    </row>
    <row r="253202" spans="1:3" x14ac:dyDescent="0.2">
      <c r="A253202" s="1">
        <v>381646</v>
      </c>
      <c r="B253202" s="1" t="s">
        <v>252250</v>
      </c>
      <c r="C253202" s="1" t="s">
        <v>5</v>
      </c>
    </row>
    <row r="253203" spans="1:3" x14ac:dyDescent="0.2">
      <c r="A253203" s="1">
        <v>381647</v>
      </c>
      <c r="B253203" s="1" t="s">
        <v>252251</v>
      </c>
      <c r="C253203" s="1" t="s">
        <v>5</v>
      </c>
    </row>
    <row r="253204" spans="1:3" x14ac:dyDescent="0.2">
      <c r="A253204" s="1">
        <v>381648</v>
      </c>
      <c r="B253204" s="1" t="s">
        <v>252252</v>
      </c>
      <c r="C253204" s="1" t="s">
        <v>5</v>
      </c>
    </row>
    <row r="253205" spans="1:3" x14ac:dyDescent="0.2">
      <c r="A253205" s="1">
        <v>381649</v>
      </c>
      <c r="B253205" s="1" t="s">
        <v>252253</v>
      </c>
      <c r="C253205" s="1" t="s">
        <v>5</v>
      </c>
    </row>
    <row r="253206" spans="1:3" x14ac:dyDescent="0.2">
      <c r="A253206" s="1">
        <v>381650</v>
      </c>
      <c r="B253206" s="1" t="s">
        <v>252254</v>
      </c>
      <c r="C253206" s="1" t="s">
        <v>5</v>
      </c>
    </row>
    <row r="253207" spans="1:3" x14ac:dyDescent="0.2">
      <c r="A253207" s="1">
        <v>381651</v>
      </c>
      <c r="B253207" s="1" t="s">
        <v>252255</v>
      </c>
      <c r="C253207" s="1" t="s">
        <v>5</v>
      </c>
    </row>
    <row r="253208" spans="1:3" x14ac:dyDescent="0.2">
      <c r="A253208" s="1">
        <v>381652</v>
      </c>
      <c r="B253208" s="1" t="s">
        <v>252256</v>
      </c>
      <c r="C253208" s="1" t="s">
        <v>5</v>
      </c>
    </row>
    <row r="253209" spans="1:3" x14ac:dyDescent="0.2">
      <c r="A253209" s="1">
        <v>381653</v>
      </c>
      <c r="B253209" s="1" t="s">
        <v>252257</v>
      </c>
      <c r="C253209" s="1" t="s">
        <v>5</v>
      </c>
    </row>
    <row r="253210" spans="1:3" x14ac:dyDescent="0.2">
      <c r="A253210" s="1">
        <v>381654</v>
      </c>
      <c r="B253210" s="1" t="s">
        <v>252258</v>
      </c>
      <c r="C253210" s="1" t="s">
        <v>5</v>
      </c>
    </row>
    <row r="253211" spans="1:3" x14ac:dyDescent="0.2">
      <c r="A253211" s="1">
        <v>381655</v>
      </c>
      <c r="B253211" s="1" t="s">
        <v>252259</v>
      </c>
      <c r="C253211" s="1" t="s">
        <v>5</v>
      </c>
    </row>
    <row r="253212" spans="1:3" x14ac:dyDescent="0.2">
      <c r="A253212" s="1">
        <v>381656</v>
      </c>
      <c r="B253212" s="1" t="s">
        <v>252260</v>
      </c>
      <c r="C253212" s="1" t="s">
        <v>5</v>
      </c>
    </row>
    <row r="253213" spans="1:3" x14ac:dyDescent="0.2">
      <c r="A253213" s="1">
        <v>381657</v>
      </c>
      <c r="B253213" s="1" t="s">
        <v>252261</v>
      </c>
      <c r="C253213" s="1" t="s">
        <v>5</v>
      </c>
    </row>
    <row r="253214" spans="1:3" x14ac:dyDescent="0.2">
      <c r="A253214" s="1">
        <v>381658</v>
      </c>
      <c r="B253214" s="1" t="s">
        <v>252262</v>
      </c>
      <c r="C253214" s="1" t="s">
        <v>5</v>
      </c>
    </row>
    <row r="253215" spans="1:3" x14ac:dyDescent="0.2">
      <c r="A253215" s="1">
        <v>381659</v>
      </c>
      <c r="B253215" s="1" t="s">
        <v>252263</v>
      </c>
      <c r="C253215" s="1" t="s">
        <v>5</v>
      </c>
    </row>
    <row r="253216" spans="1:3" x14ac:dyDescent="0.2">
      <c r="A253216" s="1">
        <v>381660</v>
      </c>
      <c r="B253216" s="1" t="s">
        <v>252264</v>
      </c>
      <c r="C253216" s="1" t="s">
        <v>5</v>
      </c>
    </row>
    <row r="253217" spans="1:3" x14ac:dyDescent="0.2">
      <c r="A253217" s="1">
        <v>381661</v>
      </c>
      <c r="B253217" s="1" t="s">
        <v>252265</v>
      </c>
      <c r="C253217" s="1" t="s">
        <v>5</v>
      </c>
    </row>
    <row r="253218" spans="1:3" x14ac:dyDescent="0.2">
      <c r="A253218" s="1">
        <v>381662</v>
      </c>
      <c r="B253218" s="1" t="s">
        <v>252266</v>
      </c>
      <c r="C253218" s="1" t="s">
        <v>5</v>
      </c>
    </row>
    <row r="253219" spans="1:3" x14ac:dyDescent="0.2">
      <c r="A253219" s="1">
        <v>381663</v>
      </c>
      <c r="B253219" s="1" t="s">
        <v>252267</v>
      </c>
      <c r="C253219" s="1" t="s">
        <v>5</v>
      </c>
    </row>
    <row r="253220" spans="1:3" x14ac:dyDescent="0.2">
      <c r="A253220" s="1">
        <v>381664</v>
      </c>
      <c r="B253220" s="1" t="s">
        <v>252268</v>
      </c>
      <c r="C253220" s="1" t="s">
        <v>5</v>
      </c>
    </row>
    <row r="253221" spans="1:3" x14ac:dyDescent="0.2">
      <c r="A253221" s="1">
        <v>381665</v>
      </c>
      <c r="B253221" s="1" t="s">
        <v>252269</v>
      </c>
      <c r="C253221" s="1" t="s">
        <v>5</v>
      </c>
    </row>
    <row r="253222" spans="1:3" x14ac:dyDescent="0.2">
      <c r="A253222" s="1">
        <v>381666</v>
      </c>
      <c r="B253222" s="1" t="s">
        <v>252270</v>
      </c>
      <c r="C253222" s="1" t="s">
        <v>5</v>
      </c>
    </row>
    <row r="253223" spans="1:3" x14ac:dyDescent="0.2">
      <c r="A253223" s="1">
        <v>381667</v>
      </c>
      <c r="B253223" s="1" t="s">
        <v>252271</v>
      </c>
      <c r="C253223" s="1" t="s">
        <v>5</v>
      </c>
    </row>
    <row r="253224" spans="1:3" x14ac:dyDescent="0.2">
      <c r="A253224" s="1">
        <v>381668</v>
      </c>
      <c r="B253224" s="1" t="s">
        <v>252272</v>
      </c>
      <c r="C253224" s="1" t="s">
        <v>5</v>
      </c>
    </row>
    <row r="253225" spans="1:3" x14ac:dyDescent="0.2">
      <c r="A253225" s="1">
        <v>381669</v>
      </c>
      <c r="B253225" s="1" t="s">
        <v>252273</v>
      </c>
      <c r="C253225" s="1" t="s">
        <v>5</v>
      </c>
    </row>
    <row r="253226" spans="1:3" x14ac:dyDescent="0.2">
      <c r="A253226" s="1">
        <v>381670</v>
      </c>
      <c r="B253226" s="1" t="s">
        <v>252274</v>
      </c>
      <c r="C253226" s="1" t="s">
        <v>5</v>
      </c>
    </row>
    <row r="253227" spans="1:3" x14ac:dyDescent="0.2">
      <c r="A253227" s="1">
        <v>381671</v>
      </c>
      <c r="B253227" s="1" t="s">
        <v>252275</v>
      </c>
      <c r="C253227" s="1" t="s">
        <v>5</v>
      </c>
    </row>
    <row r="253228" spans="1:3" x14ac:dyDescent="0.2">
      <c r="A253228" s="1">
        <v>381672</v>
      </c>
      <c r="B253228" s="1" t="s">
        <v>252276</v>
      </c>
      <c r="C253228" s="1" t="s">
        <v>5</v>
      </c>
    </row>
    <row r="253229" spans="1:3" x14ac:dyDescent="0.2">
      <c r="A253229" s="1">
        <v>381673</v>
      </c>
      <c r="B253229" s="1" t="s">
        <v>252277</v>
      </c>
      <c r="C253229" s="1" t="s">
        <v>5</v>
      </c>
    </row>
    <row r="253230" spans="1:3" x14ac:dyDescent="0.2">
      <c r="A253230" s="1">
        <v>381674</v>
      </c>
      <c r="B253230" s="1" t="s">
        <v>252278</v>
      </c>
      <c r="C253230" s="1" t="s">
        <v>5</v>
      </c>
    </row>
    <row r="253231" spans="1:3" x14ac:dyDescent="0.2">
      <c r="A253231" s="1">
        <v>381675</v>
      </c>
      <c r="B253231" s="1" t="s">
        <v>252279</v>
      </c>
      <c r="C253231" s="1" t="s">
        <v>5</v>
      </c>
    </row>
    <row r="253232" spans="1:3" x14ac:dyDescent="0.2">
      <c r="A253232" s="1">
        <v>381676</v>
      </c>
      <c r="B253232" s="1" t="s">
        <v>252280</v>
      </c>
      <c r="C253232" s="1" t="s">
        <v>5</v>
      </c>
    </row>
    <row r="253233" spans="1:4" x14ac:dyDescent="0.2">
      <c r="A253233" s="1">
        <v>381677</v>
      </c>
      <c r="B253233" s="1" t="s">
        <v>252281</v>
      </c>
      <c r="C253233" s="1" t="s">
        <v>5</v>
      </c>
    </row>
    <row r="253234" spans="1:4" x14ac:dyDescent="0.2">
      <c r="A253234" s="1">
        <v>381678</v>
      </c>
      <c r="B253234" s="1" t="s">
        <v>252282</v>
      </c>
      <c r="C253234" s="1" t="s">
        <v>5</v>
      </c>
    </row>
    <row r="253235" spans="1:4" x14ac:dyDescent="0.2">
      <c r="A253235" s="1">
        <v>381679</v>
      </c>
      <c r="B253235" s="1" t="s">
        <v>252283</v>
      </c>
      <c r="C253235" s="1" t="s">
        <v>5</v>
      </c>
    </row>
    <row r="253236" spans="1:4" x14ac:dyDescent="0.2">
      <c r="A253236" s="1">
        <v>381680</v>
      </c>
      <c r="B253236" s="1" t="s">
        <v>252284</v>
      </c>
      <c r="C253236" s="1" t="s">
        <v>60</v>
      </c>
      <c r="D253236" s="1" t="s">
        <v>61</v>
      </c>
    </row>
    <row r="253237" spans="1:4" x14ac:dyDescent="0.2">
      <c r="A253237" s="1">
        <v>381681</v>
      </c>
      <c r="B253237" s="1" t="s">
        <v>252285</v>
      </c>
      <c r="C253237" s="1" t="s">
        <v>60</v>
      </c>
    </row>
    <row r="253238" spans="1:4" x14ac:dyDescent="0.2">
      <c r="A253238" s="1">
        <v>381682</v>
      </c>
      <c r="B253238" s="1" t="s">
        <v>252286</v>
      </c>
      <c r="C253238" s="1" t="s">
        <v>5</v>
      </c>
    </row>
    <row r="253239" spans="1:4" x14ac:dyDescent="0.2">
      <c r="A253239" s="1">
        <v>381685</v>
      </c>
      <c r="B253239" s="1" t="s">
        <v>252287</v>
      </c>
      <c r="C253239" s="1" t="s">
        <v>5</v>
      </c>
    </row>
    <row r="253240" spans="1:4" x14ac:dyDescent="0.2">
      <c r="A253240" s="1">
        <v>381689</v>
      </c>
      <c r="B253240" s="1" t="s">
        <v>252288</v>
      </c>
      <c r="C253240" s="1" t="s">
        <v>5</v>
      </c>
    </row>
    <row r="253241" spans="1:4" x14ac:dyDescent="0.2">
      <c r="A253241" s="1">
        <v>381691</v>
      </c>
      <c r="B253241" s="1" t="s">
        <v>252289</v>
      </c>
      <c r="C253241" s="1" t="s">
        <v>5</v>
      </c>
    </row>
    <row r="253242" spans="1:4" x14ac:dyDescent="0.2">
      <c r="A253242" s="1">
        <v>381693</v>
      </c>
      <c r="B253242" s="1" t="s">
        <v>252290</v>
      </c>
      <c r="C253242" s="1" t="s">
        <v>5</v>
      </c>
    </row>
    <row r="253243" spans="1:4" x14ac:dyDescent="0.2">
      <c r="A253243" s="1">
        <v>381696</v>
      </c>
      <c r="B253243" s="1" t="s">
        <v>252291</v>
      </c>
      <c r="C253243" s="1" t="s">
        <v>5</v>
      </c>
    </row>
    <row r="253244" spans="1:4" x14ac:dyDescent="0.2">
      <c r="A253244" s="1">
        <v>381698</v>
      </c>
      <c r="B253244" s="1" t="s">
        <v>252292</v>
      </c>
      <c r="C253244" s="1" t="s">
        <v>60</v>
      </c>
    </row>
    <row r="253245" spans="1:4" x14ac:dyDescent="0.2">
      <c r="A253245" s="1">
        <v>381700</v>
      </c>
      <c r="B253245" s="1" t="s">
        <v>252293</v>
      </c>
      <c r="C253245" s="1" t="s">
        <v>5</v>
      </c>
    </row>
    <row r="253246" spans="1:4" x14ac:dyDescent="0.2">
      <c r="A253246" s="1">
        <v>381701</v>
      </c>
      <c r="B253246" s="1" t="s">
        <v>252294</v>
      </c>
      <c r="C253246" s="1" t="s">
        <v>60</v>
      </c>
    </row>
    <row r="253247" spans="1:4" x14ac:dyDescent="0.2">
      <c r="A253247" s="1">
        <v>381703</v>
      </c>
      <c r="B253247" s="1" t="s">
        <v>252295</v>
      </c>
      <c r="C253247" s="1" t="s">
        <v>5</v>
      </c>
    </row>
    <row r="253248" spans="1:4" x14ac:dyDescent="0.2">
      <c r="A253248" s="1">
        <v>381709</v>
      </c>
      <c r="B253248" s="1" t="s">
        <v>252296</v>
      </c>
      <c r="C253248" s="1" t="s">
        <v>60</v>
      </c>
    </row>
    <row r="253249" spans="1:3" x14ac:dyDescent="0.2">
      <c r="A253249" s="1">
        <v>381712</v>
      </c>
      <c r="B253249" s="1" t="s">
        <v>252297</v>
      </c>
      <c r="C253249" s="1" t="s">
        <v>5</v>
      </c>
    </row>
    <row r="253250" spans="1:3" x14ac:dyDescent="0.2">
      <c r="A253250" s="1">
        <v>381718</v>
      </c>
      <c r="B253250" s="1" t="s">
        <v>252298</v>
      </c>
      <c r="C253250" s="1" t="s">
        <v>5</v>
      </c>
    </row>
    <row r="253251" spans="1:3" x14ac:dyDescent="0.2">
      <c r="A253251" s="1">
        <v>381722</v>
      </c>
      <c r="B253251" s="1" t="s">
        <v>252299</v>
      </c>
      <c r="C253251" s="1" t="s">
        <v>60</v>
      </c>
    </row>
    <row r="253252" spans="1:3" x14ac:dyDescent="0.2">
      <c r="A253252" s="1">
        <v>381723</v>
      </c>
      <c r="B253252" s="1" t="s">
        <v>252300</v>
      </c>
      <c r="C253252" s="1" t="s">
        <v>60</v>
      </c>
    </row>
    <row r="253253" spans="1:3" x14ac:dyDescent="0.2">
      <c r="A253253" s="1">
        <v>381725</v>
      </c>
      <c r="B253253" s="1" t="s">
        <v>252301</v>
      </c>
      <c r="C253253" s="1" t="s">
        <v>5</v>
      </c>
    </row>
    <row r="253254" spans="1:3" x14ac:dyDescent="0.2">
      <c r="A253254" s="1">
        <v>381726</v>
      </c>
      <c r="B253254" s="1" t="s">
        <v>252302</v>
      </c>
      <c r="C253254" s="1" t="s">
        <v>60</v>
      </c>
    </row>
    <row r="253255" spans="1:3" x14ac:dyDescent="0.2">
      <c r="A253255" s="1">
        <v>381730</v>
      </c>
      <c r="B253255" s="1" t="s">
        <v>252303</v>
      </c>
      <c r="C253255" s="1" t="s">
        <v>60</v>
      </c>
    </row>
    <row r="253256" spans="1:3" x14ac:dyDescent="0.2">
      <c r="A253256" s="1">
        <v>381736</v>
      </c>
      <c r="B253256" s="1" t="s">
        <v>252304</v>
      </c>
      <c r="C253256" s="1" t="s">
        <v>60</v>
      </c>
    </row>
    <row r="253257" spans="1:3" x14ac:dyDescent="0.2">
      <c r="A253257" s="1">
        <v>381737</v>
      </c>
      <c r="B253257" s="1" t="s">
        <v>252305</v>
      </c>
      <c r="C253257" s="1" t="s">
        <v>60</v>
      </c>
    </row>
    <row r="253258" spans="1:3" x14ac:dyDescent="0.2">
      <c r="A253258" s="1">
        <v>381738</v>
      </c>
      <c r="B253258" s="1" t="s">
        <v>252306</v>
      </c>
      <c r="C253258" s="1" t="s">
        <v>5</v>
      </c>
    </row>
    <row r="253259" spans="1:3" x14ac:dyDescent="0.2">
      <c r="A253259" s="1">
        <v>381741</v>
      </c>
      <c r="B253259" s="1" t="s">
        <v>252307</v>
      </c>
      <c r="C253259" s="1" t="s">
        <v>60</v>
      </c>
    </row>
    <row r="253260" spans="1:3" x14ac:dyDescent="0.2">
      <c r="A253260" s="1">
        <v>381747</v>
      </c>
      <c r="B253260" s="1" t="s">
        <v>252308</v>
      </c>
      <c r="C253260" s="1" t="s">
        <v>5</v>
      </c>
    </row>
    <row r="253261" spans="1:3" x14ac:dyDescent="0.2">
      <c r="A253261" s="1">
        <v>381748</v>
      </c>
      <c r="B253261" s="1" t="s">
        <v>252309</v>
      </c>
      <c r="C253261" s="1" t="s">
        <v>5</v>
      </c>
    </row>
    <row r="253262" spans="1:3" x14ac:dyDescent="0.2">
      <c r="A253262" s="1">
        <v>381749</v>
      </c>
      <c r="B253262" s="1" t="s">
        <v>252310</v>
      </c>
      <c r="C253262" s="1" t="s">
        <v>5</v>
      </c>
    </row>
    <row r="253263" spans="1:3" x14ac:dyDescent="0.2">
      <c r="A253263" s="1">
        <v>381750</v>
      </c>
      <c r="B253263" s="1" t="s">
        <v>252311</v>
      </c>
      <c r="C253263" s="1" t="s">
        <v>60</v>
      </c>
    </row>
    <row r="253264" spans="1:3" x14ac:dyDescent="0.2">
      <c r="A253264" s="1">
        <v>381755</v>
      </c>
      <c r="B253264" s="1" t="s">
        <v>252312</v>
      </c>
      <c r="C253264" s="1" t="s">
        <v>5</v>
      </c>
    </row>
    <row r="253265" spans="1:3" x14ac:dyDescent="0.2">
      <c r="A253265" s="1">
        <v>381756</v>
      </c>
      <c r="B253265" s="1" t="s">
        <v>252313</v>
      </c>
      <c r="C253265" s="1" t="s">
        <v>5</v>
      </c>
    </row>
    <row r="253266" spans="1:3" x14ac:dyDescent="0.2">
      <c r="A253266" s="1">
        <v>381758</v>
      </c>
      <c r="B253266" s="1" t="s">
        <v>252314</v>
      </c>
      <c r="C253266" s="1" t="s">
        <v>5</v>
      </c>
    </row>
    <row r="253267" spans="1:3" x14ac:dyDescent="0.2">
      <c r="A253267" s="1">
        <v>381760</v>
      </c>
      <c r="B253267" s="1" t="s">
        <v>252315</v>
      </c>
      <c r="C253267" s="1" t="s">
        <v>5</v>
      </c>
    </row>
    <row r="253268" spans="1:3" x14ac:dyDescent="0.2">
      <c r="A253268" s="1">
        <v>381761</v>
      </c>
      <c r="B253268" s="1" t="s">
        <v>252316</v>
      </c>
      <c r="C253268" s="1" t="s">
        <v>5</v>
      </c>
    </row>
    <row r="253269" spans="1:3" x14ac:dyDescent="0.2">
      <c r="A253269" s="1">
        <v>381763</v>
      </c>
      <c r="B253269" s="1" t="s">
        <v>252317</v>
      </c>
      <c r="C253269" s="1" t="s">
        <v>5</v>
      </c>
    </row>
    <row r="253270" spans="1:3" x14ac:dyDescent="0.2">
      <c r="A253270" s="1">
        <v>381765</v>
      </c>
      <c r="B253270" s="1" t="s">
        <v>252318</v>
      </c>
      <c r="C253270" s="1" t="s">
        <v>5</v>
      </c>
    </row>
    <row r="253271" spans="1:3" x14ac:dyDescent="0.2">
      <c r="A253271" s="1">
        <v>381773</v>
      </c>
      <c r="B253271" s="1" t="s">
        <v>252319</v>
      </c>
      <c r="C253271" s="1" t="s">
        <v>60</v>
      </c>
    </row>
    <row r="253272" spans="1:3" x14ac:dyDescent="0.2">
      <c r="A253272" s="1">
        <v>381779</v>
      </c>
      <c r="B253272" s="1" t="s">
        <v>252320</v>
      </c>
      <c r="C253272" s="1" t="s">
        <v>60</v>
      </c>
    </row>
    <row r="253273" spans="1:3" x14ac:dyDescent="0.2">
      <c r="A253273" s="1">
        <v>381783</v>
      </c>
      <c r="B253273" s="1" t="s">
        <v>252321</v>
      </c>
      <c r="C253273" s="1" t="s">
        <v>60</v>
      </c>
    </row>
    <row r="253274" spans="1:3" x14ac:dyDescent="0.2">
      <c r="A253274" s="1">
        <v>381784</v>
      </c>
      <c r="B253274" s="1" t="s">
        <v>252322</v>
      </c>
      <c r="C253274" s="1" t="s">
        <v>60</v>
      </c>
    </row>
    <row r="253275" spans="1:3" x14ac:dyDescent="0.2">
      <c r="A253275" s="1">
        <v>381785</v>
      </c>
      <c r="B253275" s="1" t="s">
        <v>252323</v>
      </c>
      <c r="C253275" s="1" t="s">
        <v>307</v>
      </c>
    </row>
    <row r="253276" spans="1:3" x14ac:dyDescent="0.2">
      <c r="A253276" s="1">
        <v>381786</v>
      </c>
      <c r="B253276" s="1" t="s">
        <v>252324</v>
      </c>
      <c r="C253276" s="1" t="s">
        <v>5</v>
      </c>
    </row>
    <row r="253277" spans="1:3" x14ac:dyDescent="0.2">
      <c r="A253277" s="1">
        <v>381791</v>
      </c>
      <c r="B253277" s="1" t="s">
        <v>252325</v>
      </c>
      <c r="C253277" s="1" t="s">
        <v>5</v>
      </c>
    </row>
    <row r="253278" spans="1:3" x14ac:dyDescent="0.2">
      <c r="A253278" s="1">
        <v>381797</v>
      </c>
      <c r="B253278" s="1" t="s">
        <v>252326</v>
      </c>
      <c r="C253278" s="1" t="s">
        <v>5</v>
      </c>
    </row>
    <row r="253279" spans="1:3" x14ac:dyDescent="0.2">
      <c r="A253279" s="1">
        <v>381798</v>
      </c>
      <c r="B253279" s="1" t="s">
        <v>252327</v>
      </c>
      <c r="C253279" s="1" t="s">
        <v>5</v>
      </c>
    </row>
    <row r="253280" spans="1:3" x14ac:dyDescent="0.2">
      <c r="A253280" s="1">
        <v>381800</v>
      </c>
      <c r="B253280" s="1" t="s">
        <v>252328</v>
      </c>
      <c r="C253280" s="1" t="s">
        <v>5</v>
      </c>
    </row>
    <row r="253281" spans="1:3" x14ac:dyDescent="0.2">
      <c r="A253281" s="1">
        <v>381801</v>
      </c>
      <c r="B253281" s="1" t="s">
        <v>252329</v>
      </c>
      <c r="C253281" s="1" t="s">
        <v>60</v>
      </c>
    </row>
    <row r="253282" spans="1:3" x14ac:dyDescent="0.2">
      <c r="A253282" s="1">
        <v>381802</v>
      </c>
      <c r="B253282" s="1" t="s">
        <v>252330</v>
      </c>
      <c r="C253282" s="1" t="s">
        <v>60</v>
      </c>
    </row>
    <row r="253283" spans="1:3" x14ac:dyDescent="0.2">
      <c r="A253283" s="1">
        <v>381803</v>
      </c>
      <c r="B253283" s="1" t="s">
        <v>252331</v>
      </c>
      <c r="C253283" s="1" t="s">
        <v>60</v>
      </c>
    </row>
    <row r="253284" spans="1:3" x14ac:dyDescent="0.2">
      <c r="A253284" s="1">
        <v>381804</v>
      </c>
      <c r="B253284" s="1" t="s">
        <v>252332</v>
      </c>
      <c r="C253284" s="1" t="s">
        <v>60</v>
      </c>
    </row>
    <row r="253285" spans="1:3" x14ac:dyDescent="0.2">
      <c r="A253285" s="1">
        <v>381805</v>
      </c>
      <c r="B253285" s="1" t="s">
        <v>252333</v>
      </c>
      <c r="C253285" s="1" t="s">
        <v>5</v>
      </c>
    </row>
    <row r="253286" spans="1:3" x14ac:dyDescent="0.2">
      <c r="A253286" s="1">
        <v>381816</v>
      </c>
      <c r="B253286" s="1" t="s">
        <v>252334</v>
      </c>
      <c r="C253286" s="1" t="s">
        <v>5</v>
      </c>
    </row>
    <row r="253287" spans="1:3" x14ac:dyDescent="0.2">
      <c r="A253287" s="1">
        <v>381818</v>
      </c>
      <c r="B253287" s="1" t="s">
        <v>252335</v>
      </c>
      <c r="C253287" s="1" t="s">
        <v>5</v>
      </c>
    </row>
    <row r="253288" spans="1:3" x14ac:dyDescent="0.2">
      <c r="A253288" s="1">
        <v>381820</v>
      </c>
      <c r="B253288" s="1" t="s">
        <v>252336</v>
      </c>
      <c r="C253288" s="1" t="s">
        <v>60</v>
      </c>
    </row>
    <row r="253289" spans="1:3" x14ac:dyDescent="0.2">
      <c r="A253289" s="1">
        <v>381822</v>
      </c>
      <c r="B253289" s="1" t="s">
        <v>252337</v>
      </c>
      <c r="C253289" s="1" t="s">
        <v>60</v>
      </c>
    </row>
    <row r="253290" spans="1:3" x14ac:dyDescent="0.2">
      <c r="A253290" s="1">
        <v>381824</v>
      </c>
      <c r="B253290" s="1" t="s">
        <v>252338</v>
      </c>
      <c r="C253290" s="1" t="s">
        <v>5</v>
      </c>
    </row>
    <row r="253291" spans="1:3" x14ac:dyDescent="0.2">
      <c r="A253291" s="1">
        <v>381825</v>
      </c>
      <c r="B253291" s="1" t="s">
        <v>252339</v>
      </c>
      <c r="C253291" s="1" t="s">
        <v>5</v>
      </c>
    </row>
    <row r="253292" spans="1:3" x14ac:dyDescent="0.2">
      <c r="A253292" s="1">
        <v>381827</v>
      </c>
      <c r="B253292" s="1" t="s">
        <v>252340</v>
      </c>
      <c r="C253292" s="1" t="s">
        <v>60</v>
      </c>
    </row>
    <row r="253293" spans="1:3" x14ac:dyDescent="0.2">
      <c r="A253293" s="1">
        <v>381828</v>
      </c>
      <c r="B253293" s="1" t="s">
        <v>252341</v>
      </c>
      <c r="C253293" s="1" t="s">
        <v>60</v>
      </c>
    </row>
    <row r="253294" spans="1:3" x14ac:dyDescent="0.2">
      <c r="A253294" s="1">
        <v>381829</v>
      </c>
      <c r="B253294" s="1" t="s">
        <v>252342</v>
      </c>
      <c r="C253294" s="1" t="s">
        <v>60</v>
      </c>
    </row>
    <row r="253295" spans="1:3" x14ac:dyDescent="0.2">
      <c r="A253295" s="1">
        <v>381830</v>
      </c>
      <c r="B253295" s="1" t="s">
        <v>252343</v>
      </c>
      <c r="C253295" s="1" t="s">
        <v>5</v>
      </c>
    </row>
    <row r="253296" spans="1:3" x14ac:dyDescent="0.2">
      <c r="A253296" s="1">
        <v>381834</v>
      </c>
      <c r="B253296" s="1" t="s">
        <v>252344</v>
      </c>
      <c r="C253296" s="1" t="s">
        <v>5</v>
      </c>
    </row>
    <row r="253297" spans="1:3" x14ac:dyDescent="0.2">
      <c r="A253297" s="1">
        <v>381835</v>
      </c>
      <c r="B253297" s="1" t="s">
        <v>252345</v>
      </c>
      <c r="C253297" s="1" t="s">
        <v>5</v>
      </c>
    </row>
    <row r="253298" spans="1:3" x14ac:dyDescent="0.2">
      <c r="A253298" s="1">
        <v>381836</v>
      </c>
      <c r="B253298" s="1" t="s">
        <v>252346</v>
      </c>
      <c r="C253298" s="1" t="s">
        <v>5</v>
      </c>
    </row>
    <row r="253299" spans="1:3" x14ac:dyDescent="0.2">
      <c r="A253299" s="1">
        <v>381843</v>
      </c>
      <c r="B253299" s="1" t="s">
        <v>252347</v>
      </c>
      <c r="C253299" s="1" t="s">
        <v>60</v>
      </c>
    </row>
    <row r="253300" spans="1:3" x14ac:dyDescent="0.2">
      <c r="A253300" s="1">
        <v>381846</v>
      </c>
      <c r="B253300" s="1" t="s">
        <v>252348</v>
      </c>
      <c r="C253300" s="1" t="s">
        <v>60</v>
      </c>
    </row>
    <row r="253301" spans="1:3" x14ac:dyDescent="0.2">
      <c r="A253301" s="1">
        <v>381848</v>
      </c>
      <c r="B253301" s="1" t="s">
        <v>252349</v>
      </c>
      <c r="C253301" s="1" t="s">
        <v>5</v>
      </c>
    </row>
    <row r="253302" spans="1:3" x14ac:dyDescent="0.2">
      <c r="A253302" s="1">
        <v>381854</v>
      </c>
      <c r="B253302" s="1" t="s">
        <v>252350</v>
      </c>
      <c r="C253302" s="1" t="s">
        <v>5</v>
      </c>
    </row>
    <row r="253303" spans="1:3" x14ac:dyDescent="0.2">
      <c r="A253303" s="1">
        <v>381855</v>
      </c>
      <c r="B253303" s="1" t="s">
        <v>252351</v>
      </c>
      <c r="C253303" s="1" t="s">
        <v>5</v>
      </c>
    </row>
    <row r="253304" spans="1:3" x14ac:dyDescent="0.2">
      <c r="A253304" s="1">
        <v>381856</v>
      </c>
      <c r="B253304" s="1" t="s">
        <v>252352</v>
      </c>
      <c r="C253304" s="1" t="s">
        <v>5</v>
      </c>
    </row>
    <row r="253305" spans="1:3" x14ac:dyDescent="0.2">
      <c r="A253305" s="1">
        <v>381857</v>
      </c>
      <c r="B253305" s="1" t="s">
        <v>252353</v>
      </c>
      <c r="C253305" s="1" t="s">
        <v>307</v>
      </c>
    </row>
    <row r="253306" spans="1:3" x14ac:dyDescent="0.2">
      <c r="A253306" s="1">
        <v>381859</v>
      </c>
      <c r="B253306" s="1" t="s">
        <v>252354</v>
      </c>
      <c r="C253306" s="1" t="s">
        <v>5</v>
      </c>
    </row>
    <row r="253307" spans="1:3" x14ac:dyDescent="0.2">
      <c r="A253307" s="1">
        <v>381863</v>
      </c>
      <c r="B253307" s="1" t="s">
        <v>252355</v>
      </c>
      <c r="C253307" s="1" t="s">
        <v>60</v>
      </c>
    </row>
    <row r="253308" spans="1:3" x14ac:dyDescent="0.2">
      <c r="A253308" s="1">
        <v>381864</v>
      </c>
      <c r="B253308" s="1" t="s">
        <v>252356</v>
      </c>
      <c r="C253308" s="1" t="s">
        <v>5</v>
      </c>
    </row>
    <row r="253309" spans="1:3" x14ac:dyDescent="0.2">
      <c r="A253309" s="1">
        <v>381866</v>
      </c>
      <c r="B253309" s="1" t="s">
        <v>252357</v>
      </c>
      <c r="C253309" s="1" t="s">
        <v>5</v>
      </c>
    </row>
    <row r="253310" spans="1:3" x14ac:dyDescent="0.2">
      <c r="A253310" s="1">
        <v>381867</v>
      </c>
      <c r="B253310" s="1" t="s">
        <v>252358</v>
      </c>
      <c r="C253310" s="1" t="s">
        <v>5</v>
      </c>
    </row>
    <row r="253311" spans="1:3" x14ac:dyDescent="0.2">
      <c r="A253311" s="1">
        <v>381868</v>
      </c>
      <c r="B253311" s="1" t="s">
        <v>252359</v>
      </c>
      <c r="C253311" s="1" t="s">
        <v>5</v>
      </c>
    </row>
    <row r="253312" spans="1:3" x14ac:dyDescent="0.2">
      <c r="A253312" s="1">
        <v>381869</v>
      </c>
      <c r="B253312" s="1" t="s">
        <v>252360</v>
      </c>
      <c r="C253312" s="1" t="s">
        <v>60</v>
      </c>
    </row>
    <row r="253313" spans="1:3" x14ac:dyDescent="0.2">
      <c r="A253313" s="1">
        <v>381870</v>
      </c>
      <c r="B253313" s="1" t="s">
        <v>252361</v>
      </c>
      <c r="C253313" s="1" t="s">
        <v>5</v>
      </c>
    </row>
    <row r="253314" spans="1:3" x14ac:dyDescent="0.2">
      <c r="A253314" s="1">
        <v>381871</v>
      </c>
      <c r="B253314" s="1" t="s">
        <v>252362</v>
      </c>
      <c r="C253314" s="1" t="s">
        <v>5</v>
      </c>
    </row>
    <row r="253315" spans="1:3" x14ac:dyDescent="0.2">
      <c r="A253315" s="1">
        <v>381872</v>
      </c>
      <c r="B253315" s="1" t="s">
        <v>252363</v>
      </c>
      <c r="C253315" s="1" t="s">
        <v>5</v>
      </c>
    </row>
    <row r="253316" spans="1:3" x14ac:dyDescent="0.2">
      <c r="A253316" s="1">
        <v>381875</v>
      </c>
      <c r="B253316" s="1" t="s">
        <v>252364</v>
      </c>
      <c r="C253316" s="1" t="s">
        <v>5</v>
      </c>
    </row>
    <row r="253317" spans="1:3" x14ac:dyDescent="0.2">
      <c r="A253317" s="1">
        <v>381877</v>
      </c>
      <c r="B253317" s="1" t="s">
        <v>252365</v>
      </c>
      <c r="C253317" s="1" t="s">
        <v>5</v>
      </c>
    </row>
    <row r="253318" spans="1:3" x14ac:dyDescent="0.2">
      <c r="A253318" s="1">
        <v>381878</v>
      </c>
      <c r="B253318" s="1" t="s">
        <v>252366</v>
      </c>
      <c r="C253318" s="1" t="s">
        <v>60</v>
      </c>
    </row>
    <row r="253319" spans="1:3" x14ac:dyDescent="0.2">
      <c r="A253319" s="1">
        <v>381879</v>
      </c>
      <c r="B253319" s="1" t="s">
        <v>252367</v>
      </c>
      <c r="C253319" s="1" t="s">
        <v>5</v>
      </c>
    </row>
    <row r="253320" spans="1:3" x14ac:dyDescent="0.2">
      <c r="A253320" s="1">
        <v>381880</v>
      </c>
      <c r="B253320" s="1" t="s">
        <v>252368</v>
      </c>
      <c r="C253320" s="1" t="s">
        <v>5</v>
      </c>
    </row>
    <row r="253321" spans="1:3" x14ac:dyDescent="0.2">
      <c r="A253321" s="1">
        <v>381884</v>
      </c>
      <c r="B253321" s="1" t="s">
        <v>252369</v>
      </c>
      <c r="C253321" s="1" t="s">
        <v>5</v>
      </c>
    </row>
    <row r="253322" spans="1:3" x14ac:dyDescent="0.2">
      <c r="A253322" s="1">
        <v>381886</v>
      </c>
      <c r="B253322" s="1" t="s">
        <v>252370</v>
      </c>
      <c r="C253322" s="1" t="s">
        <v>60</v>
      </c>
    </row>
    <row r="253323" spans="1:3" x14ac:dyDescent="0.2">
      <c r="A253323" s="1">
        <v>381887</v>
      </c>
      <c r="B253323" s="1" t="s">
        <v>252371</v>
      </c>
      <c r="C253323" s="1" t="s">
        <v>5</v>
      </c>
    </row>
    <row r="253324" spans="1:3" x14ac:dyDescent="0.2">
      <c r="A253324" s="1">
        <v>381888</v>
      </c>
      <c r="B253324" s="1" t="s">
        <v>252372</v>
      </c>
      <c r="C253324" s="1" t="s">
        <v>60</v>
      </c>
    </row>
    <row r="253325" spans="1:3" x14ac:dyDescent="0.2">
      <c r="A253325" s="1">
        <v>381889</v>
      </c>
      <c r="B253325" s="1" t="s">
        <v>252373</v>
      </c>
      <c r="C253325" s="1" t="s">
        <v>60</v>
      </c>
    </row>
    <row r="253326" spans="1:3" x14ac:dyDescent="0.2">
      <c r="A253326" s="1">
        <v>381891</v>
      </c>
      <c r="B253326" s="1" t="s">
        <v>252374</v>
      </c>
      <c r="C253326" s="1" t="s">
        <v>5</v>
      </c>
    </row>
    <row r="253327" spans="1:3" x14ac:dyDescent="0.2">
      <c r="A253327" s="1">
        <v>381893</v>
      </c>
      <c r="B253327" s="1" t="s">
        <v>252375</v>
      </c>
      <c r="C253327" s="1" t="s">
        <v>60</v>
      </c>
    </row>
    <row r="253328" spans="1:3" x14ac:dyDescent="0.2">
      <c r="A253328" s="1">
        <v>381894</v>
      </c>
      <c r="B253328" s="1" t="s">
        <v>252376</v>
      </c>
      <c r="C253328" s="1" t="s">
        <v>5</v>
      </c>
    </row>
    <row r="253329" spans="1:4" x14ac:dyDescent="0.2">
      <c r="A253329" s="1">
        <v>381895</v>
      </c>
      <c r="B253329" s="1" t="s">
        <v>252377</v>
      </c>
      <c r="C253329" s="1" t="s">
        <v>60</v>
      </c>
    </row>
    <row r="253330" spans="1:4" x14ac:dyDescent="0.2">
      <c r="A253330" s="1">
        <v>381900</v>
      </c>
      <c r="B253330" s="1" t="s">
        <v>252378</v>
      </c>
      <c r="C253330" s="1" t="s">
        <v>5</v>
      </c>
    </row>
    <row r="253331" spans="1:4" x14ac:dyDescent="0.2">
      <c r="A253331" s="1">
        <v>381908</v>
      </c>
      <c r="B253331" s="1" t="s">
        <v>252379</v>
      </c>
      <c r="C253331" s="1" t="s">
        <v>60</v>
      </c>
    </row>
    <row r="253332" spans="1:4" x14ac:dyDescent="0.2">
      <c r="A253332" s="1">
        <v>381913</v>
      </c>
      <c r="B253332" s="1" t="s">
        <v>252380</v>
      </c>
      <c r="C253332" s="1" t="s">
        <v>60</v>
      </c>
    </row>
    <row r="253333" spans="1:4" x14ac:dyDescent="0.2">
      <c r="A253333" s="1">
        <v>381916</v>
      </c>
      <c r="B253333" s="1" t="s">
        <v>252381</v>
      </c>
      <c r="C253333" s="1" t="s">
        <v>60</v>
      </c>
    </row>
    <row r="253334" spans="1:4" x14ac:dyDescent="0.2">
      <c r="A253334" s="1">
        <v>381924</v>
      </c>
      <c r="B253334" s="1" t="s">
        <v>252382</v>
      </c>
      <c r="C253334" s="1" t="s">
        <v>60</v>
      </c>
    </row>
    <row r="253335" spans="1:4" x14ac:dyDescent="0.2">
      <c r="A253335" s="1">
        <v>381926</v>
      </c>
      <c r="B253335" s="1" t="s">
        <v>252383</v>
      </c>
      <c r="C253335" s="1" t="s">
        <v>5</v>
      </c>
    </row>
    <row r="253336" spans="1:4" x14ac:dyDescent="0.2">
      <c r="A253336" s="1">
        <v>381932</v>
      </c>
      <c r="B253336" s="1" t="s">
        <v>252384</v>
      </c>
      <c r="C253336" s="1" t="s">
        <v>60</v>
      </c>
    </row>
    <row r="253337" spans="1:4" x14ac:dyDescent="0.2">
      <c r="A253337" s="1">
        <v>381933</v>
      </c>
      <c r="B253337" s="1" t="s">
        <v>252385</v>
      </c>
      <c r="C253337" s="1" t="s">
        <v>60</v>
      </c>
    </row>
    <row r="253338" spans="1:4" x14ac:dyDescent="0.2">
      <c r="A253338" s="1">
        <v>381934</v>
      </c>
      <c r="B253338" s="1" t="s">
        <v>252386</v>
      </c>
      <c r="C253338" s="1" t="s">
        <v>60</v>
      </c>
    </row>
    <row r="253339" spans="1:4" x14ac:dyDescent="0.2">
      <c r="A253339" s="1">
        <v>381936</v>
      </c>
      <c r="B253339" s="1" t="s">
        <v>252387</v>
      </c>
      <c r="C253339" s="1" t="s">
        <v>60</v>
      </c>
    </row>
    <row r="253340" spans="1:4" x14ac:dyDescent="0.2">
      <c r="A253340" s="1">
        <v>381938</v>
      </c>
      <c r="B253340" s="1" t="s">
        <v>252388</v>
      </c>
      <c r="C253340" s="1" t="s">
        <v>60</v>
      </c>
      <c r="D253340" s="1" t="s">
        <v>61</v>
      </c>
    </row>
    <row r="253341" spans="1:4" x14ac:dyDescent="0.2">
      <c r="A253341" s="1">
        <v>381939</v>
      </c>
      <c r="B253341" s="1" t="s">
        <v>252389</v>
      </c>
      <c r="C253341" s="1" t="s">
        <v>5</v>
      </c>
    </row>
    <row r="253342" spans="1:4" x14ac:dyDescent="0.2">
      <c r="A253342" s="1">
        <v>381947</v>
      </c>
      <c r="B253342" s="1" t="s">
        <v>252390</v>
      </c>
      <c r="C253342" s="1" t="s">
        <v>60</v>
      </c>
    </row>
    <row r="253343" spans="1:4" x14ac:dyDescent="0.2">
      <c r="A253343" s="1">
        <v>381951</v>
      </c>
      <c r="B253343" s="1" t="s">
        <v>252391</v>
      </c>
      <c r="C253343" s="1" t="s">
        <v>60</v>
      </c>
    </row>
    <row r="253344" spans="1:4" x14ac:dyDescent="0.2">
      <c r="A253344" s="1">
        <v>381952</v>
      </c>
      <c r="B253344" s="1" t="s">
        <v>252392</v>
      </c>
      <c r="C253344" s="1" t="s">
        <v>60</v>
      </c>
    </row>
    <row r="253345" spans="1:3" x14ac:dyDescent="0.2">
      <c r="A253345" s="1">
        <v>381958</v>
      </c>
      <c r="B253345" s="1" t="s">
        <v>252393</v>
      </c>
      <c r="C253345" s="1" t="s">
        <v>60</v>
      </c>
    </row>
    <row r="253346" spans="1:3" x14ac:dyDescent="0.2">
      <c r="A253346" s="1">
        <v>381960</v>
      </c>
      <c r="B253346" s="1" t="s">
        <v>252394</v>
      </c>
      <c r="C253346" s="1" t="s">
        <v>5</v>
      </c>
    </row>
    <row r="253347" spans="1:3" x14ac:dyDescent="0.2">
      <c r="A253347" s="1">
        <v>381962</v>
      </c>
      <c r="B253347" s="1" t="s">
        <v>252395</v>
      </c>
      <c r="C253347" s="1" t="s">
        <v>60</v>
      </c>
    </row>
    <row r="253348" spans="1:3" x14ac:dyDescent="0.2">
      <c r="A253348" s="1">
        <v>381963</v>
      </c>
      <c r="B253348" s="1" t="s">
        <v>252396</v>
      </c>
      <c r="C253348" s="1" t="s">
        <v>60</v>
      </c>
    </row>
    <row r="253349" spans="1:3" x14ac:dyDescent="0.2">
      <c r="A253349" s="1">
        <v>381964</v>
      </c>
      <c r="B253349" s="1" t="s">
        <v>252397</v>
      </c>
      <c r="C253349" s="1" t="s">
        <v>60</v>
      </c>
    </row>
    <row r="253350" spans="1:3" x14ac:dyDescent="0.2">
      <c r="A253350" s="1">
        <v>381965</v>
      </c>
      <c r="B253350" s="1" t="s">
        <v>252398</v>
      </c>
      <c r="C253350" s="1" t="s">
        <v>60</v>
      </c>
    </row>
    <row r="253351" spans="1:3" x14ac:dyDescent="0.2">
      <c r="A253351" s="1">
        <v>381973</v>
      </c>
      <c r="B253351" s="1" t="s">
        <v>252399</v>
      </c>
      <c r="C253351" s="1" t="s">
        <v>60</v>
      </c>
    </row>
    <row r="253352" spans="1:3" x14ac:dyDescent="0.2">
      <c r="A253352" s="1">
        <v>381974</v>
      </c>
      <c r="B253352" s="1" t="s">
        <v>252400</v>
      </c>
      <c r="C253352" s="1" t="s">
        <v>60</v>
      </c>
    </row>
    <row r="253353" spans="1:3" x14ac:dyDescent="0.2">
      <c r="A253353" s="1">
        <v>381976</v>
      </c>
      <c r="B253353" s="1" t="s">
        <v>252401</v>
      </c>
      <c r="C253353" s="1" t="s">
        <v>5</v>
      </c>
    </row>
    <row r="253354" spans="1:3" x14ac:dyDescent="0.2">
      <c r="A253354" s="1">
        <v>381979</v>
      </c>
      <c r="B253354" s="1" t="s">
        <v>252402</v>
      </c>
      <c r="C253354" s="1" t="s">
        <v>60</v>
      </c>
    </row>
    <row r="253355" spans="1:3" x14ac:dyDescent="0.2">
      <c r="A253355" s="1">
        <v>381980</v>
      </c>
      <c r="B253355" s="1" t="s">
        <v>252403</v>
      </c>
      <c r="C253355" s="1" t="s">
        <v>60</v>
      </c>
    </row>
    <row r="253356" spans="1:3" x14ac:dyDescent="0.2">
      <c r="A253356" s="1">
        <v>381983</v>
      </c>
      <c r="B253356" s="1" t="s">
        <v>252404</v>
      </c>
      <c r="C253356" s="1" t="s">
        <v>60</v>
      </c>
    </row>
    <row r="253357" spans="1:3" x14ac:dyDescent="0.2">
      <c r="A253357" s="1">
        <v>381988</v>
      </c>
      <c r="B253357" s="1" t="s">
        <v>252405</v>
      </c>
      <c r="C253357" s="1" t="s">
        <v>5</v>
      </c>
    </row>
    <row r="253358" spans="1:3" x14ac:dyDescent="0.2">
      <c r="A253358" s="1">
        <v>381989</v>
      </c>
      <c r="B253358" s="1" t="s">
        <v>252406</v>
      </c>
      <c r="C253358" s="1" t="s">
        <v>60</v>
      </c>
    </row>
    <row r="253359" spans="1:3" x14ac:dyDescent="0.2">
      <c r="A253359" s="1">
        <v>381990</v>
      </c>
      <c r="B253359" s="1" t="s">
        <v>252407</v>
      </c>
      <c r="C253359" s="1" t="s">
        <v>5</v>
      </c>
    </row>
    <row r="253360" spans="1:3" x14ac:dyDescent="0.2">
      <c r="A253360" s="1">
        <v>381992</v>
      </c>
      <c r="B253360" s="1" t="s">
        <v>252408</v>
      </c>
      <c r="C253360" s="1" t="s">
        <v>60</v>
      </c>
    </row>
    <row r="253361" spans="1:4" x14ac:dyDescent="0.2">
      <c r="A253361" s="1">
        <v>381993</v>
      </c>
      <c r="B253361" s="1" t="s">
        <v>252409</v>
      </c>
      <c r="C253361" s="1" t="s">
        <v>60</v>
      </c>
    </row>
    <row r="253362" spans="1:4" x14ac:dyDescent="0.2">
      <c r="A253362" s="1">
        <v>381995</v>
      </c>
      <c r="B253362" s="1" t="s">
        <v>252410</v>
      </c>
      <c r="C253362" s="1" t="s">
        <v>60</v>
      </c>
    </row>
    <row r="253363" spans="1:4" x14ac:dyDescent="0.2">
      <c r="A253363" s="1">
        <v>381996</v>
      </c>
      <c r="B253363" s="1" t="s">
        <v>252411</v>
      </c>
      <c r="C253363" s="1" t="s">
        <v>60</v>
      </c>
    </row>
    <row r="253364" spans="1:4" x14ac:dyDescent="0.2">
      <c r="A253364" s="1">
        <v>381997</v>
      </c>
      <c r="B253364" s="1" t="s">
        <v>252412</v>
      </c>
      <c r="C253364" s="1" t="s">
        <v>60</v>
      </c>
    </row>
    <row r="253365" spans="1:4" x14ac:dyDescent="0.2">
      <c r="A253365" s="1">
        <v>381998</v>
      </c>
      <c r="B253365" s="1" t="s">
        <v>252413</v>
      </c>
      <c r="C253365" s="1" t="s">
        <v>60</v>
      </c>
    </row>
    <row r="253366" spans="1:4" x14ac:dyDescent="0.2">
      <c r="A253366" s="1">
        <v>381999</v>
      </c>
      <c r="B253366" s="1" t="s">
        <v>252414</v>
      </c>
      <c r="C253366" s="1" t="s">
        <v>5</v>
      </c>
    </row>
    <row r="253367" spans="1:4" x14ac:dyDescent="0.2">
      <c r="A253367" s="1">
        <v>382006</v>
      </c>
      <c r="B253367" s="1" t="s">
        <v>252415</v>
      </c>
      <c r="C253367" s="1" t="s">
        <v>5</v>
      </c>
    </row>
    <row r="253368" spans="1:4" x14ac:dyDescent="0.2">
      <c r="A253368" s="1">
        <v>382008</v>
      </c>
      <c r="B253368" s="1" t="s">
        <v>252416</v>
      </c>
      <c r="C253368" s="1" t="s">
        <v>60</v>
      </c>
    </row>
    <row r="253369" spans="1:4" x14ac:dyDescent="0.2">
      <c r="A253369" s="1">
        <v>382009</v>
      </c>
      <c r="B253369" s="1" t="s">
        <v>252417</v>
      </c>
      <c r="C253369" s="1" t="s">
        <v>60</v>
      </c>
    </row>
    <row r="253370" spans="1:4" x14ac:dyDescent="0.2">
      <c r="A253370" s="1">
        <v>382011</v>
      </c>
      <c r="B253370" s="1" t="s">
        <v>252418</v>
      </c>
      <c r="C253370" s="1" t="s">
        <v>60</v>
      </c>
    </row>
    <row r="253371" spans="1:4" x14ac:dyDescent="0.2">
      <c r="A253371" s="1">
        <v>382012</v>
      </c>
      <c r="B253371" s="1" t="s">
        <v>252419</v>
      </c>
      <c r="C253371" s="1" t="s">
        <v>60</v>
      </c>
    </row>
    <row r="253372" spans="1:4" x14ac:dyDescent="0.2">
      <c r="A253372" s="1">
        <v>382014</v>
      </c>
      <c r="B253372" s="1" t="s">
        <v>252420</v>
      </c>
      <c r="C253372" s="1" t="s">
        <v>60</v>
      </c>
      <c r="D253372" s="1" t="s">
        <v>61</v>
      </c>
    </row>
    <row r="253373" spans="1:4" x14ac:dyDescent="0.2">
      <c r="A253373" s="1">
        <v>382016</v>
      </c>
      <c r="B253373" s="1" t="s">
        <v>252421</v>
      </c>
      <c r="C253373" s="1" t="s">
        <v>60</v>
      </c>
    </row>
    <row r="253374" spans="1:4" x14ac:dyDescent="0.2">
      <c r="A253374" s="1">
        <v>382017</v>
      </c>
      <c r="B253374" s="1" t="s">
        <v>252422</v>
      </c>
      <c r="C253374" s="1" t="s">
        <v>60</v>
      </c>
    </row>
    <row r="253375" spans="1:4" x14ac:dyDescent="0.2">
      <c r="A253375" s="1">
        <v>382018</v>
      </c>
      <c r="B253375" s="1" t="s">
        <v>252423</v>
      </c>
      <c r="C253375" s="1" t="s">
        <v>5</v>
      </c>
    </row>
    <row r="253376" spans="1:4" x14ac:dyDescent="0.2">
      <c r="A253376" s="1">
        <v>382019</v>
      </c>
      <c r="B253376" s="1" t="s">
        <v>252424</v>
      </c>
      <c r="C253376" s="1" t="s">
        <v>5</v>
      </c>
    </row>
    <row r="253377" spans="1:4" x14ac:dyDescent="0.2">
      <c r="A253377" s="1">
        <v>382021</v>
      </c>
      <c r="B253377" s="1" t="s">
        <v>252425</v>
      </c>
      <c r="C253377" s="1" t="s">
        <v>5</v>
      </c>
    </row>
    <row r="253378" spans="1:4" x14ac:dyDescent="0.2">
      <c r="A253378" s="1">
        <v>382022</v>
      </c>
      <c r="B253378" s="1" t="s">
        <v>252426</v>
      </c>
      <c r="C253378" s="1" t="s">
        <v>5</v>
      </c>
    </row>
    <row r="253379" spans="1:4" x14ac:dyDescent="0.2">
      <c r="A253379" s="1">
        <v>382023</v>
      </c>
      <c r="B253379" s="1" t="s">
        <v>252427</v>
      </c>
      <c r="C253379" s="1" t="s">
        <v>60</v>
      </c>
    </row>
    <row r="253380" spans="1:4" x14ac:dyDescent="0.2">
      <c r="A253380" s="1">
        <v>382025</v>
      </c>
      <c r="B253380" s="1" t="s">
        <v>252428</v>
      </c>
      <c r="C253380" s="1" t="s">
        <v>60</v>
      </c>
    </row>
    <row r="253381" spans="1:4" x14ac:dyDescent="0.2">
      <c r="A253381" s="1">
        <v>382027</v>
      </c>
      <c r="B253381" s="1" t="s">
        <v>252429</v>
      </c>
      <c r="C253381" s="1" t="s">
        <v>5</v>
      </c>
    </row>
    <row r="253382" spans="1:4" x14ac:dyDescent="0.2">
      <c r="A253382" s="1">
        <v>382028</v>
      </c>
      <c r="B253382" s="1" t="s">
        <v>252430</v>
      </c>
      <c r="C253382" s="1" t="s">
        <v>60</v>
      </c>
    </row>
    <row r="253383" spans="1:4" x14ac:dyDescent="0.2">
      <c r="A253383" s="1">
        <v>382029</v>
      </c>
      <c r="B253383" s="1" t="s">
        <v>252431</v>
      </c>
      <c r="C253383" s="1" t="s">
        <v>60</v>
      </c>
    </row>
    <row r="253384" spans="1:4" x14ac:dyDescent="0.2">
      <c r="A253384" s="1">
        <v>382031</v>
      </c>
      <c r="B253384" s="1" t="s">
        <v>252432</v>
      </c>
      <c r="C253384" s="1" t="s">
        <v>5</v>
      </c>
    </row>
    <row r="253385" spans="1:4" x14ac:dyDescent="0.2">
      <c r="A253385" s="1">
        <v>382032</v>
      </c>
      <c r="B253385" s="1" t="s">
        <v>252433</v>
      </c>
      <c r="C253385" s="1" t="s">
        <v>5</v>
      </c>
    </row>
    <row r="253386" spans="1:4" x14ac:dyDescent="0.2">
      <c r="A253386" s="1">
        <v>382033</v>
      </c>
      <c r="B253386" s="1" t="s">
        <v>252434</v>
      </c>
      <c r="C253386" s="1" t="s">
        <v>60</v>
      </c>
    </row>
    <row r="253387" spans="1:4" x14ac:dyDescent="0.2">
      <c r="A253387" s="1">
        <v>382599</v>
      </c>
      <c r="B253387" s="1" t="s">
        <v>252435</v>
      </c>
      <c r="C253387" s="1" t="s">
        <v>60</v>
      </c>
      <c r="D253387" s="1" t="s">
        <v>61</v>
      </c>
    </row>
    <row r="253388" spans="1:4" x14ac:dyDescent="0.2">
      <c r="A253388" s="1">
        <v>382608</v>
      </c>
      <c r="B253388" s="1" t="s">
        <v>252436</v>
      </c>
      <c r="C253388" s="1" t="s">
        <v>60</v>
      </c>
      <c r="D253388" s="1" t="s">
        <v>61</v>
      </c>
    </row>
    <row r="253389" spans="1:4" x14ac:dyDescent="0.2">
      <c r="A253389" s="1">
        <v>382615</v>
      </c>
      <c r="B253389" s="1" t="s">
        <v>252437</v>
      </c>
      <c r="C253389" s="1" t="s">
        <v>5</v>
      </c>
    </row>
    <row r="253390" spans="1:4" x14ac:dyDescent="0.2">
      <c r="A253390" s="1">
        <v>382636</v>
      </c>
      <c r="B253390" s="1" t="s">
        <v>252438</v>
      </c>
      <c r="C253390" s="1" t="s">
        <v>60</v>
      </c>
      <c r="D253390" s="1" t="s">
        <v>61</v>
      </c>
    </row>
    <row r="253391" spans="1:4" x14ac:dyDescent="0.2">
      <c r="A253391" s="1">
        <v>382637</v>
      </c>
      <c r="B253391" s="1" t="s">
        <v>252439</v>
      </c>
      <c r="C253391" s="1" t="s">
        <v>5</v>
      </c>
    </row>
    <row r="253392" spans="1:4" x14ac:dyDescent="0.2">
      <c r="A253392" s="1">
        <v>382638</v>
      </c>
      <c r="B253392" s="1" t="s">
        <v>252440</v>
      </c>
      <c r="C253392" s="1" t="s">
        <v>5</v>
      </c>
    </row>
    <row r="253393" spans="1:3" x14ac:dyDescent="0.2">
      <c r="A253393" s="1">
        <v>382639</v>
      </c>
      <c r="B253393" s="1" t="s">
        <v>252441</v>
      </c>
      <c r="C253393" s="1" t="s">
        <v>5</v>
      </c>
    </row>
    <row r="253394" spans="1:3" x14ac:dyDescent="0.2">
      <c r="A253394" s="1">
        <v>382640</v>
      </c>
      <c r="B253394" s="1" t="s">
        <v>252442</v>
      </c>
      <c r="C253394" s="1" t="s">
        <v>5</v>
      </c>
    </row>
    <row r="253395" spans="1:3" x14ac:dyDescent="0.2">
      <c r="A253395" s="1">
        <v>382641</v>
      </c>
      <c r="B253395" s="1" t="s">
        <v>252443</v>
      </c>
      <c r="C253395" s="1" t="s">
        <v>60</v>
      </c>
    </row>
    <row r="253396" spans="1:3" x14ac:dyDescent="0.2">
      <c r="A253396" s="1">
        <v>382642</v>
      </c>
      <c r="B253396" s="1" t="s">
        <v>252444</v>
      </c>
      <c r="C253396" s="1" t="s">
        <v>5</v>
      </c>
    </row>
    <row r="253397" spans="1:3" x14ac:dyDescent="0.2">
      <c r="A253397" s="1">
        <v>382643</v>
      </c>
      <c r="B253397" s="1" t="s">
        <v>252445</v>
      </c>
      <c r="C253397" s="1" t="s">
        <v>5</v>
      </c>
    </row>
    <row r="253398" spans="1:3" x14ac:dyDescent="0.2">
      <c r="A253398" s="1">
        <v>382644</v>
      </c>
      <c r="B253398" s="1" t="s">
        <v>252446</v>
      </c>
      <c r="C253398" s="1" t="s">
        <v>5</v>
      </c>
    </row>
    <row r="253399" spans="1:3" x14ac:dyDescent="0.2">
      <c r="A253399" s="1">
        <v>382645</v>
      </c>
      <c r="B253399" s="1" t="s">
        <v>252447</v>
      </c>
      <c r="C253399" s="1" t="s">
        <v>5</v>
      </c>
    </row>
    <row r="253400" spans="1:3" x14ac:dyDescent="0.2">
      <c r="A253400" s="1">
        <v>382646</v>
      </c>
      <c r="B253400" s="1" t="s">
        <v>252448</v>
      </c>
      <c r="C253400" s="1" t="s">
        <v>5</v>
      </c>
    </row>
    <row r="253401" spans="1:3" x14ac:dyDescent="0.2">
      <c r="A253401" s="1">
        <v>382649</v>
      </c>
      <c r="B253401" s="1" t="s">
        <v>252449</v>
      </c>
      <c r="C253401" s="1" t="s">
        <v>60</v>
      </c>
    </row>
    <row r="253402" spans="1:3" x14ac:dyDescent="0.2">
      <c r="A253402" s="1">
        <v>382651</v>
      </c>
      <c r="B253402" s="1" t="s">
        <v>252450</v>
      </c>
      <c r="C253402" s="1" t="s">
        <v>5</v>
      </c>
    </row>
    <row r="253403" spans="1:3" x14ac:dyDescent="0.2">
      <c r="A253403" s="1">
        <v>382652</v>
      </c>
      <c r="B253403" s="1" t="s">
        <v>252451</v>
      </c>
      <c r="C253403" s="1" t="s">
        <v>5</v>
      </c>
    </row>
    <row r="253404" spans="1:3" x14ac:dyDescent="0.2">
      <c r="A253404" s="1">
        <v>382653</v>
      </c>
      <c r="B253404" s="1" t="s">
        <v>252452</v>
      </c>
      <c r="C253404" s="1" t="s">
        <v>60</v>
      </c>
    </row>
    <row r="253405" spans="1:3" x14ac:dyDescent="0.2">
      <c r="A253405" s="1">
        <v>382654</v>
      </c>
      <c r="B253405" s="1" t="s">
        <v>252453</v>
      </c>
      <c r="C253405" s="1" t="s">
        <v>5</v>
      </c>
    </row>
    <row r="253406" spans="1:3" x14ac:dyDescent="0.2">
      <c r="A253406" s="1">
        <v>382655</v>
      </c>
      <c r="B253406" s="1" t="s">
        <v>252454</v>
      </c>
      <c r="C253406" s="1" t="s">
        <v>5</v>
      </c>
    </row>
    <row r="253407" spans="1:3" x14ac:dyDescent="0.2">
      <c r="A253407" s="1">
        <v>382656</v>
      </c>
      <c r="B253407" s="1" t="s">
        <v>252455</v>
      </c>
      <c r="C253407" s="1" t="s">
        <v>5</v>
      </c>
    </row>
    <row r="253408" spans="1:3" x14ac:dyDescent="0.2">
      <c r="A253408" s="1">
        <v>382657</v>
      </c>
      <c r="B253408" s="1" t="s">
        <v>252456</v>
      </c>
      <c r="C253408" s="1" t="s">
        <v>5</v>
      </c>
    </row>
    <row r="253409" spans="1:3" x14ac:dyDescent="0.2">
      <c r="A253409" s="1">
        <v>382658</v>
      </c>
      <c r="B253409" s="1" t="s">
        <v>252457</v>
      </c>
      <c r="C253409" s="1" t="s">
        <v>60</v>
      </c>
    </row>
    <row r="253410" spans="1:3" x14ac:dyDescent="0.2">
      <c r="A253410" s="1">
        <v>382659</v>
      </c>
      <c r="B253410" s="1" t="s">
        <v>252458</v>
      </c>
      <c r="C253410" s="1" t="s">
        <v>5</v>
      </c>
    </row>
    <row r="253411" spans="1:3" x14ac:dyDescent="0.2">
      <c r="A253411" s="1">
        <v>382660</v>
      </c>
      <c r="B253411" s="1" t="s">
        <v>252459</v>
      </c>
      <c r="C253411" s="1" t="s">
        <v>5</v>
      </c>
    </row>
    <row r="253412" spans="1:3" x14ac:dyDescent="0.2">
      <c r="A253412" s="1">
        <v>382661</v>
      </c>
      <c r="B253412" s="1" t="s">
        <v>252460</v>
      </c>
      <c r="C253412" s="1" t="s">
        <v>5</v>
      </c>
    </row>
    <row r="253413" spans="1:3" x14ac:dyDescent="0.2">
      <c r="A253413" s="1">
        <v>382662</v>
      </c>
      <c r="B253413" s="1" t="s">
        <v>252461</v>
      </c>
      <c r="C253413" s="1" t="s">
        <v>60</v>
      </c>
    </row>
    <row r="253414" spans="1:3" x14ac:dyDescent="0.2">
      <c r="A253414" s="1">
        <v>382663</v>
      </c>
      <c r="B253414" s="1" t="s">
        <v>252462</v>
      </c>
      <c r="C253414" s="1" t="s">
        <v>60</v>
      </c>
    </row>
    <row r="253415" spans="1:3" x14ac:dyDescent="0.2">
      <c r="A253415" s="1">
        <v>382664</v>
      </c>
      <c r="B253415" s="1" t="s">
        <v>252463</v>
      </c>
      <c r="C253415" s="1" t="s">
        <v>5</v>
      </c>
    </row>
    <row r="253416" spans="1:3" x14ac:dyDescent="0.2">
      <c r="A253416" s="1">
        <v>382665</v>
      </c>
      <c r="B253416" s="1" t="s">
        <v>252464</v>
      </c>
      <c r="C253416" s="1" t="s">
        <v>60</v>
      </c>
    </row>
    <row r="253417" spans="1:3" x14ac:dyDescent="0.2">
      <c r="A253417" s="1">
        <v>382667</v>
      </c>
      <c r="B253417" s="1" t="s">
        <v>252465</v>
      </c>
      <c r="C253417" s="1" t="s">
        <v>5</v>
      </c>
    </row>
    <row r="253418" spans="1:3" x14ac:dyDescent="0.2">
      <c r="A253418" s="1">
        <v>382671</v>
      </c>
      <c r="B253418" s="1" t="s">
        <v>252466</v>
      </c>
      <c r="C253418" s="1" t="s">
        <v>5</v>
      </c>
    </row>
    <row r="253419" spans="1:3" x14ac:dyDescent="0.2">
      <c r="A253419" s="1">
        <v>382672</v>
      </c>
      <c r="B253419" s="1" t="s">
        <v>252467</v>
      </c>
      <c r="C253419" s="1" t="s">
        <v>5</v>
      </c>
    </row>
    <row r="253420" spans="1:3" x14ac:dyDescent="0.2">
      <c r="A253420" s="1">
        <v>382673</v>
      </c>
      <c r="B253420" s="1" t="s">
        <v>252468</v>
      </c>
      <c r="C253420" s="1" t="s">
        <v>5</v>
      </c>
    </row>
    <row r="253421" spans="1:3" x14ac:dyDescent="0.2">
      <c r="A253421" s="1">
        <v>382674</v>
      </c>
      <c r="B253421" s="1" t="s">
        <v>252469</v>
      </c>
      <c r="C253421" s="1" t="s">
        <v>5</v>
      </c>
    </row>
    <row r="253422" spans="1:3" x14ac:dyDescent="0.2">
      <c r="A253422" s="1">
        <v>382675</v>
      </c>
      <c r="B253422" s="1" t="s">
        <v>252470</v>
      </c>
      <c r="C253422" s="1" t="s">
        <v>60</v>
      </c>
    </row>
    <row r="253423" spans="1:3" x14ac:dyDescent="0.2">
      <c r="A253423" s="1">
        <v>382676</v>
      </c>
      <c r="B253423" s="1" t="s">
        <v>252471</v>
      </c>
      <c r="C253423" s="1" t="s">
        <v>5</v>
      </c>
    </row>
    <row r="253424" spans="1:3" x14ac:dyDescent="0.2">
      <c r="A253424" s="1">
        <v>382677</v>
      </c>
      <c r="B253424" s="1" t="s">
        <v>252472</v>
      </c>
      <c r="C253424" s="1" t="s">
        <v>60</v>
      </c>
    </row>
    <row r="253425" spans="1:3" x14ac:dyDescent="0.2">
      <c r="A253425" s="1">
        <v>382678</v>
      </c>
      <c r="B253425" s="1" t="s">
        <v>252473</v>
      </c>
      <c r="C253425" s="1" t="s">
        <v>5</v>
      </c>
    </row>
    <row r="253426" spans="1:3" x14ac:dyDescent="0.2">
      <c r="A253426" s="1">
        <v>382679</v>
      </c>
      <c r="B253426" s="1" t="s">
        <v>252474</v>
      </c>
      <c r="C253426" s="1" t="s">
        <v>5</v>
      </c>
    </row>
    <row r="253427" spans="1:3" x14ac:dyDescent="0.2">
      <c r="A253427" s="1">
        <v>382680</v>
      </c>
      <c r="B253427" s="1" t="s">
        <v>252475</v>
      </c>
      <c r="C253427" s="1" t="s">
        <v>5</v>
      </c>
    </row>
    <row r="253428" spans="1:3" x14ac:dyDescent="0.2">
      <c r="A253428" s="1">
        <v>382681</v>
      </c>
      <c r="B253428" s="1" t="s">
        <v>252476</v>
      </c>
      <c r="C253428" s="1" t="s">
        <v>60</v>
      </c>
    </row>
    <row r="253429" spans="1:3" x14ac:dyDescent="0.2">
      <c r="A253429" s="1">
        <v>382682</v>
      </c>
      <c r="B253429" s="1" t="s">
        <v>252477</v>
      </c>
      <c r="C253429" s="1" t="s">
        <v>5</v>
      </c>
    </row>
    <row r="253430" spans="1:3" x14ac:dyDescent="0.2">
      <c r="A253430" s="1">
        <v>382683</v>
      </c>
      <c r="B253430" s="1" t="s">
        <v>252478</v>
      </c>
      <c r="C253430" s="1" t="s">
        <v>5</v>
      </c>
    </row>
    <row r="253431" spans="1:3" x14ac:dyDescent="0.2">
      <c r="A253431" s="1">
        <v>382684</v>
      </c>
      <c r="B253431" s="1" t="s">
        <v>252479</v>
      </c>
      <c r="C253431" s="1" t="s">
        <v>5</v>
      </c>
    </row>
    <row r="253432" spans="1:3" x14ac:dyDescent="0.2">
      <c r="A253432" s="1">
        <v>382686</v>
      </c>
      <c r="B253432" s="1" t="s">
        <v>252480</v>
      </c>
      <c r="C253432" s="1" t="s">
        <v>5</v>
      </c>
    </row>
    <row r="253433" spans="1:3" x14ac:dyDescent="0.2">
      <c r="A253433" s="1">
        <v>382688</v>
      </c>
      <c r="B253433" s="1" t="s">
        <v>252481</v>
      </c>
      <c r="C253433" s="1" t="s">
        <v>5</v>
      </c>
    </row>
    <row r="253434" spans="1:3" x14ac:dyDescent="0.2">
      <c r="A253434" s="1">
        <v>382689</v>
      </c>
      <c r="B253434" s="1" t="s">
        <v>252482</v>
      </c>
      <c r="C253434" s="1" t="s">
        <v>5</v>
      </c>
    </row>
    <row r="253435" spans="1:3" x14ac:dyDescent="0.2">
      <c r="A253435" s="1">
        <v>382690</v>
      </c>
      <c r="B253435" s="1" t="s">
        <v>252483</v>
      </c>
      <c r="C253435" s="1" t="s">
        <v>5</v>
      </c>
    </row>
    <row r="253436" spans="1:3" x14ac:dyDescent="0.2">
      <c r="A253436" s="1">
        <v>382691</v>
      </c>
      <c r="B253436" s="1" t="s">
        <v>252484</v>
      </c>
      <c r="C253436" s="1" t="s">
        <v>5</v>
      </c>
    </row>
    <row r="253437" spans="1:3" x14ac:dyDescent="0.2">
      <c r="A253437" s="1">
        <v>382692</v>
      </c>
      <c r="B253437" s="1" t="s">
        <v>252485</v>
      </c>
      <c r="C253437" s="1" t="s">
        <v>5</v>
      </c>
    </row>
    <row r="253438" spans="1:3" x14ac:dyDescent="0.2">
      <c r="A253438" s="1">
        <v>382693</v>
      </c>
      <c r="B253438" s="1" t="s">
        <v>252486</v>
      </c>
      <c r="C253438" s="1" t="s">
        <v>5</v>
      </c>
    </row>
    <row r="253439" spans="1:3" x14ac:dyDescent="0.2">
      <c r="A253439" s="1">
        <v>382694</v>
      </c>
      <c r="B253439" s="1" t="s">
        <v>252487</v>
      </c>
      <c r="C253439" s="1" t="s">
        <v>5</v>
      </c>
    </row>
    <row r="253440" spans="1:3" x14ac:dyDescent="0.2">
      <c r="A253440" s="1">
        <v>382695</v>
      </c>
      <c r="B253440" s="1" t="s">
        <v>252488</v>
      </c>
      <c r="C253440" s="1" t="s">
        <v>5</v>
      </c>
    </row>
    <row r="253441" spans="1:3" x14ac:dyDescent="0.2">
      <c r="A253441" s="1">
        <v>382696</v>
      </c>
      <c r="B253441" s="1" t="s">
        <v>252489</v>
      </c>
      <c r="C253441" s="1" t="s">
        <v>5</v>
      </c>
    </row>
    <row r="253442" spans="1:3" x14ac:dyDescent="0.2">
      <c r="A253442" s="1">
        <v>382697</v>
      </c>
      <c r="B253442" s="1" t="s">
        <v>252490</v>
      </c>
      <c r="C253442" s="1" t="s">
        <v>5</v>
      </c>
    </row>
    <row r="253443" spans="1:3" x14ac:dyDescent="0.2">
      <c r="A253443" s="1">
        <v>382698</v>
      </c>
      <c r="B253443" s="1" t="s">
        <v>252491</v>
      </c>
      <c r="C253443" s="1" t="s">
        <v>5</v>
      </c>
    </row>
    <row r="253444" spans="1:3" x14ac:dyDescent="0.2">
      <c r="A253444" s="1">
        <v>382700</v>
      </c>
      <c r="B253444" s="1" t="s">
        <v>252492</v>
      </c>
      <c r="C253444" s="1" t="s">
        <v>5</v>
      </c>
    </row>
    <row r="253445" spans="1:3" x14ac:dyDescent="0.2">
      <c r="A253445" s="1">
        <v>382701</v>
      </c>
      <c r="B253445" s="1" t="s">
        <v>252493</v>
      </c>
      <c r="C253445" s="1" t="s">
        <v>5</v>
      </c>
    </row>
    <row r="253446" spans="1:3" x14ac:dyDescent="0.2">
      <c r="A253446" s="1">
        <v>382702</v>
      </c>
      <c r="B253446" s="1" t="s">
        <v>252494</v>
      </c>
      <c r="C253446" s="1" t="s">
        <v>5</v>
      </c>
    </row>
    <row r="253447" spans="1:3" x14ac:dyDescent="0.2">
      <c r="A253447" s="1">
        <v>382703</v>
      </c>
      <c r="B253447" s="1" t="s">
        <v>252495</v>
      </c>
      <c r="C253447" s="1" t="s">
        <v>5</v>
      </c>
    </row>
    <row r="253448" spans="1:3" x14ac:dyDescent="0.2">
      <c r="A253448" s="1">
        <v>382704</v>
      </c>
      <c r="B253448" s="1" t="s">
        <v>252496</v>
      </c>
      <c r="C253448" s="1" t="s">
        <v>5</v>
      </c>
    </row>
    <row r="253449" spans="1:3" x14ac:dyDescent="0.2">
      <c r="A253449" s="1">
        <v>382705</v>
      </c>
      <c r="B253449" s="1" t="s">
        <v>252497</v>
      </c>
      <c r="C253449" s="1" t="s">
        <v>5</v>
      </c>
    </row>
    <row r="253450" spans="1:3" x14ac:dyDescent="0.2">
      <c r="A253450" s="1">
        <v>382706</v>
      </c>
      <c r="B253450" s="1" t="s">
        <v>252498</v>
      </c>
      <c r="C253450" s="1" t="s">
        <v>60</v>
      </c>
    </row>
    <row r="253451" spans="1:3" x14ac:dyDescent="0.2">
      <c r="A253451" s="1">
        <v>382707</v>
      </c>
      <c r="B253451" s="1" t="s">
        <v>252499</v>
      </c>
      <c r="C253451" s="1" t="s">
        <v>5</v>
      </c>
    </row>
    <row r="253452" spans="1:3" x14ac:dyDescent="0.2">
      <c r="A253452" s="1">
        <v>382708</v>
      </c>
      <c r="B253452" s="1" t="s">
        <v>252500</v>
      </c>
      <c r="C253452" s="1" t="s">
        <v>5</v>
      </c>
    </row>
    <row r="253453" spans="1:3" x14ac:dyDescent="0.2">
      <c r="A253453" s="1">
        <v>382709</v>
      </c>
      <c r="B253453" s="1" t="s">
        <v>252501</v>
      </c>
      <c r="C253453" s="1" t="s">
        <v>5</v>
      </c>
    </row>
    <row r="253454" spans="1:3" x14ac:dyDescent="0.2">
      <c r="A253454" s="1">
        <v>382710</v>
      </c>
      <c r="B253454" s="1" t="s">
        <v>252502</v>
      </c>
      <c r="C253454" s="1" t="s">
        <v>5</v>
      </c>
    </row>
    <row r="253455" spans="1:3" x14ac:dyDescent="0.2">
      <c r="A253455" s="1">
        <v>382711</v>
      </c>
      <c r="B253455" s="1" t="s">
        <v>252503</v>
      </c>
      <c r="C253455" s="1" t="s">
        <v>60</v>
      </c>
    </row>
    <row r="253456" spans="1:3" x14ac:dyDescent="0.2">
      <c r="A253456" s="1">
        <v>382712</v>
      </c>
      <c r="B253456" s="1" t="s">
        <v>252504</v>
      </c>
      <c r="C253456" s="1" t="s">
        <v>5</v>
      </c>
    </row>
    <row r="253457" spans="1:3" x14ac:dyDescent="0.2">
      <c r="A253457" s="1">
        <v>382713</v>
      </c>
      <c r="B253457" s="1" t="s">
        <v>252505</v>
      </c>
      <c r="C253457" s="1" t="s">
        <v>5</v>
      </c>
    </row>
    <row r="253458" spans="1:3" x14ac:dyDescent="0.2">
      <c r="A253458" s="1">
        <v>382714</v>
      </c>
      <c r="B253458" s="1" t="s">
        <v>252506</v>
      </c>
      <c r="C253458" s="1" t="s">
        <v>5</v>
      </c>
    </row>
    <row r="253459" spans="1:3" x14ac:dyDescent="0.2">
      <c r="A253459" s="1">
        <v>382715</v>
      </c>
      <c r="B253459" s="1" t="s">
        <v>252507</v>
      </c>
      <c r="C253459" s="1" t="s">
        <v>5</v>
      </c>
    </row>
    <row r="253460" spans="1:3" x14ac:dyDescent="0.2">
      <c r="A253460" s="1">
        <v>382716</v>
      </c>
      <c r="B253460" s="1" t="s">
        <v>252508</v>
      </c>
      <c r="C253460" s="1" t="s">
        <v>5</v>
      </c>
    </row>
    <row r="253461" spans="1:3" x14ac:dyDescent="0.2">
      <c r="A253461" s="1">
        <v>382717</v>
      </c>
      <c r="B253461" s="1" t="s">
        <v>252509</v>
      </c>
      <c r="C253461" s="1" t="s">
        <v>5</v>
      </c>
    </row>
    <row r="253462" spans="1:3" x14ac:dyDescent="0.2">
      <c r="A253462" s="1">
        <v>382718</v>
      </c>
      <c r="B253462" s="1" t="s">
        <v>252510</v>
      </c>
      <c r="C253462" s="1" t="s">
        <v>5</v>
      </c>
    </row>
    <row r="253463" spans="1:3" x14ac:dyDescent="0.2">
      <c r="A253463" s="1">
        <v>382719</v>
      </c>
      <c r="B253463" s="1" t="s">
        <v>252511</v>
      </c>
      <c r="C253463" s="1" t="s">
        <v>5</v>
      </c>
    </row>
    <row r="253464" spans="1:3" x14ac:dyDescent="0.2">
      <c r="A253464" s="1">
        <v>382720</v>
      </c>
      <c r="B253464" s="1" t="s">
        <v>252512</v>
      </c>
      <c r="C253464" s="1" t="s">
        <v>5</v>
      </c>
    </row>
    <row r="253465" spans="1:3" x14ac:dyDescent="0.2">
      <c r="A253465" s="1">
        <v>382721</v>
      </c>
      <c r="B253465" s="1" t="s">
        <v>252513</v>
      </c>
      <c r="C253465" s="1" t="s">
        <v>5</v>
      </c>
    </row>
    <row r="253466" spans="1:3" x14ac:dyDescent="0.2">
      <c r="A253466" s="1">
        <v>382722</v>
      </c>
      <c r="B253466" s="1" t="s">
        <v>252514</v>
      </c>
      <c r="C253466" s="1" t="s">
        <v>5</v>
      </c>
    </row>
    <row r="253467" spans="1:3" x14ac:dyDescent="0.2">
      <c r="A253467" s="1">
        <v>382723</v>
      </c>
      <c r="B253467" s="1" t="s">
        <v>252515</v>
      </c>
      <c r="C253467" s="1" t="s">
        <v>5</v>
      </c>
    </row>
    <row r="253468" spans="1:3" x14ac:dyDescent="0.2">
      <c r="A253468" s="1">
        <v>382724</v>
      </c>
      <c r="B253468" s="1" t="s">
        <v>252516</v>
      </c>
      <c r="C253468" s="1" t="s">
        <v>5</v>
      </c>
    </row>
    <row r="253469" spans="1:3" x14ac:dyDescent="0.2">
      <c r="A253469" s="1">
        <v>382725</v>
      </c>
      <c r="B253469" s="1" t="s">
        <v>252517</v>
      </c>
      <c r="C253469" s="1" t="s">
        <v>5</v>
      </c>
    </row>
    <row r="253470" spans="1:3" x14ac:dyDescent="0.2">
      <c r="A253470" s="1">
        <v>382726</v>
      </c>
      <c r="B253470" s="1" t="s">
        <v>252518</v>
      </c>
      <c r="C253470" s="1" t="s">
        <v>5</v>
      </c>
    </row>
    <row r="253471" spans="1:3" x14ac:dyDescent="0.2">
      <c r="A253471" s="1">
        <v>382727</v>
      </c>
      <c r="B253471" s="1" t="s">
        <v>252519</v>
      </c>
      <c r="C253471" s="1" t="s">
        <v>60</v>
      </c>
    </row>
    <row r="253472" spans="1:3" x14ac:dyDescent="0.2">
      <c r="A253472" s="1">
        <v>382728</v>
      </c>
      <c r="B253472" s="1" t="s">
        <v>252520</v>
      </c>
      <c r="C253472" s="1" t="s">
        <v>5</v>
      </c>
    </row>
    <row r="253473" spans="1:4" x14ac:dyDescent="0.2">
      <c r="A253473" s="1">
        <v>382729</v>
      </c>
      <c r="B253473" s="1" t="s">
        <v>252521</v>
      </c>
      <c r="C253473" s="1" t="s">
        <v>5</v>
      </c>
    </row>
    <row r="253474" spans="1:4" x14ac:dyDescent="0.2">
      <c r="A253474" s="1">
        <v>382730</v>
      </c>
      <c r="B253474" s="1" t="s">
        <v>252522</v>
      </c>
      <c r="C253474" s="1" t="s">
        <v>5</v>
      </c>
    </row>
    <row r="253475" spans="1:4" x14ac:dyDescent="0.2">
      <c r="A253475" s="1">
        <v>382731</v>
      </c>
      <c r="B253475" s="1" t="s">
        <v>252523</v>
      </c>
      <c r="C253475" s="1" t="s">
        <v>5</v>
      </c>
    </row>
    <row r="253476" spans="1:4" x14ac:dyDescent="0.2">
      <c r="A253476" s="1">
        <v>382732</v>
      </c>
      <c r="B253476" s="1" t="s">
        <v>252524</v>
      </c>
      <c r="C253476" s="1" t="s">
        <v>5</v>
      </c>
    </row>
    <row r="253477" spans="1:4" x14ac:dyDescent="0.2">
      <c r="A253477" s="1">
        <v>382733</v>
      </c>
      <c r="B253477" s="1" t="s">
        <v>252525</v>
      </c>
      <c r="C253477" s="1" t="s">
        <v>60</v>
      </c>
      <c r="D253477" s="1" t="s">
        <v>61</v>
      </c>
    </row>
    <row r="253478" spans="1:4" x14ac:dyDescent="0.2">
      <c r="A253478" s="1">
        <v>382734</v>
      </c>
      <c r="B253478" s="1" t="s">
        <v>252526</v>
      </c>
      <c r="C253478" s="1" t="s">
        <v>5</v>
      </c>
    </row>
    <row r="253479" spans="1:4" x14ac:dyDescent="0.2">
      <c r="A253479" s="1">
        <v>382735</v>
      </c>
      <c r="B253479" s="1" t="s">
        <v>252527</v>
      </c>
      <c r="C253479" s="1" t="s">
        <v>5</v>
      </c>
    </row>
    <row r="253480" spans="1:4" x14ac:dyDescent="0.2">
      <c r="A253480" s="1">
        <v>382736</v>
      </c>
      <c r="B253480" s="1" t="s">
        <v>252528</v>
      </c>
      <c r="C253480" s="1" t="s">
        <v>60</v>
      </c>
    </row>
    <row r="253481" spans="1:4" x14ac:dyDescent="0.2">
      <c r="A253481" s="1">
        <v>382737</v>
      </c>
      <c r="B253481" s="1" t="s">
        <v>252529</v>
      </c>
      <c r="C253481" s="1" t="s">
        <v>5</v>
      </c>
    </row>
    <row r="253482" spans="1:4" x14ac:dyDescent="0.2">
      <c r="A253482" s="1">
        <v>382738</v>
      </c>
      <c r="B253482" s="1" t="s">
        <v>252530</v>
      </c>
      <c r="C253482" s="1" t="s">
        <v>5</v>
      </c>
    </row>
    <row r="253483" spans="1:4" x14ac:dyDescent="0.2">
      <c r="A253483" s="1">
        <v>382739</v>
      </c>
      <c r="B253483" s="1" t="s">
        <v>252531</v>
      </c>
      <c r="C253483" s="1" t="s">
        <v>5</v>
      </c>
    </row>
    <row r="253484" spans="1:4" x14ac:dyDescent="0.2">
      <c r="A253484" s="1">
        <v>382740</v>
      </c>
      <c r="B253484" s="1" t="s">
        <v>252532</v>
      </c>
      <c r="C253484" s="1" t="s">
        <v>60</v>
      </c>
    </row>
    <row r="253485" spans="1:4" x14ac:dyDescent="0.2">
      <c r="A253485" s="1">
        <v>382741</v>
      </c>
      <c r="B253485" s="1" t="s">
        <v>252533</v>
      </c>
      <c r="C253485" s="1" t="s">
        <v>5</v>
      </c>
    </row>
    <row r="253486" spans="1:4" x14ac:dyDescent="0.2">
      <c r="A253486" s="1">
        <v>382742</v>
      </c>
      <c r="B253486" s="1" t="s">
        <v>252534</v>
      </c>
      <c r="C253486" s="1" t="s">
        <v>5</v>
      </c>
    </row>
    <row r="253487" spans="1:4" x14ac:dyDescent="0.2">
      <c r="A253487" s="1">
        <v>382744</v>
      </c>
      <c r="B253487" s="1" t="s">
        <v>252535</v>
      </c>
      <c r="C253487" s="1" t="s">
        <v>5</v>
      </c>
    </row>
    <row r="253488" spans="1:4" x14ac:dyDescent="0.2">
      <c r="A253488" s="1">
        <v>382745</v>
      </c>
      <c r="B253488" s="1" t="s">
        <v>252536</v>
      </c>
      <c r="C253488" s="1" t="s">
        <v>5</v>
      </c>
    </row>
    <row r="253489" spans="1:3" x14ac:dyDescent="0.2">
      <c r="A253489" s="1">
        <v>382746</v>
      </c>
      <c r="B253489" s="1" t="s">
        <v>252537</v>
      </c>
      <c r="C253489" s="1" t="s">
        <v>60</v>
      </c>
    </row>
    <row r="253490" spans="1:3" x14ac:dyDescent="0.2">
      <c r="A253490" s="1">
        <v>382747</v>
      </c>
      <c r="B253490" s="1" t="s">
        <v>252538</v>
      </c>
      <c r="C253490" s="1" t="s">
        <v>5</v>
      </c>
    </row>
    <row r="253491" spans="1:3" x14ac:dyDescent="0.2">
      <c r="A253491" s="1">
        <v>383148</v>
      </c>
      <c r="B253491" s="1" t="s">
        <v>252539</v>
      </c>
      <c r="C253491" s="1" t="s">
        <v>5</v>
      </c>
    </row>
    <row r="253492" spans="1:3" x14ac:dyDescent="0.2">
      <c r="A253492" s="1">
        <v>383155</v>
      </c>
      <c r="B253492" s="1" t="s">
        <v>252540</v>
      </c>
      <c r="C253492" s="1" t="s">
        <v>5</v>
      </c>
    </row>
    <row r="253493" spans="1:3" x14ac:dyDescent="0.2">
      <c r="A253493" s="1">
        <v>383156</v>
      </c>
      <c r="B253493" s="1" t="s">
        <v>252541</v>
      </c>
      <c r="C253493" s="1" t="s">
        <v>5</v>
      </c>
    </row>
    <row r="253494" spans="1:3" x14ac:dyDescent="0.2">
      <c r="A253494" s="1">
        <v>383157</v>
      </c>
      <c r="B253494" s="1" t="s">
        <v>252542</v>
      </c>
      <c r="C253494" s="1" t="s">
        <v>60</v>
      </c>
    </row>
    <row r="253495" spans="1:3" x14ac:dyDescent="0.2">
      <c r="A253495" s="1">
        <v>383158</v>
      </c>
      <c r="B253495" s="1" t="s">
        <v>252543</v>
      </c>
      <c r="C253495" s="1" t="s">
        <v>60</v>
      </c>
    </row>
    <row r="253496" spans="1:3" x14ac:dyDescent="0.2">
      <c r="A253496" s="1">
        <v>383163</v>
      </c>
      <c r="B253496" s="1" t="s">
        <v>252544</v>
      </c>
      <c r="C253496" s="1" t="s">
        <v>60</v>
      </c>
    </row>
    <row r="253497" spans="1:3" x14ac:dyDescent="0.2">
      <c r="A253497" s="1">
        <v>383166</v>
      </c>
      <c r="B253497" s="1" t="s">
        <v>252545</v>
      </c>
      <c r="C253497" s="1" t="s">
        <v>5</v>
      </c>
    </row>
    <row r="253498" spans="1:3" x14ac:dyDescent="0.2">
      <c r="A253498" s="1">
        <v>383174</v>
      </c>
      <c r="B253498" s="1" t="s">
        <v>252546</v>
      </c>
      <c r="C253498" s="1" t="s">
        <v>5</v>
      </c>
    </row>
    <row r="253499" spans="1:3" x14ac:dyDescent="0.2">
      <c r="A253499" s="1">
        <v>383189</v>
      </c>
      <c r="B253499" s="1" t="s">
        <v>252547</v>
      </c>
      <c r="C253499" s="1" t="s">
        <v>5</v>
      </c>
    </row>
    <row r="253500" spans="1:3" x14ac:dyDescent="0.2">
      <c r="A253500" s="1">
        <v>383588</v>
      </c>
      <c r="B253500" s="1" t="s">
        <v>252548</v>
      </c>
      <c r="C253500" s="1" t="s">
        <v>60</v>
      </c>
    </row>
    <row r="253501" spans="1:3" x14ac:dyDescent="0.2">
      <c r="A253501" s="1">
        <v>383764</v>
      </c>
      <c r="B253501" s="1" t="s">
        <v>252549</v>
      </c>
      <c r="C253501" s="1" t="s">
        <v>5</v>
      </c>
    </row>
    <row r="253502" spans="1:3" x14ac:dyDescent="0.2">
      <c r="A253502" s="1">
        <v>384182</v>
      </c>
      <c r="B253502" s="1" t="s">
        <v>252550</v>
      </c>
      <c r="C253502" s="1" t="s">
        <v>5</v>
      </c>
    </row>
    <row r="253503" spans="1:3" x14ac:dyDescent="0.2">
      <c r="A253503" s="1">
        <v>384183</v>
      </c>
      <c r="B253503" s="1" t="s">
        <v>252551</v>
      </c>
      <c r="C253503" s="1" t="s">
        <v>60</v>
      </c>
    </row>
    <row r="253504" spans="1:3" x14ac:dyDescent="0.2">
      <c r="A253504" s="1">
        <v>384184</v>
      </c>
      <c r="B253504" s="1" t="s">
        <v>252552</v>
      </c>
      <c r="C253504" s="1" t="s">
        <v>60</v>
      </c>
    </row>
    <row r="253505" spans="1:4" x14ac:dyDescent="0.2">
      <c r="A253505" s="1">
        <v>384186</v>
      </c>
      <c r="B253505" s="1" t="s">
        <v>252553</v>
      </c>
      <c r="C253505" s="1" t="s">
        <v>5</v>
      </c>
    </row>
    <row r="253506" spans="1:4" x14ac:dyDescent="0.2">
      <c r="A253506" s="1">
        <v>384189</v>
      </c>
      <c r="B253506" s="1" t="s">
        <v>252554</v>
      </c>
      <c r="C253506" s="1" t="s">
        <v>60</v>
      </c>
      <c r="D253506" s="1" t="s">
        <v>61</v>
      </c>
    </row>
    <row r="253507" spans="1:4" x14ac:dyDescent="0.2">
      <c r="A253507" s="1">
        <v>384190</v>
      </c>
      <c r="B253507" s="1" t="s">
        <v>252555</v>
      </c>
      <c r="C253507" s="1" t="s">
        <v>5</v>
      </c>
    </row>
    <row r="253508" spans="1:4" x14ac:dyDescent="0.2">
      <c r="A253508" s="1">
        <v>384191</v>
      </c>
      <c r="B253508" s="1" t="s">
        <v>252556</v>
      </c>
      <c r="C253508" s="1" t="s">
        <v>5</v>
      </c>
    </row>
    <row r="253509" spans="1:4" x14ac:dyDescent="0.2">
      <c r="A253509" s="1">
        <v>384193</v>
      </c>
      <c r="B253509" s="1" t="s">
        <v>252557</v>
      </c>
      <c r="C253509" s="1" t="s">
        <v>5</v>
      </c>
    </row>
    <row r="253510" spans="1:4" x14ac:dyDescent="0.2">
      <c r="A253510" s="1">
        <v>384194</v>
      </c>
      <c r="B253510" s="1" t="s">
        <v>252558</v>
      </c>
      <c r="C253510" s="1" t="s">
        <v>5</v>
      </c>
    </row>
    <row r="253511" spans="1:4" x14ac:dyDescent="0.2">
      <c r="A253511" s="1">
        <v>384195</v>
      </c>
      <c r="B253511" s="1" t="s">
        <v>252559</v>
      </c>
      <c r="C253511" s="1" t="s">
        <v>60</v>
      </c>
    </row>
    <row r="253512" spans="1:4" x14ac:dyDescent="0.2">
      <c r="A253512" s="1">
        <v>384196</v>
      </c>
      <c r="B253512" s="1" t="s">
        <v>252560</v>
      </c>
      <c r="C253512" s="1" t="s">
        <v>5</v>
      </c>
    </row>
    <row r="253513" spans="1:4" x14ac:dyDescent="0.2">
      <c r="A253513" s="1">
        <v>384197</v>
      </c>
      <c r="B253513" s="1" t="s">
        <v>252561</v>
      </c>
      <c r="C253513" s="1" t="s">
        <v>5</v>
      </c>
    </row>
    <row r="253514" spans="1:4" x14ac:dyDescent="0.2">
      <c r="A253514" s="1">
        <v>384198</v>
      </c>
      <c r="B253514" s="1" t="s">
        <v>252562</v>
      </c>
      <c r="C253514" s="1" t="s">
        <v>60</v>
      </c>
    </row>
    <row r="253515" spans="1:4" x14ac:dyDescent="0.2">
      <c r="A253515" s="1">
        <v>384200</v>
      </c>
      <c r="B253515" s="1" t="s">
        <v>252563</v>
      </c>
      <c r="C253515" s="1" t="s">
        <v>5</v>
      </c>
    </row>
    <row r="253516" spans="1:4" x14ac:dyDescent="0.2">
      <c r="A253516" s="1">
        <v>384201</v>
      </c>
      <c r="B253516" s="1" t="s">
        <v>252564</v>
      </c>
      <c r="C253516" s="1" t="s">
        <v>5</v>
      </c>
    </row>
    <row r="253517" spans="1:4" x14ac:dyDescent="0.2">
      <c r="A253517" s="1">
        <v>384202</v>
      </c>
      <c r="B253517" s="1" t="s">
        <v>252565</v>
      </c>
      <c r="C253517" s="1" t="s">
        <v>5</v>
      </c>
    </row>
    <row r="253518" spans="1:4" x14ac:dyDescent="0.2">
      <c r="A253518" s="1">
        <v>384204</v>
      </c>
      <c r="B253518" s="1" t="s">
        <v>252566</v>
      </c>
      <c r="C253518" s="1" t="s">
        <v>5</v>
      </c>
    </row>
    <row r="253519" spans="1:4" x14ac:dyDescent="0.2">
      <c r="A253519" s="1">
        <v>384205</v>
      </c>
      <c r="B253519" s="1" t="s">
        <v>252567</v>
      </c>
      <c r="C253519" s="1" t="s">
        <v>60</v>
      </c>
    </row>
    <row r="253520" spans="1:4" x14ac:dyDescent="0.2">
      <c r="A253520" s="1">
        <v>384206</v>
      </c>
      <c r="B253520" s="1" t="s">
        <v>252568</v>
      </c>
      <c r="C253520" s="1" t="s">
        <v>60</v>
      </c>
    </row>
    <row r="253521" spans="1:4" x14ac:dyDescent="0.2">
      <c r="A253521" s="1">
        <v>384207</v>
      </c>
      <c r="B253521" s="1" t="s">
        <v>252569</v>
      </c>
      <c r="C253521" s="1" t="s">
        <v>60</v>
      </c>
    </row>
    <row r="253522" spans="1:4" x14ac:dyDescent="0.2">
      <c r="A253522" s="1">
        <v>384208</v>
      </c>
      <c r="B253522" s="1" t="s">
        <v>252570</v>
      </c>
      <c r="C253522" s="1" t="s">
        <v>60</v>
      </c>
      <c r="D253522" s="1" t="s">
        <v>61</v>
      </c>
    </row>
    <row r="253523" spans="1:4" x14ac:dyDescent="0.2">
      <c r="A253523" s="1">
        <v>384209</v>
      </c>
      <c r="B253523" s="1" t="s">
        <v>252571</v>
      </c>
      <c r="C253523" s="1" t="s">
        <v>5</v>
      </c>
    </row>
    <row r="253524" spans="1:4" x14ac:dyDescent="0.2">
      <c r="A253524" s="1">
        <v>384210</v>
      </c>
      <c r="B253524" s="1" t="s">
        <v>252572</v>
      </c>
      <c r="C253524" s="1" t="s">
        <v>5</v>
      </c>
    </row>
    <row r="253525" spans="1:4" x14ac:dyDescent="0.2">
      <c r="A253525" s="1">
        <v>384211</v>
      </c>
      <c r="B253525" s="1" t="s">
        <v>252573</v>
      </c>
      <c r="C253525" s="1" t="s">
        <v>5</v>
      </c>
    </row>
    <row r="253526" spans="1:4" x14ac:dyDescent="0.2">
      <c r="A253526" s="1">
        <v>384212</v>
      </c>
      <c r="B253526" s="1" t="s">
        <v>252574</v>
      </c>
      <c r="C253526" s="1" t="s">
        <v>60</v>
      </c>
    </row>
    <row r="253527" spans="1:4" x14ac:dyDescent="0.2">
      <c r="A253527" s="1">
        <v>384213</v>
      </c>
      <c r="B253527" s="1" t="s">
        <v>252575</v>
      </c>
      <c r="C253527" s="1" t="s">
        <v>60</v>
      </c>
    </row>
    <row r="253528" spans="1:4" x14ac:dyDescent="0.2">
      <c r="A253528" s="1">
        <v>384214</v>
      </c>
      <c r="B253528" s="1" t="s">
        <v>252576</v>
      </c>
      <c r="C253528" s="1" t="s">
        <v>60</v>
      </c>
    </row>
    <row r="253529" spans="1:4" x14ac:dyDescent="0.2">
      <c r="A253529" s="1">
        <v>384215</v>
      </c>
      <c r="B253529" s="1" t="s">
        <v>252577</v>
      </c>
      <c r="C253529" s="1" t="s">
        <v>60</v>
      </c>
    </row>
    <row r="253530" spans="1:4" x14ac:dyDescent="0.2">
      <c r="A253530" s="1">
        <v>384216</v>
      </c>
      <c r="B253530" s="1" t="s">
        <v>252578</v>
      </c>
      <c r="C253530" s="1" t="s">
        <v>60</v>
      </c>
    </row>
    <row r="253531" spans="1:4" x14ac:dyDescent="0.2">
      <c r="A253531" s="1">
        <v>384217</v>
      </c>
      <c r="B253531" s="1" t="s">
        <v>252579</v>
      </c>
      <c r="C253531" s="1" t="s">
        <v>60</v>
      </c>
    </row>
    <row r="253532" spans="1:4" x14ac:dyDescent="0.2">
      <c r="A253532" s="1">
        <v>384218</v>
      </c>
      <c r="B253532" s="1" t="s">
        <v>252580</v>
      </c>
      <c r="C253532" s="1" t="s">
        <v>60</v>
      </c>
    </row>
    <row r="253533" spans="1:4" x14ac:dyDescent="0.2">
      <c r="A253533" s="1">
        <v>384219</v>
      </c>
      <c r="B253533" s="1" t="s">
        <v>252581</v>
      </c>
      <c r="C253533" s="1" t="s">
        <v>60</v>
      </c>
    </row>
    <row r="253534" spans="1:4" x14ac:dyDescent="0.2">
      <c r="A253534" s="1">
        <v>384220</v>
      </c>
      <c r="B253534" s="1" t="s">
        <v>252582</v>
      </c>
      <c r="C253534" s="1" t="s">
        <v>5</v>
      </c>
    </row>
    <row r="253535" spans="1:4" x14ac:dyDescent="0.2">
      <c r="A253535" s="1">
        <v>384222</v>
      </c>
      <c r="B253535" s="1" t="s">
        <v>252583</v>
      </c>
      <c r="C253535" s="1" t="s">
        <v>60</v>
      </c>
    </row>
    <row r="253536" spans="1:4" x14ac:dyDescent="0.2">
      <c r="A253536" s="1">
        <v>384223</v>
      </c>
      <c r="B253536" s="1" t="s">
        <v>252584</v>
      </c>
      <c r="C253536" s="1" t="s">
        <v>5</v>
      </c>
    </row>
    <row r="253537" spans="1:3" x14ac:dyDescent="0.2">
      <c r="A253537" s="1">
        <v>384224</v>
      </c>
      <c r="B253537" s="1" t="s">
        <v>252585</v>
      </c>
      <c r="C253537" s="1" t="s">
        <v>60</v>
      </c>
    </row>
    <row r="253538" spans="1:3" x14ac:dyDescent="0.2">
      <c r="A253538" s="1">
        <v>384225</v>
      </c>
      <c r="B253538" s="1" t="s">
        <v>252586</v>
      </c>
      <c r="C253538" s="1" t="s">
        <v>60</v>
      </c>
    </row>
    <row r="253539" spans="1:3" x14ac:dyDescent="0.2">
      <c r="A253539" s="1">
        <v>384226</v>
      </c>
      <c r="B253539" s="1" t="s">
        <v>252587</v>
      </c>
      <c r="C253539" s="1" t="s">
        <v>5</v>
      </c>
    </row>
    <row r="253540" spans="1:3" x14ac:dyDescent="0.2">
      <c r="A253540" s="1">
        <v>384227</v>
      </c>
      <c r="B253540" s="1" t="s">
        <v>252588</v>
      </c>
      <c r="C253540" s="1" t="s">
        <v>5</v>
      </c>
    </row>
    <row r="253541" spans="1:3" x14ac:dyDescent="0.2">
      <c r="A253541" s="1">
        <v>384228</v>
      </c>
      <c r="B253541" s="1" t="s">
        <v>252589</v>
      </c>
      <c r="C253541" s="1" t="s">
        <v>5</v>
      </c>
    </row>
    <row r="253542" spans="1:3" x14ac:dyDescent="0.2">
      <c r="A253542" s="1">
        <v>384229</v>
      </c>
      <c r="B253542" s="1" t="s">
        <v>252590</v>
      </c>
      <c r="C253542" s="1" t="s">
        <v>5</v>
      </c>
    </row>
    <row r="253543" spans="1:3" x14ac:dyDescent="0.2">
      <c r="A253543" s="1">
        <v>384231</v>
      </c>
      <c r="B253543" s="1" t="s">
        <v>252591</v>
      </c>
      <c r="C253543" s="1" t="s">
        <v>5</v>
      </c>
    </row>
    <row r="253544" spans="1:3" x14ac:dyDescent="0.2">
      <c r="A253544" s="1">
        <v>384233</v>
      </c>
      <c r="B253544" s="1" t="s">
        <v>252592</v>
      </c>
      <c r="C253544" s="1" t="s">
        <v>60</v>
      </c>
    </row>
    <row r="253545" spans="1:3" x14ac:dyDescent="0.2">
      <c r="A253545" s="1">
        <v>384234</v>
      </c>
      <c r="B253545" s="1" t="s">
        <v>252593</v>
      </c>
      <c r="C253545" s="1" t="s">
        <v>60</v>
      </c>
    </row>
    <row r="253546" spans="1:3" x14ac:dyDescent="0.2">
      <c r="A253546" s="1">
        <v>384235</v>
      </c>
      <c r="B253546" s="1" t="s">
        <v>252594</v>
      </c>
      <c r="C253546" s="1" t="s">
        <v>60</v>
      </c>
    </row>
    <row r="253547" spans="1:3" x14ac:dyDescent="0.2">
      <c r="A253547" s="1">
        <v>384236</v>
      </c>
      <c r="B253547" s="1" t="s">
        <v>252595</v>
      </c>
      <c r="C253547" s="1" t="s">
        <v>60</v>
      </c>
    </row>
    <row r="253548" spans="1:3" x14ac:dyDescent="0.2">
      <c r="A253548" s="1">
        <v>384237</v>
      </c>
      <c r="B253548" s="1" t="s">
        <v>252596</v>
      </c>
      <c r="C253548" s="1" t="s">
        <v>5</v>
      </c>
    </row>
    <row r="253549" spans="1:3" x14ac:dyDescent="0.2">
      <c r="A253549" s="1">
        <v>384238</v>
      </c>
      <c r="B253549" s="1" t="s">
        <v>252597</v>
      </c>
      <c r="C253549" s="1" t="s">
        <v>60</v>
      </c>
    </row>
    <row r="253550" spans="1:3" x14ac:dyDescent="0.2">
      <c r="A253550" s="1">
        <v>384239</v>
      </c>
      <c r="B253550" s="1" t="s">
        <v>252598</v>
      </c>
      <c r="C253550" s="1" t="s">
        <v>60</v>
      </c>
    </row>
    <row r="253551" spans="1:3" x14ac:dyDescent="0.2">
      <c r="A253551" s="1">
        <v>384240</v>
      </c>
      <c r="B253551" s="1" t="s">
        <v>252599</v>
      </c>
      <c r="C253551" s="1" t="s">
        <v>60</v>
      </c>
    </row>
    <row r="253552" spans="1:3" x14ac:dyDescent="0.2">
      <c r="A253552" s="1">
        <v>384241</v>
      </c>
      <c r="B253552" s="1" t="s">
        <v>252600</v>
      </c>
      <c r="C253552" s="1" t="s">
        <v>60</v>
      </c>
    </row>
    <row r="253553" spans="1:4" x14ac:dyDescent="0.2">
      <c r="A253553" s="1">
        <v>384242</v>
      </c>
      <c r="B253553" s="1" t="s">
        <v>252601</v>
      </c>
      <c r="C253553" s="1" t="s">
        <v>5</v>
      </c>
    </row>
    <row r="253554" spans="1:4" x14ac:dyDescent="0.2">
      <c r="A253554" s="1">
        <v>384244</v>
      </c>
      <c r="B253554" s="1" t="s">
        <v>252602</v>
      </c>
      <c r="C253554" s="1" t="s">
        <v>60</v>
      </c>
      <c r="D253554" s="1" t="s">
        <v>61</v>
      </c>
    </row>
    <row r="253555" spans="1:4" x14ac:dyDescent="0.2">
      <c r="A253555" s="1">
        <v>384245</v>
      </c>
      <c r="B253555" s="1" t="s">
        <v>252603</v>
      </c>
      <c r="C253555" s="1" t="s">
        <v>5</v>
      </c>
    </row>
    <row r="253556" spans="1:4" x14ac:dyDescent="0.2">
      <c r="A253556" s="1">
        <v>384246</v>
      </c>
      <c r="B253556" s="1" t="s">
        <v>252604</v>
      </c>
      <c r="C253556" s="1" t="s">
        <v>60</v>
      </c>
    </row>
    <row r="253557" spans="1:4" x14ac:dyDescent="0.2">
      <c r="A253557" s="1">
        <v>384248</v>
      </c>
      <c r="B253557" s="1" t="s">
        <v>252605</v>
      </c>
      <c r="C253557" s="1" t="s">
        <v>60</v>
      </c>
    </row>
    <row r="253558" spans="1:4" x14ac:dyDescent="0.2">
      <c r="A253558" s="1">
        <v>384252</v>
      </c>
      <c r="B253558" s="1" t="s">
        <v>252606</v>
      </c>
      <c r="C253558" s="1" t="s">
        <v>60</v>
      </c>
    </row>
    <row r="253559" spans="1:4" x14ac:dyDescent="0.2">
      <c r="A253559" s="1">
        <v>384253</v>
      </c>
      <c r="B253559" s="1" t="s">
        <v>252607</v>
      </c>
      <c r="C253559" s="1" t="s">
        <v>5</v>
      </c>
    </row>
    <row r="253560" spans="1:4" x14ac:dyDescent="0.2">
      <c r="A253560" s="1">
        <v>384254</v>
      </c>
      <c r="B253560" s="1" t="s">
        <v>252608</v>
      </c>
      <c r="C253560" s="1" t="s">
        <v>5</v>
      </c>
    </row>
    <row r="253561" spans="1:4" x14ac:dyDescent="0.2">
      <c r="A253561" s="1">
        <v>384258</v>
      </c>
      <c r="B253561" s="1" t="s">
        <v>252609</v>
      </c>
      <c r="C253561" s="1" t="s">
        <v>5</v>
      </c>
    </row>
    <row r="253562" spans="1:4" x14ac:dyDescent="0.2">
      <c r="A253562" s="1">
        <v>384262</v>
      </c>
      <c r="B253562" s="1" t="s">
        <v>252610</v>
      </c>
      <c r="C253562" s="1" t="s">
        <v>5</v>
      </c>
    </row>
    <row r="253563" spans="1:4" x14ac:dyDescent="0.2">
      <c r="A253563" s="1">
        <v>384265</v>
      </c>
      <c r="B253563" s="1" t="s">
        <v>252611</v>
      </c>
      <c r="C253563" s="1" t="s">
        <v>60</v>
      </c>
    </row>
    <row r="253564" spans="1:4" x14ac:dyDescent="0.2">
      <c r="A253564" s="1">
        <v>384266</v>
      </c>
      <c r="B253564" s="1" t="s">
        <v>252612</v>
      </c>
      <c r="C253564" s="1" t="s">
        <v>60</v>
      </c>
    </row>
    <row r="253565" spans="1:4" x14ac:dyDescent="0.2">
      <c r="A253565" s="1">
        <v>384267</v>
      </c>
      <c r="B253565" s="1" t="s">
        <v>252613</v>
      </c>
      <c r="C253565" s="1" t="s">
        <v>5</v>
      </c>
    </row>
    <row r="253566" spans="1:4" x14ac:dyDescent="0.2">
      <c r="A253566" s="1">
        <v>384274</v>
      </c>
      <c r="B253566" s="1" t="s">
        <v>252614</v>
      </c>
      <c r="C253566" s="1" t="s">
        <v>5</v>
      </c>
    </row>
    <row r="253567" spans="1:4" x14ac:dyDescent="0.2">
      <c r="A253567" s="1">
        <v>384275</v>
      </c>
      <c r="B253567" s="1" t="s">
        <v>252615</v>
      </c>
      <c r="C253567" s="1" t="s">
        <v>5</v>
      </c>
    </row>
    <row r="253568" spans="1:4" x14ac:dyDescent="0.2">
      <c r="A253568" s="1">
        <v>384276</v>
      </c>
      <c r="B253568" s="1" t="s">
        <v>252616</v>
      </c>
      <c r="C253568" s="1" t="s">
        <v>5</v>
      </c>
    </row>
    <row r="253569" spans="1:3" x14ac:dyDescent="0.2">
      <c r="A253569" s="1">
        <v>384277</v>
      </c>
      <c r="B253569" s="1" t="s">
        <v>252617</v>
      </c>
      <c r="C253569" s="1" t="s">
        <v>5</v>
      </c>
    </row>
    <row r="253570" spans="1:3" x14ac:dyDescent="0.2">
      <c r="A253570" s="1">
        <v>384278</v>
      </c>
      <c r="B253570" s="1" t="s">
        <v>252618</v>
      </c>
      <c r="C253570" s="1" t="s">
        <v>5</v>
      </c>
    </row>
    <row r="253571" spans="1:3" x14ac:dyDescent="0.2">
      <c r="A253571" s="1">
        <v>384279</v>
      </c>
      <c r="B253571" s="1" t="s">
        <v>252619</v>
      </c>
      <c r="C253571" s="1" t="s">
        <v>5</v>
      </c>
    </row>
    <row r="253572" spans="1:3" x14ac:dyDescent="0.2">
      <c r="A253572" s="1">
        <v>384280</v>
      </c>
      <c r="B253572" s="1" t="s">
        <v>252620</v>
      </c>
      <c r="C253572" s="1" t="s">
        <v>5</v>
      </c>
    </row>
    <row r="253573" spans="1:3" x14ac:dyDescent="0.2">
      <c r="A253573" s="1">
        <v>384281</v>
      </c>
      <c r="B253573" s="1" t="s">
        <v>252621</v>
      </c>
      <c r="C253573" s="1" t="s">
        <v>5</v>
      </c>
    </row>
    <row r="253574" spans="1:3" x14ac:dyDescent="0.2">
      <c r="A253574" s="1">
        <v>384282</v>
      </c>
      <c r="B253574" s="1" t="s">
        <v>252622</v>
      </c>
      <c r="C253574" s="1" t="s">
        <v>5</v>
      </c>
    </row>
    <row r="253575" spans="1:3" x14ac:dyDescent="0.2">
      <c r="A253575" s="1">
        <v>384283</v>
      </c>
      <c r="B253575" s="1" t="s">
        <v>252623</v>
      </c>
      <c r="C253575" s="1" t="s">
        <v>5</v>
      </c>
    </row>
    <row r="253576" spans="1:3" x14ac:dyDescent="0.2">
      <c r="A253576" s="1">
        <v>384284</v>
      </c>
      <c r="B253576" s="1" t="s">
        <v>252624</v>
      </c>
      <c r="C253576" s="1" t="s">
        <v>5</v>
      </c>
    </row>
    <row r="253577" spans="1:3" x14ac:dyDescent="0.2">
      <c r="A253577" s="1">
        <v>384285</v>
      </c>
      <c r="B253577" s="1" t="s">
        <v>252625</v>
      </c>
      <c r="C253577" s="1" t="s">
        <v>5</v>
      </c>
    </row>
    <row r="253578" spans="1:3" x14ac:dyDescent="0.2">
      <c r="A253578" s="1">
        <v>384286</v>
      </c>
      <c r="B253578" s="1" t="s">
        <v>252626</v>
      </c>
      <c r="C253578" s="1" t="s">
        <v>5</v>
      </c>
    </row>
    <row r="253579" spans="1:3" x14ac:dyDescent="0.2">
      <c r="A253579" s="1">
        <v>384287</v>
      </c>
      <c r="B253579" s="1" t="s">
        <v>252627</v>
      </c>
      <c r="C253579" s="1" t="s">
        <v>5</v>
      </c>
    </row>
    <row r="253580" spans="1:3" x14ac:dyDescent="0.2">
      <c r="A253580" s="1">
        <v>384288</v>
      </c>
      <c r="B253580" s="1" t="s">
        <v>252628</v>
      </c>
      <c r="C253580" s="1" t="s">
        <v>5</v>
      </c>
    </row>
    <row r="253581" spans="1:3" x14ac:dyDescent="0.2">
      <c r="A253581" s="1">
        <v>384289</v>
      </c>
      <c r="B253581" s="1" t="s">
        <v>252629</v>
      </c>
      <c r="C253581" s="1" t="s">
        <v>5</v>
      </c>
    </row>
    <row r="253582" spans="1:3" x14ac:dyDescent="0.2">
      <c r="A253582" s="1">
        <v>384290</v>
      </c>
      <c r="B253582" s="1" t="s">
        <v>252630</v>
      </c>
      <c r="C253582" s="1" t="s">
        <v>5</v>
      </c>
    </row>
    <row r="253583" spans="1:3" x14ac:dyDescent="0.2">
      <c r="A253583" s="1">
        <v>384291</v>
      </c>
      <c r="B253583" s="1" t="s">
        <v>252631</v>
      </c>
      <c r="C253583" s="1" t="s">
        <v>5</v>
      </c>
    </row>
    <row r="253584" spans="1:3" x14ac:dyDescent="0.2">
      <c r="A253584" s="1">
        <v>384292</v>
      </c>
      <c r="B253584" s="1" t="s">
        <v>252632</v>
      </c>
      <c r="C253584" s="1" t="s">
        <v>5</v>
      </c>
    </row>
    <row r="253585" spans="1:3" x14ac:dyDescent="0.2">
      <c r="A253585" s="1">
        <v>384295</v>
      </c>
      <c r="B253585" s="1" t="s">
        <v>252633</v>
      </c>
      <c r="C253585" s="1" t="s">
        <v>5</v>
      </c>
    </row>
    <row r="253586" spans="1:3" x14ac:dyDescent="0.2">
      <c r="A253586" s="1">
        <v>384296</v>
      </c>
      <c r="B253586" s="1" t="s">
        <v>252634</v>
      </c>
      <c r="C253586" s="1" t="s">
        <v>5</v>
      </c>
    </row>
    <row r="253587" spans="1:3" x14ac:dyDescent="0.2">
      <c r="A253587" s="1">
        <v>384297</v>
      </c>
      <c r="B253587" s="1" t="s">
        <v>252635</v>
      </c>
      <c r="C253587" s="1" t="s">
        <v>5</v>
      </c>
    </row>
    <row r="253588" spans="1:3" x14ac:dyDescent="0.2">
      <c r="A253588" s="1">
        <v>384298</v>
      </c>
      <c r="B253588" s="1" t="s">
        <v>252636</v>
      </c>
      <c r="C253588" s="1" t="s">
        <v>5</v>
      </c>
    </row>
    <row r="253589" spans="1:3" x14ac:dyDescent="0.2">
      <c r="A253589" s="1">
        <v>384299</v>
      </c>
      <c r="B253589" s="1" t="s">
        <v>252637</v>
      </c>
      <c r="C253589" s="1" t="s">
        <v>5</v>
      </c>
    </row>
    <row r="253590" spans="1:3" x14ac:dyDescent="0.2">
      <c r="A253590" s="1">
        <v>384300</v>
      </c>
      <c r="B253590" s="1" t="s">
        <v>252638</v>
      </c>
      <c r="C253590" s="1" t="s">
        <v>5</v>
      </c>
    </row>
    <row r="253591" spans="1:3" x14ac:dyDescent="0.2">
      <c r="A253591" s="1">
        <v>384301</v>
      </c>
      <c r="B253591" s="1" t="s">
        <v>252639</v>
      </c>
      <c r="C253591" s="1" t="s">
        <v>5</v>
      </c>
    </row>
    <row r="253592" spans="1:3" x14ac:dyDescent="0.2">
      <c r="A253592" s="1">
        <v>384302</v>
      </c>
      <c r="B253592" s="1" t="s">
        <v>252640</v>
      </c>
      <c r="C253592" s="1" t="s">
        <v>5</v>
      </c>
    </row>
    <row r="253593" spans="1:3" x14ac:dyDescent="0.2">
      <c r="A253593" s="1">
        <v>384303</v>
      </c>
      <c r="B253593" s="1" t="s">
        <v>252641</v>
      </c>
      <c r="C253593" s="1" t="s">
        <v>5</v>
      </c>
    </row>
    <row r="253594" spans="1:3" x14ac:dyDescent="0.2">
      <c r="A253594" s="1">
        <v>384304</v>
      </c>
      <c r="B253594" s="1" t="s">
        <v>252642</v>
      </c>
      <c r="C253594" s="1" t="s">
        <v>5</v>
      </c>
    </row>
    <row r="253595" spans="1:3" x14ac:dyDescent="0.2">
      <c r="A253595" s="1">
        <v>384305</v>
      </c>
      <c r="B253595" s="1" t="s">
        <v>252643</v>
      </c>
      <c r="C253595" s="1" t="s">
        <v>5</v>
      </c>
    </row>
    <row r="253596" spans="1:3" x14ac:dyDescent="0.2">
      <c r="A253596" s="1">
        <v>384306</v>
      </c>
      <c r="B253596" s="1" t="s">
        <v>252644</v>
      </c>
      <c r="C253596" s="1" t="s">
        <v>5</v>
      </c>
    </row>
    <row r="253597" spans="1:3" x14ac:dyDescent="0.2">
      <c r="A253597" s="1">
        <v>384307</v>
      </c>
      <c r="B253597" s="1" t="s">
        <v>252645</v>
      </c>
      <c r="C253597" s="1" t="s">
        <v>5</v>
      </c>
    </row>
    <row r="253598" spans="1:3" x14ac:dyDescent="0.2">
      <c r="A253598" s="1">
        <v>384308</v>
      </c>
      <c r="B253598" s="1" t="s">
        <v>252646</v>
      </c>
      <c r="C253598" s="1" t="s">
        <v>5</v>
      </c>
    </row>
    <row r="253599" spans="1:3" x14ac:dyDescent="0.2">
      <c r="A253599" s="1">
        <v>384309</v>
      </c>
      <c r="B253599" s="1" t="s">
        <v>252647</v>
      </c>
      <c r="C253599" s="1" t="s">
        <v>5</v>
      </c>
    </row>
    <row r="253600" spans="1:3" x14ac:dyDescent="0.2">
      <c r="A253600" s="1">
        <v>384310</v>
      </c>
      <c r="B253600" s="1" t="s">
        <v>252648</v>
      </c>
      <c r="C253600" s="1" t="s">
        <v>5</v>
      </c>
    </row>
    <row r="253601" spans="1:3" x14ac:dyDescent="0.2">
      <c r="A253601" s="1">
        <v>384311</v>
      </c>
      <c r="B253601" s="1" t="s">
        <v>252649</v>
      </c>
      <c r="C253601" s="1" t="s">
        <v>5</v>
      </c>
    </row>
    <row r="253602" spans="1:3" x14ac:dyDescent="0.2">
      <c r="A253602" s="1">
        <v>384312</v>
      </c>
      <c r="B253602" s="1" t="s">
        <v>252650</v>
      </c>
      <c r="C253602" s="1" t="s">
        <v>5</v>
      </c>
    </row>
    <row r="253603" spans="1:3" x14ac:dyDescent="0.2">
      <c r="A253603" s="1">
        <v>384313</v>
      </c>
      <c r="B253603" s="1" t="s">
        <v>252651</v>
      </c>
      <c r="C253603" s="1" t="s">
        <v>5</v>
      </c>
    </row>
    <row r="253604" spans="1:3" x14ac:dyDescent="0.2">
      <c r="A253604" s="1">
        <v>384314</v>
      </c>
      <c r="B253604" s="1" t="s">
        <v>252652</v>
      </c>
      <c r="C253604" s="1" t="s">
        <v>5</v>
      </c>
    </row>
    <row r="253605" spans="1:3" x14ac:dyDescent="0.2">
      <c r="A253605" s="1">
        <v>384315</v>
      </c>
      <c r="B253605" s="1" t="s">
        <v>252653</v>
      </c>
      <c r="C253605" s="1" t="s">
        <v>5</v>
      </c>
    </row>
    <row r="253606" spans="1:3" x14ac:dyDescent="0.2">
      <c r="A253606" s="1">
        <v>384316</v>
      </c>
      <c r="B253606" s="1" t="s">
        <v>252654</v>
      </c>
      <c r="C253606" s="1" t="s">
        <v>5</v>
      </c>
    </row>
    <row r="253607" spans="1:3" x14ac:dyDescent="0.2">
      <c r="A253607" s="1">
        <v>384317</v>
      </c>
      <c r="B253607" s="1" t="s">
        <v>252655</v>
      </c>
      <c r="C253607" s="1" t="s">
        <v>5</v>
      </c>
    </row>
    <row r="253608" spans="1:3" x14ac:dyDescent="0.2">
      <c r="A253608" s="1">
        <v>384318</v>
      </c>
      <c r="B253608" s="1" t="s">
        <v>252656</v>
      </c>
      <c r="C253608" s="1" t="s">
        <v>5</v>
      </c>
    </row>
    <row r="253609" spans="1:3" x14ac:dyDescent="0.2">
      <c r="A253609" s="1">
        <v>384319</v>
      </c>
      <c r="B253609" s="1" t="s">
        <v>252657</v>
      </c>
      <c r="C253609" s="1" t="s">
        <v>5</v>
      </c>
    </row>
    <row r="253610" spans="1:3" x14ac:dyDescent="0.2">
      <c r="A253610" s="1">
        <v>384320</v>
      </c>
      <c r="B253610" s="1" t="s">
        <v>252658</v>
      </c>
      <c r="C253610" s="1" t="s">
        <v>5</v>
      </c>
    </row>
    <row r="253611" spans="1:3" x14ac:dyDescent="0.2">
      <c r="A253611" s="1">
        <v>384321</v>
      </c>
      <c r="B253611" s="1" t="s">
        <v>252659</v>
      </c>
      <c r="C253611" s="1" t="s">
        <v>5</v>
      </c>
    </row>
    <row r="253612" spans="1:3" x14ac:dyDescent="0.2">
      <c r="A253612" s="1">
        <v>384322</v>
      </c>
      <c r="B253612" s="1" t="s">
        <v>252660</v>
      </c>
      <c r="C253612" s="1" t="s">
        <v>5</v>
      </c>
    </row>
    <row r="253613" spans="1:3" x14ac:dyDescent="0.2">
      <c r="A253613" s="1">
        <v>384323</v>
      </c>
      <c r="B253613" s="1" t="s">
        <v>252661</v>
      </c>
      <c r="C253613" s="1" t="s">
        <v>5</v>
      </c>
    </row>
    <row r="253614" spans="1:3" x14ac:dyDescent="0.2">
      <c r="A253614" s="1">
        <v>384324</v>
      </c>
      <c r="B253614" s="1" t="s">
        <v>252662</v>
      </c>
      <c r="C253614" s="1" t="s">
        <v>5</v>
      </c>
    </row>
    <row r="253615" spans="1:3" x14ac:dyDescent="0.2">
      <c r="A253615" s="1">
        <v>384325</v>
      </c>
      <c r="B253615" s="1" t="s">
        <v>252663</v>
      </c>
      <c r="C253615" s="1" t="s">
        <v>5</v>
      </c>
    </row>
    <row r="253616" spans="1:3" x14ac:dyDescent="0.2">
      <c r="A253616" s="1">
        <v>384326</v>
      </c>
      <c r="B253616" s="1" t="s">
        <v>252664</v>
      </c>
      <c r="C253616" s="1" t="s">
        <v>5</v>
      </c>
    </row>
    <row r="253617" spans="1:3" x14ac:dyDescent="0.2">
      <c r="A253617" s="1">
        <v>384327</v>
      </c>
      <c r="B253617" s="1" t="s">
        <v>252665</v>
      </c>
      <c r="C253617" s="1" t="s">
        <v>5</v>
      </c>
    </row>
    <row r="253618" spans="1:3" x14ac:dyDescent="0.2">
      <c r="A253618" s="1">
        <v>384328</v>
      </c>
      <c r="B253618" s="1" t="s">
        <v>252666</v>
      </c>
      <c r="C253618" s="1" t="s">
        <v>5</v>
      </c>
    </row>
    <row r="253619" spans="1:3" x14ac:dyDescent="0.2">
      <c r="A253619" s="1">
        <v>384329</v>
      </c>
      <c r="B253619" s="1" t="s">
        <v>252667</v>
      </c>
      <c r="C253619" s="1" t="s">
        <v>5</v>
      </c>
    </row>
    <row r="253620" spans="1:3" x14ac:dyDescent="0.2">
      <c r="A253620" s="1">
        <v>384330</v>
      </c>
      <c r="B253620" s="1" t="s">
        <v>252668</v>
      </c>
      <c r="C253620" s="1" t="s">
        <v>5</v>
      </c>
    </row>
    <row r="253621" spans="1:3" x14ac:dyDescent="0.2">
      <c r="A253621" s="1">
        <v>384331</v>
      </c>
      <c r="B253621" s="1" t="s">
        <v>252669</v>
      </c>
      <c r="C253621" s="1" t="s">
        <v>5</v>
      </c>
    </row>
    <row r="253622" spans="1:3" x14ac:dyDescent="0.2">
      <c r="A253622" s="1">
        <v>384332</v>
      </c>
      <c r="B253622" s="1" t="s">
        <v>252670</v>
      </c>
      <c r="C253622" s="1" t="s">
        <v>5</v>
      </c>
    </row>
    <row r="253623" spans="1:3" x14ac:dyDescent="0.2">
      <c r="A253623" s="1">
        <v>384333</v>
      </c>
      <c r="B253623" s="1" t="s">
        <v>252671</v>
      </c>
      <c r="C253623" s="1" t="s">
        <v>5</v>
      </c>
    </row>
    <row r="253624" spans="1:3" x14ac:dyDescent="0.2">
      <c r="A253624" s="1">
        <v>384334</v>
      </c>
      <c r="B253624" s="1" t="s">
        <v>252672</v>
      </c>
      <c r="C253624" s="1" t="s">
        <v>5</v>
      </c>
    </row>
    <row r="253625" spans="1:3" x14ac:dyDescent="0.2">
      <c r="A253625" s="1">
        <v>384335</v>
      </c>
      <c r="B253625" s="1" t="s">
        <v>252673</v>
      </c>
      <c r="C253625" s="1" t="s">
        <v>5</v>
      </c>
    </row>
    <row r="253626" spans="1:3" x14ac:dyDescent="0.2">
      <c r="A253626" s="1">
        <v>384336</v>
      </c>
      <c r="B253626" s="1" t="s">
        <v>252674</v>
      </c>
      <c r="C253626" s="1" t="s">
        <v>5</v>
      </c>
    </row>
    <row r="253627" spans="1:3" x14ac:dyDescent="0.2">
      <c r="A253627" s="1">
        <v>384337</v>
      </c>
      <c r="B253627" s="1" t="s">
        <v>252675</v>
      </c>
      <c r="C253627" s="1" t="s">
        <v>5</v>
      </c>
    </row>
    <row r="253628" spans="1:3" x14ac:dyDescent="0.2">
      <c r="A253628" s="1">
        <v>384338</v>
      </c>
      <c r="B253628" s="1" t="s">
        <v>252676</v>
      </c>
      <c r="C253628" s="1" t="s">
        <v>5</v>
      </c>
    </row>
    <row r="253629" spans="1:3" x14ac:dyDescent="0.2">
      <c r="A253629" s="1">
        <v>384339</v>
      </c>
      <c r="B253629" s="1" t="s">
        <v>252677</v>
      </c>
      <c r="C253629" s="1" t="s">
        <v>5</v>
      </c>
    </row>
    <row r="253630" spans="1:3" x14ac:dyDescent="0.2">
      <c r="A253630" s="1">
        <v>384340</v>
      </c>
      <c r="B253630" s="1" t="s">
        <v>252678</v>
      </c>
      <c r="C253630" s="1" t="s">
        <v>5</v>
      </c>
    </row>
    <row r="253631" spans="1:3" x14ac:dyDescent="0.2">
      <c r="A253631" s="1">
        <v>384341</v>
      </c>
      <c r="B253631" s="1" t="s">
        <v>252679</v>
      </c>
      <c r="C253631" s="1" t="s">
        <v>5</v>
      </c>
    </row>
    <row r="253632" spans="1:3" x14ac:dyDescent="0.2">
      <c r="A253632" s="1">
        <v>384342</v>
      </c>
      <c r="B253632" s="1" t="s">
        <v>252680</v>
      </c>
      <c r="C253632" s="1" t="s">
        <v>5</v>
      </c>
    </row>
    <row r="253633" spans="1:3" x14ac:dyDescent="0.2">
      <c r="A253633" s="1">
        <v>384343</v>
      </c>
      <c r="B253633" s="1" t="s">
        <v>252681</v>
      </c>
      <c r="C253633" s="1" t="s">
        <v>5</v>
      </c>
    </row>
    <row r="253634" spans="1:3" x14ac:dyDescent="0.2">
      <c r="A253634" s="1">
        <v>384344</v>
      </c>
      <c r="B253634" s="1" t="s">
        <v>252682</v>
      </c>
      <c r="C253634" s="1" t="s">
        <v>5</v>
      </c>
    </row>
    <row r="253635" spans="1:3" x14ac:dyDescent="0.2">
      <c r="A253635" s="1">
        <v>384345</v>
      </c>
      <c r="B253635" s="1" t="s">
        <v>252683</v>
      </c>
      <c r="C253635" s="1" t="s">
        <v>5</v>
      </c>
    </row>
    <row r="253636" spans="1:3" x14ac:dyDescent="0.2">
      <c r="A253636" s="1">
        <v>384346</v>
      </c>
      <c r="B253636" s="1" t="s">
        <v>252684</v>
      </c>
      <c r="C253636" s="1" t="s">
        <v>5</v>
      </c>
    </row>
    <row r="253637" spans="1:3" x14ac:dyDescent="0.2">
      <c r="A253637" s="1">
        <v>384347</v>
      </c>
      <c r="B253637" s="1" t="s">
        <v>252685</v>
      </c>
      <c r="C253637" s="1" t="s">
        <v>5</v>
      </c>
    </row>
    <row r="253638" spans="1:3" x14ac:dyDescent="0.2">
      <c r="A253638" s="1">
        <v>384348</v>
      </c>
      <c r="B253638" s="1" t="s">
        <v>252686</v>
      </c>
      <c r="C253638" s="1" t="s">
        <v>5</v>
      </c>
    </row>
    <row r="253639" spans="1:3" x14ac:dyDescent="0.2">
      <c r="A253639" s="1">
        <v>384349</v>
      </c>
      <c r="B253639" s="1" t="s">
        <v>252687</v>
      </c>
      <c r="C253639" s="1" t="s">
        <v>5</v>
      </c>
    </row>
    <row r="253640" spans="1:3" x14ac:dyDescent="0.2">
      <c r="A253640" s="1">
        <v>384350</v>
      </c>
      <c r="B253640" s="1" t="s">
        <v>252688</v>
      </c>
      <c r="C253640" s="1" t="s">
        <v>5</v>
      </c>
    </row>
    <row r="253641" spans="1:3" x14ac:dyDescent="0.2">
      <c r="A253641" s="1">
        <v>384351</v>
      </c>
      <c r="B253641" s="1" t="s">
        <v>252689</v>
      </c>
      <c r="C253641" s="1" t="s">
        <v>5</v>
      </c>
    </row>
    <row r="253642" spans="1:3" x14ac:dyDescent="0.2">
      <c r="A253642" s="1">
        <v>384352</v>
      </c>
      <c r="B253642" s="1" t="s">
        <v>252690</v>
      </c>
      <c r="C253642" s="1" t="s">
        <v>5</v>
      </c>
    </row>
    <row r="253643" spans="1:3" x14ac:dyDescent="0.2">
      <c r="A253643" s="1">
        <v>384353</v>
      </c>
      <c r="B253643" s="1" t="s">
        <v>252691</v>
      </c>
      <c r="C253643" s="1" t="s">
        <v>5</v>
      </c>
    </row>
    <row r="253644" spans="1:3" x14ac:dyDescent="0.2">
      <c r="A253644" s="1">
        <v>384354</v>
      </c>
      <c r="B253644" s="1" t="s">
        <v>252692</v>
      </c>
      <c r="C253644" s="1" t="s">
        <v>5</v>
      </c>
    </row>
    <row r="253645" spans="1:3" x14ac:dyDescent="0.2">
      <c r="A253645" s="1">
        <v>384355</v>
      </c>
      <c r="B253645" s="1" t="s">
        <v>252693</v>
      </c>
      <c r="C253645" s="1" t="s">
        <v>5</v>
      </c>
    </row>
    <row r="253646" spans="1:3" x14ac:dyDescent="0.2">
      <c r="A253646" s="1">
        <v>384356</v>
      </c>
      <c r="B253646" s="1" t="s">
        <v>252694</v>
      </c>
      <c r="C253646" s="1" t="s">
        <v>5</v>
      </c>
    </row>
    <row r="253647" spans="1:3" x14ac:dyDescent="0.2">
      <c r="A253647" s="1">
        <v>384357</v>
      </c>
      <c r="B253647" s="1" t="s">
        <v>252695</v>
      </c>
      <c r="C253647" s="1" t="s">
        <v>5</v>
      </c>
    </row>
    <row r="253648" spans="1:3" x14ac:dyDescent="0.2">
      <c r="A253648" s="1">
        <v>384358</v>
      </c>
      <c r="B253648" s="1" t="s">
        <v>252696</v>
      </c>
      <c r="C253648" s="1" t="s">
        <v>5</v>
      </c>
    </row>
    <row r="253649" spans="1:3" x14ac:dyDescent="0.2">
      <c r="A253649" s="1">
        <v>384359</v>
      </c>
      <c r="B253649" s="1" t="s">
        <v>252697</v>
      </c>
      <c r="C253649" s="1" t="s">
        <v>5</v>
      </c>
    </row>
    <row r="253650" spans="1:3" x14ac:dyDescent="0.2">
      <c r="A253650" s="1">
        <v>384360</v>
      </c>
      <c r="B253650" s="1" t="s">
        <v>252698</v>
      </c>
      <c r="C253650" s="1" t="s">
        <v>5</v>
      </c>
    </row>
    <row r="253651" spans="1:3" x14ac:dyDescent="0.2">
      <c r="A253651" s="1">
        <v>384361</v>
      </c>
      <c r="B253651" s="1" t="s">
        <v>252699</v>
      </c>
      <c r="C253651" s="1" t="s">
        <v>5</v>
      </c>
    </row>
    <row r="253652" spans="1:3" x14ac:dyDescent="0.2">
      <c r="A253652" s="1">
        <v>384362</v>
      </c>
      <c r="B253652" s="1" t="s">
        <v>252700</v>
      </c>
      <c r="C253652" s="1" t="s">
        <v>5</v>
      </c>
    </row>
    <row r="253653" spans="1:3" x14ac:dyDescent="0.2">
      <c r="A253653" s="1">
        <v>384363</v>
      </c>
      <c r="B253653" s="1" t="s">
        <v>252701</v>
      </c>
      <c r="C253653" s="1" t="s">
        <v>5</v>
      </c>
    </row>
    <row r="253654" spans="1:3" x14ac:dyDescent="0.2">
      <c r="A253654" s="1">
        <v>384364</v>
      </c>
      <c r="B253654" s="1" t="s">
        <v>252702</v>
      </c>
      <c r="C253654" s="1" t="s">
        <v>5</v>
      </c>
    </row>
    <row r="253655" spans="1:3" x14ac:dyDescent="0.2">
      <c r="A253655" s="1">
        <v>384365</v>
      </c>
      <c r="B253655" s="1" t="s">
        <v>252703</v>
      </c>
      <c r="C253655" s="1" t="s">
        <v>5</v>
      </c>
    </row>
    <row r="253656" spans="1:3" x14ac:dyDescent="0.2">
      <c r="A253656" s="1">
        <v>384366</v>
      </c>
      <c r="B253656" s="1" t="s">
        <v>252704</v>
      </c>
      <c r="C253656" s="1" t="s">
        <v>5</v>
      </c>
    </row>
    <row r="253657" spans="1:3" x14ac:dyDescent="0.2">
      <c r="A253657" s="1">
        <v>384367</v>
      </c>
      <c r="B253657" s="1" t="s">
        <v>252705</v>
      </c>
      <c r="C253657" s="1" t="s">
        <v>5</v>
      </c>
    </row>
    <row r="253658" spans="1:3" x14ac:dyDescent="0.2">
      <c r="A253658" s="1">
        <v>384368</v>
      </c>
      <c r="B253658" s="1" t="s">
        <v>252706</v>
      </c>
      <c r="C253658" s="1" t="s">
        <v>5</v>
      </c>
    </row>
    <row r="253659" spans="1:3" x14ac:dyDescent="0.2">
      <c r="A253659" s="1">
        <v>384369</v>
      </c>
      <c r="B253659" s="1" t="s">
        <v>252707</v>
      </c>
      <c r="C253659" s="1" t="s">
        <v>5</v>
      </c>
    </row>
    <row r="253660" spans="1:3" x14ac:dyDescent="0.2">
      <c r="A253660" s="1">
        <v>384370</v>
      </c>
      <c r="B253660" s="1" t="s">
        <v>252708</v>
      </c>
      <c r="C253660" s="1" t="s">
        <v>5</v>
      </c>
    </row>
    <row r="253661" spans="1:3" x14ac:dyDescent="0.2">
      <c r="A253661" s="1">
        <v>384371</v>
      </c>
      <c r="B253661" s="1" t="s">
        <v>252709</v>
      </c>
      <c r="C253661" s="1" t="s">
        <v>5</v>
      </c>
    </row>
    <row r="253662" spans="1:3" x14ac:dyDescent="0.2">
      <c r="A253662" s="1">
        <v>384372</v>
      </c>
      <c r="B253662" s="1" t="s">
        <v>252710</v>
      </c>
      <c r="C253662" s="1" t="s">
        <v>5</v>
      </c>
    </row>
    <row r="253663" spans="1:3" x14ac:dyDescent="0.2">
      <c r="A253663" s="1">
        <v>384373</v>
      </c>
      <c r="B253663" s="1" t="s">
        <v>252711</v>
      </c>
      <c r="C253663" s="1" t="s">
        <v>5</v>
      </c>
    </row>
    <row r="253664" spans="1:3" x14ac:dyDescent="0.2">
      <c r="A253664" s="1">
        <v>384374</v>
      </c>
      <c r="B253664" s="1" t="s">
        <v>252712</v>
      </c>
      <c r="C253664" s="1" t="s">
        <v>5</v>
      </c>
    </row>
    <row r="253665" spans="1:3" x14ac:dyDescent="0.2">
      <c r="A253665" s="1">
        <v>384375</v>
      </c>
      <c r="B253665" s="1" t="s">
        <v>252713</v>
      </c>
      <c r="C253665" s="1" t="s">
        <v>5</v>
      </c>
    </row>
    <row r="253666" spans="1:3" x14ac:dyDescent="0.2">
      <c r="A253666" s="1">
        <v>384376</v>
      </c>
      <c r="B253666" s="1" t="s">
        <v>252714</v>
      </c>
      <c r="C253666" s="1" t="s">
        <v>5</v>
      </c>
    </row>
    <row r="253667" spans="1:3" x14ac:dyDescent="0.2">
      <c r="A253667" s="1">
        <v>384377</v>
      </c>
      <c r="B253667" s="1" t="s">
        <v>252715</v>
      </c>
      <c r="C253667" s="1" t="s">
        <v>5</v>
      </c>
    </row>
    <row r="253668" spans="1:3" x14ac:dyDescent="0.2">
      <c r="A253668" s="1">
        <v>384378</v>
      </c>
      <c r="B253668" s="1" t="s">
        <v>252716</v>
      </c>
      <c r="C253668" s="1" t="s">
        <v>5</v>
      </c>
    </row>
    <row r="253669" spans="1:3" x14ac:dyDescent="0.2">
      <c r="A253669" s="1">
        <v>384379</v>
      </c>
      <c r="B253669" s="1" t="s">
        <v>252717</v>
      </c>
      <c r="C253669" s="1" t="s">
        <v>5</v>
      </c>
    </row>
    <row r="253670" spans="1:3" x14ac:dyDescent="0.2">
      <c r="A253670" s="1">
        <v>384380</v>
      </c>
      <c r="B253670" s="1" t="s">
        <v>252718</v>
      </c>
      <c r="C253670" s="1" t="s">
        <v>5</v>
      </c>
    </row>
    <row r="253671" spans="1:3" x14ac:dyDescent="0.2">
      <c r="A253671" s="1">
        <v>384381</v>
      </c>
      <c r="B253671" s="1" t="s">
        <v>252719</v>
      </c>
      <c r="C253671" s="1" t="s">
        <v>5</v>
      </c>
    </row>
    <row r="253672" spans="1:3" x14ac:dyDescent="0.2">
      <c r="A253672" s="1">
        <v>384382</v>
      </c>
      <c r="B253672" s="1" t="s">
        <v>252720</v>
      </c>
      <c r="C253672" s="1" t="s">
        <v>5</v>
      </c>
    </row>
    <row r="253673" spans="1:3" x14ac:dyDescent="0.2">
      <c r="A253673" s="1">
        <v>384383</v>
      </c>
      <c r="B253673" s="1" t="s">
        <v>252721</v>
      </c>
      <c r="C253673" s="1" t="s">
        <v>5</v>
      </c>
    </row>
    <row r="253674" spans="1:3" x14ac:dyDescent="0.2">
      <c r="A253674" s="1">
        <v>384384</v>
      </c>
      <c r="B253674" s="1" t="s">
        <v>252722</v>
      </c>
      <c r="C253674" s="1" t="s">
        <v>5</v>
      </c>
    </row>
    <row r="253675" spans="1:3" x14ac:dyDescent="0.2">
      <c r="A253675" s="1">
        <v>384385</v>
      </c>
      <c r="B253675" s="1" t="s">
        <v>252723</v>
      </c>
      <c r="C253675" s="1" t="s">
        <v>5</v>
      </c>
    </row>
    <row r="253676" spans="1:3" x14ac:dyDescent="0.2">
      <c r="A253676" s="1">
        <v>384386</v>
      </c>
      <c r="B253676" s="1" t="s">
        <v>252724</v>
      </c>
      <c r="C253676" s="1" t="s">
        <v>5</v>
      </c>
    </row>
    <row r="253677" spans="1:3" x14ac:dyDescent="0.2">
      <c r="A253677" s="1">
        <v>384387</v>
      </c>
      <c r="B253677" s="1" t="s">
        <v>252725</v>
      </c>
      <c r="C253677" s="1" t="s">
        <v>5</v>
      </c>
    </row>
    <row r="253678" spans="1:3" x14ac:dyDescent="0.2">
      <c r="A253678" s="1">
        <v>384388</v>
      </c>
      <c r="B253678" s="1" t="s">
        <v>252726</v>
      </c>
      <c r="C253678" s="1" t="s">
        <v>5</v>
      </c>
    </row>
    <row r="253679" spans="1:3" x14ac:dyDescent="0.2">
      <c r="A253679" s="1">
        <v>384389</v>
      </c>
      <c r="B253679" s="1" t="s">
        <v>252727</v>
      </c>
      <c r="C253679" s="1" t="s">
        <v>5</v>
      </c>
    </row>
    <row r="253680" spans="1:3" x14ac:dyDescent="0.2">
      <c r="A253680" s="1">
        <v>384390</v>
      </c>
      <c r="B253680" s="1" t="s">
        <v>252728</v>
      </c>
      <c r="C253680" s="1" t="s">
        <v>5</v>
      </c>
    </row>
    <row r="253681" spans="1:3" x14ac:dyDescent="0.2">
      <c r="A253681" s="1">
        <v>384391</v>
      </c>
      <c r="B253681" s="1" t="s">
        <v>252729</v>
      </c>
      <c r="C253681" s="1" t="s">
        <v>5</v>
      </c>
    </row>
    <row r="253682" spans="1:3" x14ac:dyDescent="0.2">
      <c r="A253682" s="1">
        <v>384392</v>
      </c>
      <c r="B253682" s="1" t="s">
        <v>252730</v>
      </c>
      <c r="C253682" s="1" t="s">
        <v>5</v>
      </c>
    </row>
    <row r="253683" spans="1:3" x14ac:dyDescent="0.2">
      <c r="A253683" s="1">
        <v>384393</v>
      </c>
      <c r="B253683" s="1" t="s">
        <v>252731</v>
      </c>
      <c r="C253683" s="1" t="s">
        <v>5</v>
      </c>
    </row>
    <row r="253684" spans="1:3" x14ac:dyDescent="0.2">
      <c r="A253684" s="1">
        <v>384394</v>
      </c>
      <c r="B253684" s="1" t="s">
        <v>252732</v>
      </c>
      <c r="C253684" s="1" t="s">
        <v>5</v>
      </c>
    </row>
    <row r="253685" spans="1:3" x14ac:dyDescent="0.2">
      <c r="A253685" s="1">
        <v>384395</v>
      </c>
      <c r="B253685" s="1" t="s">
        <v>252733</v>
      </c>
      <c r="C253685" s="1" t="s">
        <v>5</v>
      </c>
    </row>
    <row r="253686" spans="1:3" x14ac:dyDescent="0.2">
      <c r="A253686" s="1">
        <v>384396</v>
      </c>
      <c r="B253686" s="1" t="s">
        <v>252734</v>
      </c>
      <c r="C253686" s="1" t="s">
        <v>5</v>
      </c>
    </row>
    <row r="253687" spans="1:3" x14ac:dyDescent="0.2">
      <c r="A253687" s="1">
        <v>384397</v>
      </c>
      <c r="B253687" s="1" t="s">
        <v>252735</v>
      </c>
      <c r="C253687" s="1" t="s">
        <v>5</v>
      </c>
    </row>
    <row r="253688" spans="1:3" x14ac:dyDescent="0.2">
      <c r="A253688" s="1">
        <v>384398</v>
      </c>
      <c r="B253688" s="1" t="s">
        <v>252736</v>
      </c>
      <c r="C253688" s="1" t="s">
        <v>5</v>
      </c>
    </row>
    <row r="253689" spans="1:3" x14ac:dyDescent="0.2">
      <c r="A253689" s="1">
        <v>384399</v>
      </c>
      <c r="B253689" s="1" t="s">
        <v>252737</v>
      </c>
      <c r="C253689" s="1" t="s">
        <v>5</v>
      </c>
    </row>
    <row r="253690" spans="1:3" x14ac:dyDescent="0.2">
      <c r="A253690" s="1">
        <v>384400</v>
      </c>
      <c r="B253690" s="1" t="s">
        <v>252738</v>
      </c>
      <c r="C253690" s="1" t="s">
        <v>5</v>
      </c>
    </row>
    <row r="253691" spans="1:3" x14ac:dyDescent="0.2">
      <c r="A253691" s="1">
        <v>384401</v>
      </c>
      <c r="B253691" s="1" t="s">
        <v>252739</v>
      </c>
      <c r="C253691" s="1" t="s">
        <v>5</v>
      </c>
    </row>
    <row r="253692" spans="1:3" x14ac:dyDescent="0.2">
      <c r="A253692" s="1">
        <v>384402</v>
      </c>
      <c r="B253692" s="1" t="s">
        <v>252740</v>
      </c>
      <c r="C253692" s="1" t="s">
        <v>5</v>
      </c>
    </row>
    <row r="253693" spans="1:3" x14ac:dyDescent="0.2">
      <c r="A253693" s="1">
        <v>384403</v>
      </c>
      <c r="B253693" s="1" t="s">
        <v>252741</v>
      </c>
      <c r="C253693" s="1" t="s">
        <v>5</v>
      </c>
    </row>
    <row r="253694" spans="1:3" x14ac:dyDescent="0.2">
      <c r="A253694" s="1">
        <v>384404</v>
      </c>
      <c r="B253694" s="1" t="s">
        <v>252742</v>
      </c>
      <c r="C253694" s="1" t="s">
        <v>5</v>
      </c>
    </row>
    <row r="253695" spans="1:3" x14ac:dyDescent="0.2">
      <c r="A253695" s="1">
        <v>384405</v>
      </c>
      <c r="B253695" s="1" t="s">
        <v>252743</v>
      </c>
      <c r="C253695" s="1" t="s">
        <v>5</v>
      </c>
    </row>
    <row r="253696" spans="1:3" x14ac:dyDescent="0.2">
      <c r="A253696" s="1">
        <v>384406</v>
      </c>
      <c r="B253696" s="1" t="s">
        <v>252744</v>
      </c>
      <c r="C253696" s="1" t="s">
        <v>5</v>
      </c>
    </row>
    <row r="253697" spans="1:3" x14ac:dyDescent="0.2">
      <c r="A253697" s="1">
        <v>384407</v>
      </c>
      <c r="B253697" s="1" t="s">
        <v>252745</v>
      </c>
      <c r="C253697" s="1" t="s">
        <v>5</v>
      </c>
    </row>
    <row r="253698" spans="1:3" x14ac:dyDescent="0.2">
      <c r="A253698" s="1">
        <v>384408</v>
      </c>
      <c r="B253698" s="1" t="s">
        <v>252746</v>
      </c>
      <c r="C253698" s="1" t="s">
        <v>60</v>
      </c>
    </row>
    <row r="253699" spans="1:3" x14ac:dyDescent="0.2">
      <c r="A253699" s="1">
        <v>384410</v>
      </c>
      <c r="B253699" s="1" t="s">
        <v>252747</v>
      </c>
      <c r="C253699" s="1" t="s">
        <v>60</v>
      </c>
    </row>
    <row r="253700" spans="1:3" x14ac:dyDescent="0.2">
      <c r="A253700" s="1">
        <v>384411</v>
      </c>
      <c r="B253700" s="1" t="s">
        <v>252748</v>
      </c>
      <c r="C253700" s="1" t="s">
        <v>60</v>
      </c>
    </row>
    <row r="253701" spans="1:3" x14ac:dyDescent="0.2">
      <c r="A253701" s="1">
        <v>384412</v>
      </c>
      <c r="B253701" s="1" t="s">
        <v>252749</v>
      </c>
      <c r="C253701" s="1" t="s">
        <v>60</v>
      </c>
    </row>
    <row r="253702" spans="1:3" x14ac:dyDescent="0.2">
      <c r="A253702" s="1">
        <v>384413</v>
      </c>
      <c r="B253702" s="1" t="s">
        <v>252750</v>
      </c>
      <c r="C253702" s="1" t="s">
        <v>60</v>
      </c>
    </row>
    <row r="253703" spans="1:3" x14ac:dyDescent="0.2">
      <c r="A253703" s="1">
        <v>384415</v>
      </c>
      <c r="B253703" s="1" t="s">
        <v>252751</v>
      </c>
      <c r="C253703" s="1" t="s">
        <v>60</v>
      </c>
    </row>
    <row r="253704" spans="1:3" x14ac:dyDescent="0.2">
      <c r="A253704" s="1">
        <v>384416</v>
      </c>
      <c r="B253704" s="1" t="s">
        <v>252752</v>
      </c>
      <c r="C253704" s="1" t="s">
        <v>60</v>
      </c>
    </row>
    <row r="253705" spans="1:3" x14ac:dyDescent="0.2">
      <c r="A253705" s="1">
        <v>384417</v>
      </c>
      <c r="B253705" s="1" t="s">
        <v>252753</v>
      </c>
      <c r="C253705" s="1" t="s">
        <v>60</v>
      </c>
    </row>
    <row r="253706" spans="1:3" x14ac:dyDescent="0.2">
      <c r="A253706" s="1">
        <v>384418</v>
      </c>
      <c r="B253706" s="1" t="s">
        <v>252754</v>
      </c>
      <c r="C253706" s="1" t="s">
        <v>60</v>
      </c>
    </row>
    <row r="253707" spans="1:3" x14ac:dyDescent="0.2">
      <c r="A253707" s="1">
        <v>384419</v>
      </c>
      <c r="B253707" s="1" t="s">
        <v>252755</v>
      </c>
      <c r="C253707" s="1" t="s">
        <v>60</v>
      </c>
    </row>
    <row r="253708" spans="1:3" x14ac:dyDescent="0.2">
      <c r="A253708" s="1">
        <v>384421</v>
      </c>
      <c r="B253708" s="1" t="s">
        <v>252756</v>
      </c>
      <c r="C253708" s="1" t="s">
        <v>60</v>
      </c>
    </row>
    <row r="253709" spans="1:3" x14ac:dyDescent="0.2">
      <c r="A253709" s="1">
        <v>384422</v>
      </c>
      <c r="B253709" s="1" t="s">
        <v>252757</v>
      </c>
      <c r="C253709" s="1" t="s">
        <v>60</v>
      </c>
    </row>
    <row r="253710" spans="1:3" x14ac:dyDescent="0.2">
      <c r="A253710" s="1">
        <v>384423</v>
      </c>
      <c r="B253710" s="1" t="s">
        <v>252758</v>
      </c>
      <c r="C253710" s="1" t="s">
        <v>60</v>
      </c>
    </row>
    <row r="253711" spans="1:3" x14ac:dyDescent="0.2">
      <c r="A253711" s="1">
        <v>384424</v>
      </c>
      <c r="B253711" s="1" t="s">
        <v>252759</v>
      </c>
      <c r="C253711" s="1" t="s">
        <v>60</v>
      </c>
    </row>
    <row r="253712" spans="1:3" x14ac:dyDescent="0.2">
      <c r="A253712" s="1">
        <v>384425</v>
      </c>
      <c r="B253712" s="1" t="s">
        <v>252760</v>
      </c>
      <c r="C253712" s="1" t="s">
        <v>5</v>
      </c>
    </row>
    <row r="253713" spans="1:4" x14ac:dyDescent="0.2">
      <c r="A253713" s="1">
        <v>384427</v>
      </c>
      <c r="B253713" s="1" t="s">
        <v>252761</v>
      </c>
      <c r="C253713" s="1" t="s">
        <v>60</v>
      </c>
    </row>
    <row r="253714" spans="1:4" x14ac:dyDescent="0.2">
      <c r="A253714" s="1">
        <v>384429</v>
      </c>
      <c r="B253714" s="1" t="s">
        <v>252762</v>
      </c>
      <c r="C253714" s="1" t="s">
        <v>5</v>
      </c>
    </row>
    <row r="253715" spans="1:4" x14ac:dyDescent="0.2">
      <c r="A253715" s="1">
        <v>384430</v>
      </c>
      <c r="B253715" s="1" t="s">
        <v>252763</v>
      </c>
      <c r="C253715" s="1" t="s">
        <v>5</v>
      </c>
    </row>
    <row r="253716" spans="1:4" x14ac:dyDescent="0.2">
      <c r="A253716" s="1">
        <v>384431</v>
      </c>
      <c r="B253716" s="1" t="s">
        <v>252764</v>
      </c>
      <c r="C253716" s="1" t="s">
        <v>60</v>
      </c>
    </row>
    <row r="253717" spans="1:4" x14ac:dyDescent="0.2">
      <c r="A253717" s="1">
        <v>384432</v>
      </c>
      <c r="B253717" s="1" t="s">
        <v>252765</v>
      </c>
      <c r="C253717" s="1" t="s">
        <v>60</v>
      </c>
    </row>
    <row r="253718" spans="1:4" x14ac:dyDescent="0.2">
      <c r="A253718" s="1">
        <v>384434</v>
      </c>
      <c r="B253718" s="1" t="s">
        <v>252766</v>
      </c>
      <c r="C253718" s="1" t="s">
        <v>60</v>
      </c>
    </row>
    <row r="253719" spans="1:4" x14ac:dyDescent="0.2">
      <c r="A253719" s="1">
        <v>384435</v>
      </c>
      <c r="B253719" s="1" t="s">
        <v>252767</v>
      </c>
      <c r="C253719" s="1" t="s">
        <v>60</v>
      </c>
    </row>
    <row r="253720" spans="1:4" x14ac:dyDescent="0.2">
      <c r="A253720" s="1">
        <v>384436</v>
      </c>
      <c r="B253720" s="1" t="s">
        <v>252768</v>
      </c>
      <c r="C253720" s="1" t="s">
        <v>60</v>
      </c>
    </row>
    <row r="253721" spans="1:4" x14ac:dyDescent="0.2">
      <c r="A253721" s="1">
        <v>384439</v>
      </c>
      <c r="B253721" s="1" t="s">
        <v>252769</v>
      </c>
      <c r="C253721" s="1" t="s">
        <v>60</v>
      </c>
    </row>
    <row r="253722" spans="1:4" x14ac:dyDescent="0.2">
      <c r="A253722" s="1">
        <v>384440</v>
      </c>
      <c r="B253722" s="1" t="s">
        <v>252770</v>
      </c>
      <c r="C253722" s="1" t="s">
        <v>60</v>
      </c>
    </row>
    <row r="253723" spans="1:4" x14ac:dyDescent="0.2">
      <c r="A253723" s="1">
        <v>384441</v>
      </c>
      <c r="B253723" s="1" t="s">
        <v>252771</v>
      </c>
      <c r="C253723" s="1" t="s">
        <v>60</v>
      </c>
    </row>
    <row r="253724" spans="1:4" x14ac:dyDescent="0.2">
      <c r="A253724" s="1">
        <v>384442</v>
      </c>
      <c r="B253724" s="1" t="s">
        <v>252772</v>
      </c>
      <c r="C253724" s="1" t="s">
        <v>60</v>
      </c>
    </row>
    <row r="253725" spans="1:4" x14ac:dyDescent="0.2">
      <c r="A253725" s="1">
        <v>384443</v>
      </c>
      <c r="B253725" s="1" t="s">
        <v>252773</v>
      </c>
      <c r="C253725" s="1" t="s">
        <v>60</v>
      </c>
    </row>
    <row r="253726" spans="1:4" x14ac:dyDescent="0.2">
      <c r="A253726" s="1">
        <v>384444</v>
      </c>
      <c r="B253726" s="1" t="s">
        <v>252774</v>
      </c>
      <c r="C253726" s="1" t="s">
        <v>60</v>
      </c>
    </row>
    <row r="253727" spans="1:4" x14ac:dyDescent="0.2">
      <c r="A253727" s="1">
        <v>384445</v>
      </c>
      <c r="B253727" s="1" t="s">
        <v>252775</v>
      </c>
      <c r="C253727" s="1" t="s">
        <v>60</v>
      </c>
    </row>
    <row r="253728" spans="1:4" x14ac:dyDescent="0.2">
      <c r="A253728" s="1">
        <v>384446</v>
      </c>
      <c r="B253728" s="1" t="s">
        <v>252776</v>
      </c>
      <c r="C253728" s="1" t="s">
        <v>60</v>
      </c>
      <c r="D253728" s="1" t="s">
        <v>61</v>
      </c>
    </row>
    <row r="253729" spans="1:3" x14ac:dyDescent="0.2">
      <c r="A253729" s="1">
        <v>384447</v>
      </c>
      <c r="B253729" s="1" t="s">
        <v>252777</v>
      </c>
      <c r="C253729" s="1" t="s">
        <v>5</v>
      </c>
    </row>
    <row r="253730" spans="1:3" x14ac:dyDescent="0.2">
      <c r="A253730" s="1">
        <v>384448</v>
      </c>
      <c r="B253730" s="1" t="s">
        <v>252778</v>
      </c>
      <c r="C253730" s="1" t="s">
        <v>60</v>
      </c>
    </row>
    <row r="253731" spans="1:3" x14ac:dyDescent="0.2">
      <c r="A253731" s="1">
        <v>384449</v>
      </c>
      <c r="B253731" s="1" t="s">
        <v>252779</v>
      </c>
      <c r="C253731" s="1" t="s">
        <v>60</v>
      </c>
    </row>
    <row r="253732" spans="1:3" x14ac:dyDescent="0.2">
      <c r="A253732" s="1">
        <v>384451</v>
      </c>
      <c r="B253732" s="1" t="s">
        <v>252780</v>
      </c>
      <c r="C253732" s="1" t="s">
        <v>60</v>
      </c>
    </row>
    <row r="253733" spans="1:3" x14ac:dyDescent="0.2">
      <c r="A253733" s="1">
        <v>384452</v>
      </c>
      <c r="B253733" s="1" t="s">
        <v>252781</v>
      </c>
      <c r="C253733" s="1" t="s">
        <v>60</v>
      </c>
    </row>
    <row r="253734" spans="1:3" x14ac:dyDescent="0.2">
      <c r="A253734" s="1">
        <v>384453</v>
      </c>
      <c r="B253734" s="1" t="s">
        <v>252782</v>
      </c>
      <c r="C253734" s="1" t="s">
        <v>60</v>
      </c>
    </row>
    <row r="253735" spans="1:3" x14ac:dyDescent="0.2">
      <c r="A253735" s="1">
        <v>384454</v>
      </c>
      <c r="B253735" s="1" t="s">
        <v>252783</v>
      </c>
      <c r="C253735" s="1" t="s">
        <v>60</v>
      </c>
    </row>
    <row r="253736" spans="1:3" x14ac:dyDescent="0.2">
      <c r="A253736" s="1">
        <v>384456</v>
      </c>
      <c r="B253736" s="1" t="s">
        <v>252784</v>
      </c>
      <c r="C253736" s="1" t="s">
        <v>5</v>
      </c>
    </row>
    <row r="253737" spans="1:3" x14ac:dyDescent="0.2">
      <c r="A253737" s="1">
        <v>384457</v>
      </c>
      <c r="B253737" s="1" t="s">
        <v>252785</v>
      </c>
      <c r="C253737" s="1" t="s">
        <v>5</v>
      </c>
    </row>
    <row r="253738" spans="1:3" x14ac:dyDescent="0.2">
      <c r="A253738" s="1">
        <v>384458</v>
      </c>
      <c r="B253738" s="1" t="s">
        <v>252786</v>
      </c>
      <c r="C253738" s="1" t="s">
        <v>60</v>
      </c>
    </row>
    <row r="253739" spans="1:3" x14ac:dyDescent="0.2">
      <c r="A253739" s="1">
        <v>384459</v>
      </c>
      <c r="B253739" s="1" t="s">
        <v>252787</v>
      </c>
      <c r="C253739" s="1" t="s">
        <v>5</v>
      </c>
    </row>
    <row r="253740" spans="1:3" x14ac:dyDescent="0.2">
      <c r="A253740" s="1">
        <v>384460</v>
      </c>
      <c r="B253740" s="1" t="s">
        <v>252788</v>
      </c>
      <c r="C253740" s="1" t="s">
        <v>5</v>
      </c>
    </row>
    <row r="253741" spans="1:3" x14ac:dyDescent="0.2">
      <c r="A253741" s="1">
        <v>384462</v>
      </c>
      <c r="B253741" s="1" t="s">
        <v>252789</v>
      </c>
      <c r="C253741" s="1" t="s">
        <v>60</v>
      </c>
    </row>
    <row r="253742" spans="1:3" x14ac:dyDescent="0.2">
      <c r="A253742" s="1">
        <v>384463</v>
      </c>
      <c r="B253742" s="1" t="s">
        <v>252790</v>
      </c>
      <c r="C253742" s="1" t="s">
        <v>5</v>
      </c>
    </row>
    <row r="253743" spans="1:3" x14ac:dyDescent="0.2">
      <c r="A253743" s="1">
        <v>384465</v>
      </c>
      <c r="B253743" s="1" t="s">
        <v>252791</v>
      </c>
      <c r="C253743" s="1" t="s">
        <v>5</v>
      </c>
    </row>
    <row r="253744" spans="1:3" x14ac:dyDescent="0.2">
      <c r="A253744" s="1">
        <v>384467</v>
      </c>
      <c r="B253744" s="1" t="s">
        <v>252792</v>
      </c>
      <c r="C253744" s="1" t="s">
        <v>5</v>
      </c>
    </row>
    <row r="253745" spans="1:3" x14ac:dyDescent="0.2">
      <c r="A253745" s="1">
        <v>384468</v>
      </c>
      <c r="B253745" s="1" t="s">
        <v>252793</v>
      </c>
      <c r="C253745" s="1" t="s">
        <v>5</v>
      </c>
    </row>
    <row r="253746" spans="1:3" x14ac:dyDescent="0.2">
      <c r="A253746" s="1">
        <v>384469</v>
      </c>
      <c r="B253746" s="1" t="s">
        <v>252794</v>
      </c>
      <c r="C253746" s="1" t="s">
        <v>60</v>
      </c>
    </row>
    <row r="253747" spans="1:3" x14ac:dyDescent="0.2">
      <c r="A253747" s="1">
        <v>384470</v>
      </c>
      <c r="B253747" s="1" t="s">
        <v>252795</v>
      </c>
      <c r="C253747" s="1" t="s">
        <v>60</v>
      </c>
    </row>
    <row r="253748" spans="1:3" x14ac:dyDescent="0.2">
      <c r="A253748" s="1">
        <v>384471</v>
      </c>
      <c r="B253748" s="1" t="s">
        <v>252796</v>
      </c>
      <c r="C253748" s="1" t="s">
        <v>60</v>
      </c>
    </row>
    <row r="253749" spans="1:3" x14ac:dyDescent="0.2">
      <c r="A253749" s="1">
        <v>384472</v>
      </c>
      <c r="B253749" s="1" t="s">
        <v>252797</v>
      </c>
      <c r="C253749" s="1" t="s">
        <v>60</v>
      </c>
    </row>
    <row r="253750" spans="1:3" x14ac:dyDescent="0.2">
      <c r="A253750" s="1">
        <v>384474</v>
      </c>
      <c r="B253750" s="1" t="s">
        <v>252798</v>
      </c>
      <c r="C253750" s="1" t="s">
        <v>60</v>
      </c>
    </row>
    <row r="253751" spans="1:3" x14ac:dyDescent="0.2">
      <c r="A253751" s="1">
        <v>384475</v>
      </c>
      <c r="B253751" s="1" t="s">
        <v>252799</v>
      </c>
      <c r="C253751" s="1" t="s">
        <v>60</v>
      </c>
    </row>
    <row r="253752" spans="1:3" x14ac:dyDescent="0.2">
      <c r="A253752" s="1">
        <v>384476</v>
      </c>
      <c r="B253752" s="1" t="s">
        <v>252800</v>
      </c>
      <c r="C253752" s="1" t="s">
        <v>5</v>
      </c>
    </row>
    <row r="253753" spans="1:3" x14ac:dyDescent="0.2">
      <c r="A253753" s="1">
        <v>384478</v>
      </c>
      <c r="B253753" s="1" t="s">
        <v>252801</v>
      </c>
      <c r="C253753" s="1" t="s">
        <v>60</v>
      </c>
    </row>
    <row r="253754" spans="1:3" x14ac:dyDescent="0.2">
      <c r="A253754" s="1">
        <v>384479</v>
      </c>
      <c r="B253754" s="1" t="s">
        <v>252802</v>
      </c>
      <c r="C253754" s="1" t="s">
        <v>60</v>
      </c>
    </row>
    <row r="253755" spans="1:3" x14ac:dyDescent="0.2">
      <c r="A253755" s="1">
        <v>384480</v>
      </c>
      <c r="B253755" s="1" t="s">
        <v>252803</v>
      </c>
      <c r="C253755" s="1" t="s">
        <v>60</v>
      </c>
    </row>
    <row r="253756" spans="1:3" x14ac:dyDescent="0.2">
      <c r="A253756" s="1">
        <v>384482</v>
      </c>
      <c r="B253756" s="1" t="s">
        <v>252804</v>
      </c>
      <c r="C253756" s="1" t="s">
        <v>5</v>
      </c>
    </row>
    <row r="253757" spans="1:3" x14ac:dyDescent="0.2">
      <c r="A253757" s="1">
        <v>384483</v>
      </c>
      <c r="B253757" s="1" t="s">
        <v>252805</v>
      </c>
      <c r="C253757" s="1" t="s">
        <v>5</v>
      </c>
    </row>
    <row r="253758" spans="1:3" x14ac:dyDescent="0.2">
      <c r="A253758" s="1">
        <v>384484</v>
      </c>
      <c r="B253758" s="1" t="s">
        <v>252806</v>
      </c>
      <c r="C253758" s="1" t="s">
        <v>5</v>
      </c>
    </row>
    <row r="253759" spans="1:3" x14ac:dyDescent="0.2">
      <c r="A253759" s="1">
        <v>384486</v>
      </c>
      <c r="B253759" s="1" t="s">
        <v>252807</v>
      </c>
      <c r="C253759" s="1" t="s">
        <v>60</v>
      </c>
    </row>
    <row r="253760" spans="1:3" x14ac:dyDescent="0.2">
      <c r="A253760" s="1">
        <v>384488</v>
      </c>
      <c r="B253760" s="1" t="s">
        <v>252808</v>
      </c>
      <c r="C253760" s="1" t="s">
        <v>60</v>
      </c>
    </row>
    <row r="253761" spans="1:4" x14ac:dyDescent="0.2">
      <c r="A253761" s="1">
        <v>384490</v>
      </c>
      <c r="B253761" s="1" t="s">
        <v>252809</v>
      </c>
      <c r="C253761" s="1" t="s">
        <v>60</v>
      </c>
    </row>
    <row r="253762" spans="1:4" x14ac:dyDescent="0.2">
      <c r="A253762" s="1">
        <v>384491</v>
      </c>
      <c r="B253762" s="1" t="s">
        <v>252810</v>
      </c>
      <c r="C253762" s="1" t="s">
        <v>60</v>
      </c>
    </row>
    <row r="253763" spans="1:4" x14ac:dyDescent="0.2">
      <c r="A253763" s="1">
        <v>384493</v>
      </c>
      <c r="B253763" s="1" t="s">
        <v>252811</v>
      </c>
      <c r="C253763" s="1" t="s">
        <v>60</v>
      </c>
    </row>
    <row r="253764" spans="1:4" x14ac:dyDescent="0.2">
      <c r="A253764" s="1">
        <v>384494</v>
      </c>
      <c r="B253764" s="1" t="s">
        <v>252812</v>
      </c>
      <c r="C253764" s="1" t="s">
        <v>60</v>
      </c>
    </row>
    <row r="253765" spans="1:4" x14ac:dyDescent="0.2">
      <c r="A253765" s="1">
        <v>384495</v>
      </c>
      <c r="B253765" s="1" t="s">
        <v>252813</v>
      </c>
      <c r="C253765" s="1" t="s">
        <v>60</v>
      </c>
    </row>
    <row r="253766" spans="1:4" x14ac:dyDescent="0.2">
      <c r="A253766" s="1">
        <v>384496</v>
      </c>
      <c r="B253766" s="1" t="s">
        <v>252814</v>
      </c>
      <c r="C253766" s="1" t="s">
        <v>60</v>
      </c>
      <c r="D253766" s="1" t="s">
        <v>61</v>
      </c>
    </row>
    <row r="253767" spans="1:4" x14ac:dyDescent="0.2">
      <c r="A253767" s="1">
        <v>384498</v>
      </c>
      <c r="B253767" s="1" t="s">
        <v>252815</v>
      </c>
      <c r="C253767" s="1" t="s">
        <v>60</v>
      </c>
    </row>
    <row r="253768" spans="1:4" x14ac:dyDescent="0.2">
      <c r="A253768" s="1">
        <v>384499</v>
      </c>
      <c r="B253768" s="1" t="s">
        <v>252816</v>
      </c>
      <c r="C253768" s="1" t="s">
        <v>60</v>
      </c>
    </row>
    <row r="253769" spans="1:4" x14ac:dyDescent="0.2">
      <c r="A253769" s="1">
        <v>384500</v>
      </c>
      <c r="B253769" s="1" t="s">
        <v>252817</v>
      </c>
      <c r="C253769" s="1" t="s">
        <v>60</v>
      </c>
    </row>
    <row r="253770" spans="1:4" x14ac:dyDescent="0.2">
      <c r="A253770" s="1">
        <v>384501</v>
      </c>
      <c r="B253770" s="1" t="s">
        <v>252818</v>
      </c>
      <c r="C253770" s="1" t="s">
        <v>60</v>
      </c>
      <c r="D253770" s="1" t="s">
        <v>61</v>
      </c>
    </row>
    <row r="253771" spans="1:4" x14ac:dyDescent="0.2">
      <c r="A253771" s="1">
        <v>384502</v>
      </c>
      <c r="B253771" s="1" t="s">
        <v>252819</v>
      </c>
      <c r="C253771" s="1" t="s">
        <v>60</v>
      </c>
    </row>
    <row r="253772" spans="1:4" x14ac:dyDescent="0.2">
      <c r="A253772" s="1">
        <v>384503</v>
      </c>
      <c r="B253772" s="1" t="s">
        <v>252820</v>
      </c>
      <c r="C253772" s="1" t="s">
        <v>5</v>
      </c>
    </row>
    <row r="253773" spans="1:4" x14ac:dyDescent="0.2">
      <c r="A253773" s="1">
        <v>384504</v>
      </c>
      <c r="B253773" s="1" t="s">
        <v>252821</v>
      </c>
      <c r="C253773" s="1" t="s">
        <v>5</v>
      </c>
    </row>
    <row r="253774" spans="1:4" x14ac:dyDescent="0.2">
      <c r="A253774" s="1">
        <v>384506</v>
      </c>
      <c r="B253774" s="1" t="s">
        <v>252822</v>
      </c>
      <c r="C253774" s="1" t="s">
        <v>60</v>
      </c>
    </row>
    <row r="253775" spans="1:4" x14ac:dyDescent="0.2">
      <c r="A253775" s="1">
        <v>384507</v>
      </c>
      <c r="B253775" s="1" t="s">
        <v>252823</v>
      </c>
      <c r="C253775" s="1" t="s">
        <v>5</v>
      </c>
    </row>
    <row r="253776" spans="1:4" x14ac:dyDescent="0.2">
      <c r="A253776" s="1">
        <v>384509</v>
      </c>
      <c r="B253776" s="1" t="s">
        <v>252824</v>
      </c>
      <c r="C253776" s="1" t="s">
        <v>60</v>
      </c>
    </row>
    <row r="253777" spans="1:3" x14ac:dyDescent="0.2">
      <c r="A253777" s="1">
        <v>384511</v>
      </c>
      <c r="B253777" s="1" t="s">
        <v>252825</v>
      </c>
      <c r="C253777" s="1" t="s">
        <v>60</v>
      </c>
    </row>
    <row r="253778" spans="1:3" x14ac:dyDescent="0.2">
      <c r="A253778" s="1">
        <v>384512</v>
      </c>
      <c r="B253778" s="1" t="s">
        <v>252826</v>
      </c>
      <c r="C253778" s="1" t="s">
        <v>60</v>
      </c>
    </row>
    <row r="253779" spans="1:3" x14ac:dyDescent="0.2">
      <c r="A253779" s="1">
        <v>384513</v>
      </c>
      <c r="B253779" s="1" t="s">
        <v>252827</v>
      </c>
      <c r="C253779" s="1" t="s">
        <v>60</v>
      </c>
    </row>
    <row r="253780" spans="1:3" x14ac:dyDescent="0.2">
      <c r="A253780" s="1">
        <v>384514</v>
      </c>
      <c r="B253780" s="1" t="s">
        <v>252828</v>
      </c>
      <c r="C253780" s="1" t="s">
        <v>307</v>
      </c>
    </row>
    <row r="253781" spans="1:3" x14ac:dyDescent="0.2">
      <c r="A253781" s="1">
        <v>384515</v>
      </c>
      <c r="B253781" s="1" t="s">
        <v>252829</v>
      </c>
      <c r="C253781" s="1" t="s">
        <v>5</v>
      </c>
    </row>
    <row r="253782" spans="1:3" x14ac:dyDescent="0.2">
      <c r="A253782" s="1">
        <v>384516</v>
      </c>
      <c r="B253782" s="1" t="s">
        <v>252830</v>
      </c>
      <c r="C253782" s="1" t="s">
        <v>60</v>
      </c>
    </row>
    <row r="253783" spans="1:3" x14ac:dyDescent="0.2">
      <c r="A253783" s="1">
        <v>384517</v>
      </c>
      <c r="B253783" s="1" t="s">
        <v>252831</v>
      </c>
      <c r="C253783" s="1" t="s">
        <v>5</v>
      </c>
    </row>
    <row r="253784" spans="1:3" x14ac:dyDescent="0.2">
      <c r="A253784" s="1">
        <v>384518</v>
      </c>
      <c r="B253784" s="1" t="s">
        <v>252832</v>
      </c>
      <c r="C253784" s="1" t="s">
        <v>5</v>
      </c>
    </row>
    <row r="253785" spans="1:3" x14ac:dyDescent="0.2">
      <c r="A253785" s="1">
        <v>384521</v>
      </c>
      <c r="B253785" s="1" t="s">
        <v>252833</v>
      </c>
      <c r="C253785" s="1" t="s">
        <v>5</v>
      </c>
    </row>
    <row r="253786" spans="1:3" x14ac:dyDescent="0.2">
      <c r="A253786" s="1">
        <v>384522</v>
      </c>
      <c r="B253786" s="1" t="s">
        <v>252834</v>
      </c>
      <c r="C253786" s="1" t="s">
        <v>60</v>
      </c>
    </row>
    <row r="253787" spans="1:3" x14ac:dyDescent="0.2">
      <c r="A253787" s="1">
        <v>384523</v>
      </c>
      <c r="B253787" s="1" t="s">
        <v>252835</v>
      </c>
      <c r="C253787" s="1" t="s">
        <v>5</v>
      </c>
    </row>
    <row r="253788" spans="1:3" x14ac:dyDescent="0.2">
      <c r="A253788" s="1">
        <v>384524</v>
      </c>
      <c r="B253788" s="1" t="s">
        <v>252836</v>
      </c>
      <c r="C253788" s="1" t="s">
        <v>60</v>
      </c>
    </row>
    <row r="253789" spans="1:3" x14ac:dyDescent="0.2">
      <c r="A253789" s="1">
        <v>384525</v>
      </c>
      <c r="B253789" s="1" t="s">
        <v>252837</v>
      </c>
      <c r="C253789" s="1" t="s">
        <v>60</v>
      </c>
    </row>
    <row r="253790" spans="1:3" x14ac:dyDescent="0.2">
      <c r="A253790" s="1">
        <v>384526</v>
      </c>
      <c r="B253790" s="1" t="s">
        <v>252838</v>
      </c>
      <c r="C253790" s="1" t="s">
        <v>60</v>
      </c>
    </row>
    <row r="253791" spans="1:3" x14ac:dyDescent="0.2">
      <c r="A253791" s="1">
        <v>384528</v>
      </c>
      <c r="B253791" s="1" t="s">
        <v>252839</v>
      </c>
      <c r="C253791" s="1" t="s">
        <v>60</v>
      </c>
    </row>
    <row r="253792" spans="1:3" x14ac:dyDescent="0.2">
      <c r="A253792" s="1">
        <v>384529</v>
      </c>
      <c r="B253792" s="1" t="s">
        <v>252840</v>
      </c>
      <c r="C253792" s="1" t="s">
        <v>60</v>
      </c>
    </row>
    <row r="253793" spans="1:4" x14ac:dyDescent="0.2">
      <c r="A253793" s="1">
        <v>384530</v>
      </c>
      <c r="B253793" s="1" t="s">
        <v>252841</v>
      </c>
      <c r="C253793" s="1" t="s">
        <v>60</v>
      </c>
    </row>
    <row r="253794" spans="1:4" x14ac:dyDescent="0.2">
      <c r="A253794" s="1">
        <v>384531</v>
      </c>
      <c r="B253794" s="1" t="s">
        <v>252842</v>
      </c>
      <c r="C253794" s="1" t="s">
        <v>60</v>
      </c>
    </row>
    <row r="253795" spans="1:4" x14ac:dyDescent="0.2">
      <c r="A253795" s="1">
        <v>384532</v>
      </c>
      <c r="B253795" s="1" t="s">
        <v>252843</v>
      </c>
      <c r="C253795" s="1" t="s">
        <v>60</v>
      </c>
    </row>
    <row r="253796" spans="1:4" x14ac:dyDescent="0.2">
      <c r="A253796" s="1">
        <v>384533</v>
      </c>
      <c r="B253796" s="1" t="s">
        <v>252844</v>
      </c>
      <c r="C253796" s="1" t="s">
        <v>60</v>
      </c>
    </row>
    <row r="253797" spans="1:4" x14ac:dyDescent="0.2">
      <c r="A253797" s="1">
        <v>384534</v>
      </c>
      <c r="B253797" s="1" t="s">
        <v>252845</v>
      </c>
      <c r="C253797" s="1" t="s">
        <v>60</v>
      </c>
    </row>
    <row r="253798" spans="1:4" x14ac:dyDescent="0.2">
      <c r="A253798" s="1">
        <v>384535</v>
      </c>
      <c r="B253798" s="1" t="s">
        <v>252846</v>
      </c>
      <c r="C253798" s="1" t="s">
        <v>60</v>
      </c>
    </row>
    <row r="253799" spans="1:4" x14ac:dyDescent="0.2">
      <c r="A253799" s="1">
        <v>384536</v>
      </c>
      <c r="B253799" s="1" t="s">
        <v>252847</v>
      </c>
      <c r="C253799" s="1" t="s">
        <v>307</v>
      </c>
    </row>
    <row r="253800" spans="1:4" x14ac:dyDescent="0.2">
      <c r="A253800" s="1">
        <v>384537</v>
      </c>
      <c r="B253800" s="1" t="s">
        <v>252848</v>
      </c>
      <c r="C253800" s="1" t="s">
        <v>60</v>
      </c>
    </row>
    <row r="253801" spans="1:4" x14ac:dyDescent="0.2">
      <c r="A253801" s="1">
        <v>384538</v>
      </c>
      <c r="B253801" s="1" t="s">
        <v>252849</v>
      </c>
      <c r="C253801" s="1" t="s">
        <v>60</v>
      </c>
    </row>
    <row r="253802" spans="1:4" x14ac:dyDescent="0.2">
      <c r="A253802" s="1">
        <v>384543</v>
      </c>
      <c r="B253802" s="1" t="s">
        <v>252850</v>
      </c>
      <c r="C253802" s="1" t="s">
        <v>60</v>
      </c>
    </row>
    <row r="253803" spans="1:4" x14ac:dyDescent="0.2">
      <c r="A253803" s="1">
        <v>384545</v>
      </c>
      <c r="B253803" s="1" t="s">
        <v>252851</v>
      </c>
      <c r="C253803" s="1" t="s">
        <v>60</v>
      </c>
    </row>
    <row r="253804" spans="1:4" x14ac:dyDescent="0.2">
      <c r="A253804" s="1">
        <v>384546</v>
      </c>
      <c r="B253804" s="1" t="s">
        <v>252852</v>
      </c>
      <c r="C253804" s="1" t="s">
        <v>60</v>
      </c>
    </row>
    <row r="253805" spans="1:4" x14ac:dyDescent="0.2">
      <c r="A253805" s="1">
        <v>384548</v>
      </c>
      <c r="B253805" s="1" t="s">
        <v>252853</v>
      </c>
      <c r="C253805" s="1" t="s">
        <v>60</v>
      </c>
    </row>
    <row r="253806" spans="1:4" x14ac:dyDescent="0.2">
      <c r="A253806" s="1">
        <v>384550</v>
      </c>
      <c r="B253806" s="1" t="s">
        <v>252854</v>
      </c>
      <c r="C253806" s="1" t="s">
        <v>60</v>
      </c>
    </row>
    <row r="253807" spans="1:4" x14ac:dyDescent="0.2">
      <c r="A253807" s="1">
        <v>384553</v>
      </c>
      <c r="B253807" s="1" t="s">
        <v>252855</v>
      </c>
      <c r="C253807" s="1" t="s">
        <v>60</v>
      </c>
    </row>
    <row r="253808" spans="1:4" x14ac:dyDescent="0.2">
      <c r="A253808" s="1">
        <v>384554</v>
      </c>
      <c r="B253808" s="1" t="s">
        <v>252856</v>
      </c>
      <c r="C253808" s="1" t="s">
        <v>60</v>
      </c>
      <c r="D253808" s="1" t="s">
        <v>61</v>
      </c>
    </row>
    <row r="253809" spans="1:4" x14ac:dyDescent="0.2">
      <c r="A253809" s="1">
        <v>384555</v>
      </c>
      <c r="B253809" s="1" t="s">
        <v>252857</v>
      </c>
      <c r="C253809" s="1" t="s">
        <v>5</v>
      </c>
    </row>
    <row r="253810" spans="1:4" x14ac:dyDescent="0.2">
      <c r="A253810" s="1">
        <v>384556</v>
      </c>
      <c r="B253810" s="1" t="s">
        <v>252858</v>
      </c>
      <c r="C253810" s="1" t="s">
        <v>60</v>
      </c>
      <c r="D253810" s="1" t="s">
        <v>61</v>
      </c>
    </row>
    <row r="253811" spans="1:4" x14ac:dyDescent="0.2">
      <c r="A253811" s="1">
        <v>384558</v>
      </c>
      <c r="B253811" s="1" t="s">
        <v>252859</v>
      </c>
      <c r="C253811" s="1" t="s">
        <v>5</v>
      </c>
    </row>
    <row r="253812" spans="1:4" x14ac:dyDescent="0.2">
      <c r="A253812" s="1">
        <v>384559</v>
      </c>
      <c r="B253812" s="1" t="s">
        <v>252860</v>
      </c>
      <c r="C253812" s="1" t="s">
        <v>60</v>
      </c>
    </row>
    <row r="253813" spans="1:4" x14ac:dyDescent="0.2">
      <c r="A253813" s="1">
        <v>384560</v>
      </c>
      <c r="B253813" s="1" t="s">
        <v>252861</v>
      </c>
      <c r="C253813" s="1" t="s">
        <v>60</v>
      </c>
    </row>
    <row r="253814" spans="1:4" x14ac:dyDescent="0.2">
      <c r="A253814" s="1">
        <v>384561</v>
      </c>
      <c r="B253814" s="1" t="s">
        <v>252862</v>
      </c>
      <c r="C253814" s="1" t="s">
        <v>60</v>
      </c>
    </row>
    <row r="253815" spans="1:4" x14ac:dyDescent="0.2">
      <c r="A253815" s="1">
        <v>384562</v>
      </c>
      <c r="B253815" s="1" t="s">
        <v>252863</v>
      </c>
      <c r="C253815" s="1" t="s">
        <v>60</v>
      </c>
    </row>
    <row r="253816" spans="1:4" x14ac:dyDescent="0.2">
      <c r="A253816" s="1">
        <v>384564</v>
      </c>
      <c r="B253816" s="1" t="s">
        <v>252864</v>
      </c>
      <c r="C253816" s="1" t="s">
        <v>5</v>
      </c>
    </row>
    <row r="253817" spans="1:4" x14ac:dyDescent="0.2">
      <c r="A253817" s="1">
        <v>384565</v>
      </c>
      <c r="B253817" s="1" t="s">
        <v>252865</v>
      </c>
      <c r="C253817" s="1" t="s">
        <v>5</v>
      </c>
    </row>
    <row r="253818" spans="1:4" x14ac:dyDescent="0.2">
      <c r="A253818" s="1">
        <v>384566</v>
      </c>
      <c r="B253818" s="1" t="s">
        <v>252866</v>
      </c>
      <c r="C253818" s="1" t="s">
        <v>60</v>
      </c>
      <c r="D253818" s="1" t="s">
        <v>61</v>
      </c>
    </row>
    <row r="253819" spans="1:4" x14ac:dyDescent="0.2">
      <c r="A253819" s="1">
        <v>384568</v>
      </c>
      <c r="B253819" s="1" t="s">
        <v>252867</v>
      </c>
      <c r="C253819" s="1" t="s">
        <v>60</v>
      </c>
    </row>
    <row r="253820" spans="1:4" x14ac:dyDescent="0.2">
      <c r="A253820" s="1">
        <v>384569</v>
      </c>
      <c r="B253820" s="1" t="s">
        <v>252868</v>
      </c>
      <c r="C253820" s="1" t="s">
        <v>60</v>
      </c>
    </row>
    <row r="253821" spans="1:4" x14ac:dyDescent="0.2">
      <c r="A253821" s="1">
        <v>384571</v>
      </c>
      <c r="B253821" s="1" t="s">
        <v>252869</v>
      </c>
      <c r="C253821" s="1" t="s">
        <v>5</v>
      </c>
    </row>
    <row r="253822" spans="1:4" x14ac:dyDescent="0.2">
      <c r="A253822" s="1">
        <v>384573</v>
      </c>
      <c r="B253822" s="1" t="s">
        <v>252870</v>
      </c>
      <c r="C253822" s="1" t="s">
        <v>60</v>
      </c>
    </row>
    <row r="253823" spans="1:4" x14ac:dyDescent="0.2">
      <c r="A253823" s="1">
        <v>384576</v>
      </c>
      <c r="B253823" s="1" t="s">
        <v>252871</v>
      </c>
      <c r="C253823" s="1" t="s">
        <v>60</v>
      </c>
    </row>
    <row r="253824" spans="1:4" x14ac:dyDescent="0.2">
      <c r="A253824" s="1">
        <v>384577</v>
      </c>
      <c r="B253824" s="1" t="s">
        <v>252872</v>
      </c>
      <c r="C253824" s="1" t="s">
        <v>60</v>
      </c>
    </row>
    <row r="253825" spans="1:4" x14ac:dyDescent="0.2">
      <c r="A253825" s="1">
        <v>384578</v>
      </c>
      <c r="B253825" s="1" t="s">
        <v>252873</v>
      </c>
      <c r="C253825" s="1" t="s">
        <v>60</v>
      </c>
    </row>
    <row r="253826" spans="1:4" x14ac:dyDescent="0.2">
      <c r="A253826" s="1">
        <v>384579</v>
      </c>
      <c r="B253826" s="1" t="s">
        <v>252874</v>
      </c>
      <c r="C253826" s="1" t="s">
        <v>60</v>
      </c>
    </row>
    <row r="253827" spans="1:4" x14ac:dyDescent="0.2">
      <c r="A253827" s="1">
        <v>384580</v>
      </c>
      <c r="B253827" s="1" t="s">
        <v>252875</v>
      </c>
      <c r="C253827" s="1" t="s">
        <v>60</v>
      </c>
      <c r="D253827" s="1" t="s">
        <v>61</v>
      </c>
    </row>
    <row r="253828" spans="1:4" x14ac:dyDescent="0.2">
      <c r="A253828" s="1">
        <v>384581</v>
      </c>
      <c r="B253828" s="1" t="s">
        <v>252876</v>
      </c>
      <c r="C253828" s="1" t="s">
        <v>60</v>
      </c>
    </row>
    <row r="253829" spans="1:4" x14ac:dyDescent="0.2">
      <c r="A253829" s="1">
        <v>384584</v>
      </c>
      <c r="B253829" s="1" t="s">
        <v>252877</v>
      </c>
      <c r="C253829" s="1" t="s">
        <v>60</v>
      </c>
    </row>
    <row r="253830" spans="1:4" x14ac:dyDescent="0.2">
      <c r="A253830" s="1">
        <v>384587</v>
      </c>
      <c r="B253830" s="1" t="s">
        <v>252878</v>
      </c>
      <c r="C253830" s="1" t="s">
        <v>5</v>
      </c>
    </row>
    <row r="253831" spans="1:4" x14ac:dyDescent="0.2">
      <c r="A253831" s="1">
        <v>384590</v>
      </c>
      <c r="B253831" s="1" t="s">
        <v>252879</v>
      </c>
      <c r="C253831" s="1" t="s">
        <v>60</v>
      </c>
    </row>
    <row r="253832" spans="1:4" x14ac:dyDescent="0.2">
      <c r="A253832" s="1">
        <v>384591</v>
      </c>
      <c r="B253832" s="1" t="s">
        <v>252880</v>
      </c>
      <c r="C253832" s="1" t="s">
        <v>60</v>
      </c>
    </row>
    <row r="253833" spans="1:4" x14ac:dyDescent="0.2">
      <c r="A253833" s="1">
        <v>384592</v>
      </c>
      <c r="B253833" s="1" t="s">
        <v>252881</v>
      </c>
      <c r="C253833" s="1" t="s">
        <v>60</v>
      </c>
    </row>
    <row r="253834" spans="1:4" x14ac:dyDescent="0.2">
      <c r="A253834" s="1">
        <v>384594</v>
      </c>
      <c r="B253834" s="1" t="s">
        <v>252882</v>
      </c>
      <c r="C253834" s="1" t="s">
        <v>60</v>
      </c>
    </row>
    <row r="253835" spans="1:4" x14ac:dyDescent="0.2">
      <c r="A253835" s="1">
        <v>384595</v>
      </c>
      <c r="B253835" s="1" t="s">
        <v>252883</v>
      </c>
      <c r="C253835" s="1" t="s">
        <v>60</v>
      </c>
    </row>
    <row r="253836" spans="1:4" x14ac:dyDescent="0.2">
      <c r="A253836" s="1">
        <v>384596</v>
      </c>
      <c r="B253836" s="1" t="s">
        <v>252884</v>
      </c>
      <c r="C253836" s="1" t="s">
        <v>60</v>
      </c>
    </row>
    <row r="253837" spans="1:4" x14ac:dyDescent="0.2">
      <c r="A253837" s="1">
        <v>384597</v>
      </c>
      <c r="B253837" s="1" t="s">
        <v>252885</v>
      </c>
      <c r="C253837" s="1" t="s">
        <v>60</v>
      </c>
    </row>
    <row r="253838" spans="1:4" x14ac:dyDescent="0.2">
      <c r="A253838" s="1">
        <v>384598</v>
      </c>
      <c r="B253838" s="1" t="s">
        <v>252886</v>
      </c>
      <c r="C253838" s="1" t="s">
        <v>60</v>
      </c>
    </row>
    <row r="253839" spans="1:4" x14ac:dyDescent="0.2">
      <c r="A253839" s="1">
        <v>384600</v>
      </c>
      <c r="B253839" s="1" t="s">
        <v>252887</v>
      </c>
      <c r="C253839" s="1" t="s">
        <v>60</v>
      </c>
    </row>
    <row r="253840" spans="1:4" x14ac:dyDescent="0.2">
      <c r="A253840" s="1">
        <v>384601</v>
      </c>
      <c r="B253840" s="1" t="s">
        <v>252888</v>
      </c>
      <c r="C253840" s="1" t="s">
        <v>60</v>
      </c>
    </row>
    <row r="253841" spans="1:3" x14ac:dyDescent="0.2">
      <c r="A253841" s="1">
        <v>384602</v>
      </c>
      <c r="B253841" s="1" t="s">
        <v>252889</v>
      </c>
      <c r="C253841" s="1" t="s">
        <v>60</v>
      </c>
    </row>
    <row r="253842" spans="1:3" x14ac:dyDescent="0.2">
      <c r="A253842" s="1">
        <v>384603</v>
      </c>
      <c r="B253842" s="1" t="s">
        <v>252890</v>
      </c>
      <c r="C253842" s="1" t="s">
        <v>60</v>
      </c>
    </row>
    <row r="253843" spans="1:3" x14ac:dyDescent="0.2">
      <c r="A253843" s="1">
        <v>384606</v>
      </c>
      <c r="B253843" s="1" t="s">
        <v>252891</v>
      </c>
      <c r="C253843" s="1" t="s">
        <v>60</v>
      </c>
    </row>
    <row r="253844" spans="1:3" x14ac:dyDescent="0.2">
      <c r="A253844" s="1">
        <v>384607</v>
      </c>
      <c r="B253844" s="1" t="s">
        <v>252892</v>
      </c>
      <c r="C253844" s="1" t="s">
        <v>60</v>
      </c>
    </row>
    <row r="253845" spans="1:3" x14ac:dyDescent="0.2">
      <c r="A253845" s="1">
        <v>384608</v>
      </c>
      <c r="B253845" s="1" t="s">
        <v>252893</v>
      </c>
      <c r="C253845" s="1" t="s">
        <v>60</v>
      </c>
    </row>
    <row r="253846" spans="1:3" x14ac:dyDescent="0.2">
      <c r="A253846" s="1">
        <v>384609</v>
      </c>
      <c r="B253846" s="1" t="s">
        <v>252894</v>
      </c>
      <c r="C253846" s="1" t="s">
        <v>60</v>
      </c>
    </row>
    <row r="253847" spans="1:3" x14ac:dyDescent="0.2">
      <c r="A253847" s="1">
        <v>384610</v>
      </c>
      <c r="B253847" s="1" t="s">
        <v>252895</v>
      </c>
      <c r="C253847" s="1" t="s">
        <v>5</v>
      </c>
    </row>
    <row r="253848" spans="1:3" x14ac:dyDescent="0.2">
      <c r="A253848" s="1">
        <v>384611</v>
      </c>
      <c r="B253848" s="1" t="s">
        <v>252896</v>
      </c>
      <c r="C253848" s="1" t="s">
        <v>60</v>
      </c>
    </row>
    <row r="253849" spans="1:3" x14ac:dyDescent="0.2">
      <c r="A253849" s="1">
        <v>384612</v>
      </c>
      <c r="B253849" s="1" t="s">
        <v>252897</v>
      </c>
      <c r="C253849" s="1" t="s">
        <v>5</v>
      </c>
    </row>
    <row r="253850" spans="1:3" x14ac:dyDescent="0.2">
      <c r="A253850" s="1">
        <v>384613</v>
      </c>
      <c r="B253850" s="1" t="s">
        <v>252898</v>
      </c>
      <c r="C253850" s="1" t="s">
        <v>5</v>
      </c>
    </row>
    <row r="253851" spans="1:3" x14ac:dyDescent="0.2">
      <c r="A253851" s="1">
        <v>384616</v>
      </c>
      <c r="B253851" s="1" t="s">
        <v>252899</v>
      </c>
      <c r="C253851" s="1" t="s">
        <v>60</v>
      </c>
    </row>
    <row r="253852" spans="1:3" x14ac:dyDescent="0.2">
      <c r="A253852" s="1">
        <v>384617</v>
      </c>
      <c r="B253852" s="1" t="s">
        <v>252900</v>
      </c>
      <c r="C253852" s="1" t="s">
        <v>60</v>
      </c>
    </row>
    <row r="253853" spans="1:3" x14ac:dyDescent="0.2">
      <c r="A253853" s="1">
        <v>384618</v>
      </c>
      <c r="B253853" s="1" t="s">
        <v>252901</v>
      </c>
      <c r="C253853" s="1" t="s">
        <v>5</v>
      </c>
    </row>
    <row r="253854" spans="1:3" x14ac:dyDescent="0.2">
      <c r="A253854" s="1">
        <v>384619</v>
      </c>
      <c r="B253854" s="1" t="s">
        <v>252902</v>
      </c>
      <c r="C253854" s="1" t="s">
        <v>5</v>
      </c>
    </row>
    <row r="253855" spans="1:3" x14ac:dyDescent="0.2">
      <c r="A253855" s="1">
        <v>384620</v>
      </c>
      <c r="B253855" s="1" t="s">
        <v>252903</v>
      </c>
      <c r="C253855" s="1" t="s">
        <v>5</v>
      </c>
    </row>
    <row r="253856" spans="1:3" x14ac:dyDescent="0.2">
      <c r="A253856" s="1">
        <v>384621</v>
      </c>
      <c r="B253856" s="1" t="s">
        <v>252904</v>
      </c>
      <c r="C253856" s="1" t="s">
        <v>5</v>
      </c>
    </row>
    <row r="253857" spans="1:3" x14ac:dyDescent="0.2">
      <c r="A253857" s="1">
        <v>384622</v>
      </c>
      <c r="B253857" s="1" t="s">
        <v>252905</v>
      </c>
      <c r="C253857" s="1" t="s">
        <v>5</v>
      </c>
    </row>
    <row r="253858" spans="1:3" x14ac:dyDescent="0.2">
      <c r="A253858" s="1">
        <v>384623</v>
      </c>
      <c r="B253858" s="1" t="s">
        <v>252906</v>
      </c>
      <c r="C253858" s="1" t="s">
        <v>5</v>
      </c>
    </row>
    <row r="253859" spans="1:3" x14ac:dyDescent="0.2">
      <c r="A253859" s="1">
        <v>384624</v>
      </c>
      <c r="B253859" s="1" t="s">
        <v>252907</v>
      </c>
      <c r="C253859" s="1" t="s">
        <v>5</v>
      </c>
    </row>
    <row r="253860" spans="1:3" x14ac:dyDescent="0.2">
      <c r="A253860" s="1">
        <v>384625</v>
      </c>
      <c r="B253860" s="1" t="s">
        <v>252908</v>
      </c>
      <c r="C253860" s="1" t="s">
        <v>5</v>
      </c>
    </row>
    <row r="253861" spans="1:3" x14ac:dyDescent="0.2">
      <c r="A253861" s="1">
        <v>384626</v>
      </c>
      <c r="B253861" s="1" t="s">
        <v>252909</v>
      </c>
      <c r="C253861" s="1" t="s">
        <v>5</v>
      </c>
    </row>
    <row r="253862" spans="1:3" x14ac:dyDescent="0.2">
      <c r="A253862" s="1">
        <v>384627</v>
      </c>
      <c r="B253862" s="1" t="s">
        <v>252910</v>
      </c>
      <c r="C253862" s="1" t="s">
        <v>5</v>
      </c>
    </row>
    <row r="253863" spans="1:3" x14ac:dyDescent="0.2">
      <c r="A253863" s="1">
        <v>384628</v>
      </c>
      <c r="B253863" s="1" t="s">
        <v>252911</v>
      </c>
      <c r="C253863" s="1" t="s">
        <v>5</v>
      </c>
    </row>
    <row r="253864" spans="1:3" x14ac:dyDescent="0.2">
      <c r="A253864" s="1">
        <v>384630</v>
      </c>
      <c r="B253864" s="1" t="s">
        <v>252912</v>
      </c>
      <c r="C253864" s="1" t="s">
        <v>5</v>
      </c>
    </row>
    <row r="253865" spans="1:3" x14ac:dyDescent="0.2">
      <c r="A253865" s="1">
        <v>384631</v>
      </c>
      <c r="B253865" s="1" t="s">
        <v>252913</v>
      </c>
      <c r="C253865" s="1" t="s">
        <v>5</v>
      </c>
    </row>
    <row r="253866" spans="1:3" x14ac:dyDescent="0.2">
      <c r="A253866" s="1">
        <v>384632</v>
      </c>
      <c r="B253866" s="1" t="s">
        <v>252914</v>
      </c>
      <c r="C253866" s="1" t="s">
        <v>60</v>
      </c>
    </row>
    <row r="253867" spans="1:3" x14ac:dyDescent="0.2">
      <c r="A253867" s="1">
        <v>384633</v>
      </c>
      <c r="B253867" s="1" t="s">
        <v>252915</v>
      </c>
      <c r="C253867" s="1" t="s">
        <v>60</v>
      </c>
    </row>
    <row r="253868" spans="1:3" x14ac:dyDescent="0.2">
      <c r="A253868" s="1">
        <v>384634</v>
      </c>
      <c r="B253868" s="1" t="s">
        <v>252916</v>
      </c>
      <c r="C253868" s="1" t="s">
        <v>60</v>
      </c>
    </row>
    <row r="253869" spans="1:3" x14ac:dyDescent="0.2">
      <c r="A253869" s="1">
        <v>384636</v>
      </c>
      <c r="B253869" s="1" t="s">
        <v>252917</v>
      </c>
      <c r="C253869" s="1" t="s">
        <v>60</v>
      </c>
    </row>
    <row r="253870" spans="1:3" x14ac:dyDescent="0.2">
      <c r="A253870" s="1">
        <v>384637</v>
      </c>
      <c r="B253870" s="1" t="s">
        <v>252918</v>
      </c>
      <c r="C253870" s="1" t="s">
        <v>60</v>
      </c>
    </row>
    <row r="253871" spans="1:3" x14ac:dyDescent="0.2">
      <c r="A253871" s="1">
        <v>384638</v>
      </c>
      <c r="B253871" s="1" t="s">
        <v>252919</v>
      </c>
      <c r="C253871" s="1" t="s">
        <v>60</v>
      </c>
    </row>
    <row r="253872" spans="1:3" x14ac:dyDescent="0.2">
      <c r="A253872" s="1">
        <v>384639</v>
      </c>
      <c r="B253872" s="1" t="s">
        <v>252920</v>
      </c>
      <c r="C253872" s="1" t="s">
        <v>60</v>
      </c>
    </row>
    <row r="253873" spans="1:3" x14ac:dyDescent="0.2">
      <c r="A253873" s="1">
        <v>384640</v>
      </c>
      <c r="B253873" s="1" t="s">
        <v>252921</v>
      </c>
      <c r="C253873" s="1" t="s">
        <v>60</v>
      </c>
    </row>
    <row r="253874" spans="1:3" x14ac:dyDescent="0.2">
      <c r="A253874" s="1">
        <v>384641</v>
      </c>
      <c r="B253874" s="1" t="s">
        <v>252922</v>
      </c>
      <c r="C253874" s="1" t="s">
        <v>60</v>
      </c>
    </row>
    <row r="253875" spans="1:3" x14ac:dyDescent="0.2">
      <c r="A253875" s="1">
        <v>384642</v>
      </c>
      <c r="B253875" s="1" t="s">
        <v>252923</v>
      </c>
      <c r="C253875" s="1" t="s">
        <v>5</v>
      </c>
    </row>
    <row r="253876" spans="1:3" x14ac:dyDescent="0.2">
      <c r="A253876" s="1">
        <v>384645</v>
      </c>
      <c r="B253876" s="1" t="s">
        <v>252924</v>
      </c>
      <c r="C253876" s="1" t="s">
        <v>60</v>
      </c>
    </row>
    <row r="253877" spans="1:3" x14ac:dyDescent="0.2">
      <c r="A253877" s="1">
        <v>384646</v>
      </c>
      <c r="B253877" s="1" t="s">
        <v>252925</v>
      </c>
      <c r="C253877" s="1" t="s">
        <v>5</v>
      </c>
    </row>
    <row r="253878" spans="1:3" x14ac:dyDescent="0.2">
      <c r="A253878" s="1">
        <v>384647</v>
      </c>
      <c r="B253878" s="1" t="s">
        <v>252926</v>
      </c>
      <c r="C253878" s="1" t="s">
        <v>60</v>
      </c>
    </row>
    <row r="253879" spans="1:3" x14ac:dyDescent="0.2">
      <c r="A253879" s="1">
        <v>384648</v>
      </c>
      <c r="B253879" s="1" t="s">
        <v>252927</v>
      </c>
      <c r="C253879" s="1" t="s">
        <v>60</v>
      </c>
    </row>
    <row r="253880" spans="1:3" x14ac:dyDescent="0.2">
      <c r="A253880" s="1">
        <v>384650</v>
      </c>
      <c r="B253880" s="1" t="s">
        <v>252928</v>
      </c>
      <c r="C253880" s="1" t="s">
        <v>5</v>
      </c>
    </row>
    <row r="253881" spans="1:3" x14ac:dyDescent="0.2">
      <c r="A253881" s="1">
        <v>384652</v>
      </c>
      <c r="B253881" s="1" t="s">
        <v>252929</v>
      </c>
      <c r="C253881" s="1" t="s">
        <v>60</v>
      </c>
    </row>
    <row r="253882" spans="1:3" x14ac:dyDescent="0.2">
      <c r="A253882" s="1">
        <v>384653</v>
      </c>
      <c r="B253882" s="1" t="s">
        <v>252930</v>
      </c>
      <c r="C253882" s="1" t="s">
        <v>60</v>
      </c>
    </row>
    <row r="253883" spans="1:3" x14ac:dyDescent="0.2">
      <c r="A253883" s="1">
        <v>384654</v>
      </c>
      <c r="B253883" s="1" t="s">
        <v>252931</v>
      </c>
      <c r="C253883" s="1" t="s">
        <v>60</v>
      </c>
    </row>
    <row r="253884" spans="1:3" x14ac:dyDescent="0.2">
      <c r="A253884" s="1">
        <v>384655</v>
      </c>
      <c r="B253884" s="1" t="s">
        <v>252932</v>
      </c>
      <c r="C253884" s="1" t="s">
        <v>60</v>
      </c>
    </row>
    <row r="253885" spans="1:3" x14ac:dyDescent="0.2">
      <c r="A253885" s="1">
        <v>384656</v>
      </c>
      <c r="B253885" s="1" t="s">
        <v>252933</v>
      </c>
      <c r="C253885" s="1" t="s">
        <v>60</v>
      </c>
    </row>
    <row r="253886" spans="1:3" x14ac:dyDescent="0.2">
      <c r="A253886" s="1">
        <v>384657</v>
      </c>
      <c r="B253886" s="1" t="s">
        <v>252934</v>
      </c>
      <c r="C253886" s="1" t="s">
        <v>60</v>
      </c>
    </row>
    <row r="253887" spans="1:3" x14ac:dyDescent="0.2">
      <c r="A253887" s="1">
        <v>384658</v>
      </c>
      <c r="B253887" s="1" t="s">
        <v>252935</v>
      </c>
      <c r="C253887" s="1" t="s">
        <v>60</v>
      </c>
    </row>
    <row r="253888" spans="1:3" x14ac:dyDescent="0.2">
      <c r="A253888" s="1">
        <v>384660</v>
      </c>
      <c r="B253888" s="1" t="s">
        <v>252936</v>
      </c>
      <c r="C253888" s="1" t="s">
        <v>60</v>
      </c>
    </row>
    <row r="253889" spans="1:3" x14ac:dyDescent="0.2">
      <c r="A253889" s="1">
        <v>384661</v>
      </c>
      <c r="B253889" s="1" t="s">
        <v>252937</v>
      </c>
      <c r="C253889" s="1" t="s">
        <v>60</v>
      </c>
    </row>
    <row r="253890" spans="1:3" x14ac:dyDescent="0.2">
      <c r="A253890" s="1">
        <v>384662</v>
      </c>
      <c r="B253890" s="1" t="s">
        <v>252938</v>
      </c>
      <c r="C253890" s="1" t="s">
        <v>60</v>
      </c>
    </row>
    <row r="253891" spans="1:3" x14ac:dyDescent="0.2">
      <c r="A253891" s="1">
        <v>384663</v>
      </c>
      <c r="B253891" s="1" t="s">
        <v>252939</v>
      </c>
      <c r="C253891" s="1" t="s">
        <v>5</v>
      </c>
    </row>
    <row r="253892" spans="1:3" x14ac:dyDescent="0.2">
      <c r="A253892" s="1">
        <v>384664</v>
      </c>
      <c r="B253892" s="1" t="s">
        <v>252940</v>
      </c>
      <c r="C253892" s="1" t="s">
        <v>60</v>
      </c>
    </row>
    <row r="253893" spans="1:3" x14ac:dyDescent="0.2">
      <c r="A253893" s="1">
        <v>384665</v>
      </c>
      <c r="B253893" s="1" t="s">
        <v>252941</v>
      </c>
      <c r="C253893" s="1" t="s">
        <v>60</v>
      </c>
    </row>
    <row r="253894" spans="1:3" x14ac:dyDescent="0.2">
      <c r="A253894" s="1">
        <v>384666</v>
      </c>
      <c r="B253894" s="1" t="s">
        <v>252942</v>
      </c>
      <c r="C253894" s="1" t="s">
        <v>60</v>
      </c>
    </row>
    <row r="253895" spans="1:3" x14ac:dyDescent="0.2">
      <c r="A253895" s="1">
        <v>384667</v>
      </c>
      <c r="B253895" s="1" t="s">
        <v>252943</v>
      </c>
      <c r="C253895" s="1" t="s">
        <v>60</v>
      </c>
    </row>
    <row r="253896" spans="1:3" x14ac:dyDescent="0.2">
      <c r="A253896" s="1">
        <v>384668</v>
      </c>
      <c r="B253896" s="1" t="s">
        <v>252944</v>
      </c>
      <c r="C253896" s="1" t="s">
        <v>60</v>
      </c>
    </row>
    <row r="253897" spans="1:3" x14ac:dyDescent="0.2">
      <c r="A253897" s="1">
        <v>384669</v>
      </c>
      <c r="B253897" s="1" t="s">
        <v>252945</v>
      </c>
      <c r="C253897" s="1" t="s">
        <v>60</v>
      </c>
    </row>
    <row r="253898" spans="1:3" x14ac:dyDescent="0.2">
      <c r="A253898" s="1">
        <v>384670</v>
      </c>
      <c r="B253898" s="1" t="s">
        <v>252946</v>
      </c>
      <c r="C253898" s="1" t="s">
        <v>60</v>
      </c>
    </row>
    <row r="253899" spans="1:3" x14ac:dyDescent="0.2">
      <c r="A253899" s="1">
        <v>384671</v>
      </c>
      <c r="B253899" s="1" t="s">
        <v>252947</v>
      </c>
      <c r="C253899" s="1" t="s">
        <v>60</v>
      </c>
    </row>
    <row r="253900" spans="1:3" x14ac:dyDescent="0.2">
      <c r="A253900" s="1">
        <v>384672</v>
      </c>
      <c r="B253900" s="1" t="s">
        <v>252948</v>
      </c>
      <c r="C253900" s="1" t="s">
        <v>60</v>
      </c>
    </row>
    <row r="253901" spans="1:3" x14ac:dyDescent="0.2">
      <c r="A253901" s="1">
        <v>384674</v>
      </c>
      <c r="B253901" s="1" t="s">
        <v>252949</v>
      </c>
      <c r="C253901" s="1" t="s">
        <v>60</v>
      </c>
    </row>
    <row r="253902" spans="1:3" x14ac:dyDescent="0.2">
      <c r="A253902" s="1">
        <v>384675</v>
      </c>
      <c r="B253902" s="1" t="s">
        <v>252950</v>
      </c>
      <c r="C253902" s="1" t="s">
        <v>60</v>
      </c>
    </row>
    <row r="253903" spans="1:3" x14ac:dyDescent="0.2">
      <c r="A253903" s="1">
        <v>384676</v>
      </c>
      <c r="B253903" s="1" t="s">
        <v>252951</v>
      </c>
      <c r="C253903" s="1" t="s">
        <v>60</v>
      </c>
    </row>
    <row r="253904" spans="1:3" x14ac:dyDescent="0.2">
      <c r="A253904" s="1">
        <v>384677</v>
      </c>
      <c r="B253904" s="1" t="s">
        <v>252952</v>
      </c>
      <c r="C253904" s="1" t="s">
        <v>60</v>
      </c>
    </row>
    <row r="253905" spans="1:4" x14ac:dyDescent="0.2">
      <c r="A253905" s="1">
        <v>384678</v>
      </c>
      <c r="B253905" s="1" t="s">
        <v>252953</v>
      </c>
      <c r="C253905" s="1" t="s">
        <v>60</v>
      </c>
    </row>
    <row r="253906" spans="1:4" x14ac:dyDescent="0.2">
      <c r="A253906" s="1">
        <v>384679</v>
      </c>
      <c r="B253906" s="1" t="s">
        <v>252954</v>
      </c>
      <c r="C253906" s="1" t="s">
        <v>60</v>
      </c>
    </row>
    <row r="253907" spans="1:4" x14ac:dyDescent="0.2">
      <c r="A253907" s="1">
        <v>384680</v>
      </c>
      <c r="B253907" s="1" t="s">
        <v>252955</v>
      </c>
      <c r="C253907" s="1" t="s">
        <v>60</v>
      </c>
      <c r="D253907" s="1" t="s">
        <v>61</v>
      </c>
    </row>
    <row r="253908" spans="1:4" x14ac:dyDescent="0.2">
      <c r="A253908" s="1">
        <v>384681</v>
      </c>
      <c r="B253908" s="1" t="s">
        <v>252956</v>
      </c>
      <c r="C253908" s="1" t="s">
        <v>60</v>
      </c>
    </row>
    <row r="253909" spans="1:4" x14ac:dyDescent="0.2">
      <c r="A253909" s="1">
        <v>384682</v>
      </c>
      <c r="B253909" s="1" t="s">
        <v>252957</v>
      </c>
      <c r="C253909" s="1" t="s">
        <v>60</v>
      </c>
    </row>
    <row r="253910" spans="1:4" x14ac:dyDescent="0.2">
      <c r="A253910" s="1">
        <v>384683</v>
      </c>
      <c r="B253910" s="1" t="s">
        <v>252958</v>
      </c>
      <c r="C253910" s="1" t="s">
        <v>60</v>
      </c>
    </row>
    <row r="253911" spans="1:4" x14ac:dyDescent="0.2">
      <c r="A253911" s="1">
        <v>384684</v>
      </c>
      <c r="B253911" s="1" t="s">
        <v>252959</v>
      </c>
      <c r="C253911" s="1" t="s">
        <v>5</v>
      </c>
    </row>
    <row r="253912" spans="1:4" x14ac:dyDescent="0.2">
      <c r="A253912" s="1">
        <v>384685</v>
      </c>
      <c r="B253912" s="1" t="s">
        <v>252960</v>
      </c>
      <c r="C253912" s="1" t="s">
        <v>60</v>
      </c>
    </row>
    <row r="253913" spans="1:4" x14ac:dyDescent="0.2">
      <c r="A253913" s="1">
        <v>384686</v>
      </c>
      <c r="B253913" s="1" t="s">
        <v>252961</v>
      </c>
      <c r="C253913" s="1" t="s">
        <v>60</v>
      </c>
    </row>
    <row r="253914" spans="1:4" x14ac:dyDescent="0.2">
      <c r="A253914" s="1">
        <v>384687</v>
      </c>
      <c r="B253914" s="1" t="s">
        <v>252962</v>
      </c>
      <c r="C253914" s="1" t="s">
        <v>60</v>
      </c>
    </row>
    <row r="253915" spans="1:4" x14ac:dyDescent="0.2">
      <c r="A253915" s="1">
        <v>384688</v>
      </c>
      <c r="B253915" s="1" t="s">
        <v>252963</v>
      </c>
      <c r="C253915" s="1" t="s">
        <v>60</v>
      </c>
    </row>
    <row r="253916" spans="1:4" x14ac:dyDescent="0.2">
      <c r="A253916" s="1">
        <v>384689</v>
      </c>
      <c r="B253916" s="1" t="s">
        <v>252964</v>
      </c>
      <c r="C253916" s="1" t="s">
        <v>60</v>
      </c>
    </row>
    <row r="253917" spans="1:4" x14ac:dyDescent="0.2">
      <c r="A253917" s="1">
        <v>384690</v>
      </c>
      <c r="B253917" s="1" t="s">
        <v>252965</v>
      </c>
      <c r="C253917" s="1" t="s">
        <v>60</v>
      </c>
    </row>
    <row r="253918" spans="1:4" x14ac:dyDescent="0.2">
      <c r="A253918" s="1">
        <v>384691</v>
      </c>
      <c r="B253918" s="1" t="s">
        <v>252966</v>
      </c>
      <c r="C253918" s="1" t="s">
        <v>5</v>
      </c>
    </row>
    <row r="253919" spans="1:4" x14ac:dyDescent="0.2">
      <c r="A253919" s="1">
        <v>384692</v>
      </c>
      <c r="B253919" s="1" t="s">
        <v>252967</v>
      </c>
      <c r="C253919" s="1" t="s">
        <v>60</v>
      </c>
    </row>
    <row r="253920" spans="1:4" x14ac:dyDescent="0.2">
      <c r="A253920" s="1">
        <v>384693</v>
      </c>
      <c r="B253920" s="1" t="s">
        <v>252968</v>
      </c>
      <c r="C253920" s="1" t="s">
        <v>60</v>
      </c>
    </row>
    <row r="253921" spans="1:3" x14ac:dyDescent="0.2">
      <c r="A253921" s="1">
        <v>384694</v>
      </c>
      <c r="B253921" s="1" t="s">
        <v>252969</v>
      </c>
      <c r="C253921" s="1" t="s">
        <v>60</v>
      </c>
    </row>
    <row r="253922" spans="1:3" x14ac:dyDescent="0.2">
      <c r="A253922" s="1">
        <v>384696</v>
      </c>
      <c r="B253922" s="1" t="s">
        <v>252970</v>
      </c>
      <c r="C253922" s="1" t="s">
        <v>60</v>
      </c>
    </row>
    <row r="253923" spans="1:3" x14ac:dyDescent="0.2">
      <c r="A253923" s="1">
        <v>384697</v>
      </c>
      <c r="B253923" s="1" t="s">
        <v>252971</v>
      </c>
      <c r="C253923" s="1" t="s">
        <v>60</v>
      </c>
    </row>
    <row r="253924" spans="1:3" x14ac:dyDescent="0.2">
      <c r="A253924" s="1">
        <v>384698</v>
      </c>
      <c r="B253924" s="1" t="s">
        <v>252972</v>
      </c>
      <c r="C253924" s="1" t="s">
        <v>60</v>
      </c>
    </row>
    <row r="253925" spans="1:3" x14ac:dyDescent="0.2">
      <c r="A253925" s="1">
        <v>384699</v>
      </c>
      <c r="B253925" s="1" t="s">
        <v>252973</v>
      </c>
      <c r="C253925" s="1" t="s">
        <v>60</v>
      </c>
    </row>
    <row r="253926" spans="1:3" x14ac:dyDescent="0.2">
      <c r="A253926" s="1">
        <v>384700</v>
      </c>
      <c r="B253926" s="1" t="s">
        <v>252974</v>
      </c>
      <c r="C253926" s="1" t="s">
        <v>60</v>
      </c>
    </row>
    <row r="253927" spans="1:3" x14ac:dyDescent="0.2">
      <c r="A253927" s="1">
        <v>384701</v>
      </c>
      <c r="B253927" s="1" t="s">
        <v>252975</v>
      </c>
      <c r="C253927" s="1" t="s">
        <v>60</v>
      </c>
    </row>
    <row r="253928" spans="1:3" x14ac:dyDescent="0.2">
      <c r="A253928" s="1">
        <v>384703</v>
      </c>
      <c r="B253928" s="1" t="s">
        <v>252976</v>
      </c>
      <c r="C253928" s="1" t="s">
        <v>60</v>
      </c>
    </row>
    <row r="253929" spans="1:3" x14ac:dyDescent="0.2">
      <c r="A253929" s="1">
        <v>384704</v>
      </c>
      <c r="B253929" s="1" t="s">
        <v>252977</v>
      </c>
      <c r="C253929" s="1" t="s">
        <v>60</v>
      </c>
    </row>
    <row r="253930" spans="1:3" x14ac:dyDescent="0.2">
      <c r="A253930" s="1">
        <v>384705</v>
      </c>
      <c r="B253930" s="1" t="s">
        <v>252978</v>
      </c>
      <c r="C253930" s="1" t="s">
        <v>60</v>
      </c>
    </row>
    <row r="253931" spans="1:3" x14ac:dyDescent="0.2">
      <c r="A253931" s="1">
        <v>384706</v>
      </c>
      <c r="B253931" s="1" t="s">
        <v>252979</v>
      </c>
      <c r="C253931" s="1" t="s">
        <v>60</v>
      </c>
    </row>
    <row r="253932" spans="1:3" x14ac:dyDescent="0.2">
      <c r="A253932" s="1">
        <v>384707</v>
      </c>
      <c r="B253932" s="1" t="s">
        <v>252980</v>
      </c>
      <c r="C253932" s="1" t="s">
        <v>60</v>
      </c>
    </row>
    <row r="253933" spans="1:3" x14ac:dyDescent="0.2">
      <c r="A253933" s="1">
        <v>384708</v>
      </c>
      <c r="B253933" s="1" t="s">
        <v>252981</v>
      </c>
      <c r="C253933" s="1" t="s">
        <v>60</v>
      </c>
    </row>
    <row r="253934" spans="1:3" x14ac:dyDescent="0.2">
      <c r="A253934" s="1">
        <v>384709</v>
      </c>
      <c r="B253934" s="1" t="s">
        <v>252982</v>
      </c>
      <c r="C253934" s="1" t="s">
        <v>60</v>
      </c>
    </row>
    <row r="253935" spans="1:3" x14ac:dyDescent="0.2">
      <c r="A253935" s="1">
        <v>384710</v>
      </c>
      <c r="B253935" s="1" t="s">
        <v>252983</v>
      </c>
      <c r="C253935" s="1" t="s">
        <v>60</v>
      </c>
    </row>
    <row r="253936" spans="1:3" x14ac:dyDescent="0.2">
      <c r="A253936" s="1">
        <v>384711</v>
      </c>
      <c r="B253936" s="1" t="s">
        <v>252984</v>
      </c>
      <c r="C253936" s="1" t="s">
        <v>5</v>
      </c>
    </row>
    <row r="253937" spans="1:3" x14ac:dyDescent="0.2">
      <c r="A253937" s="1">
        <v>384712</v>
      </c>
      <c r="B253937" s="1" t="s">
        <v>252985</v>
      </c>
      <c r="C253937" s="1" t="s">
        <v>60</v>
      </c>
    </row>
    <row r="253938" spans="1:3" x14ac:dyDescent="0.2">
      <c r="A253938" s="1">
        <v>384713</v>
      </c>
      <c r="B253938" s="1" t="s">
        <v>252986</v>
      </c>
      <c r="C253938" s="1" t="s">
        <v>60</v>
      </c>
    </row>
    <row r="253939" spans="1:3" x14ac:dyDescent="0.2">
      <c r="A253939" s="1">
        <v>384714</v>
      </c>
      <c r="B253939" s="1" t="s">
        <v>252987</v>
      </c>
      <c r="C253939" s="1" t="s">
        <v>60</v>
      </c>
    </row>
    <row r="253940" spans="1:3" x14ac:dyDescent="0.2">
      <c r="A253940" s="1">
        <v>384715</v>
      </c>
      <c r="B253940" s="1" t="s">
        <v>252988</v>
      </c>
      <c r="C253940" s="1" t="s">
        <v>60</v>
      </c>
    </row>
    <row r="253941" spans="1:3" x14ac:dyDescent="0.2">
      <c r="A253941" s="1">
        <v>384716</v>
      </c>
      <c r="B253941" s="1" t="s">
        <v>252989</v>
      </c>
      <c r="C253941" s="1" t="s">
        <v>60</v>
      </c>
    </row>
    <row r="253942" spans="1:3" x14ac:dyDescent="0.2">
      <c r="A253942" s="1">
        <v>384717</v>
      </c>
      <c r="B253942" s="1" t="s">
        <v>252990</v>
      </c>
      <c r="C253942" s="1" t="s">
        <v>60</v>
      </c>
    </row>
    <row r="253943" spans="1:3" x14ac:dyDescent="0.2">
      <c r="A253943" s="1">
        <v>384719</v>
      </c>
      <c r="B253943" s="1" t="s">
        <v>252991</v>
      </c>
      <c r="C253943" s="1" t="s">
        <v>60</v>
      </c>
    </row>
    <row r="253944" spans="1:3" x14ac:dyDescent="0.2">
      <c r="A253944" s="1">
        <v>384721</v>
      </c>
      <c r="B253944" s="1" t="s">
        <v>252992</v>
      </c>
      <c r="C253944" s="1" t="s">
        <v>60</v>
      </c>
    </row>
    <row r="253945" spans="1:3" x14ac:dyDescent="0.2">
      <c r="A253945" s="1">
        <v>384722</v>
      </c>
      <c r="B253945" s="1" t="s">
        <v>252993</v>
      </c>
      <c r="C253945" s="1" t="s">
        <v>60</v>
      </c>
    </row>
    <row r="253946" spans="1:3" x14ac:dyDescent="0.2">
      <c r="A253946" s="1">
        <v>384724</v>
      </c>
      <c r="B253946" s="1" t="s">
        <v>252994</v>
      </c>
      <c r="C253946" s="1" t="s">
        <v>60</v>
      </c>
    </row>
    <row r="253947" spans="1:3" x14ac:dyDescent="0.2">
      <c r="A253947" s="1">
        <v>384725</v>
      </c>
      <c r="B253947" s="1" t="s">
        <v>252995</v>
      </c>
      <c r="C253947" s="1" t="s">
        <v>60</v>
      </c>
    </row>
    <row r="253948" spans="1:3" x14ac:dyDescent="0.2">
      <c r="A253948" s="1">
        <v>384726</v>
      </c>
      <c r="B253948" s="1" t="s">
        <v>252996</v>
      </c>
      <c r="C253948" s="1" t="s">
        <v>60</v>
      </c>
    </row>
    <row r="253949" spans="1:3" x14ac:dyDescent="0.2">
      <c r="A253949" s="1">
        <v>384727</v>
      </c>
      <c r="B253949" s="1" t="s">
        <v>252997</v>
      </c>
      <c r="C253949" s="1" t="s">
        <v>60</v>
      </c>
    </row>
    <row r="253950" spans="1:3" x14ac:dyDescent="0.2">
      <c r="A253950" s="1">
        <v>384729</v>
      </c>
      <c r="B253950" s="1" t="s">
        <v>252998</v>
      </c>
      <c r="C253950" s="1" t="s">
        <v>60</v>
      </c>
    </row>
    <row r="253951" spans="1:3" x14ac:dyDescent="0.2">
      <c r="A253951" s="1">
        <v>384730</v>
      </c>
      <c r="B253951" s="1" t="s">
        <v>252999</v>
      </c>
      <c r="C253951" s="1" t="s">
        <v>60</v>
      </c>
    </row>
    <row r="253952" spans="1:3" x14ac:dyDescent="0.2">
      <c r="A253952" s="1">
        <v>384731</v>
      </c>
      <c r="B253952" s="1" t="s">
        <v>253000</v>
      </c>
      <c r="C253952" s="1" t="s">
        <v>60</v>
      </c>
    </row>
    <row r="253953" spans="1:3" x14ac:dyDescent="0.2">
      <c r="A253953" s="1">
        <v>384733</v>
      </c>
      <c r="B253953" s="1" t="s">
        <v>253001</v>
      </c>
      <c r="C253953" s="1" t="s">
        <v>60</v>
      </c>
    </row>
    <row r="253954" spans="1:3" x14ac:dyDescent="0.2">
      <c r="A253954" s="1">
        <v>384734</v>
      </c>
      <c r="B253954" s="1" t="s">
        <v>253002</v>
      </c>
      <c r="C253954" s="1" t="s">
        <v>60</v>
      </c>
    </row>
    <row r="253955" spans="1:3" x14ac:dyDescent="0.2">
      <c r="A253955" s="1">
        <v>384735</v>
      </c>
      <c r="B253955" s="1" t="s">
        <v>253003</v>
      </c>
      <c r="C253955" s="1" t="s">
        <v>60</v>
      </c>
    </row>
    <row r="253956" spans="1:3" x14ac:dyDescent="0.2">
      <c r="A253956" s="1">
        <v>384737</v>
      </c>
      <c r="B253956" s="1" t="s">
        <v>253004</v>
      </c>
      <c r="C253956" s="1" t="s">
        <v>60</v>
      </c>
    </row>
    <row r="253957" spans="1:3" x14ac:dyDescent="0.2">
      <c r="A253957" s="1">
        <v>384739</v>
      </c>
      <c r="B253957" s="1" t="s">
        <v>253005</v>
      </c>
      <c r="C253957" s="1" t="s">
        <v>60</v>
      </c>
    </row>
    <row r="253958" spans="1:3" x14ac:dyDescent="0.2">
      <c r="A253958" s="1">
        <v>384740</v>
      </c>
      <c r="B253958" s="1" t="s">
        <v>253006</v>
      </c>
      <c r="C253958" s="1" t="s">
        <v>60</v>
      </c>
    </row>
    <row r="253959" spans="1:3" x14ac:dyDescent="0.2">
      <c r="A253959" s="1">
        <v>384741</v>
      </c>
      <c r="B253959" s="1" t="s">
        <v>253007</v>
      </c>
      <c r="C253959" s="1" t="s">
        <v>60</v>
      </c>
    </row>
    <row r="253960" spans="1:3" x14ac:dyDescent="0.2">
      <c r="A253960" s="1">
        <v>384742</v>
      </c>
      <c r="B253960" s="1" t="s">
        <v>253008</v>
      </c>
      <c r="C253960" s="1" t="s">
        <v>60</v>
      </c>
    </row>
    <row r="253961" spans="1:3" x14ac:dyDescent="0.2">
      <c r="A253961" s="1">
        <v>384743</v>
      </c>
      <c r="B253961" s="1" t="s">
        <v>253009</v>
      </c>
      <c r="C253961" s="1" t="s">
        <v>60</v>
      </c>
    </row>
    <row r="253962" spans="1:3" x14ac:dyDescent="0.2">
      <c r="A253962" s="1">
        <v>384744</v>
      </c>
      <c r="B253962" s="1" t="s">
        <v>253010</v>
      </c>
      <c r="C253962" s="1" t="s">
        <v>60</v>
      </c>
    </row>
    <row r="253963" spans="1:3" x14ac:dyDescent="0.2">
      <c r="A253963" s="1">
        <v>384745</v>
      </c>
      <c r="B253963" s="1" t="s">
        <v>253011</v>
      </c>
      <c r="C253963" s="1" t="s">
        <v>60</v>
      </c>
    </row>
    <row r="253964" spans="1:3" x14ac:dyDescent="0.2">
      <c r="A253964" s="1">
        <v>384746</v>
      </c>
      <c r="B253964" s="1" t="s">
        <v>253012</v>
      </c>
      <c r="C253964" s="1" t="s">
        <v>60</v>
      </c>
    </row>
    <row r="253965" spans="1:3" x14ac:dyDescent="0.2">
      <c r="A253965" s="1">
        <v>384747</v>
      </c>
      <c r="B253965" s="1" t="s">
        <v>253013</v>
      </c>
      <c r="C253965" s="1" t="s">
        <v>60</v>
      </c>
    </row>
    <row r="253966" spans="1:3" x14ac:dyDescent="0.2">
      <c r="A253966" s="1">
        <v>384749</v>
      </c>
      <c r="B253966" s="1" t="s">
        <v>253014</v>
      </c>
      <c r="C253966" s="1" t="s">
        <v>60</v>
      </c>
    </row>
    <row r="253967" spans="1:3" x14ac:dyDescent="0.2">
      <c r="A253967" s="1">
        <v>384751</v>
      </c>
      <c r="B253967" s="1" t="s">
        <v>253015</v>
      </c>
      <c r="C253967" s="1" t="s">
        <v>60</v>
      </c>
    </row>
    <row r="253968" spans="1:3" x14ac:dyDescent="0.2">
      <c r="A253968" s="1">
        <v>384752</v>
      </c>
      <c r="B253968" s="1" t="s">
        <v>253016</v>
      </c>
      <c r="C253968" s="1" t="s">
        <v>60</v>
      </c>
    </row>
    <row r="253969" spans="1:4" x14ac:dyDescent="0.2">
      <c r="A253969" s="1">
        <v>385093</v>
      </c>
      <c r="B253969" s="1" t="s">
        <v>253017</v>
      </c>
      <c r="C253969" s="1" t="s">
        <v>60</v>
      </c>
    </row>
    <row r="253970" spans="1:4" x14ac:dyDescent="0.2">
      <c r="A253970" s="1">
        <v>385161</v>
      </c>
      <c r="B253970" s="1" t="s">
        <v>253018</v>
      </c>
      <c r="C253970" s="1" t="s">
        <v>5</v>
      </c>
    </row>
    <row r="253971" spans="1:4" x14ac:dyDescent="0.2">
      <c r="A253971" s="1">
        <v>385185</v>
      </c>
      <c r="B253971" s="1" t="s">
        <v>253019</v>
      </c>
      <c r="C253971" s="1" t="s">
        <v>5</v>
      </c>
    </row>
    <row r="253972" spans="1:4" x14ac:dyDescent="0.2">
      <c r="A253972" s="1">
        <v>385190</v>
      </c>
      <c r="B253972" s="1" t="s">
        <v>253020</v>
      </c>
      <c r="C253972" s="1" t="s">
        <v>5</v>
      </c>
    </row>
    <row r="253973" spans="1:4" x14ac:dyDescent="0.2">
      <c r="A253973" s="1">
        <v>385214</v>
      </c>
      <c r="B253973" s="1" t="s">
        <v>253021</v>
      </c>
      <c r="C253973" s="1" t="s">
        <v>60</v>
      </c>
    </row>
    <row r="253974" spans="1:4" x14ac:dyDescent="0.2">
      <c r="A253974" s="1">
        <v>385230</v>
      </c>
      <c r="B253974" s="1" t="s">
        <v>253022</v>
      </c>
      <c r="C253974" s="1" t="s">
        <v>60</v>
      </c>
    </row>
    <row r="253975" spans="1:4" x14ac:dyDescent="0.2">
      <c r="A253975" s="1">
        <v>385231</v>
      </c>
      <c r="B253975" s="1" t="s">
        <v>253023</v>
      </c>
      <c r="C253975" s="1" t="s">
        <v>5</v>
      </c>
    </row>
    <row r="253976" spans="1:4" x14ac:dyDescent="0.2">
      <c r="A253976" s="1">
        <v>385508</v>
      </c>
      <c r="B253976" s="1" t="s">
        <v>253024</v>
      </c>
      <c r="C253976" s="1" t="s">
        <v>5</v>
      </c>
    </row>
    <row r="253977" spans="1:4" x14ac:dyDescent="0.2">
      <c r="A253977" s="1">
        <v>385533</v>
      </c>
      <c r="B253977" s="1" t="s">
        <v>253025</v>
      </c>
      <c r="C253977" s="1" t="s">
        <v>60</v>
      </c>
      <c r="D253977" s="1" t="s">
        <v>61</v>
      </c>
    </row>
    <row r="253978" spans="1:4" x14ac:dyDescent="0.2">
      <c r="A253978" s="1">
        <v>385580</v>
      </c>
      <c r="B253978" s="1" t="s">
        <v>253026</v>
      </c>
      <c r="C253978" s="1" t="s">
        <v>60</v>
      </c>
    </row>
    <row r="253979" spans="1:4" x14ac:dyDescent="0.2">
      <c r="A253979" s="1">
        <v>385581</v>
      </c>
      <c r="B253979" s="1" t="s">
        <v>253027</v>
      </c>
      <c r="C253979" s="1" t="s">
        <v>5</v>
      </c>
    </row>
    <row r="253980" spans="1:4" x14ac:dyDescent="0.2">
      <c r="A253980" s="1">
        <v>385583</v>
      </c>
      <c r="B253980" s="1" t="s">
        <v>253028</v>
      </c>
      <c r="C253980" s="1" t="s">
        <v>5</v>
      </c>
    </row>
    <row r="253981" spans="1:4" x14ac:dyDescent="0.2">
      <c r="A253981" s="1">
        <v>385584</v>
      </c>
      <c r="B253981" s="1" t="s">
        <v>253029</v>
      </c>
      <c r="C253981" s="1" t="s">
        <v>5</v>
      </c>
    </row>
    <row r="253982" spans="1:4" x14ac:dyDescent="0.2">
      <c r="A253982" s="1">
        <v>385585</v>
      </c>
      <c r="B253982" s="1" t="s">
        <v>253030</v>
      </c>
      <c r="C253982" s="1" t="s">
        <v>5</v>
      </c>
    </row>
    <row r="253983" spans="1:4" x14ac:dyDescent="0.2">
      <c r="A253983" s="1">
        <v>385587</v>
      </c>
      <c r="B253983" s="1" t="s">
        <v>253031</v>
      </c>
      <c r="C253983" s="1" t="s">
        <v>5</v>
      </c>
    </row>
    <row r="253984" spans="1:4" x14ac:dyDescent="0.2">
      <c r="A253984" s="1">
        <v>385588</v>
      </c>
      <c r="B253984" s="1" t="s">
        <v>253032</v>
      </c>
      <c r="C253984" s="1" t="s">
        <v>5</v>
      </c>
    </row>
    <row r="253985" spans="1:4" x14ac:dyDescent="0.2">
      <c r="A253985" s="1">
        <v>385589</v>
      </c>
      <c r="B253985" s="1" t="s">
        <v>253033</v>
      </c>
      <c r="C253985" s="1" t="s">
        <v>5</v>
      </c>
    </row>
    <row r="253986" spans="1:4" x14ac:dyDescent="0.2">
      <c r="A253986" s="1">
        <v>385590</v>
      </c>
      <c r="B253986" s="1" t="s">
        <v>253034</v>
      </c>
      <c r="C253986" s="1" t="s">
        <v>5</v>
      </c>
    </row>
    <row r="253987" spans="1:4" x14ac:dyDescent="0.2">
      <c r="A253987" s="1">
        <v>385591</v>
      </c>
      <c r="B253987" s="1" t="s">
        <v>253035</v>
      </c>
      <c r="C253987" s="1" t="s">
        <v>5</v>
      </c>
    </row>
    <row r="253988" spans="1:4" x14ac:dyDescent="0.2">
      <c r="A253988" s="1">
        <v>385592</v>
      </c>
      <c r="B253988" s="1" t="s">
        <v>253036</v>
      </c>
      <c r="C253988" s="1" t="s">
        <v>5</v>
      </c>
    </row>
    <row r="253989" spans="1:4" x14ac:dyDescent="0.2">
      <c r="A253989" s="1">
        <v>385593</v>
      </c>
      <c r="B253989" s="1" t="s">
        <v>253037</v>
      </c>
      <c r="C253989" s="1" t="s">
        <v>5</v>
      </c>
    </row>
    <row r="253990" spans="1:4" x14ac:dyDescent="0.2">
      <c r="A253990" s="1">
        <v>385594</v>
      </c>
      <c r="B253990" s="1" t="s">
        <v>253038</v>
      </c>
      <c r="C253990" s="1" t="s">
        <v>5</v>
      </c>
    </row>
    <row r="253991" spans="1:4" x14ac:dyDescent="0.2">
      <c r="A253991" s="1">
        <v>385595</v>
      </c>
      <c r="B253991" s="1" t="s">
        <v>253039</v>
      </c>
      <c r="C253991" s="1" t="s">
        <v>5</v>
      </c>
    </row>
    <row r="253992" spans="1:4" x14ac:dyDescent="0.2">
      <c r="A253992" s="1">
        <v>385596</v>
      </c>
      <c r="B253992" s="1" t="s">
        <v>253040</v>
      </c>
      <c r="C253992" s="1" t="s">
        <v>5</v>
      </c>
    </row>
    <row r="253993" spans="1:4" x14ac:dyDescent="0.2">
      <c r="A253993" s="1">
        <v>385603</v>
      </c>
      <c r="B253993" s="1" t="s">
        <v>253041</v>
      </c>
      <c r="C253993" s="1" t="s">
        <v>5</v>
      </c>
    </row>
    <row r="253994" spans="1:4" x14ac:dyDescent="0.2">
      <c r="A253994" s="1">
        <v>385604</v>
      </c>
      <c r="B253994" s="1" t="s">
        <v>253042</v>
      </c>
      <c r="C253994" s="1" t="s">
        <v>5</v>
      </c>
    </row>
    <row r="253995" spans="1:4" x14ac:dyDescent="0.2">
      <c r="A253995" s="1">
        <v>385605</v>
      </c>
      <c r="B253995" s="1" t="s">
        <v>253043</v>
      </c>
      <c r="C253995" s="1" t="s">
        <v>5</v>
      </c>
    </row>
    <row r="253996" spans="1:4" x14ac:dyDescent="0.2">
      <c r="A253996" s="1">
        <v>385609</v>
      </c>
      <c r="B253996" s="1" t="s">
        <v>253044</v>
      </c>
      <c r="C253996" s="1" t="s">
        <v>60</v>
      </c>
    </row>
    <row r="253997" spans="1:4" x14ac:dyDescent="0.2">
      <c r="A253997" s="1">
        <v>385612</v>
      </c>
      <c r="B253997" s="1" t="s">
        <v>253045</v>
      </c>
      <c r="C253997" s="1" t="s">
        <v>60</v>
      </c>
    </row>
    <row r="253998" spans="1:4" x14ac:dyDescent="0.2">
      <c r="A253998" s="1">
        <v>385621</v>
      </c>
      <c r="B253998" s="1" t="s">
        <v>253046</v>
      </c>
      <c r="C253998" s="1" t="s">
        <v>5</v>
      </c>
    </row>
    <row r="253999" spans="1:4" x14ac:dyDescent="0.2">
      <c r="A253999" s="1">
        <v>385622</v>
      </c>
      <c r="B253999" s="1" t="s">
        <v>253047</v>
      </c>
      <c r="C253999" s="1" t="s">
        <v>60</v>
      </c>
      <c r="D253999" s="1" t="s">
        <v>61</v>
      </c>
    </row>
    <row r="254000" spans="1:4" x14ac:dyDescent="0.2">
      <c r="A254000" s="1">
        <v>385626</v>
      </c>
      <c r="B254000" s="1" t="s">
        <v>253048</v>
      </c>
      <c r="C254000" s="1" t="s">
        <v>60</v>
      </c>
    </row>
    <row r="254001" spans="1:3" x14ac:dyDescent="0.2">
      <c r="A254001" s="1">
        <v>385627</v>
      </c>
      <c r="B254001" s="1" t="s">
        <v>253049</v>
      </c>
      <c r="C254001" s="1" t="s">
        <v>5</v>
      </c>
    </row>
    <row r="254002" spans="1:3" x14ac:dyDescent="0.2">
      <c r="A254002" s="1">
        <v>385629</v>
      </c>
      <c r="B254002" s="1" t="s">
        <v>253050</v>
      </c>
      <c r="C254002" s="1" t="s">
        <v>5</v>
      </c>
    </row>
    <row r="254003" spans="1:3" x14ac:dyDescent="0.2">
      <c r="A254003" s="1">
        <v>385630</v>
      </c>
      <c r="B254003" s="1" t="s">
        <v>253051</v>
      </c>
      <c r="C254003" s="1" t="s">
        <v>5</v>
      </c>
    </row>
    <row r="254004" spans="1:3" x14ac:dyDescent="0.2">
      <c r="A254004" s="1">
        <v>385631</v>
      </c>
      <c r="B254004" s="1" t="s">
        <v>253052</v>
      </c>
      <c r="C254004" s="1" t="s">
        <v>5</v>
      </c>
    </row>
    <row r="254005" spans="1:3" x14ac:dyDescent="0.2">
      <c r="A254005" s="1">
        <v>385633</v>
      </c>
      <c r="B254005" s="1" t="s">
        <v>253053</v>
      </c>
      <c r="C254005" s="1" t="s">
        <v>5</v>
      </c>
    </row>
    <row r="254006" spans="1:3" x14ac:dyDescent="0.2">
      <c r="A254006" s="1">
        <v>385634</v>
      </c>
      <c r="B254006" s="1" t="s">
        <v>253054</v>
      </c>
      <c r="C254006" s="1" t="s">
        <v>5</v>
      </c>
    </row>
    <row r="254007" spans="1:3" x14ac:dyDescent="0.2">
      <c r="A254007" s="1">
        <v>385635</v>
      </c>
      <c r="B254007" s="1" t="s">
        <v>253055</v>
      </c>
      <c r="C254007" s="1" t="s">
        <v>5</v>
      </c>
    </row>
    <row r="254008" spans="1:3" x14ac:dyDescent="0.2">
      <c r="A254008" s="1">
        <v>385636</v>
      </c>
      <c r="B254008" s="1" t="s">
        <v>253056</v>
      </c>
      <c r="C254008" s="1" t="s">
        <v>60</v>
      </c>
    </row>
    <row r="254009" spans="1:3" x14ac:dyDescent="0.2">
      <c r="A254009" s="1">
        <v>385637</v>
      </c>
      <c r="B254009" s="1" t="s">
        <v>253057</v>
      </c>
      <c r="C254009" s="1" t="s">
        <v>60</v>
      </c>
    </row>
    <row r="254010" spans="1:3" x14ac:dyDescent="0.2">
      <c r="A254010" s="1">
        <v>385638</v>
      </c>
      <c r="B254010" s="1" t="s">
        <v>253058</v>
      </c>
      <c r="C254010" s="1" t="s">
        <v>60</v>
      </c>
    </row>
    <row r="254011" spans="1:3" x14ac:dyDescent="0.2">
      <c r="A254011" s="1">
        <v>385641</v>
      </c>
      <c r="B254011" s="1" t="s">
        <v>253059</v>
      </c>
      <c r="C254011" s="1" t="s">
        <v>5</v>
      </c>
    </row>
    <row r="254012" spans="1:3" x14ac:dyDescent="0.2">
      <c r="A254012" s="1">
        <v>385642</v>
      </c>
      <c r="B254012" s="1" t="s">
        <v>253060</v>
      </c>
      <c r="C254012" s="1" t="s">
        <v>5</v>
      </c>
    </row>
    <row r="254013" spans="1:3" x14ac:dyDescent="0.2">
      <c r="A254013" s="1">
        <v>385643</v>
      </c>
      <c r="B254013" s="1" t="s">
        <v>253061</v>
      </c>
      <c r="C254013" s="1" t="s">
        <v>5</v>
      </c>
    </row>
    <row r="254014" spans="1:3" x14ac:dyDescent="0.2">
      <c r="A254014" s="1">
        <v>385644</v>
      </c>
      <c r="B254014" s="1" t="s">
        <v>253062</v>
      </c>
      <c r="C254014" s="1" t="s">
        <v>5</v>
      </c>
    </row>
    <row r="254015" spans="1:3" x14ac:dyDescent="0.2">
      <c r="A254015" s="1">
        <v>385645</v>
      </c>
      <c r="B254015" s="1" t="s">
        <v>253063</v>
      </c>
      <c r="C254015" s="1" t="s">
        <v>5</v>
      </c>
    </row>
    <row r="254016" spans="1:3" x14ac:dyDescent="0.2">
      <c r="A254016" s="1">
        <v>385647</v>
      </c>
      <c r="B254016" s="1" t="s">
        <v>253064</v>
      </c>
      <c r="C254016" s="1" t="s">
        <v>5</v>
      </c>
    </row>
    <row r="254017" spans="1:3" x14ac:dyDescent="0.2">
      <c r="A254017" s="1">
        <v>385648</v>
      </c>
      <c r="B254017" s="1" t="s">
        <v>253065</v>
      </c>
      <c r="C254017" s="1" t="s">
        <v>60</v>
      </c>
    </row>
    <row r="254018" spans="1:3" x14ac:dyDescent="0.2">
      <c r="A254018" s="1">
        <v>385649</v>
      </c>
      <c r="B254018" s="1" t="s">
        <v>253066</v>
      </c>
      <c r="C254018" s="1" t="s">
        <v>5</v>
      </c>
    </row>
    <row r="254019" spans="1:3" x14ac:dyDescent="0.2">
      <c r="A254019" s="1">
        <v>385651</v>
      </c>
      <c r="B254019" s="1" t="s">
        <v>253067</v>
      </c>
      <c r="C254019" s="1" t="s">
        <v>5</v>
      </c>
    </row>
    <row r="254020" spans="1:3" x14ac:dyDescent="0.2">
      <c r="A254020" s="1">
        <v>385653</v>
      </c>
      <c r="B254020" s="1" t="s">
        <v>253068</v>
      </c>
      <c r="C254020" s="1" t="s">
        <v>60</v>
      </c>
    </row>
    <row r="254021" spans="1:3" x14ac:dyDescent="0.2">
      <c r="A254021" s="1">
        <v>385656</v>
      </c>
      <c r="B254021" s="1" t="s">
        <v>253069</v>
      </c>
      <c r="C254021" s="1" t="s">
        <v>5</v>
      </c>
    </row>
    <row r="254022" spans="1:3" x14ac:dyDescent="0.2">
      <c r="A254022" s="1">
        <v>385657</v>
      </c>
      <c r="B254022" s="1" t="s">
        <v>253070</v>
      </c>
      <c r="C254022" s="1" t="s">
        <v>5</v>
      </c>
    </row>
    <row r="254023" spans="1:3" x14ac:dyDescent="0.2">
      <c r="A254023" s="1">
        <v>385658</v>
      </c>
      <c r="B254023" s="1" t="s">
        <v>253071</v>
      </c>
      <c r="C254023" s="1" t="s">
        <v>5</v>
      </c>
    </row>
    <row r="254024" spans="1:3" x14ac:dyDescent="0.2">
      <c r="A254024" s="1">
        <v>385663</v>
      </c>
      <c r="B254024" s="1" t="s">
        <v>253072</v>
      </c>
      <c r="C254024" s="1" t="s">
        <v>60</v>
      </c>
    </row>
    <row r="254025" spans="1:3" x14ac:dyDescent="0.2">
      <c r="A254025" s="1">
        <v>385664</v>
      </c>
      <c r="B254025" s="1" t="s">
        <v>253073</v>
      </c>
      <c r="C254025" s="1" t="s">
        <v>5</v>
      </c>
    </row>
    <row r="254026" spans="1:3" x14ac:dyDescent="0.2">
      <c r="A254026" s="1">
        <v>385665</v>
      </c>
      <c r="B254026" s="1" t="s">
        <v>253074</v>
      </c>
      <c r="C254026" s="1" t="s">
        <v>5</v>
      </c>
    </row>
    <row r="254027" spans="1:3" x14ac:dyDescent="0.2">
      <c r="A254027" s="1">
        <v>385666</v>
      </c>
      <c r="B254027" s="1" t="s">
        <v>253075</v>
      </c>
      <c r="C254027" s="1" t="s">
        <v>5</v>
      </c>
    </row>
    <row r="254028" spans="1:3" x14ac:dyDescent="0.2">
      <c r="A254028" s="1">
        <v>385668</v>
      </c>
      <c r="B254028" s="1" t="s">
        <v>253076</v>
      </c>
      <c r="C254028" s="1" t="s">
        <v>60</v>
      </c>
    </row>
    <row r="254029" spans="1:3" x14ac:dyDescent="0.2">
      <c r="A254029" s="1">
        <v>385669</v>
      </c>
      <c r="B254029" s="1" t="s">
        <v>253077</v>
      </c>
      <c r="C254029" s="1" t="s">
        <v>60</v>
      </c>
    </row>
    <row r="254030" spans="1:3" x14ac:dyDescent="0.2">
      <c r="A254030" s="1">
        <v>385670</v>
      </c>
      <c r="B254030" s="1" t="s">
        <v>253078</v>
      </c>
      <c r="C254030" s="1" t="s">
        <v>5</v>
      </c>
    </row>
    <row r="254031" spans="1:3" x14ac:dyDescent="0.2">
      <c r="A254031" s="1">
        <v>385672</v>
      </c>
      <c r="B254031" s="1" t="s">
        <v>253079</v>
      </c>
      <c r="C254031" s="1" t="s">
        <v>5</v>
      </c>
    </row>
    <row r="254032" spans="1:3" x14ac:dyDescent="0.2">
      <c r="A254032" s="1">
        <v>385673</v>
      </c>
      <c r="B254032" s="1" t="s">
        <v>253080</v>
      </c>
      <c r="C254032" s="1" t="s">
        <v>60</v>
      </c>
    </row>
    <row r="254033" spans="1:4" x14ac:dyDescent="0.2">
      <c r="A254033" s="1">
        <v>385674</v>
      </c>
      <c r="B254033" s="1" t="s">
        <v>253081</v>
      </c>
      <c r="C254033" s="1" t="s">
        <v>5</v>
      </c>
    </row>
    <row r="254034" spans="1:4" x14ac:dyDescent="0.2">
      <c r="A254034" s="1">
        <v>385676</v>
      </c>
      <c r="B254034" s="1" t="s">
        <v>253082</v>
      </c>
      <c r="C254034" s="1" t="s">
        <v>60</v>
      </c>
      <c r="D254034" s="1" t="s">
        <v>61</v>
      </c>
    </row>
    <row r="254035" spans="1:4" x14ac:dyDescent="0.2">
      <c r="A254035" s="1">
        <v>385680</v>
      </c>
      <c r="B254035" s="1" t="s">
        <v>253083</v>
      </c>
      <c r="C254035" s="1" t="s">
        <v>5</v>
      </c>
    </row>
    <row r="254036" spans="1:4" x14ac:dyDescent="0.2">
      <c r="A254036" s="1">
        <v>385683</v>
      </c>
      <c r="B254036" s="1" t="s">
        <v>253084</v>
      </c>
      <c r="C254036" s="1" t="s">
        <v>60</v>
      </c>
    </row>
    <row r="254037" spans="1:4" x14ac:dyDescent="0.2">
      <c r="A254037" s="1">
        <v>385684</v>
      </c>
      <c r="B254037" s="1" t="s">
        <v>253085</v>
      </c>
      <c r="C254037" s="1" t="s">
        <v>60</v>
      </c>
    </row>
    <row r="254038" spans="1:4" x14ac:dyDescent="0.2">
      <c r="A254038" s="1">
        <v>385685</v>
      </c>
      <c r="B254038" s="1" t="s">
        <v>253086</v>
      </c>
      <c r="C254038" s="1" t="s">
        <v>60</v>
      </c>
      <c r="D254038" s="1" t="s">
        <v>61</v>
      </c>
    </row>
    <row r="254039" spans="1:4" x14ac:dyDescent="0.2">
      <c r="A254039" s="1">
        <v>385687</v>
      </c>
      <c r="B254039" s="1" t="s">
        <v>253087</v>
      </c>
      <c r="C254039" s="1" t="s">
        <v>5</v>
      </c>
    </row>
    <row r="254040" spans="1:4" x14ac:dyDescent="0.2">
      <c r="A254040" s="1">
        <v>385688</v>
      </c>
      <c r="B254040" s="1" t="s">
        <v>253088</v>
      </c>
      <c r="C254040" s="1" t="s">
        <v>5</v>
      </c>
    </row>
    <row r="254041" spans="1:4" x14ac:dyDescent="0.2">
      <c r="A254041" s="1">
        <v>385691</v>
      </c>
      <c r="B254041" s="1" t="s">
        <v>253089</v>
      </c>
      <c r="C254041" s="1" t="s">
        <v>60</v>
      </c>
      <c r="D254041" s="1" t="s">
        <v>61</v>
      </c>
    </row>
    <row r="254042" spans="1:4" x14ac:dyDescent="0.2">
      <c r="A254042" s="1">
        <v>385693</v>
      </c>
      <c r="B254042" s="1" t="s">
        <v>253090</v>
      </c>
      <c r="C254042" s="1" t="s">
        <v>5</v>
      </c>
    </row>
    <row r="254043" spans="1:4" x14ac:dyDescent="0.2">
      <c r="A254043" s="1">
        <v>385694</v>
      </c>
      <c r="B254043" s="1" t="s">
        <v>253091</v>
      </c>
      <c r="C254043" s="1" t="s">
        <v>5</v>
      </c>
    </row>
    <row r="254044" spans="1:4" x14ac:dyDescent="0.2">
      <c r="A254044" s="1">
        <v>385697</v>
      </c>
      <c r="B254044" s="1" t="s">
        <v>253092</v>
      </c>
      <c r="C254044" s="1" t="s">
        <v>5</v>
      </c>
    </row>
    <row r="254045" spans="1:4" x14ac:dyDescent="0.2">
      <c r="A254045" s="1">
        <v>385700</v>
      </c>
      <c r="B254045" s="1" t="s">
        <v>253093</v>
      </c>
      <c r="C254045" s="1" t="s">
        <v>5</v>
      </c>
    </row>
    <row r="254046" spans="1:4" x14ac:dyDescent="0.2">
      <c r="A254046" s="1">
        <v>385701</v>
      </c>
      <c r="B254046" s="1" t="s">
        <v>253094</v>
      </c>
      <c r="C254046" s="1" t="s">
        <v>5</v>
      </c>
    </row>
    <row r="254047" spans="1:4" x14ac:dyDescent="0.2">
      <c r="A254047" s="1">
        <v>385706</v>
      </c>
      <c r="B254047" s="1" t="s">
        <v>253095</v>
      </c>
      <c r="C254047" s="1" t="s">
        <v>60</v>
      </c>
    </row>
    <row r="254048" spans="1:4" x14ac:dyDescent="0.2">
      <c r="A254048" s="1">
        <v>385707</v>
      </c>
      <c r="B254048" s="1" t="s">
        <v>253096</v>
      </c>
      <c r="C254048" s="1" t="s">
        <v>5</v>
      </c>
    </row>
    <row r="254049" spans="1:4" x14ac:dyDescent="0.2">
      <c r="A254049" s="1">
        <v>385709</v>
      </c>
      <c r="B254049" s="1" t="s">
        <v>253097</v>
      </c>
      <c r="C254049" s="1" t="s">
        <v>5</v>
      </c>
    </row>
    <row r="254050" spans="1:4" x14ac:dyDescent="0.2">
      <c r="A254050" s="1">
        <v>385710</v>
      </c>
      <c r="B254050" s="1" t="s">
        <v>253098</v>
      </c>
      <c r="C254050" s="1" t="s">
        <v>5</v>
      </c>
    </row>
    <row r="254051" spans="1:4" x14ac:dyDescent="0.2">
      <c r="A254051" s="1">
        <v>385711</v>
      </c>
      <c r="B254051" s="1" t="s">
        <v>253099</v>
      </c>
      <c r="C254051" s="1" t="s">
        <v>5</v>
      </c>
    </row>
    <row r="254052" spans="1:4" x14ac:dyDescent="0.2">
      <c r="A254052" s="1">
        <v>385712</v>
      </c>
      <c r="B254052" s="1" t="s">
        <v>253100</v>
      </c>
      <c r="C254052" s="1" t="s">
        <v>60</v>
      </c>
    </row>
    <row r="254053" spans="1:4" x14ac:dyDescent="0.2">
      <c r="A254053" s="1">
        <v>385713</v>
      </c>
      <c r="B254053" s="1" t="s">
        <v>253101</v>
      </c>
      <c r="C254053" s="1" t="s">
        <v>60</v>
      </c>
    </row>
    <row r="254054" spans="1:4" x14ac:dyDescent="0.2">
      <c r="A254054" s="1">
        <v>385714</v>
      </c>
      <c r="B254054" s="1" t="s">
        <v>253102</v>
      </c>
      <c r="C254054" s="1" t="s">
        <v>60</v>
      </c>
      <c r="D254054" s="1" t="s">
        <v>61</v>
      </c>
    </row>
    <row r="254055" spans="1:4" x14ac:dyDescent="0.2">
      <c r="A254055" s="1">
        <v>385716</v>
      </c>
      <c r="B254055" s="1" t="s">
        <v>253103</v>
      </c>
      <c r="C254055" s="1" t="s">
        <v>5</v>
      </c>
    </row>
    <row r="254056" spans="1:4" x14ac:dyDescent="0.2">
      <c r="A254056" s="1">
        <v>385719</v>
      </c>
      <c r="B254056" s="1" t="s">
        <v>253104</v>
      </c>
      <c r="C254056" s="1" t="s">
        <v>5</v>
      </c>
    </row>
    <row r="254057" spans="1:4" x14ac:dyDescent="0.2">
      <c r="A254057" s="1">
        <v>385720</v>
      </c>
      <c r="B254057" s="1" t="s">
        <v>253105</v>
      </c>
      <c r="C254057" s="1" t="s">
        <v>5</v>
      </c>
    </row>
    <row r="254058" spans="1:4" x14ac:dyDescent="0.2">
      <c r="A254058" s="1">
        <v>385722</v>
      </c>
      <c r="B254058" s="1" t="s">
        <v>253106</v>
      </c>
      <c r="C254058" s="1" t="s">
        <v>5</v>
      </c>
    </row>
    <row r="254059" spans="1:4" x14ac:dyDescent="0.2">
      <c r="A254059" s="1">
        <v>385723</v>
      </c>
      <c r="B254059" s="1" t="s">
        <v>253107</v>
      </c>
      <c r="C254059" s="1" t="s">
        <v>307</v>
      </c>
    </row>
    <row r="254060" spans="1:4" x14ac:dyDescent="0.2">
      <c r="A254060" s="1">
        <v>385724</v>
      </c>
      <c r="B254060" s="1" t="s">
        <v>253108</v>
      </c>
      <c r="C254060" s="1" t="s">
        <v>5</v>
      </c>
    </row>
    <row r="254061" spans="1:4" x14ac:dyDescent="0.2">
      <c r="A254061" s="1">
        <v>385725</v>
      </c>
      <c r="B254061" s="1" t="s">
        <v>253109</v>
      </c>
      <c r="C254061" s="1" t="s">
        <v>5</v>
      </c>
    </row>
    <row r="254062" spans="1:4" x14ac:dyDescent="0.2">
      <c r="A254062" s="1">
        <v>385726</v>
      </c>
      <c r="B254062" s="1" t="s">
        <v>253110</v>
      </c>
      <c r="C254062" s="1" t="s">
        <v>5</v>
      </c>
    </row>
    <row r="254063" spans="1:4" x14ac:dyDescent="0.2">
      <c r="A254063" s="1">
        <v>385727</v>
      </c>
      <c r="B254063" s="1" t="s">
        <v>253111</v>
      </c>
      <c r="C254063" s="1" t="s">
        <v>5</v>
      </c>
    </row>
    <row r="254064" spans="1:4" x14ac:dyDescent="0.2">
      <c r="A254064" s="1">
        <v>385729</v>
      </c>
      <c r="B254064" s="1" t="s">
        <v>253112</v>
      </c>
      <c r="C254064" s="1" t="s">
        <v>5</v>
      </c>
    </row>
    <row r="254065" spans="1:4" x14ac:dyDescent="0.2">
      <c r="A254065" s="1">
        <v>385730</v>
      </c>
      <c r="B254065" s="1" t="s">
        <v>253113</v>
      </c>
      <c r="C254065" s="1" t="s">
        <v>60</v>
      </c>
    </row>
    <row r="254066" spans="1:4" x14ac:dyDescent="0.2">
      <c r="A254066" s="1">
        <v>385731</v>
      </c>
      <c r="B254066" s="1" t="s">
        <v>253114</v>
      </c>
      <c r="C254066" s="1" t="s">
        <v>60</v>
      </c>
    </row>
    <row r="254067" spans="1:4" x14ac:dyDescent="0.2">
      <c r="A254067" s="1">
        <v>385732</v>
      </c>
      <c r="B254067" s="1" t="s">
        <v>253115</v>
      </c>
      <c r="C254067" s="1" t="s">
        <v>5</v>
      </c>
    </row>
    <row r="254068" spans="1:4" x14ac:dyDescent="0.2">
      <c r="A254068" s="1">
        <v>385734</v>
      </c>
      <c r="B254068" s="1" t="s">
        <v>253116</v>
      </c>
      <c r="C254068" s="1" t="s">
        <v>60</v>
      </c>
    </row>
    <row r="254069" spans="1:4" x14ac:dyDescent="0.2">
      <c r="A254069" s="1">
        <v>385735</v>
      </c>
      <c r="B254069" s="1" t="s">
        <v>253117</v>
      </c>
      <c r="C254069" s="1" t="s">
        <v>5</v>
      </c>
    </row>
    <row r="254070" spans="1:4" x14ac:dyDescent="0.2">
      <c r="A254070" s="1">
        <v>385736</v>
      </c>
      <c r="B254070" s="1" t="s">
        <v>253118</v>
      </c>
      <c r="C254070" s="1" t="s">
        <v>5</v>
      </c>
    </row>
    <row r="254071" spans="1:4" x14ac:dyDescent="0.2">
      <c r="A254071" s="1">
        <v>385737</v>
      </c>
      <c r="B254071" s="1" t="s">
        <v>253119</v>
      </c>
      <c r="C254071" s="1" t="s">
        <v>60</v>
      </c>
    </row>
    <row r="254072" spans="1:4" x14ac:dyDescent="0.2">
      <c r="A254072" s="1">
        <v>385738</v>
      </c>
      <c r="B254072" s="1" t="s">
        <v>253120</v>
      </c>
      <c r="C254072" s="1" t="s">
        <v>5</v>
      </c>
    </row>
    <row r="254073" spans="1:4" x14ac:dyDescent="0.2">
      <c r="A254073" s="1">
        <v>385740</v>
      </c>
      <c r="B254073" s="1" t="s">
        <v>253121</v>
      </c>
      <c r="C254073" s="1" t="s">
        <v>5</v>
      </c>
    </row>
    <row r="254074" spans="1:4" x14ac:dyDescent="0.2">
      <c r="A254074" s="1">
        <v>385741</v>
      </c>
      <c r="B254074" s="1" t="s">
        <v>253122</v>
      </c>
      <c r="C254074" s="1" t="s">
        <v>5</v>
      </c>
    </row>
    <row r="254075" spans="1:4" x14ac:dyDescent="0.2">
      <c r="A254075" s="1">
        <v>385744</v>
      </c>
      <c r="B254075" s="1" t="s">
        <v>253123</v>
      </c>
      <c r="C254075" s="1" t="s">
        <v>5</v>
      </c>
    </row>
    <row r="254076" spans="1:4" x14ac:dyDescent="0.2">
      <c r="A254076" s="1">
        <v>385745</v>
      </c>
      <c r="B254076" s="1" t="s">
        <v>253124</v>
      </c>
      <c r="C254076" s="1" t="s">
        <v>5</v>
      </c>
    </row>
    <row r="254077" spans="1:4" x14ac:dyDescent="0.2">
      <c r="A254077" s="1">
        <v>385746</v>
      </c>
      <c r="B254077" s="1" t="s">
        <v>253125</v>
      </c>
      <c r="C254077" s="1" t="s">
        <v>60</v>
      </c>
    </row>
    <row r="254078" spans="1:4" x14ac:dyDescent="0.2">
      <c r="A254078" s="1">
        <v>385747</v>
      </c>
      <c r="B254078" s="1" t="s">
        <v>253126</v>
      </c>
      <c r="C254078" s="1" t="s">
        <v>60</v>
      </c>
      <c r="D254078" s="1" t="s">
        <v>61</v>
      </c>
    </row>
    <row r="254079" spans="1:4" x14ac:dyDescent="0.2">
      <c r="A254079" s="1">
        <v>385748</v>
      </c>
      <c r="B254079" s="1" t="s">
        <v>253127</v>
      </c>
      <c r="C254079" s="1" t="s">
        <v>60</v>
      </c>
    </row>
    <row r="254080" spans="1:4" x14ac:dyDescent="0.2">
      <c r="A254080" s="1">
        <v>385749</v>
      </c>
      <c r="B254080" s="1" t="s">
        <v>253128</v>
      </c>
      <c r="C254080" s="1" t="s">
        <v>5</v>
      </c>
    </row>
    <row r="254081" spans="1:4" x14ac:dyDescent="0.2">
      <c r="A254081" s="1">
        <v>385750</v>
      </c>
      <c r="B254081" s="1" t="s">
        <v>253129</v>
      </c>
      <c r="C254081" s="1" t="s">
        <v>60</v>
      </c>
    </row>
    <row r="254082" spans="1:4" x14ac:dyDescent="0.2">
      <c r="A254082" s="1">
        <v>385753</v>
      </c>
      <c r="B254082" s="1" t="s">
        <v>253130</v>
      </c>
      <c r="C254082" s="1" t="s">
        <v>60</v>
      </c>
    </row>
    <row r="254083" spans="1:4" x14ac:dyDescent="0.2">
      <c r="A254083" s="1">
        <v>385755</v>
      </c>
      <c r="B254083" s="1" t="s">
        <v>253131</v>
      </c>
      <c r="C254083" s="1" t="s">
        <v>5</v>
      </c>
    </row>
    <row r="254084" spans="1:4" x14ac:dyDescent="0.2">
      <c r="A254084" s="1">
        <v>385756</v>
      </c>
      <c r="B254084" s="1" t="s">
        <v>253132</v>
      </c>
      <c r="C254084" s="1" t="s">
        <v>5</v>
      </c>
    </row>
    <row r="254085" spans="1:4" x14ac:dyDescent="0.2">
      <c r="A254085" s="1">
        <v>385757</v>
      </c>
      <c r="B254085" s="1" t="s">
        <v>253133</v>
      </c>
      <c r="C254085" s="1" t="s">
        <v>60</v>
      </c>
    </row>
    <row r="254086" spans="1:4" x14ac:dyDescent="0.2">
      <c r="A254086" s="1">
        <v>385758</v>
      </c>
      <c r="B254086" s="1" t="s">
        <v>253134</v>
      </c>
      <c r="C254086" s="1" t="s">
        <v>5</v>
      </c>
    </row>
    <row r="254087" spans="1:4" x14ac:dyDescent="0.2">
      <c r="A254087" s="1">
        <v>385759</v>
      </c>
      <c r="B254087" s="1" t="s">
        <v>253135</v>
      </c>
      <c r="C254087" s="1" t="s">
        <v>60</v>
      </c>
    </row>
    <row r="254088" spans="1:4" x14ac:dyDescent="0.2">
      <c r="A254088" s="1">
        <v>385760</v>
      </c>
      <c r="B254088" s="1" t="s">
        <v>253136</v>
      </c>
      <c r="C254088" s="1" t="s">
        <v>5</v>
      </c>
    </row>
    <row r="254089" spans="1:4" x14ac:dyDescent="0.2">
      <c r="A254089" s="1">
        <v>385761</v>
      </c>
      <c r="B254089" s="1" t="s">
        <v>253137</v>
      </c>
      <c r="C254089" s="1" t="s">
        <v>5</v>
      </c>
    </row>
    <row r="254090" spans="1:4" x14ac:dyDescent="0.2">
      <c r="A254090" s="1">
        <v>385762</v>
      </c>
      <c r="B254090" s="1" t="s">
        <v>253138</v>
      </c>
      <c r="C254090" s="1" t="s">
        <v>60</v>
      </c>
      <c r="D254090" s="1" t="s">
        <v>61</v>
      </c>
    </row>
    <row r="254091" spans="1:4" x14ac:dyDescent="0.2">
      <c r="A254091" s="1">
        <v>385764</v>
      </c>
      <c r="B254091" s="1" t="s">
        <v>253139</v>
      </c>
      <c r="C254091" s="1" t="s">
        <v>60</v>
      </c>
    </row>
    <row r="254092" spans="1:4" x14ac:dyDescent="0.2">
      <c r="A254092" s="1">
        <v>385765</v>
      </c>
      <c r="B254092" s="1" t="s">
        <v>253140</v>
      </c>
      <c r="C254092" s="1" t="s">
        <v>5</v>
      </c>
    </row>
    <row r="254093" spans="1:4" x14ac:dyDescent="0.2">
      <c r="A254093" s="1">
        <v>385766</v>
      </c>
      <c r="B254093" s="1" t="s">
        <v>253141</v>
      </c>
      <c r="C254093" s="1" t="s">
        <v>5</v>
      </c>
    </row>
    <row r="254094" spans="1:4" x14ac:dyDescent="0.2">
      <c r="A254094" s="1">
        <v>385767</v>
      </c>
      <c r="B254094" s="1" t="s">
        <v>253142</v>
      </c>
      <c r="C254094" s="1" t="s">
        <v>5</v>
      </c>
    </row>
    <row r="254095" spans="1:4" x14ac:dyDescent="0.2">
      <c r="A254095" s="1">
        <v>385768</v>
      </c>
      <c r="B254095" s="1" t="s">
        <v>253143</v>
      </c>
      <c r="C254095" s="1" t="s">
        <v>5</v>
      </c>
    </row>
    <row r="254096" spans="1:4" x14ac:dyDescent="0.2">
      <c r="A254096" s="1">
        <v>385769</v>
      </c>
      <c r="B254096" s="1" t="s">
        <v>253144</v>
      </c>
      <c r="C254096" s="1" t="s">
        <v>5</v>
      </c>
    </row>
    <row r="254097" spans="1:3" x14ac:dyDescent="0.2">
      <c r="A254097" s="1">
        <v>385770</v>
      </c>
      <c r="B254097" s="1" t="s">
        <v>253145</v>
      </c>
      <c r="C254097" s="1" t="s">
        <v>5</v>
      </c>
    </row>
    <row r="254098" spans="1:3" x14ac:dyDescent="0.2">
      <c r="A254098" s="1">
        <v>385771</v>
      </c>
      <c r="B254098" s="1" t="s">
        <v>253146</v>
      </c>
      <c r="C254098" s="1" t="s">
        <v>5</v>
      </c>
    </row>
    <row r="254099" spans="1:3" x14ac:dyDescent="0.2">
      <c r="A254099" s="1">
        <v>385772</v>
      </c>
      <c r="B254099" s="1" t="s">
        <v>253147</v>
      </c>
      <c r="C254099" s="1" t="s">
        <v>5</v>
      </c>
    </row>
    <row r="254100" spans="1:3" x14ac:dyDescent="0.2">
      <c r="A254100" s="1">
        <v>385774</v>
      </c>
      <c r="B254100" s="1" t="s">
        <v>253148</v>
      </c>
      <c r="C254100" s="1" t="s">
        <v>5</v>
      </c>
    </row>
    <row r="254101" spans="1:3" x14ac:dyDescent="0.2">
      <c r="A254101" s="1">
        <v>385775</v>
      </c>
      <c r="B254101" s="1" t="s">
        <v>253149</v>
      </c>
      <c r="C254101" s="1" t="s">
        <v>60</v>
      </c>
    </row>
    <row r="254102" spans="1:3" x14ac:dyDescent="0.2">
      <c r="A254102" s="1">
        <v>385776</v>
      </c>
      <c r="B254102" s="1" t="s">
        <v>253150</v>
      </c>
      <c r="C254102" s="1" t="s">
        <v>60</v>
      </c>
    </row>
    <row r="254103" spans="1:3" x14ac:dyDescent="0.2">
      <c r="A254103" s="1">
        <v>385777</v>
      </c>
      <c r="B254103" s="1" t="s">
        <v>253151</v>
      </c>
      <c r="C254103" s="1" t="s">
        <v>60</v>
      </c>
    </row>
    <row r="254104" spans="1:3" x14ac:dyDescent="0.2">
      <c r="A254104" s="1">
        <v>385778</v>
      </c>
      <c r="B254104" s="1" t="s">
        <v>253152</v>
      </c>
      <c r="C254104" s="1" t="s">
        <v>5</v>
      </c>
    </row>
    <row r="254105" spans="1:3" x14ac:dyDescent="0.2">
      <c r="A254105" s="1">
        <v>385779</v>
      </c>
      <c r="B254105" s="1" t="s">
        <v>253153</v>
      </c>
      <c r="C254105" s="1" t="s">
        <v>5</v>
      </c>
    </row>
    <row r="254106" spans="1:3" x14ac:dyDescent="0.2">
      <c r="A254106" s="1">
        <v>385780</v>
      </c>
      <c r="B254106" s="1" t="s">
        <v>253154</v>
      </c>
      <c r="C254106" s="1" t="s">
        <v>5</v>
      </c>
    </row>
    <row r="254107" spans="1:3" x14ac:dyDescent="0.2">
      <c r="A254107" s="1">
        <v>385781</v>
      </c>
      <c r="B254107" s="1" t="s">
        <v>253155</v>
      </c>
      <c r="C254107" s="1" t="s">
        <v>60</v>
      </c>
    </row>
    <row r="254108" spans="1:3" x14ac:dyDescent="0.2">
      <c r="A254108" s="1">
        <v>385782</v>
      </c>
      <c r="B254108" s="1" t="s">
        <v>253156</v>
      </c>
      <c r="C254108" s="1" t="s">
        <v>5</v>
      </c>
    </row>
    <row r="254109" spans="1:3" x14ac:dyDescent="0.2">
      <c r="A254109" s="1">
        <v>385783</v>
      </c>
      <c r="B254109" s="1" t="s">
        <v>253157</v>
      </c>
      <c r="C254109" s="1" t="s">
        <v>5</v>
      </c>
    </row>
    <row r="254110" spans="1:3" x14ac:dyDescent="0.2">
      <c r="A254110" s="1">
        <v>385784</v>
      </c>
      <c r="B254110" s="1" t="s">
        <v>253158</v>
      </c>
      <c r="C254110" s="1" t="s">
        <v>5</v>
      </c>
    </row>
    <row r="254111" spans="1:3" x14ac:dyDescent="0.2">
      <c r="A254111" s="1">
        <v>385786</v>
      </c>
      <c r="B254111" s="1" t="s">
        <v>253159</v>
      </c>
      <c r="C254111" s="1" t="s">
        <v>60</v>
      </c>
    </row>
    <row r="254112" spans="1:3" x14ac:dyDescent="0.2">
      <c r="A254112" s="1">
        <v>385788</v>
      </c>
      <c r="B254112" s="1" t="s">
        <v>253160</v>
      </c>
      <c r="C254112" s="1" t="s">
        <v>5</v>
      </c>
    </row>
    <row r="254113" spans="1:3" x14ac:dyDescent="0.2">
      <c r="A254113" s="1">
        <v>385789</v>
      </c>
      <c r="B254113" s="1" t="s">
        <v>253161</v>
      </c>
      <c r="C254113" s="1" t="s">
        <v>60</v>
      </c>
    </row>
    <row r="254114" spans="1:3" x14ac:dyDescent="0.2">
      <c r="A254114" s="1">
        <v>385790</v>
      </c>
      <c r="B254114" s="1" t="s">
        <v>253162</v>
      </c>
      <c r="C254114" s="1" t="s">
        <v>5</v>
      </c>
    </row>
    <row r="254115" spans="1:3" x14ac:dyDescent="0.2">
      <c r="A254115" s="1">
        <v>385791</v>
      </c>
      <c r="B254115" s="1" t="s">
        <v>253163</v>
      </c>
      <c r="C254115" s="1" t="s">
        <v>60</v>
      </c>
    </row>
    <row r="254116" spans="1:3" x14ac:dyDescent="0.2">
      <c r="A254116" s="1">
        <v>385792</v>
      </c>
      <c r="B254116" s="1" t="s">
        <v>253164</v>
      </c>
      <c r="C254116" s="1" t="s">
        <v>5</v>
      </c>
    </row>
    <row r="254117" spans="1:3" x14ac:dyDescent="0.2">
      <c r="A254117" s="1">
        <v>385793</v>
      </c>
      <c r="B254117" s="1" t="s">
        <v>253165</v>
      </c>
      <c r="C254117" s="1" t="s">
        <v>5</v>
      </c>
    </row>
    <row r="254118" spans="1:3" x14ac:dyDescent="0.2">
      <c r="A254118" s="1">
        <v>385794</v>
      </c>
      <c r="B254118" s="1" t="s">
        <v>253166</v>
      </c>
      <c r="C254118" s="1" t="s">
        <v>60</v>
      </c>
    </row>
    <row r="254119" spans="1:3" x14ac:dyDescent="0.2">
      <c r="A254119" s="1">
        <v>385795</v>
      </c>
      <c r="B254119" s="1" t="s">
        <v>253167</v>
      </c>
      <c r="C254119" s="1" t="s">
        <v>60</v>
      </c>
    </row>
    <row r="254120" spans="1:3" x14ac:dyDescent="0.2">
      <c r="A254120" s="1">
        <v>385796</v>
      </c>
      <c r="B254120" s="1" t="s">
        <v>253168</v>
      </c>
      <c r="C254120" s="1" t="s">
        <v>5</v>
      </c>
    </row>
    <row r="254121" spans="1:3" x14ac:dyDescent="0.2">
      <c r="A254121" s="1">
        <v>385799</v>
      </c>
      <c r="B254121" s="1" t="s">
        <v>253169</v>
      </c>
      <c r="C254121" s="1" t="s">
        <v>5</v>
      </c>
    </row>
    <row r="254122" spans="1:3" x14ac:dyDescent="0.2">
      <c r="A254122" s="1">
        <v>385800</v>
      </c>
      <c r="B254122" s="1" t="s">
        <v>253170</v>
      </c>
      <c r="C254122" s="1" t="s">
        <v>5</v>
      </c>
    </row>
    <row r="254123" spans="1:3" x14ac:dyDescent="0.2">
      <c r="A254123" s="1">
        <v>385801</v>
      </c>
      <c r="B254123" s="1" t="s">
        <v>253171</v>
      </c>
      <c r="C254123" s="1" t="s">
        <v>60</v>
      </c>
    </row>
    <row r="254124" spans="1:3" x14ac:dyDescent="0.2">
      <c r="A254124" s="1">
        <v>385802</v>
      </c>
      <c r="B254124" s="1" t="s">
        <v>253172</v>
      </c>
      <c r="C254124" s="1" t="s">
        <v>60</v>
      </c>
    </row>
    <row r="254125" spans="1:3" x14ac:dyDescent="0.2">
      <c r="A254125" s="1">
        <v>385803</v>
      </c>
      <c r="B254125" s="1" t="s">
        <v>253173</v>
      </c>
      <c r="C254125" s="1" t="s">
        <v>60</v>
      </c>
    </row>
    <row r="254126" spans="1:3" x14ac:dyDescent="0.2">
      <c r="A254126" s="1">
        <v>385804</v>
      </c>
      <c r="B254126" s="1" t="s">
        <v>253174</v>
      </c>
      <c r="C254126" s="1" t="s">
        <v>60</v>
      </c>
    </row>
    <row r="254127" spans="1:3" x14ac:dyDescent="0.2">
      <c r="A254127" s="1">
        <v>385805</v>
      </c>
      <c r="B254127" s="1" t="s">
        <v>253175</v>
      </c>
      <c r="C254127" s="1" t="s">
        <v>60</v>
      </c>
    </row>
    <row r="254128" spans="1:3" x14ac:dyDescent="0.2">
      <c r="A254128" s="1">
        <v>385806</v>
      </c>
      <c r="B254128" s="1" t="s">
        <v>253176</v>
      </c>
      <c r="C254128" s="1" t="s">
        <v>60</v>
      </c>
    </row>
    <row r="254129" spans="1:3" x14ac:dyDescent="0.2">
      <c r="A254129" s="1">
        <v>385807</v>
      </c>
      <c r="B254129" s="1" t="s">
        <v>253177</v>
      </c>
      <c r="C254129" s="1" t="s">
        <v>60</v>
      </c>
    </row>
    <row r="254130" spans="1:3" x14ac:dyDescent="0.2">
      <c r="A254130" s="1">
        <v>385808</v>
      </c>
      <c r="B254130" s="1" t="s">
        <v>253178</v>
      </c>
      <c r="C254130" s="1" t="s">
        <v>5</v>
      </c>
    </row>
    <row r="254131" spans="1:3" x14ac:dyDescent="0.2">
      <c r="A254131" s="1">
        <v>385809</v>
      </c>
      <c r="B254131" s="1" t="s">
        <v>253179</v>
      </c>
      <c r="C254131" s="1" t="s">
        <v>60</v>
      </c>
    </row>
    <row r="254132" spans="1:3" x14ac:dyDescent="0.2">
      <c r="A254132" s="1">
        <v>385810</v>
      </c>
      <c r="B254132" s="1" t="s">
        <v>253180</v>
      </c>
      <c r="C254132" s="1" t="s">
        <v>60</v>
      </c>
    </row>
    <row r="254133" spans="1:3" x14ac:dyDescent="0.2">
      <c r="A254133" s="1">
        <v>385811</v>
      </c>
      <c r="B254133" s="1" t="s">
        <v>253181</v>
      </c>
      <c r="C254133" s="1" t="s">
        <v>5</v>
      </c>
    </row>
    <row r="254134" spans="1:3" x14ac:dyDescent="0.2">
      <c r="A254134" s="1">
        <v>385812</v>
      </c>
      <c r="B254134" s="1" t="s">
        <v>253182</v>
      </c>
      <c r="C254134" s="1" t="s">
        <v>5</v>
      </c>
    </row>
    <row r="254135" spans="1:3" x14ac:dyDescent="0.2">
      <c r="A254135" s="1">
        <v>385813</v>
      </c>
      <c r="B254135" s="1" t="s">
        <v>253183</v>
      </c>
      <c r="C254135" s="1" t="s">
        <v>60</v>
      </c>
    </row>
    <row r="254136" spans="1:3" x14ac:dyDescent="0.2">
      <c r="A254136" s="1">
        <v>385815</v>
      </c>
      <c r="B254136" s="1" t="s">
        <v>253184</v>
      </c>
      <c r="C254136" s="1" t="s">
        <v>60</v>
      </c>
    </row>
    <row r="254137" spans="1:3" x14ac:dyDescent="0.2">
      <c r="A254137" s="1">
        <v>385816</v>
      </c>
      <c r="B254137" s="1" t="s">
        <v>253185</v>
      </c>
      <c r="C254137" s="1" t="s">
        <v>60</v>
      </c>
    </row>
    <row r="254138" spans="1:3" x14ac:dyDescent="0.2">
      <c r="A254138" s="1">
        <v>385817</v>
      </c>
      <c r="B254138" s="1" t="s">
        <v>253186</v>
      </c>
      <c r="C254138" s="1" t="s">
        <v>5</v>
      </c>
    </row>
    <row r="254139" spans="1:3" x14ac:dyDescent="0.2">
      <c r="A254139" s="1">
        <v>385818</v>
      </c>
      <c r="B254139" s="1" t="s">
        <v>253187</v>
      </c>
      <c r="C254139" s="1" t="s">
        <v>60</v>
      </c>
    </row>
    <row r="254140" spans="1:3" x14ac:dyDescent="0.2">
      <c r="A254140" s="1">
        <v>385821</v>
      </c>
      <c r="B254140" s="1" t="s">
        <v>253188</v>
      </c>
      <c r="C254140" s="1" t="s">
        <v>60</v>
      </c>
    </row>
    <row r="254141" spans="1:3" x14ac:dyDescent="0.2">
      <c r="A254141" s="1">
        <v>385822</v>
      </c>
      <c r="B254141" s="1" t="s">
        <v>253189</v>
      </c>
      <c r="C254141" s="1" t="s">
        <v>60</v>
      </c>
    </row>
    <row r="254142" spans="1:3" x14ac:dyDescent="0.2">
      <c r="A254142" s="1">
        <v>385823</v>
      </c>
      <c r="B254142" s="1" t="s">
        <v>253190</v>
      </c>
      <c r="C254142" s="1" t="s">
        <v>5</v>
      </c>
    </row>
    <row r="254143" spans="1:3" x14ac:dyDescent="0.2">
      <c r="A254143" s="1">
        <v>385824</v>
      </c>
      <c r="B254143" s="1" t="s">
        <v>253191</v>
      </c>
      <c r="C254143" s="1" t="s">
        <v>60</v>
      </c>
    </row>
    <row r="254144" spans="1:3" x14ac:dyDescent="0.2">
      <c r="A254144" s="1">
        <v>385825</v>
      </c>
      <c r="B254144" s="1" t="s">
        <v>253192</v>
      </c>
      <c r="C254144" s="1" t="s">
        <v>60</v>
      </c>
    </row>
    <row r="254145" spans="1:3" x14ac:dyDescent="0.2">
      <c r="A254145" s="1">
        <v>385827</v>
      </c>
      <c r="B254145" s="1" t="s">
        <v>253193</v>
      </c>
      <c r="C254145" s="1" t="s">
        <v>5</v>
      </c>
    </row>
    <row r="254146" spans="1:3" x14ac:dyDescent="0.2">
      <c r="A254146" s="1">
        <v>385828</v>
      </c>
      <c r="B254146" s="1" t="s">
        <v>253194</v>
      </c>
      <c r="C254146" s="1" t="s">
        <v>60</v>
      </c>
    </row>
    <row r="254147" spans="1:3" x14ac:dyDescent="0.2">
      <c r="A254147" s="1">
        <v>385834</v>
      </c>
      <c r="B254147" s="1" t="s">
        <v>253195</v>
      </c>
      <c r="C254147" s="1" t="s">
        <v>60</v>
      </c>
    </row>
    <row r="254148" spans="1:3" x14ac:dyDescent="0.2">
      <c r="A254148" s="1">
        <v>385835</v>
      </c>
      <c r="B254148" s="1" t="s">
        <v>253196</v>
      </c>
      <c r="C254148" s="1" t="s">
        <v>5</v>
      </c>
    </row>
    <row r="254149" spans="1:3" x14ac:dyDescent="0.2">
      <c r="A254149" s="1">
        <v>385836</v>
      </c>
      <c r="B254149" s="1" t="s">
        <v>253197</v>
      </c>
      <c r="C254149" s="1" t="s">
        <v>60</v>
      </c>
    </row>
    <row r="254150" spans="1:3" x14ac:dyDescent="0.2">
      <c r="A254150" s="1">
        <v>385838</v>
      </c>
      <c r="B254150" s="1" t="s">
        <v>253198</v>
      </c>
      <c r="C254150" s="1" t="s">
        <v>5</v>
      </c>
    </row>
    <row r="254151" spans="1:3" x14ac:dyDescent="0.2">
      <c r="A254151" s="1">
        <v>385839</v>
      </c>
      <c r="B254151" s="1" t="s">
        <v>253199</v>
      </c>
      <c r="C254151" s="1" t="s">
        <v>5</v>
      </c>
    </row>
    <row r="254152" spans="1:3" x14ac:dyDescent="0.2">
      <c r="A254152" s="1">
        <v>385841</v>
      </c>
      <c r="B254152" s="1" t="s">
        <v>253200</v>
      </c>
      <c r="C254152" s="1" t="s">
        <v>5</v>
      </c>
    </row>
    <row r="254153" spans="1:3" x14ac:dyDescent="0.2">
      <c r="A254153" s="1">
        <v>385842</v>
      </c>
      <c r="B254153" s="1" t="s">
        <v>253201</v>
      </c>
      <c r="C254153" s="1" t="s">
        <v>60</v>
      </c>
    </row>
    <row r="254154" spans="1:3" x14ac:dyDescent="0.2">
      <c r="A254154" s="1">
        <v>385843</v>
      </c>
      <c r="B254154" s="1" t="s">
        <v>253202</v>
      </c>
      <c r="C254154" s="1" t="s">
        <v>5</v>
      </c>
    </row>
    <row r="254155" spans="1:3" x14ac:dyDescent="0.2">
      <c r="A254155" s="1">
        <v>385846</v>
      </c>
      <c r="B254155" s="1" t="s">
        <v>253203</v>
      </c>
      <c r="C254155" s="1" t="s">
        <v>60</v>
      </c>
    </row>
    <row r="254156" spans="1:3" x14ac:dyDescent="0.2">
      <c r="A254156" s="1">
        <v>385847</v>
      </c>
      <c r="B254156" s="1" t="s">
        <v>253204</v>
      </c>
      <c r="C254156" s="1" t="s">
        <v>5</v>
      </c>
    </row>
    <row r="254157" spans="1:3" x14ac:dyDescent="0.2">
      <c r="A254157" s="1">
        <v>385848</v>
      </c>
      <c r="B254157" s="1" t="s">
        <v>253205</v>
      </c>
      <c r="C254157" s="1" t="s">
        <v>60</v>
      </c>
    </row>
    <row r="254158" spans="1:3" x14ac:dyDescent="0.2">
      <c r="A254158" s="1">
        <v>385849</v>
      </c>
      <c r="B254158" s="1" t="s">
        <v>253206</v>
      </c>
      <c r="C254158" s="1" t="s">
        <v>60</v>
      </c>
    </row>
    <row r="254159" spans="1:3" x14ac:dyDescent="0.2">
      <c r="A254159" s="1">
        <v>385850</v>
      </c>
      <c r="B254159" s="1" t="s">
        <v>253207</v>
      </c>
      <c r="C254159" s="1" t="s">
        <v>60</v>
      </c>
    </row>
    <row r="254160" spans="1:3" x14ac:dyDescent="0.2">
      <c r="A254160" s="1">
        <v>385851</v>
      </c>
      <c r="B254160" s="1" t="s">
        <v>253208</v>
      </c>
      <c r="C254160" s="1" t="s">
        <v>5</v>
      </c>
    </row>
    <row r="254161" spans="1:4" x14ac:dyDescent="0.2">
      <c r="A254161" s="1">
        <v>385852</v>
      </c>
      <c r="B254161" s="1" t="s">
        <v>253209</v>
      </c>
      <c r="C254161" s="1" t="s">
        <v>5</v>
      </c>
    </row>
    <row r="254162" spans="1:4" x14ac:dyDescent="0.2">
      <c r="A254162" s="1">
        <v>385853</v>
      </c>
      <c r="B254162" s="1" t="s">
        <v>253210</v>
      </c>
      <c r="C254162" s="1" t="s">
        <v>5</v>
      </c>
    </row>
    <row r="254163" spans="1:4" x14ac:dyDescent="0.2">
      <c r="A254163" s="1">
        <v>385854</v>
      </c>
      <c r="B254163" s="1" t="s">
        <v>253211</v>
      </c>
      <c r="C254163" s="1" t="s">
        <v>5</v>
      </c>
    </row>
    <row r="254164" spans="1:4" x14ac:dyDescent="0.2">
      <c r="A254164" s="1">
        <v>385855</v>
      </c>
      <c r="B254164" s="1" t="s">
        <v>253212</v>
      </c>
      <c r="C254164" s="1" t="s">
        <v>5</v>
      </c>
    </row>
    <row r="254165" spans="1:4" x14ac:dyDescent="0.2">
      <c r="A254165" s="1">
        <v>385857</v>
      </c>
      <c r="B254165" s="1" t="s">
        <v>253213</v>
      </c>
      <c r="C254165" s="1" t="s">
        <v>5</v>
      </c>
    </row>
    <row r="254166" spans="1:4" x14ac:dyDescent="0.2">
      <c r="A254166" s="1">
        <v>385858</v>
      </c>
      <c r="B254166" s="1" t="s">
        <v>253214</v>
      </c>
      <c r="C254166" s="1" t="s">
        <v>60</v>
      </c>
      <c r="D254166" s="1" t="s">
        <v>61</v>
      </c>
    </row>
    <row r="254167" spans="1:4" x14ac:dyDescent="0.2">
      <c r="A254167" s="1">
        <v>385859</v>
      </c>
      <c r="B254167" s="1" t="s">
        <v>253215</v>
      </c>
      <c r="C254167" s="1" t="s">
        <v>60</v>
      </c>
    </row>
    <row r="254168" spans="1:4" x14ac:dyDescent="0.2">
      <c r="A254168" s="1">
        <v>385860</v>
      </c>
      <c r="B254168" s="1" t="s">
        <v>253216</v>
      </c>
      <c r="C254168" s="1" t="s">
        <v>5</v>
      </c>
    </row>
    <row r="254169" spans="1:4" x14ac:dyDescent="0.2">
      <c r="A254169" s="1">
        <v>385861</v>
      </c>
      <c r="B254169" s="1" t="s">
        <v>253217</v>
      </c>
      <c r="C254169" s="1" t="s">
        <v>60</v>
      </c>
    </row>
    <row r="254170" spans="1:4" x14ac:dyDescent="0.2">
      <c r="A254170" s="1">
        <v>385862</v>
      </c>
      <c r="B254170" s="1" t="s">
        <v>253218</v>
      </c>
      <c r="C254170" s="1" t="s">
        <v>60</v>
      </c>
    </row>
    <row r="254171" spans="1:4" x14ac:dyDescent="0.2">
      <c r="A254171" s="1">
        <v>385863</v>
      </c>
      <c r="B254171" s="1" t="s">
        <v>253219</v>
      </c>
      <c r="C254171" s="1" t="s">
        <v>60</v>
      </c>
    </row>
    <row r="254172" spans="1:4" x14ac:dyDescent="0.2">
      <c r="A254172" s="1">
        <v>385864</v>
      </c>
      <c r="B254172" s="1" t="s">
        <v>253220</v>
      </c>
      <c r="C254172" s="1" t="s">
        <v>60</v>
      </c>
      <c r="D254172" s="1" t="s">
        <v>61</v>
      </c>
    </row>
    <row r="254173" spans="1:4" x14ac:dyDescent="0.2">
      <c r="A254173" s="1">
        <v>385865</v>
      </c>
      <c r="B254173" s="1" t="s">
        <v>253221</v>
      </c>
      <c r="C254173" s="1" t="s">
        <v>5</v>
      </c>
    </row>
    <row r="254174" spans="1:4" x14ac:dyDescent="0.2">
      <c r="A254174" s="1">
        <v>385867</v>
      </c>
      <c r="B254174" s="1" t="s">
        <v>253222</v>
      </c>
      <c r="C254174" s="1" t="s">
        <v>60</v>
      </c>
    </row>
    <row r="254175" spans="1:4" x14ac:dyDescent="0.2">
      <c r="A254175" s="1">
        <v>385868</v>
      </c>
      <c r="B254175" s="1" t="s">
        <v>253223</v>
      </c>
      <c r="C254175" s="1" t="s">
        <v>60</v>
      </c>
    </row>
    <row r="254176" spans="1:4" x14ac:dyDescent="0.2">
      <c r="A254176" s="1">
        <v>385870</v>
      </c>
      <c r="B254176" s="1" t="s">
        <v>253224</v>
      </c>
      <c r="C254176" s="1" t="s">
        <v>5</v>
      </c>
    </row>
    <row r="254177" spans="1:3" x14ac:dyDescent="0.2">
      <c r="A254177" s="1">
        <v>385871</v>
      </c>
      <c r="B254177" s="1" t="s">
        <v>253225</v>
      </c>
      <c r="C254177" s="1" t="s">
        <v>60</v>
      </c>
    </row>
    <row r="254178" spans="1:3" x14ac:dyDescent="0.2">
      <c r="A254178" s="1">
        <v>385872</v>
      </c>
      <c r="B254178" s="1" t="s">
        <v>253226</v>
      </c>
      <c r="C254178" s="1" t="s">
        <v>60</v>
      </c>
    </row>
    <row r="254179" spans="1:3" x14ac:dyDescent="0.2">
      <c r="A254179" s="1">
        <v>385873</v>
      </c>
      <c r="B254179" s="1" t="s">
        <v>253227</v>
      </c>
      <c r="C254179" s="1" t="s">
        <v>60</v>
      </c>
    </row>
    <row r="254180" spans="1:3" x14ac:dyDescent="0.2">
      <c r="A254180" s="1">
        <v>385874</v>
      </c>
      <c r="B254180" s="1" t="s">
        <v>253228</v>
      </c>
      <c r="C254180" s="1" t="s">
        <v>60</v>
      </c>
    </row>
    <row r="254181" spans="1:3" x14ac:dyDescent="0.2">
      <c r="A254181" s="1">
        <v>385875</v>
      </c>
      <c r="B254181" s="1" t="s">
        <v>253229</v>
      </c>
      <c r="C254181" s="1" t="s">
        <v>5</v>
      </c>
    </row>
    <row r="254182" spans="1:3" x14ac:dyDescent="0.2">
      <c r="A254182" s="1">
        <v>385876</v>
      </c>
      <c r="B254182" s="1" t="s">
        <v>253230</v>
      </c>
      <c r="C254182" s="1" t="s">
        <v>60</v>
      </c>
    </row>
    <row r="254183" spans="1:3" x14ac:dyDescent="0.2">
      <c r="A254183" s="1">
        <v>385877</v>
      </c>
      <c r="B254183" s="1" t="s">
        <v>253231</v>
      </c>
      <c r="C254183" s="1" t="s">
        <v>5</v>
      </c>
    </row>
    <row r="254184" spans="1:3" x14ac:dyDescent="0.2">
      <c r="A254184" s="1">
        <v>385880</v>
      </c>
      <c r="B254184" s="1" t="s">
        <v>253232</v>
      </c>
      <c r="C254184" s="1" t="s">
        <v>5</v>
      </c>
    </row>
    <row r="254185" spans="1:3" x14ac:dyDescent="0.2">
      <c r="A254185" s="1">
        <v>385881</v>
      </c>
      <c r="B254185" s="1" t="s">
        <v>253233</v>
      </c>
      <c r="C254185" s="1" t="s">
        <v>5</v>
      </c>
    </row>
    <row r="254186" spans="1:3" x14ac:dyDescent="0.2">
      <c r="A254186" s="1">
        <v>385883</v>
      </c>
      <c r="B254186" s="1" t="s">
        <v>253234</v>
      </c>
      <c r="C254186" s="1" t="s">
        <v>5</v>
      </c>
    </row>
    <row r="254187" spans="1:3" x14ac:dyDescent="0.2">
      <c r="A254187" s="1">
        <v>385884</v>
      </c>
      <c r="B254187" s="1" t="s">
        <v>253235</v>
      </c>
      <c r="C254187" s="1" t="s">
        <v>60</v>
      </c>
    </row>
    <row r="254188" spans="1:3" x14ac:dyDescent="0.2">
      <c r="A254188" s="1">
        <v>385885</v>
      </c>
      <c r="B254188" s="1" t="s">
        <v>253236</v>
      </c>
      <c r="C254188" s="1" t="s">
        <v>5</v>
      </c>
    </row>
    <row r="254189" spans="1:3" x14ac:dyDescent="0.2">
      <c r="A254189" s="1">
        <v>385886</v>
      </c>
      <c r="B254189" s="1" t="s">
        <v>253237</v>
      </c>
      <c r="C254189" s="1" t="s">
        <v>5</v>
      </c>
    </row>
    <row r="254190" spans="1:3" x14ac:dyDescent="0.2">
      <c r="A254190" s="1">
        <v>385888</v>
      </c>
      <c r="B254190" s="1" t="s">
        <v>253238</v>
      </c>
      <c r="C254190" s="1" t="s">
        <v>60</v>
      </c>
    </row>
    <row r="254191" spans="1:3" x14ac:dyDescent="0.2">
      <c r="A254191" s="1">
        <v>385889</v>
      </c>
      <c r="B254191" s="1" t="s">
        <v>253239</v>
      </c>
      <c r="C254191" s="1" t="s">
        <v>5</v>
      </c>
    </row>
    <row r="254192" spans="1:3" x14ac:dyDescent="0.2">
      <c r="A254192" s="1">
        <v>385890</v>
      </c>
      <c r="B254192" s="1" t="s">
        <v>253240</v>
      </c>
      <c r="C254192" s="1" t="s">
        <v>5</v>
      </c>
    </row>
    <row r="254193" spans="1:4" x14ac:dyDescent="0.2">
      <c r="A254193" s="1">
        <v>385891</v>
      </c>
      <c r="B254193" s="1" t="s">
        <v>253241</v>
      </c>
      <c r="C254193" s="1" t="s">
        <v>5</v>
      </c>
    </row>
    <row r="254194" spans="1:4" x14ac:dyDescent="0.2">
      <c r="A254194" s="1">
        <v>385892</v>
      </c>
      <c r="B254194" s="1" t="s">
        <v>253242</v>
      </c>
      <c r="C254194" s="1" t="s">
        <v>60</v>
      </c>
      <c r="D254194" s="1" t="s">
        <v>61</v>
      </c>
    </row>
    <row r="254195" spans="1:4" x14ac:dyDescent="0.2">
      <c r="A254195" s="1">
        <v>385893</v>
      </c>
      <c r="B254195" s="1" t="s">
        <v>253243</v>
      </c>
      <c r="C254195" s="1" t="s">
        <v>5</v>
      </c>
    </row>
    <row r="254196" spans="1:4" x14ac:dyDescent="0.2">
      <c r="A254196" s="1">
        <v>385894</v>
      </c>
      <c r="B254196" s="1" t="s">
        <v>253244</v>
      </c>
      <c r="C254196" s="1" t="s">
        <v>5</v>
      </c>
    </row>
    <row r="254197" spans="1:4" x14ac:dyDescent="0.2">
      <c r="A254197" s="1">
        <v>385895</v>
      </c>
      <c r="B254197" s="1" t="s">
        <v>253245</v>
      </c>
      <c r="C254197" s="1" t="s">
        <v>60</v>
      </c>
    </row>
    <row r="254198" spans="1:4" x14ac:dyDescent="0.2">
      <c r="A254198" s="1">
        <v>385896</v>
      </c>
      <c r="B254198" s="1" t="s">
        <v>253246</v>
      </c>
      <c r="C254198" s="1" t="s">
        <v>60</v>
      </c>
    </row>
    <row r="254199" spans="1:4" x14ac:dyDescent="0.2">
      <c r="A254199" s="1">
        <v>385897</v>
      </c>
      <c r="B254199" s="1" t="s">
        <v>253247</v>
      </c>
      <c r="C254199" s="1" t="s">
        <v>60</v>
      </c>
    </row>
    <row r="254200" spans="1:4" x14ac:dyDescent="0.2">
      <c r="A254200" s="1">
        <v>385898</v>
      </c>
      <c r="B254200" s="1" t="s">
        <v>253248</v>
      </c>
      <c r="C254200" s="1" t="s">
        <v>5</v>
      </c>
    </row>
    <row r="254201" spans="1:4" x14ac:dyDescent="0.2">
      <c r="A254201" s="1">
        <v>385899</v>
      </c>
      <c r="B254201" s="1" t="s">
        <v>253249</v>
      </c>
      <c r="C254201" s="1" t="s">
        <v>5</v>
      </c>
    </row>
    <row r="254202" spans="1:4" x14ac:dyDescent="0.2">
      <c r="A254202" s="1">
        <v>385901</v>
      </c>
      <c r="B254202" s="1" t="s">
        <v>253250</v>
      </c>
      <c r="C254202" s="1" t="s">
        <v>5</v>
      </c>
    </row>
    <row r="254203" spans="1:4" x14ac:dyDescent="0.2">
      <c r="A254203" s="1">
        <v>385903</v>
      </c>
      <c r="B254203" s="1" t="s">
        <v>253251</v>
      </c>
      <c r="C254203" s="1" t="s">
        <v>5</v>
      </c>
    </row>
    <row r="254204" spans="1:4" x14ac:dyDescent="0.2">
      <c r="A254204" s="1">
        <v>385905</v>
      </c>
      <c r="B254204" s="1" t="s">
        <v>253252</v>
      </c>
      <c r="C254204" s="1" t="s">
        <v>5</v>
      </c>
    </row>
    <row r="254205" spans="1:4" x14ac:dyDescent="0.2">
      <c r="A254205" s="1">
        <v>385906</v>
      </c>
      <c r="B254205" s="1" t="s">
        <v>253253</v>
      </c>
      <c r="C254205" s="1" t="s">
        <v>5</v>
      </c>
    </row>
    <row r="254206" spans="1:4" x14ac:dyDescent="0.2">
      <c r="A254206" s="1">
        <v>385907</v>
      </c>
      <c r="B254206" s="1" t="s">
        <v>253254</v>
      </c>
      <c r="C254206" s="1" t="s">
        <v>60</v>
      </c>
    </row>
    <row r="254207" spans="1:4" x14ac:dyDescent="0.2">
      <c r="A254207" s="1">
        <v>385909</v>
      </c>
      <c r="B254207" s="1" t="s">
        <v>253255</v>
      </c>
      <c r="C254207" s="1" t="s">
        <v>5</v>
      </c>
    </row>
    <row r="254208" spans="1:4" x14ac:dyDescent="0.2">
      <c r="A254208" s="1">
        <v>385910</v>
      </c>
      <c r="B254208" s="1" t="s">
        <v>253256</v>
      </c>
      <c r="C254208" s="1" t="s">
        <v>5</v>
      </c>
    </row>
    <row r="254209" spans="1:4" x14ac:dyDescent="0.2">
      <c r="A254209" s="1">
        <v>385911</v>
      </c>
      <c r="B254209" s="1" t="s">
        <v>253257</v>
      </c>
      <c r="C254209" s="1" t="s">
        <v>5</v>
      </c>
    </row>
    <row r="254210" spans="1:4" x14ac:dyDescent="0.2">
      <c r="A254210" s="1">
        <v>385912</v>
      </c>
      <c r="B254210" s="1" t="s">
        <v>253258</v>
      </c>
      <c r="C254210" s="1" t="s">
        <v>5</v>
      </c>
    </row>
    <row r="254211" spans="1:4" x14ac:dyDescent="0.2">
      <c r="A254211" s="1">
        <v>385916</v>
      </c>
      <c r="B254211" s="1" t="s">
        <v>253259</v>
      </c>
      <c r="C254211" s="1" t="s">
        <v>60</v>
      </c>
    </row>
    <row r="254212" spans="1:4" x14ac:dyDescent="0.2">
      <c r="A254212" s="1">
        <v>385917</v>
      </c>
      <c r="B254212" s="1" t="s">
        <v>253260</v>
      </c>
      <c r="C254212" s="1" t="s">
        <v>60</v>
      </c>
    </row>
    <row r="254213" spans="1:4" x14ac:dyDescent="0.2">
      <c r="A254213" s="1">
        <v>385921</v>
      </c>
      <c r="B254213" s="1" t="s">
        <v>253261</v>
      </c>
      <c r="C254213" s="1" t="s">
        <v>5</v>
      </c>
    </row>
    <row r="254214" spans="1:4" x14ac:dyDescent="0.2">
      <c r="A254214" s="1">
        <v>385925</v>
      </c>
      <c r="B254214" s="1" t="s">
        <v>253262</v>
      </c>
      <c r="C254214" s="1" t="s">
        <v>5</v>
      </c>
    </row>
    <row r="254215" spans="1:4" x14ac:dyDescent="0.2">
      <c r="A254215" s="1">
        <v>385927</v>
      </c>
      <c r="B254215" s="1" t="s">
        <v>253263</v>
      </c>
      <c r="C254215" s="1" t="s">
        <v>5</v>
      </c>
    </row>
    <row r="254216" spans="1:4" x14ac:dyDescent="0.2">
      <c r="A254216" s="1">
        <v>385928</v>
      </c>
      <c r="B254216" s="1" t="s">
        <v>253264</v>
      </c>
      <c r="C254216" s="1" t="s">
        <v>60</v>
      </c>
      <c r="D254216" s="1" t="s">
        <v>61</v>
      </c>
    </row>
    <row r="254217" spans="1:4" x14ac:dyDescent="0.2">
      <c r="A254217" s="1">
        <v>385933</v>
      </c>
      <c r="B254217" s="1" t="s">
        <v>253265</v>
      </c>
      <c r="C254217" s="1" t="s">
        <v>60</v>
      </c>
    </row>
    <row r="254218" spans="1:4" x14ac:dyDescent="0.2">
      <c r="A254218" s="1">
        <v>385936</v>
      </c>
      <c r="B254218" s="1" t="s">
        <v>253266</v>
      </c>
      <c r="C254218" s="1" t="s">
        <v>5</v>
      </c>
    </row>
    <row r="254219" spans="1:4" x14ac:dyDescent="0.2">
      <c r="A254219" s="1">
        <v>385937</v>
      </c>
      <c r="B254219" s="1" t="s">
        <v>253267</v>
      </c>
      <c r="C254219" s="1" t="s">
        <v>5</v>
      </c>
    </row>
    <row r="254220" spans="1:4" x14ac:dyDescent="0.2">
      <c r="A254220" s="1">
        <v>385938</v>
      </c>
      <c r="B254220" s="1" t="s">
        <v>253268</v>
      </c>
      <c r="C254220" s="1" t="s">
        <v>5</v>
      </c>
    </row>
    <row r="254221" spans="1:4" x14ac:dyDescent="0.2">
      <c r="A254221" s="1">
        <v>385939</v>
      </c>
      <c r="B254221" s="1" t="s">
        <v>253269</v>
      </c>
      <c r="C254221" s="1" t="s">
        <v>60</v>
      </c>
    </row>
    <row r="254222" spans="1:4" x14ac:dyDescent="0.2">
      <c r="A254222" s="1">
        <v>385944</v>
      </c>
      <c r="B254222" s="1" t="s">
        <v>253270</v>
      </c>
      <c r="C254222" s="1" t="s">
        <v>60</v>
      </c>
    </row>
    <row r="254223" spans="1:4" x14ac:dyDescent="0.2">
      <c r="A254223" s="1">
        <v>385945</v>
      </c>
      <c r="B254223" s="1" t="s">
        <v>253271</v>
      </c>
      <c r="C254223" s="1" t="s">
        <v>60</v>
      </c>
    </row>
    <row r="254224" spans="1:4" x14ac:dyDescent="0.2">
      <c r="A254224" s="1">
        <v>385946</v>
      </c>
      <c r="B254224" s="1" t="s">
        <v>253272</v>
      </c>
      <c r="C254224" s="1" t="s">
        <v>60</v>
      </c>
    </row>
    <row r="254225" spans="1:4" x14ac:dyDescent="0.2">
      <c r="A254225" s="1">
        <v>385947</v>
      </c>
      <c r="B254225" s="1" t="s">
        <v>253273</v>
      </c>
      <c r="C254225" s="1" t="s">
        <v>5</v>
      </c>
    </row>
    <row r="254226" spans="1:4" x14ac:dyDescent="0.2">
      <c r="A254226" s="1">
        <v>385949</v>
      </c>
      <c r="B254226" s="1" t="s">
        <v>253274</v>
      </c>
      <c r="C254226" s="1" t="s">
        <v>60</v>
      </c>
    </row>
    <row r="254227" spans="1:4" x14ac:dyDescent="0.2">
      <c r="A254227" s="1">
        <v>385950</v>
      </c>
      <c r="B254227" s="1" t="s">
        <v>253275</v>
      </c>
      <c r="C254227" s="1" t="s">
        <v>5</v>
      </c>
    </row>
    <row r="254228" spans="1:4" x14ac:dyDescent="0.2">
      <c r="A254228" s="1">
        <v>385962</v>
      </c>
      <c r="B254228" s="1" t="s">
        <v>253276</v>
      </c>
      <c r="C254228" s="1" t="s">
        <v>60</v>
      </c>
    </row>
    <row r="254229" spans="1:4" x14ac:dyDescent="0.2">
      <c r="A254229" s="1">
        <v>385971</v>
      </c>
      <c r="B254229" s="1" t="s">
        <v>253277</v>
      </c>
      <c r="C254229" s="1" t="s">
        <v>60</v>
      </c>
    </row>
    <row r="254230" spans="1:4" x14ac:dyDescent="0.2">
      <c r="A254230" s="1">
        <v>385973</v>
      </c>
      <c r="B254230" s="1" t="s">
        <v>253278</v>
      </c>
      <c r="C254230" s="1" t="s">
        <v>60</v>
      </c>
    </row>
    <row r="254231" spans="1:4" x14ac:dyDescent="0.2">
      <c r="A254231" s="1">
        <v>385979</v>
      </c>
      <c r="B254231" s="1" t="s">
        <v>253279</v>
      </c>
      <c r="C254231" s="1" t="s">
        <v>60</v>
      </c>
    </row>
    <row r="254232" spans="1:4" x14ac:dyDescent="0.2">
      <c r="A254232" s="1">
        <v>385981</v>
      </c>
      <c r="B254232" s="1" t="s">
        <v>253280</v>
      </c>
      <c r="C254232" s="1" t="s">
        <v>60</v>
      </c>
      <c r="D254232" s="1" t="s">
        <v>61</v>
      </c>
    </row>
    <row r="254233" spans="1:4" x14ac:dyDescent="0.2">
      <c r="A254233" s="1">
        <v>385985</v>
      </c>
      <c r="B254233" s="1" t="s">
        <v>253281</v>
      </c>
      <c r="C254233" s="1" t="s">
        <v>60</v>
      </c>
    </row>
    <row r="254234" spans="1:4" x14ac:dyDescent="0.2">
      <c r="A254234" s="1">
        <v>385986</v>
      </c>
      <c r="B254234" s="1" t="s">
        <v>253282</v>
      </c>
      <c r="C254234" s="1" t="s">
        <v>60</v>
      </c>
    </row>
    <row r="254235" spans="1:4" x14ac:dyDescent="0.2">
      <c r="A254235" s="1">
        <v>386242</v>
      </c>
      <c r="B254235" s="1" t="s">
        <v>253283</v>
      </c>
      <c r="C254235" s="1" t="s">
        <v>60</v>
      </c>
    </row>
    <row r="254236" spans="1:4" x14ac:dyDescent="0.2">
      <c r="A254236" s="1">
        <v>386251</v>
      </c>
      <c r="B254236" s="1" t="s">
        <v>253284</v>
      </c>
      <c r="C254236" s="1" t="s">
        <v>60</v>
      </c>
    </row>
    <row r="254237" spans="1:4" x14ac:dyDescent="0.2">
      <c r="A254237" s="1">
        <v>386280</v>
      </c>
      <c r="B254237" s="1" t="s">
        <v>253285</v>
      </c>
      <c r="C254237" s="1" t="s">
        <v>5</v>
      </c>
    </row>
    <row r="254238" spans="1:4" x14ac:dyDescent="0.2">
      <c r="A254238" s="1">
        <v>386301</v>
      </c>
      <c r="B254238" s="1" t="s">
        <v>253286</v>
      </c>
      <c r="C254238" s="1" t="s">
        <v>60</v>
      </c>
    </row>
    <row r="254239" spans="1:4" x14ac:dyDescent="0.2">
      <c r="A254239" s="1">
        <v>386327</v>
      </c>
      <c r="B254239" s="1" t="s">
        <v>253287</v>
      </c>
      <c r="C254239" s="1" t="s">
        <v>5</v>
      </c>
    </row>
    <row r="254240" spans="1:4" x14ac:dyDescent="0.2">
      <c r="A254240" s="1">
        <v>386409</v>
      </c>
      <c r="B254240" s="1" t="s">
        <v>253288</v>
      </c>
      <c r="C254240" s="1" t="s">
        <v>5</v>
      </c>
    </row>
    <row r="254241" spans="1:3" x14ac:dyDescent="0.2">
      <c r="A254241" s="1">
        <v>386412</v>
      </c>
      <c r="B254241" s="1" t="s">
        <v>253289</v>
      </c>
      <c r="C254241" s="1" t="s">
        <v>5</v>
      </c>
    </row>
    <row r="254242" spans="1:3" x14ac:dyDescent="0.2">
      <c r="A254242" s="1">
        <v>386433</v>
      </c>
      <c r="B254242" s="1" t="s">
        <v>253290</v>
      </c>
      <c r="C254242" s="1" t="s">
        <v>5</v>
      </c>
    </row>
    <row r="254243" spans="1:3" x14ac:dyDescent="0.2">
      <c r="A254243" s="1">
        <v>386456</v>
      </c>
      <c r="B254243" s="1" t="s">
        <v>253291</v>
      </c>
      <c r="C254243" s="1" t="s">
        <v>5</v>
      </c>
    </row>
    <row r="254244" spans="1:3" x14ac:dyDescent="0.2">
      <c r="A254244" s="1">
        <v>386465</v>
      </c>
      <c r="B254244" s="1" t="s">
        <v>253292</v>
      </c>
      <c r="C254244" s="1" t="s">
        <v>60</v>
      </c>
    </row>
    <row r="254245" spans="1:3" x14ac:dyDescent="0.2">
      <c r="A254245" s="1">
        <v>386478</v>
      </c>
      <c r="B254245" s="1" t="s">
        <v>253293</v>
      </c>
      <c r="C254245" s="1" t="s">
        <v>5</v>
      </c>
    </row>
    <row r="254246" spans="1:3" x14ac:dyDescent="0.2">
      <c r="A254246" s="1">
        <v>386480</v>
      </c>
      <c r="B254246" s="1" t="s">
        <v>253294</v>
      </c>
      <c r="C254246" s="1" t="s">
        <v>5</v>
      </c>
    </row>
    <row r="254247" spans="1:3" x14ac:dyDescent="0.2">
      <c r="A254247" s="1">
        <v>386481</v>
      </c>
      <c r="B254247" s="1" t="s">
        <v>253295</v>
      </c>
      <c r="C254247" s="1" t="s">
        <v>5</v>
      </c>
    </row>
    <row r="254248" spans="1:3" x14ac:dyDescent="0.2">
      <c r="A254248" s="1">
        <v>386482</v>
      </c>
      <c r="B254248" s="1" t="s">
        <v>253296</v>
      </c>
      <c r="C254248" s="1" t="s">
        <v>5</v>
      </c>
    </row>
    <row r="254249" spans="1:3" x14ac:dyDescent="0.2">
      <c r="A254249" s="1">
        <v>386484</v>
      </c>
      <c r="B254249" s="1" t="s">
        <v>253297</v>
      </c>
      <c r="C254249" s="1" t="s">
        <v>5</v>
      </c>
    </row>
    <row r="254250" spans="1:3" x14ac:dyDescent="0.2">
      <c r="A254250" s="1">
        <v>386485</v>
      </c>
      <c r="B254250" s="1" t="s">
        <v>253298</v>
      </c>
      <c r="C254250" s="1" t="s">
        <v>5</v>
      </c>
    </row>
    <row r="254251" spans="1:3" x14ac:dyDescent="0.2">
      <c r="A254251" s="1">
        <v>386486</v>
      </c>
      <c r="B254251" s="1" t="s">
        <v>253299</v>
      </c>
      <c r="C254251" s="1" t="s">
        <v>5</v>
      </c>
    </row>
    <row r="254252" spans="1:3" x14ac:dyDescent="0.2">
      <c r="A254252" s="1">
        <v>386487</v>
      </c>
      <c r="B254252" s="1" t="s">
        <v>253300</v>
      </c>
      <c r="C254252" s="1" t="s">
        <v>5</v>
      </c>
    </row>
    <row r="254253" spans="1:3" x14ac:dyDescent="0.2">
      <c r="A254253" s="1">
        <v>386488</v>
      </c>
      <c r="B254253" s="1" t="s">
        <v>253301</v>
      </c>
      <c r="C254253" s="1" t="s">
        <v>5</v>
      </c>
    </row>
    <row r="254254" spans="1:3" x14ac:dyDescent="0.2">
      <c r="A254254" s="1">
        <v>386489</v>
      </c>
      <c r="B254254" s="1" t="s">
        <v>253302</v>
      </c>
      <c r="C254254" s="1" t="s">
        <v>5</v>
      </c>
    </row>
    <row r="254255" spans="1:3" x14ac:dyDescent="0.2">
      <c r="A254255" s="1">
        <v>386490</v>
      </c>
      <c r="B254255" s="1" t="s">
        <v>253303</v>
      </c>
      <c r="C254255" s="1" t="s">
        <v>5</v>
      </c>
    </row>
    <row r="254256" spans="1:3" x14ac:dyDescent="0.2">
      <c r="A254256" s="1">
        <v>386491</v>
      </c>
      <c r="B254256" s="1" t="s">
        <v>253304</v>
      </c>
      <c r="C254256" s="1" t="s">
        <v>5</v>
      </c>
    </row>
    <row r="254257" spans="1:3" x14ac:dyDescent="0.2">
      <c r="A254257" s="1">
        <v>386492</v>
      </c>
      <c r="B254257" s="1" t="s">
        <v>253305</v>
      </c>
      <c r="C254257" s="1" t="s">
        <v>5</v>
      </c>
    </row>
    <row r="254258" spans="1:3" x14ac:dyDescent="0.2">
      <c r="A254258" s="1">
        <v>386495</v>
      </c>
      <c r="B254258" s="1" t="s">
        <v>253306</v>
      </c>
      <c r="C254258" s="1" t="s">
        <v>5</v>
      </c>
    </row>
    <row r="254259" spans="1:3" x14ac:dyDescent="0.2">
      <c r="A254259" s="1">
        <v>386497</v>
      </c>
      <c r="B254259" s="1" t="s">
        <v>253307</v>
      </c>
      <c r="C254259" s="1" t="s">
        <v>5</v>
      </c>
    </row>
    <row r="254260" spans="1:3" x14ac:dyDescent="0.2">
      <c r="A254260" s="1">
        <v>386498</v>
      </c>
      <c r="B254260" s="1" t="s">
        <v>253308</v>
      </c>
      <c r="C254260" s="1" t="s">
        <v>5</v>
      </c>
    </row>
    <row r="254261" spans="1:3" x14ac:dyDescent="0.2">
      <c r="A254261" s="1">
        <v>386499</v>
      </c>
      <c r="B254261" s="1" t="s">
        <v>253309</v>
      </c>
      <c r="C254261" s="1" t="s">
        <v>5</v>
      </c>
    </row>
    <row r="254262" spans="1:3" x14ac:dyDescent="0.2">
      <c r="A254262" s="1">
        <v>386500</v>
      </c>
      <c r="B254262" s="1" t="s">
        <v>253310</v>
      </c>
      <c r="C254262" s="1" t="s">
        <v>5</v>
      </c>
    </row>
    <row r="254263" spans="1:3" x14ac:dyDescent="0.2">
      <c r="A254263" s="1">
        <v>386501</v>
      </c>
      <c r="B254263" s="1" t="s">
        <v>253311</v>
      </c>
      <c r="C254263" s="1" t="s">
        <v>5</v>
      </c>
    </row>
    <row r="254264" spans="1:3" x14ac:dyDescent="0.2">
      <c r="A254264" s="1">
        <v>386505</v>
      </c>
      <c r="B254264" s="1" t="s">
        <v>253312</v>
      </c>
      <c r="C254264" s="1" t="s">
        <v>5</v>
      </c>
    </row>
    <row r="254265" spans="1:3" x14ac:dyDescent="0.2">
      <c r="A254265" s="1">
        <v>386506</v>
      </c>
      <c r="B254265" s="1" t="s">
        <v>253313</v>
      </c>
      <c r="C254265" s="1" t="s">
        <v>5</v>
      </c>
    </row>
    <row r="254266" spans="1:3" x14ac:dyDescent="0.2">
      <c r="A254266" s="1">
        <v>386508</v>
      </c>
      <c r="B254266" s="1" t="s">
        <v>253314</v>
      </c>
      <c r="C254266" s="1" t="s">
        <v>60</v>
      </c>
    </row>
    <row r="254267" spans="1:3" x14ac:dyDescent="0.2">
      <c r="A254267" s="1">
        <v>386510</v>
      </c>
      <c r="B254267" s="1" t="s">
        <v>253315</v>
      </c>
      <c r="C254267" s="1" t="s">
        <v>5</v>
      </c>
    </row>
    <row r="254268" spans="1:3" x14ac:dyDescent="0.2">
      <c r="A254268" s="1">
        <v>386511</v>
      </c>
      <c r="B254268" s="1" t="s">
        <v>253316</v>
      </c>
      <c r="C254268" s="1" t="s">
        <v>60</v>
      </c>
    </row>
    <row r="254269" spans="1:3" x14ac:dyDescent="0.2">
      <c r="A254269" s="1">
        <v>386519</v>
      </c>
      <c r="B254269" s="1" t="s">
        <v>253317</v>
      </c>
      <c r="C254269" s="1" t="s">
        <v>5</v>
      </c>
    </row>
    <row r="254270" spans="1:3" x14ac:dyDescent="0.2">
      <c r="A254270" s="1">
        <v>386520</v>
      </c>
      <c r="B254270" s="1" t="s">
        <v>253318</v>
      </c>
      <c r="C254270" s="1" t="s">
        <v>60</v>
      </c>
    </row>
    <row r="254271" spans="1:3" x14ac:dyDescent="0.2">
      <c r="A254271" s="1">
        <v>386524</v>
      </c>
      <c r="B254271" s="1" t="s">
        <v>253319</v>
      </c>
      <c r="C254271" s="1" t="s">
        <v>60</v>
      </c>
    </row>
    <row r="254272" spans="1:3" x14ac:dyDescent="0.2">
      <c r="A254272" s="1">
        <v>386526</v>
      </c>
      <c r="B254272" s="1" t="s">
        <v>253320</v>
      </c>
      <c r="C254272" s="1" t="s">
        <v>60</v>
      </c>
    </row>
    <row r="254273" spans="1:3" x14ac:dyDescent="0.2">
      <c r="A254273" s="1">
        <v>386528</v>
      </c>
      <c r="B254273" s="1" t="s">
        <v>253321</v>
      </c>
      <c r="C254273" s="1" t="s">
        <v>60</v>
      </c>
    </row>
    <row r="254274" spans="1:3" x14ac:dyDescent="0.2">
      <c r="A254274" s="1">
        <v>386530</v>
      </c>
      <c r="B254274" s="1" t="s">
        <v>253322</v>
      </c>
      <c r="C254274" s="1" t="s">
        <v>60</v>
      </c>
    </row>
    <row r="254275" spans="1:3" x14ac:dyDescent="0.2">
      <c r="A254275" s="1">
        <v>386541</v>
      </c>
      <c r="B254275" s="1" t="s">
        <v>253323</v>
      </c>
      <c r="C254275" s="1" t="s">
        <v>60</v>
      </c>
    </row>
    <row r="254276" spans="1:3" x14ac:dyDescent="0.2">
      <c r="A254276" s="1">
        <v>386542</v>
      </c>
      <c r="B254276" s="1" t="s">
        <v>253324</v>
      </c>
      <c r="C254276" s="1" t="s">
        <v>60</v>
      </c>
    </row>
    <row r="254277" spans="1:3" x14ac:dyDescent="0.2">
      <c r="A254277" s="1">
        <v>386543</v>
      </c>
      <c r="B254277" s="1" t="s">
        <v>253325</v>
      </c>
      <c r="C254277" s="1" t="s">
        <v>5</v>
      </c>
    </row>
    <row r="254278" spans="1:3" x14ac:dyDescent="0.2">
      <c r="A254278" s="1">
        <v>386547</v>
      </c>
      <c r="B254278" s="1" t="s">
        <v>253326</v>
      </c>
      <c r="C254278" s="1" t="s">
        <v>60</v>
      </c>
    </row>
    <row r="254279" spans="1:3" x14ac:dyDescent="0.2">
      <c r="A254279" s="1">
        <v>386550</v>
      </c>
      <c r="B254279" s="1" t="s">
        <v>253327</v>
      </c>
      <c r="C254279" s="1" t="s">
        <v>60</v>
      </c>
    </row>
    <row r="254280" spans="1:3" x14ac:dyDescent="0.2">
      <c r="A254280" s="1">
        <v>386555</v>
      </c>
      <c r="B254280" s="1" t="s">
        <v>253328</v>
      </c>
      <c r="C254280" s="1" t="s">
        <v>60</v>
      </c>
    </row>
    <row r="254281" spans="1:3" x14ac:dyDescent="0.2">
      <c r="A254281" s="1">
        <v>386556</v>
      </c>
      <c r="B254281" s="1" t="s">
        <v>253329</v>
      </c>
      <c r="C254281" s="1" t="s">
        <v>5</v>
      </c>
    </row>
    <row r="254282" spans="1:3" x14ac:dyDescent="0.2">
      <c r="A254282" s="1">
        <v>386557</v>
      </c>
      <c r="B254282" s="1" t="s">
        <v>253330</v>
      </c>
      <c r="C254282" s="1" t="s">
        <v>60</v>
      </c>
    </row>
    <row r="254283" spans="1:3" x14ac:dyDescent="0.2">
      <c r="A254283" s="1">
        <v>386559</v>
      </c>
      <c r="B254283" s="1" t="s">
        <v>253331</v>
      </c>
      <c r="C254283" s="1" t="s">
        <v>60</v>
      </c>
    </row>
    <row r="254284" spans="1:3" x14ac:dyDescent="0.2">
      <c r="A254284" s="1">
        <v>386561</v>
      </c>
      <c r="B254284" s="1" t="s">
        <v>253332</v>
      </c>
      <c r="C254284" s="1" t="s">
        <v>60</v>
      </c>
    </row>
    <row r="254285" spans="1:3" x14ac:dyDescent="0.2">
      <c r="A254285" s="1">
        <v>386562</v>
      </c>
      <c r="B254285" s="1" t="s">
        <v>253333</v>
      </c>
      <c r="C254285" s="1" t="s">
        <v>5</v>
      </c>
    </row>
    <row r="254286" spans="1:3" x14ac:dyDescent="0.2">
      <c r="A254286" s="1">
        <v>386566</v>
      </c>
      <c r="B254286" s="1" t="s">
        <v>253334</v>
      </c>
      <c r="C254286" s="1" t="s">
        <v>5</v>
      </c>
    </row>
    <row r="254287" spans="1:3" x14ac:dyDescent="0.2">
      <c r="A254287" s="1">
        <v>386569</v>
      </c>
      <c r="B254287" s="1" t="s">
        <v>253335</v>
      </c>
      <c r="C254287" s="1" t="s">
        <v>60</v>
      </c>
    </row>
    <row r="254288" spans="1:3" x14ac:dyDescent="0.2">
      <c r="A254288" s="1">
        <v>386573</v>
      </c>
      <c r="B254288" s="1" t="s">
        <v>253336</v>
      </c>
      <c r="C254288" s="1" t="s">
        <v>5</v>
      </c>
    </row>
    <row r="254289" spans="1:3" x14ac:dyDescent="0.2">
      <c r="A254289" s="1">
        <v>386578</v>
      </c>
      <c r="B254289" s="1" t="s">
        <v>253337</v>
      </c>
      <c r="C254289" s="1" t="s">
        <v>5</v>
      </c>
    </row>
    <row r="254290" spans="1:3" x14ac:dyDescent="0.2">
      <c r="A254290" s="1">
        <v>386580</v>
      </c>
      <c r="B254290" s="1" t="s">
        <v>253338</v>
      </c>
      <c r="C254290" s="1" t="s">
        <v>60</v>
      </c>
    </row>
    <row r="254291" spans="1:3" x14ac:dyDescent="0.2">
      <c r="A254291" s="1">
        <v>386586</v>
      </c>
      <c r="B254291" s="1" t="s">
        <v>253339</v>
      </c>
      <c r="C254291" s="1" t="s">
        <v>60</v>
      </c>
    </row>
    <row r="254292" spans="1:3" x14ac:dyDescent="0.2">
      <c r="A254292" s="1">
        <v>386588</v>
      </c>
      <c r="B254292" s="1" t="s">
        <v>253340</v>
      </c>
      <c r="C254292" s="1" t="s">
        <v>5</v>
      </c>
    </row>
    <row r="254293" spans="1:3" x14ac:dyDescent="0.2">
      <c r="A254293" s="1">
        <v>386589</v>
      </c>
      <c r="B254293" s="1" t="s">
        <v>253341</v>
      </c>
      <c r="C254293" s="1" t="s">
        <v>5</v>
      </c>
    </row>
    <row r="254294" spans="1:3" x14ac:dyDescent="0.2">
      <c r="A254294" s="1">
        <v>386591</v>
      </c>
      <c r="B254294" s="1" t="s">
        <v>253342</v>
      </c>
      <c r="C254294" s="1" t="s">
        <v>5</v>
      </c>
    </row>
    <row r="254295" spans="1:3" x14ac:dyDescent="0.2">
      <c r="A254295" s="1">
        <v>386597</v>
      </c>
      <c r="B254295" s="1" t="s">
        <v>253343</v>
      </c>
      <c r="C254295" s="1" t="s">
        <v>60</v>
      </c>
    </row>
    <row r="254296" spans="1:3" x14ac:dyDescent="0.2">
      <c r="A254296" s="1">
        <v>386603</v>
      </c>
      <c r="B254296" s="1" t="s">
        <v>253344</v>
      </c>
      <c r="C254296" s="1" t="s">
        <v>5</v>
      </c>
    </row>
    <row r="254297" spans="1:3" x14ac:dyDescent="0.2">
      <c r="A254297" s="1">
        <v>386606</v>
      </c>
      <c r="B254297" s="1" t="s">
        <v>253345</v>
      </c>
      <c r="C254297" s="1" t="s">
        <v>60</v>
      </c>
    </row>
    <row r="254298" spans="1:3" x14ac:dyDescent="0.2">
      <c r="A254298" s="1">
        <v>386610</v>
      </c>
      <c r="B254298" s="1" t="s">
        <v>253346</v>
      </c>
      <c r="C254298" s="1" t="s">
        <v>60</v>
      </c>
    </row>
    <row r="254299" spans="1:3" x14ac:dyDescent="0.2">
      <c r="A254299" s="1">
        <v>386612</v>
      </c>
      <c r="B254299" s="1" t="s">
        <v>253347</v>
      </c>
      <c r="C254299" s="1" t="s">
        <v>5</v>
      </c>
    </row>
    <row r="254300" spans="1:3" x14ac:dyDescent="0.2">
      <c r="A254300" s="1">
        <v>386616</v>
      </c>
      <c r="B254300" s="1" t="s">
        <v>253348</v>
      </c>
      <c r="C254300" s="1" t="s">
        <v>60</v>
      </c>
    </row>
    <row r="254301" spans="1:3" x14ac:dyDescent="0.2">
      <c r="A254301" s="1">
        <v>386618</v>
      </c>
      <c r="B254301" s="1" t="s">
        <v>253349</v>
      </c>
      <c r="C254301" s="1" t="s">
        <v>5</v>
      </c>
    </row>
    <row r="254302" spans="1:3" x14ac:dyDescent="0.2">
      <c r="A254302" s="1">
        <v>386619</v>
      </c>
      <c r="B254302" s="1" t="s">
        <v>253350</v>
      </c>
      <c r="C254302" s="1" t="s">
        <v>60</v>
      </c>
    </row>
    <row r="254303" spans="1:3" x14ac:dyDescent="0.2">
      <c r="A254303" s="1">
        <v>386620</v>
      </c>
      <c r="B254303" s="1" t="s">
        <v>253351</v>
      </c>
      <c r="C254303" s="1" t="s">
        <v>5</v>
      </c>
    </row>
    <row r="254304" spans="1:3" x14ac:dyDescent="0.2">
      <c r="A254304" s="1">
        <v>386624</v>
      </c>
      <c r="B254304" s="1" t="s">
        <v>253352</v>
      </c>
      <c r="C254304" s="1" t="s">
        <v>5</v>
      </c>
    </row>
    <row r="254305" spans="1:3" x14ac:dyDescent="0.2">
      <c r="A254305" s="1">
        <v>386625</v>
      </c>
      <c r="B254305" s="1" t="s">
        <v>253353</v>
      </c>
      <c r="C254305" s="1" t="s">
        <v>60</v>
      </c>
    </row>
    <row r="254306" spans="1:3" x14ac:dyDescent="0.2">
      <c r="A254306" s="1">
        <v>386626</v>
      </c>
      <c r="B254306" s="1" t="s">
        <v>253354</v>
      </c>
      <c r="C254306" s="1" t="s">
        <v>5</v>
      </c>
    </row>
    <row r="254307" spans="1:3" x14ac:dyDescent="0.2">
      <c r="A254307" s="1">
        <v>386628</v>
      </c>
      <c r="B254307" s="1" t="s">
        <v>253355</v>
      </c>
      <c r="C254307" s="1" t="s">
        <v>60</v>
      </c>
    </row>
    <row r="254308" spans="1:3" x14ac:dyDescent="0.2">
      <c r="A254308" s="1">
        <v>386636</v>
      </c>
      <c r="B254308" s="1" t="s">
        <v>253356</v>
      </c>
      <c r="C254308" s="1" t="s">
        <v>60</v>
      </c>
    </row>
    <row r="254309" spans="1:3" x14ac:dyDescent="0.2">
      <c r="A254309" s="1">
        <v>386641</v>
      </c>
      <c r="B254309" s="1" t="s">
        <v>253357</v>
      </c>
      <c r="C254309" s="1" t="s">
        <v>60</v>
      </c>
    </row>
    <row r="254310" spans="1:3" x14ac:dyDescent="0.2">
      <c r="A254310" s="1">
        <v>386647</v>
      </c>
      <c r="B254310" s="1" t="s">
        <v>253358</v>
      </c>
      <c r="C254310" s="1" t="s">
        <v>5</v>
      </c>
    </row>
    <row r="254311" spans="1:3" x14ac:dyDescent="0.2">
      <c r="A254311" s="1">
        <v>386649</v>
      </c>
      <c r="B254311" s="1" t="s">
        <v>253359</v>
      </c>
      <c r="C254311" s="1" t="s">
        <v>5</v>
      </c>
    </row>
    <row r="254312" spans="1:3" x14ac:dyDescent="0.2">
      <c r="A254312" s="1">
        <v>386650</v>
      </c>
      <c r="B254312" s="1" t="s">
        <v>253360</v>
      </c>
      <c r="C254312" s="1" t="s">
        <v>5</v>
      </c>
    </row>
    <row r="254313" spans="1:3" x14ac:dyDescent="0.2">
      <c r="A254313" s="1">
        <v>386656</v>
      </c>
      <c r="B254313" s="1" t="s">
        <v>253361</v>
      </c>
      <c r="C254313" s="1" t="s">
        <v>5</v>
      </c>
    </row>
    <row r="254314" spans="1:3" x14ac:dyDescent="0.2">
      <c r="A254314" s="1">
        <v>386665</v>
      </c>
      <c r="B254314" s="1" t="s">
        <v>253362</v>
      </c>
      <c r="C254314" s="1" t="s">
        <v>60</v>
      </c>
    </row>
    <row r="254315" spans="1:3" x14ac:dyDescent="0.2">
      <c r="A254315" s="1">
        <v>386666</v>
      </c>
      <c r="B254315" s="1" t="s">
        <v>253363</v>
      </c>
      <c r="C254315" s="1" t="s">
        <v>60</v>
      </c>
    </row>
    <row r="254316" spans="1:3" x14ac:dyDescent="0.2">
      <c r="A254316" s="1">
        <v>386677</v>
      </c>
      <c r="B254316" s="1" t="s">
        <v>253364</v>
      </c>
      <c r="C254316" s="1" t="s">
        <v>60</v>
      </c>
    </row>
    <row r="254317" spans="1:3" x14ac:dyDescent="0.2">
      <c r="A254317" s="1">
        <v>386682</v>
      </c>
      <c r="B254317" s="1" t="s">
        <v>253365</v>
      </c>
      <c r="C254317" s="1" t="s">
        <v>5</v>
      </c>
    </row>
    <row r="254318" spans="1:3" x14ac:dyDescent="0.2">
      <c r="A254318" s="1">
        <v>386691</v>
      </c>
      <c r="B254318" s="1" t="s">
        <v>253366</v>
      </c>
      <c r="C254318" s="1" t="s">
        <v>60</v>
      </c>
    </row>
    <row r="254319" spans="1:3" x14ac:dyDescent="0.2">
      <c r="A254319" s="1">
        <v>386698</v>
      </c>
      <c r="B254319" s="1" t="s">
        <v>253367</v>
      </c>
      <c r="C254319" s="1" t="s">
        <v>5</v>
      </c>
    </row>
    <row r="254320" spans="1:3" x14ac:dyDescent="0.2">
      <c r="A254320" s="1">
        <v>386699</v>
      </c>
      <c r="B254320" s="1" t="s">
        <v>253368</v>
      </c>
      <c r="C254320" s="1" t="s">
        <v>60</v>
      </c>
    </row>
    <row r="254321" spans="1:3" x14ac:dyDescent="0.2">
      <c r="A254321" s="1">
        <v>386702</v>
      </c>
      <c r="B254321" s="1" t="s">
        <v>253369</v>
      </c>
      <c r="C254321" s="1" t="s">
        <v>60</v>
      </c>
    </row>
    <row r="254322" spans="1:3" x14ac:dyDescent="0.2">
      <c r="A254322" s="1">
        <v>386732</v>
      </c>
      <c r="B254322" s="1" t="s">
        <v>253370</v>
      </c>
      <c r="C254322" s="1" t="s">
        <v>5</v>
      </c>
    </row>
    <row r="254323" spans="1:3" x14ac:dyDescent="0.2">
      <c r="A254323" s="1">
        <v>387402</v>
      </c>
      <c r="B254323" s="1" t="s">
        <v>253371</v>
      </c>
      <c r="C254323" s="1" t="s">
        <v>5</v>
      </c>
    </row>
    <row r="254324" spans="1:3" x14ac:dyDescent="0.2">
      <c r="A254324" s="1">
        <v>387697</v>
      </c>
      <c r="B254324" s="1" t="s">
        <v>253372</v>
      </c>
      <c r="C254324" s="1" t="s">
        <v>5</v>
      </c>
    </row>
    <row r="254325" spans="1:3" x14ac:dyDescent="0.2">
      <c r="A254325" s="1">
        <v>387718</v>
      </c>
      <c r="B254325" s="1" t="s">
        <v>253373</v>
      </c>
      <c r="C254325" s="1" t="s">
        <v>60</v>
      </c>
    </row>
    <row r="254326" spans="1:3" x14ac:dyDescent="0.2">
      <c r="A254326" s="1">
        <v>387734</v>
      </c>
      <c r="B254326" s="1" t="s">
        <v>253374</v>
      </c>
      <c r="C254326" s="1" t="s">
        <v>60</v>
      </c>
    </row>
    <row r="254327" spans="1:3" x14ac:dyDescent="0.2">
      <c r="A254327" s="1">
        <v>387735</v>
      </c>
      <c r="B254327" s="1" t="s">
        <v>253375</v>
      </c>
      <c r="C254327" s="1" t="s">
        <v>60</v>
      </c>
    </row>
    <row r="254328" spans="1:3" x14ac:dyDescent="0.2">
      <c r="A254328" s="1">
        <v>387736</v>
      </c>
      <c r="B254328" s="1" t="s">
        <v>253376</v>
      </c>
      <c r="C254328" s="1" t="s">
        <v>60</v>
      </c>
    </row>
    <row r="254329" spans="1:3" x14ac:dyDescent="0.2">
      <c r="A254329" s="1">
        <v>387740</v>
      </c>
      <c r="B254329" s="1" t="s">
        <v>253377</v>
      </c>
      <c r="C254329" s="1" t="s">
        <v>60</v>
      </c>
    </row>
    <row r="254330" spans="1:3" x14ac:dyDescent="0.2">
      <c r="A254330" s="1">
        <v>387744</v>
      </c>
      <c r="B254330" s="1" t="s">
        <v>253378</v>
      </c>
      <c r="C254330" s="1" t="s">
        <v>60</v>
      </c>
    </row>
    <row r="254331" spans="1:3" x14ac:dyDescent="0.2">
      <c r="A254331" s="1">
        <v>387745</v>
      </c>
      <c r="B254331" s="1" t="s">
        <v>253379</v>
      </c>
      <c r="C254331" s="1" t="s">
        <v>60</v>
      </c>
    </row>
    <row r="254332" spans="1:3" x14ac:dyDescent="0.2">
      <c r="A254332" s="1">
        <v>387750</v>
      </c>
      <c r="B254332" s="1" t="s">
        <v>253380</v>
      </c>
      <c r="C254332" s="1" t="s">
        <v>60</v>
      </c>
    </row>
    <row r="254333" spans="1:3" x14ac:dyDescent="0.2">
      <c r="A254333" s="1">
        <v>387756</v>
      </c>
      <c r="B254333" s="1" t="s">
        <v>253381</v>
      </c>
      <c r="C254333" s="1" t="s">
        <v>60</v>
      </c>
    </row>
    <row r="254334" spans="1:3" x14ac:dyDescent="0.2">
      <c r="A254334" s="1">
        <v>387884</v>
      </c>
      <c r="B254334" s="1" t="s">
        <v>253382</v>
      </c>
      <c r="C254334" s="1" t="s">
        <v>60</v>
      </c>
    </row>
    <row r="254335" spans="1:3" x14ac:dyDescent="0.2">
      <c r="A254335" s="1">
        <v>387885</v>
      </c>
      <c r="B254335" s="1" t="s">
        <v>253383</v>
      </c>
      <c r="C254335" s="1" t="s">
        <v>60</v>
      </c>
    </row>
    <row r="254336" spans="1:3" x14ac:dyDescent="0.2">
      <c r="A254336" s="1">
        <v>387932</v>
      </c>
      <c r="B254336" s="1" t="s">
        <v>253384</v>
      </c>
      <c r="C254336" s="1" t="s">
        <v>60</v>
      </c>
    </row>
    <row r="254337" spans="1:3" x14ac:dyDescent="0.2">
      <c r="A254337" s="1">
        <v>387933</v>
      </c>
      <c r="B254337" s="1" t="s">
        <v>253385</v>
      </c>
      <c r="C254337" s="1" t="s">
        <v>5</v>
      </c>
    </row>
    <row r="254338" spans="1:3" x14ac:dyDescent="0.2">
      <c r="A254338" s="1">
        <v>387937</v>
      </c>
      <c r="B254338" s="1" t="s">
        <v>253386</v>
      </c>
      <c r="C254338" s="1" t="s">
        <v>60</v>
      </c>
    </row>
    <row r="254339" spans="1:3" x14ac:dyDescent="0.2">
      <c r="A254339" s="1">
        <v>387942</v>
      </c>
      <c r="B254339" s="1" t="s">
        <v>253387</v>
      </c>
      <c r="C254339" s="1" t="s">
        <v>5</v>
      </c>
    </row>
    <row r="254340" spans="1:3" x14ac:dyDescent="0.2">
      <c r="A254340" s="1">
        <v>387945</v>
      </c>
      <c r="B254340" s="1" t="s">
        <v>253388</v>
      </c>
      <c r="C254340" s="1" t="s">
        <v>60</v>
      </c>
    </row>
    <row r="254341" spans="1:3" x14ac:dyDescent="0.2">
      <c r="A254341" s="1">
        <v>387997</v>
      </c>
      <c r="B254341" s="1" t="s">
        <v>253389</v>
      </c>
      <c r="C254341" s="1" t="s">
        <v>60</v>
      </c>
    </row>
    <row r="254342" spans="1:3" x14ac:dyDescent="0.2">
      <c r="A254342" s="1">
        <v>388254</v>
      </c>
      <c r="B254342" s="1" t="s">
        <v>253390</v>
      </c>
      <c r="C254342" s="1" t="s">
        <v>5</v>
      </c>
    </row>
    <row r="254343" spans="1:3" x14ac:dyDescent="0.2">
      <c r="A254343" s="1">
        <v>388256</v>
      </c>
      <c r="B254343" s="1" t="s">
        <v>253391</v>
      </c>
      <c r="C254343" s="1" t="s">
        <v>5</v>
      </c>
    </row>
    <row r="254344" spans="1:3" x14ac:dyDescent="0.2">
      <c r="A254344" s="1">
        <v>388257</v>
      </c>
      <c r="B254344" s="1" t="s">
        <v>253392</v>
      </c>
      <c r="C254344" s="1" t="s">
        <v>5</v>
      </c>
    </row>
    <row r="254345" spans="1:3" x14ac:dyDescent="0.2">
      <c r="A254345" s="1">
        <v>388258</v>
      </c>
      <c r="B254345" s="1" t="s">
        <v>253393</v>
      </c>
      <c r="C254345" s="1" t="s">
        <v>5</v>
      </c>
    </row>
    <row r="254346" spans="1:3" x14ac:dyDescent="0.2">
      <c r="A254346" s="1">
        <v>388260</v>
      </c>
      <c r="B254346" s="1" t="s">
        <v>253394</v>
      </c>
      <c r="C254346" s="1" t="s">
        <v>5</v>
      </c>
    </row>
    <row r="254347" spans="1:3" x14ac:dyDescent="0.2">
      <c r="A254347" s="1">
        <v>388262</v>
      </c>
      <c r="B254347" s="1" t="s">
        <v>253395</v>
      </c>
      <c r="C254347" s="1" t="s">
        <v>5</v>
      </c>
    </row>
    <row r="254348" spans="1:3" x14ac:dyDescent="0.2">
      <c r="A254348" s="1">
        <v>388263</v>
      </c>
      <c r="B254348" s="1" t="s">
        <v>253396</v>
      </c>
      <c r="C254348" s="1" t="s">
        <v>5</v>
      </c>
    </row>
    <row r="254349" spans="1:3" x14ac:dyDescent="0.2">
      <c r="A254349" s="1">
        <v>388264</v>
      </c>
      <c r="B254349" s="1" t="s">
        <v>253397</v>
      </c>
      <c r="C254349" s="1" t="s">
        <v>5</v>
      </c>
    </row>
    <row r="254350" spans="1:3" x14ac:dyDescent="0.2">
      <c r="A254350" s="1">
        <v>388265</v>
      </c>
      <c r="B254350" s="1" t="s">
        <v>253398</v>
      </c>
      <c r="C254350" s="1" t="s">
        <v>5</v>
      </c>
    </row>
    <row r="254351" spans="1:3" x14ac:dyDescent="0.2">
      <c r="A254351" s="1">
        <v>388266</v>
      </c>
      <c r="B254351" s="1" t="s">
        <v>253399</v>
      </c>
      <c r="C254351" s="1" t="s">
        <v>5</v>
      </c>
    </row>
    <row r="254352" spans="1:3" x14ac:dyDescent="0.2">
      <c r="A254352" s="1">
        <v>388267</v>
      </c>
      <c r="B254352" s="1" t="s">
        <v>253400</v>
      </c>
      <c r="C254352" s="1" t="s">
        <v>5</v>
      </c>
    </row>
    <row r="254353" spans="1:3" x14ac:dyDescent="0.2">
      <c r="A254353" s="1">
        <v>388268</v>
      </c>
      <c r="B254353" s="1" t="s">
        <v>253401</v>
      </c>
      <c r="C254353" s="1" t="s">
        <v>5</v>
      </c>
    </row>
    <row r="254354" spans="1:3" x14ac:dyDescent="0.2">
      <c r="A254354" s="1">
        <v>388269</v>
      </c>
      <c r="B254354" s="1" t="s">
        <v>253402</v>
      </c>
      <c r="C254354" s="1" t="s">
        <v>5</v>
      </c>
    </row>
    <row r="254355" spans="1:3" x14ac:dyDescent="0.2">
      <c r="A254355" s="1">
        <v>388270</v>
      </c>
      <c r="B254355" s="1" t="s">
        <v>253403</v>
      </c>
      <c r="C254355" s="1" t="s">
        <v>5</v>
      </c>
    </row>
    <row r="254356" spans="1:3" x14ac:dyDescent="0.2">
      <c r="A254356" s="1">
        <v>388271</v>
      </c>
      <c r="B254356" s="1" t="s">
        <v>253404</v>
      </c>
      <c r="C254356" s="1" t="s">
        <v>5</v>
      </c>
    </row>
    <row r="254357" spans="1:3" x14ac:dyDescent="0.2">
      <c r="A254357" s="1">
        <v>388272</v>
      </c>
      <c r="B254357" s="1" t="s">
        <v>253405</v>
      </c>
      <c r="C254357" s="1" t="s">
        <v>5</v>
      </c>
    </row>
    <row r="254358" spans="1:3" x14ac:dyDescent="0.2">
      <c r="A254358" s="1">
        <v>388273</v>
      </c>
      <c r="B254358" s="1" t="s">
        <v>253406</v>
      </c>
      <c r="C254358" s="1" t="s">
        <v>5</v>
      </c>
    </row>
    <row r="254359" spans="1:3" x14ac:dyDescent="0.2">
      <c r="A254359" s="1">
        <v>388274</v>
      </c>
      <c r="B254359" s="1" t="s">
        <v>253407</v>
      </c>
      <c r="C254359" s="1" t="s">
        <v>5</v>
      </c>
    </row>
    <row r="254360" spans="1:3" x14ac:dyDescent="0.2">
      <c r="A254360" s="1">
        <v>388275</v>
      </c>
      <c r="B254360" s="1" t="s">
        <v>253408</v>
      </c>
      <c r="C254360" s="1" t="s">
        <v>5</v>
      </c>
    </row>
    <row r="254361" spans="1:3" x14ac:dyDescent="0.2">
      <c r="A254361" s="1">
        <v>388277</v>
      </c>
      <c r="B254361" s="1" t="s">
        <v>253409</v>
      </c>
      <c r="C254361" s="1" t="s">
        <v>5</v>
      </c>
    </row>
    <row r="254362" spans="1:3" x14ac:dyDescent="0.2">
      <c r="A254362" s="1">
        <v>388278</v>
      </c>
      <c r="B254362" s="1" t="s">
        <v>253410</v>
      </c>
      <c r="C254362" s="1" t="s">
        <v>5</v>
      </c>
    </row>
    <row r="254363" spans="1:3" x14ac:dyDescent="0.2">
      <c r="A254363" s="1">
        <v>388279</v>
      </c>
      <c r="B254363" s="1" t="s">
        <v>253411</v>
      </c>
      <c r="C254363" s="1" t="s">
        <v>5</v>
      </c>
    </row>
    <row r="254364" spans="1:3" x14ac:dyDescent="0.2">
      <c r="A254364" s="1">
        <v>388280</v>
      </c>
      <c r="B254364" s="1" t="s">
        <v>253412</v>
      </c>
      <c r="C254364" s="1" t="s">
        <v>5</v>
      </c>
    </row>
    <row r="254365" spans="1:3" x14ac:dyDescent="0.2">
      <c r="A254365" s="1">
        <v>388281</v>
      </c>
      <c r="B254365" s="1" t="s">
        <v>253413</v>
      </c>
      <c r="C254365" s="1" t="s">
        <v>5</v>
      </c>
    </row>
    <row r="254366" spans="1:3" x14ac:dyDescent="0.2">
      <c r="A254366" s="1">
        <v>388282</v>
      </c>
      <c r="B254366" s="1" t="s">
        <v>253414</v>
      </c>
      <c r="C254366" s="1" t="s">
        <v>5</v>
      </c>
    </row>
    <row r="254367" spans="1:3" x14ac:dyDescent="0.2">
      <c r="A254367" s="1">
        <v>388283</v>
      </c>
      <c r="B254367" s="1" t="s">
        <v>253415</v>
      </c>
      <c r="C254367" s="1" t="s">
        <v>5</v>
      </c>
    </row>
    <row r="254368" spans="1:3" x14ac:dyDescent="0.2">
      <c r="A254368" s="1">
        <v>388284</v>
      </c>
      <c r="B254368" s="1" t="s">
        <v>253416</v>
      </c>
      <c r="C254368" s="1" t="s">
        <v>5</v>
      </c>
    </row>
    <row r="254369" spans="1:3" x14ac:dyDescent="0.2">
      <c r="A254369" s="1">
        <v>388285</v>
      </c>
      <c r="B254369" s="1" t="s">
        <v>253417</v>
      </c>
      <c r="C254369" s="1" t="s">
        <v>5</v>
      </c>
    </row>
    <row r="254370" spans="1:3" x14ac:dyDescent="0.2">
      <c r="A254370" s="1">
        <v>388286</v>
      </c>
      <c r="B254370" s="1" t="s">
        <v>253418</v>
      </c>
      <c r="C254370" s="1" t="s">
        <v>5</v>
      </c>
    </row>
    <row r="254371" spans="1:3" x14ac:dyDescent="0.2">
      <c r="A254371" s="1">
        <v>388287</v>
      </c>
      <c r="B254371" s="1" t="s">
        <v>253419</v>
      </c>
      <c r="C254371" s="1" t="s">
        <v>5</v>
      </c>
    </row>
    <row r="254372" spans="1:3" x14ac:dyDescent="0.2">
      <c r="A254372" s="1">
        <v>388288</v>
      </c>
      <c r="B254372" s="1" t="s">
        <v>253420</v>
      </c>
      <c r="C254372" s="1" t="s">
        <v>5</v>
      </c>
    </row>
    <row r="254373" spans="1:3" x14ac:dyDescent="0.2">
      <c r="A254373" s="1">
        <v>388289</v>
      </c>
      <c r="B254373" s="1" t="s">
        <v>253421</v>
      </c>
      <c r="C254373" s="1" t="s">
        <v>5</v>
      </c>
    </row>
    <row r="254374" spans="1:3" x14ac:dyDescent="0.2">
      <c r="A254374" s="1">
        <v>388290</v>
      </c>
      <c r="B254374" s="1" t="s">
        <v>253422</v>
      </c>
      <c r="C254374" s="1" t="s">
        <v>5</v>
      </c>
    </row>
    <row r="254375" spans="1:3" x14ac:dyDescent="0.2">
      <c r="A254375" s="1">
        <v>388291</v>
      </c>
      <c r="B254375" s="1" t="s">
        <v>253423</v>
      </c>
      <c r="C254375" s="1" t="s">
        <v>5</v>
      </c>
    </row>
    <row r="254376" spans="1:3" x14ac:dyDescent="0.2">
      <c r="A254376" s="1">
        <v>388292</v>
      </c>
      <c r="B254376" s="1" t="s">
        <v>253424</v>
      </c>
      <c r="C254376" s="1" t="s">
        <v>5</v>
      </c>
    </row>
    <row r="254377" spans="1:3" x14ac:dyDescent="0.2">
      <c r="A254377" s="1">
        <v>388293</v>
      </c>
      <c r="B254377" s="1" t="s">
        <v>253425</v>
      </c>
      <c r="C254377" s="1" t="s">
        <v>5</v>
      </c>
    </row>
    <row r="254378" spans="1:3" x14ac:dyDescent="0.2">
      <c r="A254378" s="1">
        <v>388294</v>
      </c>
      <c r="B254378" s="1" t="s">
        <v>253426</v>
      </c>
      <c r="C254378" s="1" t="s">
        <v>5</v>
      </c>
    </row>
    <row r="254379" spans="1:3" x14ac:dyDescent="0.2">
      <c r="A254379" s="1">
        <v>388295</v>
      </c>
      <c r="B254379" s="1" t="s">
        <v>253427</v>
      </c>
      <c r="C254379" s="1" t="s">
        <v>5</v>
      </c>
    </row>
    <row r="254380" spans="1:3" x14ac:dyDescent="0.2">
      <c r="A254380" s="1">
        <v>388296</v>
      </c>
      <c r="B254380" s="1" t="s">
        <v>253428</v>
      </c>
      <c r="C254380" s="1" t="s">
        <v>5</v>
      </c>
    </row>
    <row r="254381" spans="1:3" x14ac:dyDescent="0.2">
      <c r="A254381" s="1">
        <v>388297</v>
      </c>
      <c r="B254381" s="1" t="s">
        <v>253429</v>
      </c>
      <c r="C254381" s="1" t="s">
        <v>5</v>
      </c>
    </row>
    <row r="254382" spans="1:3" x14ac:dyDescent="0.2">
      <c r="A254382" s="1">
        <v>388298</v>
      </c>
      <c r="B254382" s="1" t="s">
        <v>253430</v>
      </c>
      <c r="C254382" s="1" t="s">
        <v>5</v>
      </c>
    </row>
    <row r="254383" spans="1:3" x14ac:dyDescent="0.2">
      <c r="A254383" s="1">
        <v>388299</v>
      </c>
      <c r="B254383" s="1" t="s">
        <v>253431</v>
      </c>
      <c r="C254383" s="1" t="s">
        <v>5</v>
      </c>
    </row>
    <row r="254384" spans="1:3" x14ac:dyDescent="0.2">
      <c r="A254384" s="1">
        <v>388300</v>
      </c>
      <c r="B254384" s="1" t="s">
        <v>253432</v>
      </c>
      <c r="C254384" s="1" t="s">
        <v>5</v>
      </c>
    </row>
    <row r="254385" spans="1:3" x14ac:dyDescent="0.2">
      <c r="A254385" s="1">
        <v>388301</v>
      </c>
      <c r="B254385" s="1" t="s">
        <v>253433</v>
      </c>
      <c r="C254385" s="1" t="s">
        <v>5</v>
      </c>
    </row>
    <row r="254386" spans="1:3" x14ac:dyDescent="0.2">
      <c r="A254386" s="1">
        <v>388302</v>
      </c>
      <c r="B254386" s="1" t="s">
        <v>253434</v>
      </c>
      <c r="C254386" s="1" t="s">
        <v>5</v>
      </c>
    </row>
    <row r="254387" spans="1:3" x14ac:dyDescent="0.2">
      <c r="A254387" s="1">
        <v>388303</v>
      </c>
      <c r="B254387" s="1" t="s">
        <v>253435</v>
      </c>
      <c r="C254387" s="1" t="s">
        <v>5</v>
      </c>
    </row>
    <row r="254388" spans="1:3" x14ac:dyDescent="0.2">
      <c r="A254388" s="1">
        <v>388304</v>
      </c>
      <c r="B254388" s="1" t="s">
        <v>253436</v>
      </c>
      <c r="C254388" s="1" t="s">
        <v>5</v>
      </c>
    </row>
    <row r="254389" spans="1:3" x14ac:dyDescent="0.2">
      <c r="A254389" s="1">
        <v>388305</v>
      </c>
      <c r="B254389" s="1" t="s">
        <v>253437</v>
      </c>
      <c r="C254389" s="1" t="s">
        <v>5</v>
      </c>
    </row>
    <row r="254390" spans="1:3" x14ac:dyDescent="0.2">
      <c r="A254390" s="1">
        <v>388306</v>
      </c>
      <c r="B254390" s="1" t="s">
        <v>253438</v>
      </c>
      <c r="C254390" s="1" t="s">
        <v>5</v>
      </c>
    </row>
    <row r="254391" spans="1:3" x14ac:dyDescent="0.2">
      <c r="A254391" s="1">
        <v>388307</v>
      </c>
      <c r="B254391" s="1" t="s">
        <v>253439</v>
      </c>
      <c r="C254391" s="1" t="s">
        <v>5</v>
      </c>
    </row>
    <row r="254392" spans="1:3" x14ac:dyDescent="0.2">
      <c r="A254392" s="1">
        <v>388308</v>
      </c>
      <c r="B254392" s="1" t="s">
        <v>253440</v>
      </c>
      <c r="C254392" s="1" t="s">
        <v>5</v>
      </c>
    </row>
    <row r="254393" spans="1:3" x14ac:dyDescent="0.2">
      <c r="A254393" s="1">
        <v>388310</v>
      </c>
      <c r="B254393" s="1" t="s">
        <v>253441</v>
      </c>
      <c r="C254393" s="1" t="s">
        <v>5</v>
      </c>
    </row>
    <row r="254394" spans="1:3" x14ac:dyDescent="0.2">
      <c r="A254394" s="1">
        <v>388311</v>
      </c>
      <c r="B254394" s="1" t="s">
        <v>253442</v>
      </c>
      <c r="C254394" s="1" t="s">
        <v>5</v>
      </c>
    </row>
    <row r="254395" spans="1:3" x14ac:dyDescent="0.2">
      <c r="A254395" s="1">
        <v>388312</v>
      </c>
      <c r="B254395" s="1" t="s">
        <v>253443</v>
      </c>
      <c r="C254395" s="1" t="s">
        <v>5</v>
      </c>
    </row>
    <row r="254396" spans="1:3" x14ac:dyDescent="0.2">
      <c r="A254396" s="1">
        <v>388313</v>
      </c>
      <c r="B254396" s="1" t="s">
        <v>253444</v>
      </c>
      <c r="C254396" s="1" t="s">
        <v>5</v>
      </c>
    </row>
    <row r="254397" spans="1:3" x14ac:dyDescent="0.2">
      <c r="A254397" s="1">
        <v>388314</v>
      </c>
      <c r="B254397" s="1" t="s">
        <v>253445</v>
      </c>
      <c r="C254397" s="1" t="s">
        <v>5</v>
      </c>
    </row>
    <row r="254398" spans="1:3" x14ac:dyDescent="0.2">
      <c r="A254398" s="1">
        <v>388315</v>
      </c>
      <c r="B254398" s="1" t="s">
        <v>253446</v>
      </c>
      <c r="C254398" s="1" t="s">
        <v>60</v>
      </c>
    </row>
    <row r="254399" spans="1:3" x14ac:dyDescent="0.2">
      <c r="A254399" s="1">
        <v>388316</v>
      </c>
      <c r="B254399" s="1" t="s">
        <v>253447</v>
      </c>
      <c r="C254399" s="1" t="s">
        <v>5</v>
      </c>
    </row>
    <row r="254400" spans="1:3" x14ac:dyDescent="0.2">
      <c r="A254400" s="1">
        <v>388317</v>
      </c>
      <c r="B254400" s="1" t="s">
        <v>253448</v>
      </c>
      <c r="C254400" s="1" t="s">
        <v>60</v>
      </c>
    </row>
    <row r="254401" spans="1:3" x14ac:dyDescent="0.2">
      <c r="A254401" s="1">
        <v>388318</v>
      </c>
      <c r="B254401" s="1" t="s">
        <v>253449</v>
      </c>
      <c r="C254401" s="1" t="s">
        <v>5</v>
      </c>
    </row>
    <row r="254402" spans="1:3" x14ac:dyDescent="0.2">
      <c r="A254402" s="1">
        <v>388319</v>
      </c>
      <c r="B254402" s="1" t="s">
        <v>253450</v>
      </c>
      <c r="C254402" s="1" t="s">
        <v>5</v>
      </c>
    </row>
    <row r="254403" spans="1:3" x14ac:dyDescent="0.2">
      <c r="A254403" s="1">
        <v>388320</v>
      </c>
      <c r="B254403" s="1" t="s">
        <v>253451</v>
      </c>
      <c r="C254403" s="1" t="s">
        <v>5</v>
      </c>
    </row>
    <row r="254404" spans="1:3" x14ac:dyDescent="0.2">
      <c r="A254404" s="1">
        <v>388321</v>
      </c>
      <c r="B254404" s="1" t="s">
        <v>253452</v>
      </c>
      <c r="C254404" s="1" t="s">
        <v>5</v>
      </c>
    </row>
    <row r="254405" spans="1:3" x14ac:dyDescent="0.2">
      <c r="A254405" s="1">
        <v>388322</v>
      </c>
      <c r="B254405" s="1" t="s">
        <v>253453</v>
      </c>
      <c r="C254405" s="1" t="s">
        <v>5</v>
      </c>
    </row>
    <row r="254406" spans="1:3" x14ac:dyDescent="0.2">
      <c r="A254406" s="1">
        <v>388323</v>
      </c>
      <c r="B254406" s="1" t="s">
        <v>253454</v>
      </c>
      <c r="C254406" s="1" t="s">
        <v>60</v>
      </c>
    </row>
    <row r="254407" spans="1:3" x14ac:dyDescent="0.2">
      <c r="A254407" s="1">
        <v>388324</v>
      </c>
      <c r="B254407" s="1" t="s">
        <v>253455</v>
      </c>
      <c r="C254407" s="1" t="s">
        <v>60</v>
      </c>
    </row>
    <row r="254408" spans="1:3" x14ac:dyDescent="0.2">
      <c r="A254408" s="1">
        <v>388325</v>
      </c>
      <c r="B254408" s="1" t="s">
        <v>253456</v>
      </c>
      <c r="C254408" s="1" t="s">
        <v>60</v>
      </c>
    </row>
    <row r="254409" spans="1:3" x14ac:dyDescent="0.2">
      <c r="A254409" s="1">
        <v>388326</v>
      </c>
      <c r="B254409" s="1" t="s">
        <v>253457</v>
      </c>
      <c r="C254409" s="1" t="s">
        <v>60</v>
      </c>
    </row>
    <row r="254410" spans="1:3" x14ac:dyDescent="0.2">
      <c r="A254410" s="1">
        <v>388327</v>
      </c>
      <c r="B254410" s="1" t="s">
        <v>253458</v>
      </c>
      <c r="C254410" s="1" t="s">
        <v>5</v>
      </c>
    </row>
    <row r="254411" spans="1:3" x14ac:dyDescent="0.2">
      <c r="A254411" s="1">
        <v>388329</v>
      </c>
      <c r="B254411" s="1" t="s">
        <v>253459</v>
      </c>
      <c r="C254411" s="1" t="s">
        <v>60</v>
      </c>
    </row>
    <row r="254412" spans="1:3" x14ac:dyDescent="0.2">
      <c r="A254412" s="1">
        <v>388330</v>
      </c>
      <c r="B254412" s="1" t="s">
        <v>253460</v>
      </c>
      <c r="C254412" s="1" t="s">
        <v>5</v>
      </c>
    </row>
    <row r="254413" spans="1:3" x14ac:dyDescent="0.2">
      <c r="A254413" s="1">
        <v>388331</v>
      </c>
      <c r="B254413" s="1" t="s">
        <v>253461</v>
      </c>
      <c r="C254413" s="1" t="s">
        <v>5</v>
      </c>
    </row>
    <row r="254414" spans="1:3" x14ac:dyDescent="0.2">
      <c r="A254414" s="1">
        <v>388332</v>
      </c>
      <c r="B254414" s="1" t="s">
        <v>253462</v>
      </c>
      <c r="C254414" s="1" t="s">
        <v>5</v>
      </c>
    </row>
    <row r="254415" spans="1:3" x14ac:dyDescent="0.2">
      <c r="A254415" s="1">
        <v>388333</v>
      </c>
      <c r="B254415" s="1" t="s">
        <v>253463</v>
      </c>
      <c r="C254415" s="1" t="s">
        <v>60</v>
      </c>
    </row>
    <row r="254416" spans="1:3" x14ac:dyDescent="0.2">
      <c r="A254416" s="1">
        <v>388334</v>
      </c>
      <c r="B254416" s="1" t="s">
        <v>253464</v>
      </c>
      <c r="C254416" s="1" t="s">
        <v>5</v>
      </c>
    </row>
    <row r="254417" spans="1:3" x14ac:dyDescent="0.2">
      <c r="A254417" s="1">
        <v>388335</v>
      </c>
      <c r="B254417" s="1" t="s">
        <v>253465</v>
      </c>
      <c r="C254417" s="1" t="s">
        <v>60</v>
      </c>
    </row>
    <row r="254418" spans="1:3" x14ac:dyDescent="0.2">
      <c r="A254418" s="1">
        <v>388336</v>
      </c>
      <c r="B254418" s="1" t="s">
        <v>253466</v>
      </c>
      <c r="C254418" s="1" t="s">
        <v>60</v>
      </c>
    </row>
    <row r="254419" spans="1:3" x14ac:dyDescent="0.2">
      <c r="A254419" s="1">
        <v>388337</v>
      </c>
      <c r="B254419" s="1" t="s">
        <v>253467</v>
      </c>
      <c r="C254419" s="1" t="s">
        <v>60</v>
      </c>
    </row>
    <row r="254420" spans="1:3" x14ac:dyDescent="0.2">
      <c r="A254420" s="1">
        <v>388338</v>
      </c>
      <c r="B254420" s="1" t="s">
        <v>253468</v>
      </c>
      <c r="C254420" s="1" t="s">
        <v>60</v>
      </c>
    </row>
    <row r="254421" spans="1:3" x14ac:dyDescent="0.2">
      <c r="A254421" s="1">
        <v>388339</v>
      </c>
      <c r="B254421" s="1" t="s">
        <v>253469</v>
      </c>
      <c r="C254421" s="1" t="s">
        <v>60</v>
      </c>
    </row>
    <row r="254422" spans="1:3" x14ac:dyDescent="0.2">
      <c r="A254422" s="1">
        <v>388340</v>
      </c>
      <c r="B254422" s="1" t="s">
        <v>253470</v>
      </c>
      <c r="C254422" s="1" t="s">
        <v>60</v>
      </c>
    </row>
    <row r="254423" spans="1:3" x14ac:dyDescent="0.2">
      <c r="A254423" s="1">
        <v>388341</v>
      </c>
      <c r="B254423" s="1" t="s">
        <v>253471</v>
      </c>
      <c r="C254423" s="1" t="s">
        <v>5</v>
      </c>
    </row>
    <row r="254424" spans="1:3" x14ac:dyDescent="0.2">
      <c r="A254424" s="1">
        <v>388342</v>
      </c>
      <c r="B254424" s="1" t="s">
        <v>253472</v>
      </c>
      <c r="C254424" s="1" t="s">
        <v>60</v>
      </c>
    </row>
    <row r="254425" spans="1:3" x14ac:dyDescent="0.2">
      <c r="A254425" s="1">
        <v>388343</v>
      </c>
      <c r="B254425" s="1" t="s">
        <v>253473</v>
      </c>
      <c r="C254425" s="1" t="s">
        <v>60</v>
      </c>
    </row>
    <row r="254426" spans="1:3" x14ac:dyDescent="0.2">
      <c r="A254426" s="1">
        <v>388344</v>
      </c>
      <c r="B254426" s="1" t="s">
        <v>253474</v>
      </c>
      <c r="C254426" s="1" t="s">
        <v>60</v>
      </c>
    </row>
    <row r="254427" spans="1:3" x14ac:dyDescent="0.2">
      <c r="A254427" s="1">
        <v>388345</v>
      </c>
      <c r="B254427" s="1" t="s">
        <v>253475</v>
      </c>
      <c r="C254427" s="1" t="s">
        <v>60</v>
      </c>
    </row>
    <row r="254428" spans="1:3" x14ac:dyDescent="0.2">
      <c r="A254428" s="1">
        <v>388346</v>
      </c>
      <c r="B254428" s="1" t="s">
        <v>253476</v>
      </c>
      <c r="C254428" s="1" t="s">
        <v>60</v>
      </c>
    </row>
    <row r="254429" spans="1:3" x14ac:dyDescent="0.2">
      <c r="A254429" s="1">
        <v>388347</v>
      </c>
      <c r="B254429" s="1" t="s">
        <v>253477</v>
      </c>
      <c r="C254429" s="1" t="s">
        <v>60</v>
      </c>
    </row>
    <row r="254430" spans="1:3" x14ac:dyDescent="0.2">
      <c r="A254430" s="1">
        <v>388348</v>
      </c>
      <c r="B254430" s="1" t="s">
        <v>253478</v>
      </c>
      <c r="C254430" s="1" t="s">
        <v>60</v>
      </c>
    </row>
    <row r="254431" spans="1:3" x14ac:dyDescent="0.2">
      <c r="A254431" s="1">
        <v>388349</v>
      </c>
      <c r="B254431" s="1" t="s">
        <v>253479</v>
      </c>
      <c r="C254431" s="1" t="s">
        <v>60</v>
      </c>
    </row>
    <row r="254432" spans="1:3" x14ac:dyDescent="0.2">
      <c r="A254432" s="1">
        <v>388350</v>
      </c>
      <c r="B254432" s="1" t="s">
        <v>253480</v>
      </c>
      <c r="C254432" s="1" t="s">
        <v>60</v>
      </c>
    </row>
    <row r="254433" spans="1:3" x14ac:dyDescent="0.2">
      <c r="A254433" s="1">
        <v>388351</v>
      </c>
      <c r="B254433" s="1" t="s">
        <v>253481</v>
      </c>
      <c r="C254433" s="1" t="s">
        <v>5</v>
      </c>
    </row>
    <row r="254434" spans="1:3" x14ac:dyDescent="0.2">
      <c r="A254434" s="1">
        <v>388353</v>
      </c>
      <c r="B254434" s="1" t="s">
        <v>253482</v>
      </c>
      <c r="C254434" s="1" t="s">
        <v>60</v>
      </c>
    </row>
    <row r="254435" spans="1:3" x14ac:dyDescent="0.2">
      <c r="A254435" s="1">
        <v>388354</v>
      </c>
      <c r="B254435" s="1" t="s">
        <v>253483</v>
      </c>
      <c r="C254435" s="1" t="s">
        <v>60</v>
      </c>
    </row>
    <row r="254436" spans="1:3" x14ac:dyDescent="0.2">
      <c r="A254436" s="1">
        <v>388355</v>
      </c>
      <c r="B254436" s="1" t="s">
        <v>253484</v>
      </c>
      <c r="C254436" s="1" t="s">
        <v>60</v>
      </c>
    </row>
    <row r="254437" spans="1:3" x14ac:dyDescent="0.2">
      <c r="A254437" s="1">
        <v>388356</v>
      </c>
      <c r="B254437" s="1" t="s">
        <v>253485</v>
      </c>
      <c r="C254437" s="1" t="s">
        <v>60</v>
      </c>
    </row>
    <row r="254438" spans="1:3" x14ac:dyDescent="0.2">
      <c r="A254438" s="1">
        <v>388357</v>
      </c>
      <c r="B254438" s="1" t="s">
        <v>253486</v>
      </c>
      <c r="C254438" s="1" t="s">
        <v>60</v>
      </c>
    </row>
    <row r="254439" spans="1:3" x14ac:dyDescent="0.2">
      <c r="A254439" s="1">
        <v>388358</v>
      </c>
      <c r="B254439" s="1" t="s">
        <v>253487</v>
      </c>
      <c r="C254439" s="1" t="s">
        <v>60</v>
      </c>
    </row>
    <row r="254440" spans="1:3" x14ac:dyDescent="0.2">
      <c r="A254440" s="1">
        <v>388359</v>
      </c>
      <c r="B254440" s="1" t="s">
        <v>253488</v>
      </c>
      <c r="C254440" s="1" t="s">
        <v>60</v>
      </c>
    </row>
    <row r="254441" spans="1:3" x14ac:dyDescent="0.2">
      <c r="A254441" s="1">
        <v>388360</v>
      </c>
      <c r="B254441" s="1" t="s">
        <v>253489</v>
      </c>
      <c r="C254441" s="1" t="s">
        <v>60</v>
      </c>
    </row>
    <row r="254442" spans="1:3" x14ac:dyDescent="0.2">
      <c r="A254442" s="1">
        <v>388361</v>
      </c>
      <c r="B254442" s="1" t="s">
        <v>253490</v>
      </c>
      <c r="C254442" s="1" t="s">
        <v>60</v>
      </c>
    </row>
    <row r="254443" spans="1:3" x14ac:dyDescent="0.2">
      <c r="A254443" s="1">
        <v>388362</v>
      </c>
      <c r="B254443" s="1" t="s">
        <v>253491</v>
      </c>
      <c r="C254443" s="1" t="s">
        <v>60</v>
      </c>
    </row>
    <row r="254444" spans="1:3" x14ac:dyDescent="0.2">
      <c r="A254444" s="1">
        <v>388363</v>
      </c>
      <c r="B254444" s="1" t="s">
        <v>253492</v>
      </c>
      <c r="C254444" s="1" t="s">
        <v>60</v>
      </c>
    </row>
    <row r="254445" spans="1:3" x14ac:dyDescent="0.2">
      <c r="A254445" s="1">
        <v>388364</v>
      </c>
      <c r="B254445" s="1" t="s">
        <v>253493</v>
      </c>
      <c r="C254445" s="1" t="s">
        <v>60</v>
      </c>
    </row>
    <row r="254446" spans="1:3" x14ac:dyDescent="0.2">
      <c r="A254446" s="1">
        <v>388365</v>
      </c>
      <c r="B254446" s="1" t="s">
        <v>253494</v>
      </c>
      <c r="C254446" s="1" t="s">
        <v>60</v>
      </c>
    </row>
    <row r="254447" spans="1:3" x14ac:dyDescent="0.2">
      <c r="A254447" s="1">
        <v>388366</v>
      </c>
      <c r="B254447" s="1" t="s">
        <v>253495</v>
      </c>
      <c r="C254447" s="1" t="s">
        <v>60</v>
      </c>
    </row>
    <row r="254448" spans="1:3" x14ac:dyDescent="0.2">
      <c r="A254448" s="1">
        <v>388367</v>
      </c>
      <c r="B254448" s="1" t="s">
        <v>253496</v>
      </c>
      <c r="C254448" s="1" t="s">
        <v>60</v>
      </c>
    </row>
    <row r="254449" spans="1:3" x14ac:dyDescent="0.2">
      <c r="A254449" s="1">
        <v>388368</v>
      </c>
      <c r="B254449" s="1" t="s">
        <v>253497</v>
      </c>
      <c r="C254449" s="1" t="s">
        <v>60</v>
      </c>
    </row>
    <row r="254450" spans="1:3" x14ac:dyDescent="0.2">
      <c r="A254450" s="1">
        <v>388369</v>
      </c>
      <c r="B254450" s="1" t="s">
        <v>253498</v>
      </c>
      <c r="C254450" s="1" t="s">
        <v>60</v>
      </c>
    </row>
    <row r="254451" spans="1:3" x14ac:dyDescent="0.2">
      <c r="A254451" s="1">
        <v>388370</v>
      </c>
      <c r="B254451" s="1" t="s">
        <v>253499</v>
      </c>
      <c r="C254451" s="1" t="s">
        <v>60</v>
      </c>
    </row>
    <row r="254452" spans="1:3" x14ac:dyDescent="0.2">
      <c r="A254452" s="1">
        <v>388371</v>
      </c>
      <c r="B254452" s="1" t="s">
        <v>253500</v>
      </c>
      <c r="C254452" s="1" t="s">
        <v>60</v>
      </c>
    </row>
    <row r="254453" spans="1:3" x14ac:dyDescent="0.2">
      <c r="A254453" s="1">
        <v>388372</v>
      </c>
      <c r="B254453" s="1" t="s">
        <v>253501</v>
      </c>
      <c r="C254453" s="1" t="s">
        <v>60</v>
      </c>
    </row>
    <row r="254454" spans="1:3" x14ac:dyDescent="0.2">
      <c r="A254454" s="1">
        <v>388373</v>
      </c>
      <c r="B254454" s="1" t="s">
        <v>253502</v>
      </c>
      <c r="C254454" s="1" t="s">
        <v>60</v>
      </c>
    </row>
    <row r="254455" spans="1:3" x14ac:dyDescent="0.2">
      <c r="A254455" s="1">
        <v>388374</v>
      </c>
      <c r="B254455" s="1" t="s">
        <v>253503</v>
      </c>
      <c r="C254455" s="1" t="s">
        <v>60</v>
      </c>
    </row>
    <row r="254456" spans="1:3" x14ac:dyDescent="0.2">
      <c r="A254456" s="1">
        <v>388375</v>
      </c>
      <c r="B254456" s="1" t="s">
        <v>253504</v>
      </c>
      <c r="C254456" s="1" t="s">
        <v>60</v>
      </c>
    </row>
    <row r="254457" spans="1:3" x14ac:dyDescent="0.2">
      <c r="A254457" s="1">
        <v>388376</v>
      </c>
      <c r="B254457" s="1" t="s">
        <v>253505</v>
      </c>
      <c r="C254457" s="1" t="s">
        <v>60</v>
      </c>
    </row>
    <row r="254458" spans="1:3" x14ac:dyDescent="0.2">
      <c r="A254458" s="1">
        <v>388377</v>
      </c>
      <c r="B254458" s="1" t="s">
        <v>253506</v>
      </c>
      <c r="C254458" s="1" t="s">
        <v>60</v>
      </c>
    </row>
    <row r="254459" spans="1:3" x14ac:dyDescent="0.2">
      <c r="A254459" s="1">
        <v>388378</v>
      </c>
      <c r="B254459" s="1" t="s">
        <v>253507</v>
      </c>
      <c r="C254459" s="1" t="s">
        <v>60</v>
      </c>
    </row>
    <row r="254460" spans="1:3" x14ac:dyDescent="0.2">
      <c r="A254460" s="1">
        <v>388379</v>
      </c>
      <c r="B254460" s="1" t="s">
        <v>253508</v>
      </c>
      <c r="C254460" s="1" t="s">
        <v>60</v>
      </c>
    </row>
    <row r="254461" spans="1:3" x14ac:dyDescent="0.2">
      <c r="A254461" s="1">
        <v>388380</v>
      </c>
      <c r="B254461" s="1" t="s">
        <v>253509</v>
      </c>
      <c r="C254461" s="1" t="s">
        <v>60</v>
      </c>
    </row>
    <row r="254462" spans="1:3" x14ac:dyDescent="0.2">
      <c r="A254462" s="1">
        <v>388381</v>
      </c>
      <c r="B254462" s="1" t="s">
        <v>253510</v>
      </c>
      <c r="C254462" s="1" t="s">
        <v>60</v>
      </c>
    </row>
    <row r="254463" spans="1:3" x14ac:dyDescent="0.2">
      <c r="A254463" s="1">
        <v>388382</v>
      </c>
      <c r="B254463" s="1" t="s">
        <v>253511</v>
      </c>
      <c r="C254463" s="1" t="s">
        <v>60</v>
      </c>
    </row>
    <row r="254464" spans="1:3" x14ac:dyDescent="0.2">
      <c r="A254464" s="1">
        <v>388383</v>
      </c>
      <c r="B254464" s="1" t="s">
        <v>253512</v>
      </c>
      <c r="C254464" s="1" t="s">
        <v>60</v>
      </c>
    </row>
    <row r="254465" spans="1:3" x14ac:dyDescent="0.2">
      <c r="A254465" s="1">
        <v>388384</v>
      </c>
      <c r="B254465" s="1" t="s">
        <v>253513</v>
      </c>
      <c r="C254465" s="1" t="s">
        <v>60</v>
      </c>
    </row>
    <row r="254466" spans="1:3" x14ac:dyDescent="0.2">
      <c r="A254466" s="1">
        <v>388385</v>
      </c>
      <c r="B254466" s="1" t="s">
        <v>253514</v>
      </c>
      <c r="C254466" s="1" t="s">
        <v>60</v>
      </c>
    </row>
    <row r="254467" spans="1:3" x14ac:dyDescent="0.2">
      <c r="A254467" s="1">
        <v>388386</v>
      </c>
      <c r="B254467" s="1" t="s">
        <v>253515</v>
      </c>
      <c r="C254467" s="1" t="s">
        <v>60</v>
      </c>
    </row>
    <row r="254468" spans="1:3" x14ac:dyDescent="0.2">
      <c r="A254468" s="1">
        <v>388387</v>
      </c>
      <c r="B254468" s="1" t="s">
        <v>253516</v>
      </c>
      <c r="C254468" s="1" t="s">
        <v>60</v>
      </c>
    </row>
    <row r="254469" spans="1:3" x14ac:dyDescent="0.2">
      <c r="A254469" s="1">
        <v>388388</v>
      </c>
      <c r="B254469" s="1" t="s">
        <v>253517</v>
      </c>
      <c r="C254469" s="1" t="s">
        <v>60</v>
      </c>
    </row>
    <row r="254470" spans="1:3" x14ac:dyDescent="0.2">
      <c r="A254470" s="1">
        <v>388390</v>
      </c>
      <c r="B254470" s="1" t="s">
        <v>253518</v>
      </c>
      <c r="C254470" s="1" t="s">
        <v>60</v>
      </c>
    </row>
    <row r="254471" spans="1:3" x14ac:dyDescent="0.2">
      <c r="A254471" s="1">
        <v>388391</v>
      </c>
      <c r="B254471" s="1" t="s">
        <v>253519</v>
      </c>
      <c r="C254471" s="1" t="s">
        <v>60</v>
      </c>
    </row>
    <row r="254472" spans="1:3" x14ac:dyDescent="0.2">
      <c r="A254472" s="1">
        <v>388392</v>
      </c>
      <c r="B254472" s="1" t="s">
        <v>253520</v>
      </c>
      <c r="C254472" s="1" t="s">
        <v>60</v>
      </c>
    </row>
    <row r="254473" spans="1:3" x14ac:dyDescent="0.2">
      <c r="A254473" s="1">
        <v>388393</v>
      </c>
      <c r="B254473" s="1" t="s">
        <v>253521</v>
      </c>
      <c r="C254473" s="1" t="s">
        <v>60</v>
      </c>
    </row>
    <row r="254474" spans="1:3" x14ac:dyDescent="0.2">
      <c r="A254474" s="1">
        <v>388394</v>
      </c>
      <c r="B254474" s="1" t="s">
        <v>253522</v>
      </c>
      <c r="C254474" s="1" t="s">
        <v>60</v>
      </c>
    </row>
    <row r="254475" spans="1:3" x14ac:dyDescent="0.2">
      <c r="A254475" s="1">
        <v>388395</v>
      </c>
      <c r="B254475" s="1" t="s">
        <v>253523</v>
      </c>
      <c r="C254475" s="1" t="s">
        <v>60</v>
      </c>
    </row>
    <row r="254476" spans="1:3" x14ac:dyDescent="0.2">
      <c r="A254476" s="1">
        <v>388396</v>
      </c>
      <c r="B254476" s="1" t="s">
        <v>253524</v>
      </c>
      <c r="C254476" s="1" t="s">
        <v>60</v>
      </c>
    </row>
    <row r="254477" spans="1:3" x14ac:dyDescent="0.2">
      <c r="A254477" s="1">
        <v>388397</v>
      </c>
      <c r="B254477" s="1" t="s">
        <v>253525</v>
      </c>
      <c r="C254477" s="1" t="s">
        <v>60</v>
      </c>
    </row>
    <row r="254478" spans="1:3" x14ac:dyDescent="0.2">
      <c r="A254478" s="1">
        <v>388398</v>
      </c>
      <c r="B254478" s="1" t="s">
        <v>253526</v>
      </c>
      <c r="C254478" s="1" t="s">
        <v>60</v>
      </c>
    </row>
    <row r="254479" spans="1:3" x14ac:dyDescent="0.2">
      <c r="A254479" s="1">
        <v>388399</v>
      </c>
      <c r="B254479" s="1" t="s">
        <v>253527</v>
      </c>
      <c r="C254479" s="1" t="s">
        <v>60</v>
      </c>
    </row>
    <row r="254480" spans="1:3" x14ac:dyDescent="0.2">
      <c r="A254480" s="1">
        <v>388400</v>
      </c>
      <c r="B254480" s="1" t="s">
        <v>253528</v>
      </c>
      <c r="C254480" s="1" t="s">
        <v>60</v>
      </c>
    </row>
    <row r="254481" spans="1:3" x14ac:dyDescent="0.2">
      <c r="A254481" s="1">
        <v>388401</v>
      </c>
      <c r="B254481" s="1" t="s">
        <v>253529</v>
      </c>
      <c r="C254481" s="1" t="s">
        <v>60</v>
      </c>
    </row>
    <row r="254482" spans="1:3" x14ac:dyDescent="0.2">
      <c r="A254482" s="1">
        <v>388402</v>
      </c>
      <c r="B254482" s="1" t="s">
        <v>253530</v>
      </c>
      <c r="C254482" s="1" t="s">
        <v>60</v>
      </c>
    </row>
    <row r="254483" spans="1:3" x14ac:dyDescent="0.2">
      <c r="A254483" s="1">
        <v>388403</v>
      </c>
      <c r="B254483" s="1" t="s">
        <v>253531</v>
      </c>
      <c r="C254483" s="1" t="s">
        <v>60</v>
      </c>
    </row>
    <row r="254484" spans="1:3" x14ac:dyDescent="0.2">
      <c r="A254484" s="1">
        <v>388404</v>
      </c>
      <c r="B254484" s="1" t="s">
        <v>253532</v>
      </c>
      <c r="C254484" s="1" t="s">
        <v>60</v>
      </c>
    </row>
    <row r="254485" spans="1:3" x14ac:dyDescent="0.2">
      <c r="A254485" s="1">
        <v>388405</v>
      </c>
      <c r="B254485" s="1" t="s">
        <v>253533</v>
      </c>
      <c r="C254485" s="1" t="s">
        <v>60</v>
      </c>
    </row>
    <row r="254486" spans="1:3" x14ac:dyDescent="0.2">
      <c r="A254486" s="1">
        <v>388406</v>
      </c>
      <c r="B254486" s="1" t="s">
        <v>253534</v>
      </c>
      <c r="C254486" s="1" t="s">
        <v>60</v>
      </c>
    </row>
    <row r="254487" spans="1:3" x14ac:dyDescent="0.2">
      <c r="A254487" s="1">
        <v>388407</v>
      </c>
      <c r="B254487" s="1" t="s">
        <v>253535</v>
      </c>
      <c r="C254487" s="1" t="s">
        <v>60</v>
      </c>
    </row>
    <row r="254488" spans="1:3" x14ac:dyDescent="0.2">
      <c r="A254488" s="1">
        <v>388408</v>
      </c>
      <c r="B254488" s="1" t="s">
        <v>253536</v>
      </c>
      <c r="C254488" s="1" t="s">
        <v>60</v>
      </c>
    </row>
    <row r="254489" spans="1:3" x14ac:dyDescent="0.2">
      <c r="A254489" s="1">
        <v>388409</v>
      </c>
      <c r="B254489" s="1" t="s">
        <v>253537</v>
      </c>
      <c r="C254489" s="1" t="s">
        <v>60</v>
      </c>
    </row>
    <row r="254490" spans="1:3" x14ac:dyDescent="0.2">
      <c r="A254490" s="1">
        <v>388410</v>
      </c>
      <c r="B254490" s="1" t="s">
        <v>253538</v>
      </c>
      <c r="C254490" s="1" t="s">
        <v>60</v>
      </c>
    </row>
    <row r="254491" spans="1:3" x14ac:dyDescent="0.2">
      <c r="A254491" s="1">
        <v>388411</v>
      </c>
      <c r="B254491" s="1" t="s">
        <v>253539</v>
      </c>
      <c r="C254491" s="1" t="s">
        <v>60</v>
      </c>
    </row>
    <row r="254492" spans="1:3" x14ac:dyDescent="0.2">
      <c r="A254492" s="1">
        <v>388412</v>
      </c>
      <c r="B254492" s="1" t="s">
        <v>253540</v>
      </c>
      <c r="C254492" s="1" t="s">
        <v>60</v>
      </c>
    </row>
    <row r="254493" spans="1:3" x14ac:dyDescent="0.2">
      <c r="A254493" s="1">
        <v>388413</v>
      </c>
      <c r="B254493" s="1" t="s">
        <v>253541</v>
      </c>
      <c r="C254493" s="1" t="s">
        <v>60</v>
      </c>
    </row>
    <row r="254494" spans="1:3" x14ac:dyDescent="0.2">
      <c r="A254494" s="1">
        <v>388414</v>
      </c>
      <c r="B254494" s="1" t="s">
        <v>253542</v>
      </c>
      <c r="C254494" s="1" t="s">
        <v>60</v>
      </c>
    </row>
    <row r="254495" spans="1:3" x14ac:dyDescent="0.2">
      <c r="A254495" s="1">
        <v>388415</v>
      </c>
      <c r="B254495" s="1" t="s">
        <v>253543</v>
      </c>
      <c r="C254495" s="1" t="s">
        <v>60</v>
      </c>
    </row>
    <row r="254496" spans="1:3" x14ac:dyDescent="0.2">
      <c r="A254496" s="1">
        <v>388416</v>
      </c>
      <c r="B254496" s="1" t="s">
        <v>253544</v>
      </c>
      <c r="C254496" s="1" t="s">
        <v>60</v>
      </c>
    </row>
    <row r="254497" spans="1:3" x14ac:dyDescent="0.2">
      <c r="A254497" s="1">
        <v>388417</v>
      </c>
      <c r="B254497" s="1" t="s">
        <v>253545</v>
      </c>
      <c r="C254497" s="1" t="s">
        <v>60</v>
      </c>
    </row>
    <row r="254498" spans="1:3" x14ac:dyDescent="0.2">
      <c r="A254498" s="1">
        <v>388418</v>
      </c>
      <c r="B254498" s="1" t="s">
        <v>253546</v>
      </c>
      <c r="C254498" s="1" t="s">
        <v>60</v>
      </c>
    </row>
    <row r="254499" spans="1:3" x14ac:dyDescent="0.2">
      <c r="A254499" s="1">
        <v>388419</v>
      </c>
      <c r="B254499" s="1" t="s">
        <v>253547</v>
      </c>
      <c r="C254499" s="1" t="s">
        <v>60</v>
      </c>
    </row>
    <row r="254500" spans="1:3" x14ac:dyDescent="0.2">
      <c r="A254500" s="1">
        <v>388422</v>
      </c>
      <c r="B254500" s="1" t="s">
        <v>253548</v>
      </c>
      <c r="C254500" s="1" t="s">
        <v>60</v>
      </c>
    </row>
    <row r="254501" spans="1:3" x14ac:dyDescent="0.2">
      <c r="A254501" s="1">
        <v>388423</v>
      </c>
      <c r="B254501" s="1" t="s">
        <v>253549</v>
      </c>
      <c r="C254501" s="1" t="s">
        <v>60</v>
      </c>
    </row>
    <row r="254502" spans="1:3" x14ac:dyDescent="0.2">
      <c r="A254502" s="1">
        <v>388424</v>
      </c>
      <c r="B254502" s="1" t="s">
        <v>253550</v>
      </c>
      <c r="C254502" s="1" t="s">
        <v>60</v>
      </c>
    </row>
    <row r="254503" spans="1:3" x14ac:dyDescent="0.2">
      <c r="A254503" s="1">
        <v>388425</v>
      </c>
      <c r="B254503" s="1" t="s">
        <v>253551</v>
      </c>
      <c r="C254503" s="1" t="s">
        <v>60</v>
      </c>
    </row>
    <row r="254504" spans="1:3" x14ac:dyDescent="0.2">
      <c r="A254504" s="1">
        <v>388426</v>
      </c>
      <c r="B254504" s="1" t="s">
        <v>253552</v>
      </c>
      <c r="C254504" s="1" t="s">
        <v>60</v>
      </c>
    </row>
    <row r="254505" spans="1:3" x14ac:dyDescent="0.2">
      <c r="A254505" s="1">
        <v>388427</v>
      </c>
      <c r="B254505" s="1" t="s">
        <v>253553</v>
      </c>
      <c r="C254505" s="1" t="s">
        <v>60</v>
      </c>
    </row>
    <row r="254506" spans="1:3" x14ac:dyDescent="0.2">
      <c r="A254506" s="1">
        <v>388428</v>
      </c>
      <c r="B254506" s="1" t="s">
        <v>253554</v>
      </c>
      <c r="C254506" s="1" t="s">
        <v>60</v>
      </c>
    </row>
    <row r="254507" spans="1:3" x14ac:dyDescent="0.2">
      <c r="A254507" s="1">
        <v>388429</v>
      </c>
      <c r="B254507" s="1" t="s">
        <v>253555</v>
      </c>
      <c r="C254507" s="1" t="s">
        <v>60</v>
      </c>
    </row>
    <row r="254508" spans="1:3" x14ac:dyDescent="0.2">
      <c r="A254508" s="1">
        <v>388431</v>
      </c>
      <c r="B254508" s="1" t="s">
        <v>253556</v>
      </c>
      <c r="C254508" s="1" t="s">
        <v>60</v>
      </c>
    </row>
    <row r="254509" spans="1:3" x14ac:dyDescent="0.2">
      <c r="A254509" s="1">
        <v>388432</v>
      </c>
      <c r="B254509" s="1" t="s">
        <v>253557</v>
      </c>
      <c r="C254509" s="1" t="s">
        <v>60</v>
      </c>
    </row>
    <row r="254510" spans="1:3" x14ac:dyDescent="0.2">
      <c r="A254510" s="1">
        <v>388433</v>
      </c>
      <c r="B254510" s="1" t="s">
        <v>253558</v>
      </c>
      <c r="C254510" s="1" t="s">
        <v>60</v>
      </c>
    </row>
    <row r="254511" spans="1:3" x14ac:dyDescent="0.2">
      <c r="A254511" s="1">
        <v>388434</v>
      </c>
      <c r="B254511" s="1" t="s">
        <v>253559</v>
      </c>
      <c r="C254511" s="1" t="s">
        <v>60</v>
      </c>
    </row>
    <row r="254512" spans="1:3" x14ac:dyDescent="0.2">
      <c r="A254512" s="1">
        <v>388435</v>
      </c>
      <c r="B254512" s="1" t="s">
        <v>253560</v>
      </c>
      <c r="C254512" s="1" t="s">
        <v>60</v>
      </c>
    </row>
    <row r="254513" spans="1:3" x14ac:dyDescent="0.2">
      <c r="A254513" s="1">
        <v>388436</v>
      </c>
      <c r="B254513" s="1" t="s">
        <v>253561</v>
      </c>
      <c r="C254513" s="1" t="s">
        <v>60</v>
      </c>
    </row>
    <row r="254514" spans="1:3" x14ac:dyDescent="0.2">
      <c r="A254514" s="1">
        <v>388437</v>
      </c>
      <c r="B254514" s="1" t="s">
        <v>253562</v>
      </c>
      <c r="C254514" s="1" t="s">
        <v>60</v>
      </c>
    </row>
    <row r="254515" spans="1:3" x14ac:dyDescent="0.2">
      <c r="A254515" s="1">
        <v>388438</v>
      </c>
      <c r="B254515" s="1" t="s">
        <v>253563</v>
      </c>
      <c r="C254515" s="1" t="s">
        <v>60</v>
      </c>
    </row>
    <row r="254516" spans="1:3" x14ac:dyDescent="0.2">
      <c r="A254516" s="1">
        <v>388439</v>
      </c>
      <c r="B254516" s="1" t="s">
        <v>253564</v>
      </c>
      <c r="C254516" s="1" t="s">
        <v>60</v>
      </c>
    </row>
    <row r="254517" spans="1:3" x14ac:dyDescent="0.2">
      <c r="A254517" s="1">
        <v>388440</v>
      </c>
      <c r="B254517" s="1" t="s">
        <v>253565</v>
      </c>
      <c r="C254517" s="1" t="s">
        <v>60</v>
      </c>
    </row>
    <row r="254518" spans="1:3" x14ac:dyDescent="0.2">
      <c r="A254518" s="1">
        <v>388441</v>
      </c>
      <c r="B254518" s="1" t="s">
        <v>253566</v>
      </c>
      <c r="C254518" s="1" t="s">
        <v>60</v>
      </c>
    </row>
    <row r="254519" spans="1:3" x14ac:dyDescent="0.2">
      <c r="A254519" s="1">
        <v>388442</v>
      </c>
      <c r="B254519" s="1" t="s">
        <v>253567</v>
      </c>
      <c r="C254519" s="1" t="s">
        <v>60</v>
      </c>
    </row>
    <row r="254520" spans="1:3" x14ac:dyDescent="0.2">
      <c r="A254520" s="1">
        <v>388443</v>
      </c>
      <c r="B254520" s="1" t="s">
        <v>253568</v>
      </c>
      <c r="C254520" s="1" t="s">
        <v>60</v>
      </c>
    </row>
    <row r="254521" spans="1:3" x14ac:dyDescent="0.2">
      <c r="A254521" s="1">
        <v>388444</v>
      </c>
      <c r="B254521" s="1" t="s">
        <v>253569</v>
      </c>
      <c r="C254521" s="1" t="s">
        <v>60</v>
      </c>
    </row>
    <row r="254522" spans="1:3" x14ac:dyDescent="0.2">
      <c r="A254522" s="1">
        <v>388445</v>
      </c>
      <c r="B254522" s="1" t="s">
        <v>253570</v>
      </c>
      <c r="C254522" s="1" t="s">
        <v>60</v>
      </c>
    </row>
    <row r="254523" spans="1:3" x14ac:dyDescent="0.2">
      <c r="A254523" s="1">
        <v>388446</v>
      </c>
      <c r="B254523" s="1" t="s">
        <v>253571</v>
      </c>
      <c r="C254523" s="1" t="s">
        <v>60</v>
      </c>
    </row>
    <row r="254524" spans="1:3" x14ac:dyDescent="0.2">
      <c r="A254524" s="1">
        <v>388447</v>
      </c>
      <c r="B254524" s="1" t="s">
        <v>253572</v>
      </c>
      <c r="C254524" s="1" t="s">
        <v>60</v>
      </c>
    </row>
    <row r="254525" spans="1:3" x14ac:dyDescent="0.2">
      <c r="A254525" s="1">
        <v>388448</v>
      </c>
      <c r="B254525" s="1" t="s">
        <v>253573</v>
      </c>
      <c r="C254525" s="1" t="s">
        <v>60</v>
      </c>
    </row>
    <row r="254526" spans="1:3" x14ac:dyDescent="0.2">
      <c r="A254526" s="1">
        <v>388449</v>
      </c>
      <c r="B254526" s="1" t="s">
        <v>253574</v>
      </c>
      <c r="C254526" s="1" t="s">
        <v>60</v>
      </c>
    </row>
    <row r="254527" spans="1:3" x14ac:dyDescent="0.2">
      <c r="A254527" s="1">
        <v>388450</v>
      </c>
      <c r="B254527" s="1" t="s">
        <v>253575</v>
      </c>
      <c r="C254527" s="1" t="s">
        <v>60</v>
      </c>
    </row>
    <row r="254528" spans="1:3" x14ac:dyDescent="0.2">
      <c r="A254528" s="1">
        <v>388451</v>
      </c>
      <c r="B254528" s="1" t="s">
        <v>253576</v>
      </c>
      <c r="C254528" s="1" t="s">
        <v>60</v>
      </c>
    </row>
    <row r="254529" spans="1:3" x14ac:dyDescent="0.2">
      <c r="A254529" s="1">
        <v>388452</v>
      </c>
      <c r="B254529" s="1" t="s">
        <v>253577</v>
      </c>
      <c r="C254529" s="1" t="s">
        <v>60</v>
      </c>
    </row>
    <row r="254530" spans="1:3" x14ac:dyDescent="0.2">
      <c r="A254530" s="1">
        <v>388453</v>
      </c>
      <c r="B254530" s="1" t="s">
        <v>253578</v>
      </c>
      <c r="C254530" s="1" t="s">
        <v>60</v>
      </c>
    </row>
    <row r="254531" spans="1:3" x14ac:dyDescent="0.2">
      <c r="A254531" s="1">
        <v>388454</v>
      </c>
      <c r="B254531" s="1" t="s">
        <v>253579</v>
      </c>
      <c r="C254531" s="1" t="s">
        <v>60</v>
      </c>
    </row>
    <row r="254532" spans="1:3" x14ac:dyDescent="0.2">
      <c r="A254532" s="1">
        <v>388455</v>
      </c>
      <c r="B254532" s="1" t="s">
        <v>253580</v>
      </c>
      <c r="C254532" s="1" t="s">
        <v>60</v>
      </c>
    </row>
    <row r="254533" spans="1:3" x14ac:dyDescent="0.2">
      <c r="A254533" s="1">
        <v>388456</v>
      </c>
      <c r="B254533" s="1" t="s">
        <v>253581</v>
      </c>
      <c r="C254533" s="1" t="s">
        <v>60</v>
      </c>
    </row>
    <row r="254534" spans="1:3" x14ac:dyDescent="0.2">
      <c r="A254534" s="1">
        <v>388457</v>
      </c>
      <c r="B254534" s="1" t="s">
        <v>253582</v>
      </c>
      <c r="C254534" s="1" t="s">
        <v>60</v>
      </c>
    </row>
    <row r="254535" spans="1:3" x14ac:dyDescent="0.2">
      <c r="A254535" s="1">
        <v>388458</v>
      </c>
      <c r="B254535" s="1" t="s">
        <v>253583</v>
      </c>
      <c r="C254535" s="1" t="s">
        <v>60</v>
      </c>
    </row>
    <row r="254536" spans="1:3" x14ac:dyDescent="0.2">
      <c r="A254536" s="1">
        <v>388459</v>
      </c>
      <c r="B254536" s="1" t="s">
        <v>253584</v>
      </c>
      <c r="C254536" s="1" t="s">
        <v>60</v>
      </c>
    </row>
    <row r="254537" spans="1:3" x14ac:dyDescent="0.2">
      <c r="A254537" s="1">
        <v>388460</v>
      </c>
      <c r="B254537" s="1" t="s">
        <v>253585</v>
      </c>
      <c r="C254537" s="1" t="s">
        <v>60</v>
      </c>
    </row>
    <row r="254538" spans="1:3" x14ac:dyDescent="0.2">
      <c r="A254538" s="1">
        <v>388461</v>
      </c>
      <c r="B254538" s="1" t="s">
        <v>253586</v>
      </c>
      <c r="C254538" s="1" t="s">
        <v>60</v>
      </c>
    </row>
    <row r="254539" spans="1:3" x14ac:dyDescent="0.2">
      <c r="A254539" s="1">
        <v>388462</v>
      </c>
      <c r="B254539" s="1" t="s">
        <v>253587</v>
      </c>
      <c r="C254539" s="1" t="s">
        <v>60</v>
      </c>
    </row>
    <row r="254540" spans="1:3" x14ac:dyDescent="0.2">
      <c r="A254540" s="1">
        <v>388463</v>
      </c>
      <c r="B254540" s="1" t="s">
        <v>253588</v>
      </c>
      <c r="C254540" s="1" t="s">
        <v>60</v>
      </c>
    </row>
    <row r="254541" spans="1:3" x14ac:dyDescent="0.2">
      <c r="A254541" s="1">
        <v>388464</v>
      </c>
      <c r="B254541" s="1" t="s">
        <v>253589</v>
      </c>
      <c r="C254541" s="1" t="s">
        <v>60</v>
      </c>
    </row>
    <row r="254542" spans="1:3" x14ac:dyDescent="0.2">
      <c r="A254542" s="1">
        <v>388465</v>
      </c>
      <c r="B254542" s="1" t="s">
        <v>253590</v>
      </c>
      <c r="C254542" s="1" t="s">
        <v>60</v>
      </c>
    </row>
    <row r="254543" spans="1:3" x14ac:dyDescent="0.2">
      <c r="A254543" s="1">
        <v>388466</v>
      </c>
      <c r="B254543" s="1" t="s">
        <v>253591</v>
      </c>
      <c r="C254543" s="1" t="s">
        <v>60</v>
      </c>
    </row>
    <row r="254544" spans="1:3" x14ac:dyDescent="0.2">
      <c r="A254544" s="1">
        <v>388467</v>
      </c>
      <c r="B254544" s="1" t="s">
        <v>253592</v>
      </c>
      <c r="C254544" s="1" t="s">
        <v>60</v>
      </c>
    </row>
    <row r="254545" spans="1:3" x14ac:dyDescent="0.2">
      <c r="A254545" s="1">
        <v>388468</v>
      </c>
      <c r="B254545" s="1" t="s">
        <v>253593</v>
      </c>
      <c r="C254545" s="1" t="s">
        <v>60</v>
      </c>
    </row>
    <row r="254546" spans="1:3" x14ac:dyDescent="0.2">
      <c r="A254546" s="1">
        <v>388469</v>
      </c>
      <c r="B254546" s="1" t="s">
        <v>253594</v>
      </c>
      <c r="C254546" s="1" t="s">
        <v>60</v>
      </c>
    </row>
    <row r="254547" spans="1:3" x14ac:dyDescent="0.2">
      <c r="A254547" s="1">
        <v>388470</v>
      </c>
      <c r="B254547" s="1" t="s">
        <v>253595</v>
      </c>
      <c r="C254547" s="1" t="s">
        <v>60</v>
      </c>
    </row>
    <row r="254548" spans="1:3" x14ac:dyDescent="0.2">
      <c r="A254548" s="1">
        <v>388471</v>
      </c>
      <c r="B254548" s="1" t="s">
        <v>253596</v>
      </c>
      <c r="C254548" s="1" t="s">
        <v>60</v>
      </c>
    </row>
    <row r="254549" spans="1:3" x14ac:dyDescent="0.2">
      <c r="A254549" s="1">
        <v>388472</v>
      </c>
      <c r="B254549" s="1" t="s">
        <v>253597</v>
      </c>
      <c r="C254549" s="1" t="s">
        <v>60</v>
      </c>
    </row>
    <row r="254550" spans="1:3" x14ac:dyDescent="0.2">
      <c r="A254550" s="1">
        <v>388473</v>
      </c>
      <c r="B254550" s="1" t="s">
        <v>253598</v>
      </c>
      <c r="C254550" s="1" t="s">
        <v>307</v>
      </c>
    </row>
    <row r="254551" spans="1:3" x14ac:dyDescent="0.2">
      <c r="A254551" s="1">
        <v>388474</v>
      </c>
      <c r="B254551" s="1" t="s">
        <v>253599</v>
      </c>
      <c r="C254551" s="1" t="s">
        <v>60</v>
      </c>
    </row>
    <row r="254552" spans="1:3" x14ac:dyDescent="0.2">
      <c r="A254552" s="1">
        <v>388475</v>
      </c>
      <c r="B254552" s="1" t="s">
        <v>253600</v>
      </c>
      <c r="C254552" s="1" t="s">
        <v>60</v>
      </c>
    </row>
    <row r="254553" spans="1:3" x14ac:dyDescent="0.2">
      <c r="A254553" s="1">
        <v>388476</v>
      </c>
      <c r="B254553" s="1" t="s">
        <v>253601</v>
      </c>
      <c r="C254553" s="1" t="s">
        <v>5</v>
      </c>
    </row>
    <row r="254554" spans="1:3" x14ac:dyDescent="0.2">
      <c r="A254554" s="1">
        <v>388477</v>
      </c>
      <c r="B254554" s="1" t="s">
        <v>253602</v>
      </c>
      <c r="C254554" s="1" t="s">
        <v>60</v>
      </c>
    </row>
    <row r="254555" spans="1:3" x14ac:dyDescent="0.2">
      <c r="A254555" s="1">
        <v>388478</v>
      </c>
      <c r="B254555" s="1" t="s">
        <v>253603</v>
      </c>
      <c r="C254555" s="1" t="s">
        <v>5</v>
      </c>
    </row>
    <row r="254556" spans="1:3" x14ac:dyDescent="0.2">
      <c r="A254556" s="1">
        <v>388480</v>
      </c>
      <c r="B254556" s="1" t="s">
        <v>253604</v>
      </c>
      <c r="C254556" s="1" t="s">
        <v>5</v>
      </c>
    </row>
    <row r="254557" spans="1:3" x14ac:dyDescent="0.2">
      <c r="A254557" s="1">
        <v>388481</v>
      </c>
      <c r="B254557" s="1" t="s">
        <v>253605</v>
      </c>
      <c r="C254557" s="1" t="s">
        <v>5</v>
      </c>
    </row>
    <row r="254558" spans="1:3" x14ac:dyDescent="0.2">
      <c r="A254558" s="1">
        <v>388482</v>
      </c>
      <c r="B254558" s="1" t="s">
        <v>253606</v>
      </c>
      <c r="C254558" s="1" t="s">
        <v>5</v>
      </c>
    </row>
    <row r="254559" spans="1:3" x14ac:dyDescent="0.2">
      <c r="A254559" s="1">
        <v>388483</v>
      </c>
      <c r="B254559" s="1" t="s">
        <v>253607</v>
      </c>
      <c r="C254559" s="1" t="s">
        <v>5</v>
      </c>
    </row>
    <row r="254560" spans="1:3" x14ac:dyDescent="0.2">
      <c r="A254560" s="1">
        <v>388484</v>
      </c>
      <c r="B254560" s="1" t="s">
        <v>253608</v>
      </c>
      <c r="C254560" s="1" t="s">
        <v>60</v>
      </c>
    </row>
    <row r="254561" spans="1:3" x14ac:dyDescent="0.2">
      <c r="A254561" s="1">
        <v>388485</v>
      </c>
      <c r="B254561" s="1" t="s">
        <v>253609</v>
      </c>
      <c r="C254561" s="1" t="s">
        <v>60</v>
      </c>
    </row>
    <row r="254562" spans="1:3" x14ac:dyDescent="0.2">
      <c r="A254562" s="1">
        <v>388486</v>
      </c>
      <c r="B254562" s="1" t="s">
        <v>253610</v>
      </c>
      <c r="C254562" s="1" t="s">
        <v>60</v>
      </c>
    </row>
    <row r="254563" spans="1:3" x14ac:dyDescent="0.2">
      <c r="A254563" s="1">
        <v>388487</v>
      </c>
      <c r="B254563" s="1" t="s">
        <v>253611</v>
      </c>
      <c r="C254563" s="1" t="s">
        <v>60</v>
      </c>
    </row>
    <row r="254564" spans="1:3" x14ac:dyDescent="0.2">
      <c r="A254564" s="1">
        <v>388488</v>
      </c>
      <c r="B254564" s="1" t="s">
        <v>253612</v>
      </c>
      <c r="C254564" s="1" t="s">
        <v>60</v>
      </c>
    </row>
    <row r="254565" spans="1:3" x14ac:dyDescent="0.2">
      <c r="A254565" s="1">
        <v>388489</v>
      </c>
      <c r="B254565" s="1" t="s">
        <v>253613</v>
      </c>
      <c r="C254565" s="1" t="s">
        <v>5</v>
      </c>
    </row>
    <row r="254566" spans="1:3" x14ac:dyDescent="0.2">
      <c r="A254566" s="1">
        <v>388490</v>
      </c>
      <c r="B254566" s="1" t="s">
        <v>253614</v>
      </c>
      <c r="C254566" s="1" t="s">
        <v>60</v>
      </c>
    </row>
    <row r="254567" spans="1:3" x14ac:dyDescent="0.2">
      <c r="A254567" s="1">
        <v>388491</v>
      </c>
      <c r="B254567" s="1" t="s">
        <v>253615</v>
      </c>
      <c r="C254567" s="1" t="s">
        <v>60</v>
      </c>
    </row>
    <row r="254568" spans="1:3" x14ac:dyDescent="0.2">
      <c r="A254568" s="1">
        <v>388492</v>
      </c>
      <c r="B254568" s="1" t="s">
        <v>253616</v>
      </c>
      <c r="C254568" s="1" t="s">
        <v>60</v>
      </c>
    </row>
    <row r="254569" spans="1:3" x14ac:dyDescent="0.2">
      <c r="A254569" s="1">
        <v>388493</v>
      </c>
      <c r="B254569" s="1" t="s">
        <v>253617</v>
      </c>
      <c r="C254569" s="1" t="s">
        <v>60</v>
      </c>
    </row>
    <row r="254570" spans="1:3" x14ac:dyDescent="0.2">
      <c r="A254570" s="1">
        <v>388494</v>
      </c>
      <c r="B254570" s="1" t="s">
        <v>253618</v>
      </c>
      <c r="C254570" s="1" t="s">
        <v>60</v>
      </c>
    </row>
    <row r="254571" spans="1:3" x14ac:dyDescent="0.2">
      <c r="A254571" s="1">
        <v>388495</v>
      </c>
      <c r="B254571" s="1" t="s">
        <v>253619</v>
      </c>
      <c r="C254571" s="1" t="s">
        <v>60</v>
      </c>
    </row>
    <row r="254572" spans="1:3" x14ac:dyDescent="0.2">
      <c r="A254572" s="1">
        <v>388498</v>
      </c>
      <c r="B254572" s="1" t="s">
        <v>253620</v>
      </c>
      <c r="C254572" s="1" t="s">
        <v>307</v>
      </c>
    </row>
    <row r="254573" spans="1:3" x14ac:dyDescent="0.2">
      <c r="A254573" s="1">
        <v>388499</v>
      </c>
      <c r="B254573" s="1" t="s">
        <v>253621</v>
      </c>
      <c r="C254573" s="1" t="s">
        <v>5</v>
      </c>
    </row>
    <row r="254574" spans="1:3" x14ac:dyDescent="0.2">
      <c r="A254574" s="1">
        <v>388501</v>
      </c>
      <c r="B254574" s="1" t="s">
        <v>253622</v>
      </c>
      <c r="C254574" s="1" t="s">
        <v>307</v>
      </c>
    </row>
    <row r="254575" spans="1:3" x14ac:dyDescent="0.2">
      <c r="A254575" s="1">
        <v>388502</v>
      </c>
      <c r="B254575" s="1" t="s">
        <v>253623</v>
      </c>
      <c r="C254575" s="1" t="s">
        <v>5</v>
      </c>
    </row>
    <row r="254576" spans="1:3" x14ac:dyDescent="0.2">
      <c r="A254576" s="1">
        <v>388503</v>
      </c>
      <c r="B254576" s="1" t="s">
        <v>253624</v>
      </c>
      <c r="C254576" s="1" t="s">
        <v>307</v>
      </c>
    </row>
    <row r="254577" spans="1:3" x14ac:dyDescent="0.2">
      <c r="A254577" s="1">
        <v>388504</v>
      </c>
      <c r="B254577" s="1" t="s">
        <v>253625</v>
      </c>
      <c r="C254577" s="1" t="s">
        <v>5</v>
      </c>
    </row>
    <row r="254578" spans="1:3" x14ac:dyDescent="0.2">
      <c r="A254578" s="1">
        <v>388505</v>
      </c>
      <c r="B254578" s="1" t="s">
        <v>253626</v>
      </c>
      <c r="C254578" s="1" t="s">
        <v>5</v>
      </c>
    </row>
    <row r="254579" spans="1:3" x14ac:dyDescent="0.2">
      <c r="A254579" s="1">
        <v>388506</v>
      </c>
      <c r="B254579" s="1" t="s">
        <v>253627</v>
      </c>
      <c r="C254579" s="1" t="s">
        <v>307</v>
      </c>
    </row>
    <row r="254580" spans="1:3" x14ac:dyDescent="0.2">
      <c r="A254580" s="1">
        <v>388507</v>
      </c>
      <c r="B254580" s="1" t="s">
        <v>253628</v>
      </c>
      <c r="C254580" s="1" t="s">
        <v>307</v>
      </c>
    </row>
    <row r="254581" spans="1:3" x14ac:dyDescent="0.2">
      <c r="A254581" s="1">
        <v>388508</v>
      </c>
      <c r="B254581" s="1" t="s">
        <v>253629</v>
      </c>
      <c r="C254581" s="1" t="s">
        <v>5</v>
      </c>
    </row>
    <row r="254582" spans="1:3" x14ac:dyDescent="0.2">
      <c r="A254582" s="1">
        <v>388509</v>
      </c>
      <c r="B254582" s="1" t="s">
        <v>253630</v>
      </c>
      <c r="C254582" s="1" t="s">
        <v>60</v>
      </c>
    </row>
    <row r="254583" spans="1:3" x14ac:dyDescent="0.2">
      <c r="A254583" s="1">
        <v>388510</v>
      </c>
      <c r="B254583" s="1" t="s">
        <v>253631</v>
      </c>
      <c r="C254583" s="1" t="s">
        <v>5</v>
      </c>
    </row>
    <row r="254584" spans="1:3" x14ac:dyDescent="0.2">
      <c r="A254584" s="1">
        <v>388511</v>
      </c>
      <c r="B254584" s="1" t="s">
        <v>253632</v>
      </c>
      <c r="C254584" s="1" t="s">
        <v>307</v>
      </c>
    </row>
    <row r="254585" spans="1:3" x14ac:dyDescent="0.2">
      <c r="A254585" s="1">
        <v>388512</v>
      </c>
      <c r="B254585" s="1" t="s">
        <v>253633</v>
      </c>
      <c r="C254585" s="1" t="s">
        <v>5</v>
      </c>
    </row>
    <row r="254586" spans="1:3" x14ac:dyDescent="0.2">
      <c r="A254586" s="1">
        <v>388513</v>
      </c>
      <c r="B254586" s="1" t="s">
        <v>253634</v>
      </c>
      <c r="C254586" s="1" t="s">
        <v>5</v>
      </c>
    </row>
    <row r="254587" spans="1:3" x14ac:dyDescent="0.2">
      <c r="A254587" s="1">
        <v>388514</v>
      </c>
      <c r="B254587" s="1" t="s">
        <v>253635</v>
      </c>
      <c r="C254587" s="1" t="s">
        <v>307</v>
      </c>
    </row>
    <row r="254588" spans="1:3" x14ac:dyDescent="0.2">
      <c r="A254588" s="1">
        <v>388515</v>
      </c>
      <c r="B254588" s="1" t="s">
        <v>253636</v>
      </c>
      <c r="C254588" s="1" t="s">
        <v>307</v>
      </c>
    </row>
    <row r="254589" spans="1:3" x14ac:dyDescent="0.2">
      <c r="A254589" s="1">
        <v>388516</v>
      </c>
      <c r="B254589" s="1" t="s">
        <v>253637</v>
      </c>
      <c r="C254589" s="1" t="s">
        <v>307</v>
      </c>
    </row>
    <row r="254590" spans="1:3" x14ac:dyDescent="0.2">
      <c r="A254590" s="1">
        <v>388517</v>
      </c>
      <c r="B254590" s="1" t="s">
        <v>253638</v>
      </c>
      <c r="C254590" s="1" t="s">
        <v>5</v>
      </c>
    </row>
    <row r="254591" spans="1:3" x14ac:dyDescent="0.2">
      <c r="A254591" s="1">
        <v>388518</v>
      </c>
      <c r="B254591" s="1" t="s">
        <v>253639</v>
      </c>
      <c r="C254591" s="1" t="s">
        <v>60</v>
      </c>
    </row>
    <row r="254592" spans="1:3" x14ac:dyDescent="0.2">
      <c r="A254592" s="1">
        <v>388519</v>
      </c>
      <c r="B254592" s="1" t="s">
        <v>253640</v>
      </c>
      <c r="C254592" s="1" t="s">
        <v>307</v>
      </c>
    </row>
    <row r="254593" spans="1:3" x14ac:dyDescent="0.2">
      <c r="A254593" s="1">
        <v>388520</v>
      </c>
      <c r="B254593" s="1" t="s">
        <v>253641</v>
      </c>
      <c r="C254593" s="1" t="s">
        <v>60</v>
      </c>
    </row>
    <row r="254594" spans="1:3" x14ac:dyDescent="0.2">
      <c r="A254594" s="1">
        <v>388521</v>
      </c>
      <c r="B254594" s="1" t="s">
        <v>253642</v>
      </c>
      <c r="C254594" s="1" t="s">
        <v>60</v>
      </c>
    </row>
    <row r="254595" spans="1:3" x14ac:dyDescent="0.2">
      <c r="A254595" s="1">
        <v>388522</v>
      </c>
      <c r="B254595" s="1" t="s">
        <v>253643</v>
      </c>
      <c r="C254595" s="1" t="s">
        <v>60</v>
      </c>
    </row>
    <row r="254596" spans="1:3" x14ac:dyDescent="0.2">
      <c r="A254596" s="1">
        <v>388523</v>
      </c>
      <c r="B254596" s="1" t="s">
        <v>253644</v>
      </c>
      <c r="C254596" s="1" t="s">
        <v>60</v>
      </c>
    </row>
    <row r="254597" spans="1:3" x14ac:dyDescent="0.2">
      <c r="A254597" s="1">
        <v>388524</v>
      </c>
      <c r="B254597" s="1" t="s">
        <v>253645</v>
      </c>
      <c r="C254597" s="1" t="s">
        <v>60</v>
      </c>
    </row>
    <row r="254598" spans="1:3" x14ac:dyDescent="0.2">
      <c r="A254598" s="1">
        <v>388525</v>
      </c>
      <c r="B254598" s="1" t="s">
        <v>253646</v>
      </c>
      <c r="C254598" s="1" t="s">
        <v>60</v>
      </c>
    </row>
    <row r="254599" spans="1:3" x14ac:dyDescent="0.2">
      <c r="A254599" s="1">
        <v>388526</v>
      </c>
      <c r="B254599" s="1" t="s">
        <v>253647</v>
      </c>
      <c r="C254599" s="1" t="s">
        <v>60</v>
      </c>
    </row>
    <row r="254600" spans="1:3" x14ac:dyDescent="0.2">
      <c r="A254600" s="1">
        <v>388527</v>
      </c>
      <c r="B254600" s="1" t="s">
        <v>253648</v>
      </c>
      <c r="C254600" s="1" t="s">
        <v>60</v>
      </c>
    </row>
    <row r="254601" spans="1:3" x14ac:dyDescent="0.2">
      <c r="A254601" s="1">
        <v>388528</v>
      </c>
      <c r="B254601" s="1" t="s">
        <v>253649</v>
      </c>
      <c r="C254601" s="1" t="s">
        <v>60</v>
      </c>
    </row>
    <row r="254602" spans="1:3" x14ac:dyDescent="0.2">
      <c r="A254602" s="1">
        <v>388529</v>
      </c>
      <c r="B254602" s="1" t="s">
        <v>253650</v>
      </c>
      <c r="C254602" s="1" t="s">
        <v>60</v>
      </c>
    </row>
    <row r="254603" spans="1:3" x14ac:dyDescent="0.2">
      <c r="A254603" s="1">
        <v>388530</v>
      </c>
      <c r="B254603" s="1" t="s">
        <v>253651</v>
      </c>
      <c r="C254603" s="1" t="s">
        <v>60</v>
      </c>
    </row>
    <row r="254604" spans="1:3" x14ac:dyDescent="0.2">
      <c r="A254604" s="1">
        <v>388531</v>
      </c>
      <c r="B254604" s="1" t="s">
        <v>253652</v>
      </c>
      <c r="C254604" s="1" t="s">
        <v>60</v>
      </c>
    </row>
    <row r="254605" spans="1:3" x14ac:dyDescent="0.2">
      <c r="A254605" s="1">
        <v>388532</v>
      </c>
      <c r="B254605" s="1" t="s">
        <v>253653</v>
      </c>
      <c r="C254605" s="1" t="s">
        <v>60</v>
      </c>
    </row>
    <row r="254606" spans="1:3" x14ac:dyDescent="0.2">
      <c r="A254606" s="1">
        <v>388533</v>
      </c>
      <c r="B254606" s="1" t="s">
        <v>253654</v>
      </c>
      <c r="C254606" s="1" t="s">
        <v>60</v>
      </c>
    </row>
    <row r="254607" spans="1:3" x14ac:dyDescent="0.2">
      <c r="A254607" s="1">
        <v>388534</v>
      </c>
      <c r="B254607" s="1" t="s">
        <v>253655</v>
      </c>
      <c r="C254607" s="1" t="s">
        <v>60</v>
      </c>
    </row>
    <row r="254608" spans="1:3" x14ac:dyDescent="0.2">
      <c r="A254608" s="1">
        <v>388535</v>
      </c>
      <c r="B254608" s="1" t="s">
        <v>253656</v>
      </c>
      <c r="C254608" s="1" t="s">
        <v>60</v>
      </c>
    </row>
    <row r="254609" spans="1:3" x14ac:dyDescent="0.2">
      <c r="A254609" s="1">
        <v>388536</v>
      </c>
      <c r="B254609" s="1" t="s">
        <v>253657</v>
      </c>
      <c r="C254609" s="1" t="s">
        <v>60</v>
      </c>
    </row>
    <row r="254610" spans="1:3" x14ac:dyDescent="0.2">
      <c r="A254610" s="1">
        <v>388537</v>
      </c>
      <c r="B254610" s="1" t="s">
        <v>253658</v>
      </c>
      <c r="C254610" s="1" t="s">
        <v>60</v>
      </c>
    </row>
    <row r="254611" spans="1:3" x14ac:dyDescent="0.2">
      <c r="A254611" s="1">
        <v>388538</v>
      </c>
      <c r="B254611" s="1" t="s">
        <v>253659</v>
      </c>
      <c r="C254611" s="1" t="s">
        <v>60</v>
      </c>
    </row>
    <row r="254612" spans="1:3" x14ac:dyDescent="0.2">
      <c r="A254612" s="1">
        <v>388539</v>
      </c>
      <c r="B254612" s="1" t="s">
        <v>253660</v>
      </c>
      <c r="C254612" s="1" t="s">
        <v>60</v>
      </c>
    </row>
    <row r="254613" spans="1:3" x14ac:dyDescent="0.2">
      <c r="A254613" s="1">
        <v>388540</v>
      </c>
      <c r="B254613" s="1" t="s">
        <v>253661</v>
      </c>
      <c r="C254613" s="1" t="s">
        <v>60</v>
      </c>
    </row>
    <row r="254614" spans="1:3" x14ac:dyDescent="0.2">
      <c r="A254614" s="1">
        <v>388541</v>
      </c>
      <c r="B254614" s="1" t="s">
        <v>253662</v>
      </c>
      <c r="C254614" s="1" t="s">
        <v>60</v>
      </c>
    </row>
    <row r="254615" spans="1:3" x14ac:dyDescent="0.2">
      <c r="A254615" s="1">
        <v>388542</v>
      </c>
      <c r="B254615" s="1" t="s">
        <v>253663</v>
      </c>
      <c r="C254615" s="1" t="s">
        <v>60</v>
      </c>
    </row>
    <row r="254616" spans="1:3" x14ac:dyDescent="0.2">
      <c r="A254616" s="1">
        <v>388543</v>
      </c>
      <c r="B254616" s="1" t="s">
        <v>253664</v>
      </c>
      <c r="C254616" s="1" t="s">
        <v>60</v>
      </c>
    </row>
    <row r="254617" spans="1:3" x14ac:dyDescent="0.2">
      <c r="A254617" s="1">
        <v>388544</v>
      </c>
      <c r="B254617" s="1" t="s">
        <v>253665</v>
      </c>
      <c r="C254617" s="1" t="s">
        <v>60</v>
      </c>
    </row>
    <row r="254618" spans="1:3" x14ac:dyDescent="0.2">
      <c r="A254618" s="1">
        <v>388545</v>
      </c>
      <c r="B254618" s="1" t="s">
        <v>253666</v>
      </c>
      <c r="C254618" s="1" t="s">
        <v>60</v>
      </c>
    </row>
    <row r="254619" spans="1:3" x14ac:dyDescent="0.2">
      <c r="A254619" s="1">
        <v>388546</v>
      </c>
      <c r="B254619" s="1" t="s">
        <v>253667</v>
      </c>
      <c r="C254619" s="1" t="s">
        <v>60</v>
      </c>
    </row>
    <row r="254620" spans="1:3" x14ac:dyDescent="0.2">
      <c r="A254620" s="1">
        <v>388547</v>
      </c>
      <c r="B254620" s="1" t="s">
        <v>253668</v>
      </c>
      <c r="C254620" s="1" t="s">
        <v>60</v>
      </c>
    </row>
    <row r="254621" spans="1:3" x14ac:dyDescent="0.2">
      <c r="A254621" s="1">
        <v>388548</v>
      </c>
      <c r="B254621" s="1" t="s">
        <v>253669</v>
      </c>
      <c r="C254621" s="1" t="s">
        <v>60</v>
      </c>
    </row>
    <row r="254622" spans="1:3" x14ac:dyDescent="0.2">
      <c r="A254622" s="1">
        <v>388549</v>
      </c>
      <c r="B254622" s="1" t="s">
        <v>253670</v>
      </c>
      <c r="C254622" s="1" t="s">
        <v>60</v>
      </c>
    </row>
    <row r="254623" spans="1:3" x14ac:dyDescent="0.2">
      <c r="A254623" s="1">
        <v>388550</v>
      </c>
      <c r="B254623" s="1" t="s">
        <v>253671</v>
      </c>
      <c r="C254623" s="1" t="s">
        <v>60</v>
      </c>
    </row>
    <row r="254624" spans="1:3" x14ac:dyDescent="0.2">
      <c r="A254624" s="1">
        <v>388551</v>
      </c>
      <c r="B254624" s="1" t="s">
        <v>253672</v>
      </c>
      <c r="C254624" s="1" t="s">
        <v>60</v>
      </c>
    </row>
    <row r="254625" spans="1:3" x14ac:dyDescent="0.2">
      <c r="A254625" s="1">
        <v>388552</v>
      </c>
      <c r="B254625" s="1" t="s">
        <v>253673</v>
      </c>
      <c r="C254625" s="1" t="s">
        <v>60</v>
      </c>
    </row>
    <row r="254626" spans="1:3" x14ac:dyDescent="0.2">
      <c r="A254626" s="1">
        <v>388553</v>
      </c>
      <c r="B254626" s="1" t="s">
        <v>253674</v>
      </c>
      <c r="C254626" s="1" t="s">
        <v>60</v>
      </c>
    </row>
    <row r="254627" spans="1:3" x14ac:dyDescent="0.2">
      <c r="A254627" s="1">
        <v>388554</v>
      </c>
      <c r="B254627" s="1" t="s">
        <v>253675</v>
      </c>
      <c r="C254627" s="1" t="s">
        <v>60</v>
      </c>
    </row>
    <row r="254628" spans="1:3" x14ac:dyDescent="0.2">
      <c r="A254628" s="1">
        <v>388555</v>
      </c>
      <c r="B254628" s="1" t="s">
        <v>253676</v>
      </c>
      <c r="C254628" s="1" t="s">
        <v>60</v>
      </c>
    </row>
    <row r="254629" spans="1:3" x14ac:dyDescent="0.2">
      <c r="A254629" s="1">
        <v>388556</v>
      </c>
      <c r="B254629" s="1" t="s">
        <v>253677</v>
      </c>
      <c r="C254629" s="1" t="s">
        <v>60</v>
      </c>
    </row>
    <row r="254630" spans="1:3" x14ac:dyDescent="0.2">
      <c r="A254630" s="1">
        <v>388557</v>
      </c>
      <c r="B254630" s="1" t="s">
        <v>253678</v>
      </c>
      <c r="C254630" s="1" t="s">
        <v>60</v>
      </c>
    </row>
    <row r="254631" spans="1:3" x14ac:dyDescent="0.2">
      <c r="A254631" s="1">
        <v>388558</v>
      </c>
      <c r="B254631" s="1" t="s">
        <v>253679</v>
      </c>
      <c r="C254631" s="1" t="s">
        <v>60</v>
      </c>
    </row>
    <row r="254632" spans="1:3" x14ac:dyDescent="0.2">
      <c r="A254632" s="1">
        <v>388559</v>
      </c>
      <c r="B254632" s="1" t="s">
        <v>253680</v>
      </c>
      <c r="C254632" s="1" t="s">
        <v>60</v>
      </c>
    </row>
    <row r="254633" spans="1:3" x14ac:dyDescent="0.2">
      <c r="A254633" s="1">
        <v>388560</v>
      </c>
      <c r="B254633" s="1" t="s">
        <v>253681</v>
      </c>
      <c r="C254633" s="1" t="s">
        <v>60</v>
      </c>
    </row>
    <row r="254634" spans="1:3" x14ac:dyDescent="0.2">
      <c r="A254634" s="1">
        <v>388561</v>
      </c>
      <c r="B254634" s="1" t="s">
        <v>253682</v>
      </c>
      <c r="C254634" s="1" t="s">
        <v>60</v>
      </c>
    </row>
    <row r="254635" spans="1:3" x14ac:dyDescent="0.2">
      <c r="A254635" s="1">
        <v>388562</v>
      </c>
      <c r="B254635" s="1" t="s">
        <v>253683</v>
      </c>
      <c r="C254635" s="1" t="s">
        <v>60</v>
      </c>
    </row>
    <row r="254636" spans="1:3" x14ac:dyDescent="0.2">
      <c r="A254636" s="1">
        <v>388563</v>
      </c>
      <c r="B254636" s="1" t="s">
        <v>253684</v>
      </c>
      <c r="C254636" s="1" t="s">
        <v>60</v>
      </c>
    </row>
    <row r="254637" spans="1:3" x14ac:dyDescent="0.2">
      <c r="A254637" s="1">
        <v>388564</v>
      </c>
      <c r="B254637" s="1" t="s">
        <v>253685</v>
      </c>
      <c r="C254637" s="1" t="s">
        <v>60</v>
      </c>
    </row>
    <row r="254638" spans="1:3" x14ac:dyDescent="0.2">
      <c r="A254638" s="1">
        <v>388565</v>
      </c>
      <c r="B254638" s="1" t="s">
        <v>253686</v>
      </c>
      <c r="C254638" s="1" t="s">
        <v>60</v>
      </c>
    </row>
    <row r="254639" spans="1:3" x14ac:dyDescent="0.2">
      <c r="A254639" s="1">
        <v>388566</v>
      </c>
      <c r="B254639" s="1" t="s">
        <v>253687</v>
      </c>
      <c r="C254639" s="1" t="s">
        <v>60</v>
      </c>
    </row>
    <row r="254640" spans="1:3" x14ac:dyDescent="0.2">
      <c r="A254640" s="1">
        <v>388567</v>
      </c>
      <c r="B254640" s="1" t="s">
        <v>253688</v>
      </c>
      <c r="C254640" s="1" t="s">
        <v>60</v>
      </c>
    </row>
    <row r="254641" spans="1:3" x14ac:dyDescent="0.2">
      <c r="A254641" s="1">
        <v>388568</v>
      </c>
      <c r="B254641" s="1" t="s">
        <v>253689</v>
      </c>
      <c r="C254641" s="1" t="s">
        <v>60</v>
      </c>
    </row>
    <row r="254642" spans="1:3" x14ac:dyDescent="0.2">
      <c r="A254642" s="1">
        <v>388569</v>
      </c>
      <c r="B254642" s="1" t="s">
        <v>253690</v>
      </c>
      <c r="C254642" s="1" t="s">
        <v>60</v>
      </c>
    </row>
    <row r="254643" spans="1:3" x14ac:dyDescent="0.2">
      <c r="A254643" s="1">
        <v>388570</v>
      </c>
      <c r="B254643" s="1" t="s">
        <v>253691</v>
      </c>
      <c r="C254643" s="1" t="s">
        <v>60</v>
      </c>
    </row>
    <row r="254644" spans="1:3" x14ac:dyDescent="0.2">
      <c r="A254644" s="1">
        <v>388571</v>
      </c>
      <c r="B254644" s="1" t="s">
        <v>253692</v>
      </c>
      <c r="C254644" s="1" t="s">
        <v>60</v>
      </c>
    </row>
    <row r="254645" spans="1:3" x14ac:dyDescent="0.2">
      <c r="A254645" s="1">
        <v>388572</v>
      </c>
      <c r="B254645" s="1" t="s">
        <v>253693</v>
      </c>
      <c r="C254645" s="1" t="s">
        <v>60</v>
      </c>
    </row>
    <row r="254646" spans="1:3" x14ac:dyDescent="0.2">
      <c r="A254646" s="1">
        <v>388573</v>
      </c>
      <c r="B254646" s="1" t="s">
        <v>253694</v>
      </c>
      <c r="C254646" s="1" t="s">
        <v>60</v>
      </c>
    </row>
    <row r="254647" spans="1:3" x14ac:dyDescent="0.2">
      <c r="A254647" s="1">
        <v>388574</v>
      </c>
      <c r="B254647" s="1" t="s">
        <v>253695</v>
      </c>
      <c r="C254647" s="1" t="s">
        <v>60</v>
      </c>
    </row>
    <row r="254648" spans="1:3" x14ac:dyDescent="0.2">
      <c r="A254648" s="1">
        <v>388575</v>
      </c>
      <c r="B254648" s="1" t="s">
        <v>253696</v>
      </c>
      <c r="C254648" s="1" t="s">
        <v>60</v>
      </c>
    </row>
    <row r="254649" spans="1:3" x14ac:dyDescent="0.2">
      <c r="A254649" s="1">
        <v>388576</v>
      </c>
      <c r="B254649" s="1" t="s">
        <v>253697</v>
      </c>
      <c r="C254649" s="1" t="s">
        <v>60</v>
      </c>
    </row>
    <row r="254650" spans="1:3" x14ac:dyDescent="0.2">
      <c r="A254650" s="1">
        <v>388577</v>
      </c>
      <c r="B254650" s="1" t="s">
        <v>253698</v>
      </c>
      <c r="C254650" s="1" t="s">
        <v>60</v>
      </c>
    </row>
    <row r="254651" spans="1:3" x14ac:dyDescent="0.2">
      <c r="A254651" s="1">
        <v>388578</v>
      </c>
      <c r="B254651" s="1" t="s">
        <v>253699</v>
      </c>
      <c r="C254651" s="1" t="s">
        <v>60</v>
      </c>
    </row>
    <row r="254652" spans="1:3" x14ac:dyDescent="0.2">
      <c r="A254652" s="1">
        <v>388579</v>
      </c>
      <c r="B254652" s="1" t="s">
        <v>253700</v>
      </c>
      <c r="C254652" s="1" t="s">
        <v>60</v>
      </c>
    </row>
    <row r="254653" spans="1:3" x14ac:dyDescent="0.2">
      <c r="A254653" s="1">
        <v>388580</v>
      </c>
      <c r="B254653" s="1" t="s">
        <v>253701</v>
      </c>
      <c r="C254653" s="1" t="s">
        <v>60</v>
      </c>
    </row>
    <row r="254654" spans="1:3" x14ac:dyDescent="0.2">
      <c r="A254654" s="1">
        <v>388581</v>
      </c>
      <c r="B254654" s="1" t="s">
        <v>253702</v>
      </c>
      <c r="C254654" s="1" t="s">
        <v>60</v>
      </c>
    </row>
    <row r="254655" spans="1:3" x14ac:dyDescent="0.2">
      <c r="A254655" s="1">
        <v>388582</v>
      </c>
      <c r="B254655" s="1" t="s">
        <v>253703</v>
      </c>
      <c r="C254655" s="1" t="s">
        <v>60</v>
      </c>
    </row>
    <row r="254656" spans="1:3" x14ac:dyDescent="0.2">
      <c r="A254656" s="1">
        <v>388583</v>
      </c>
      <c r="B254656" s="1" t="s">
        <v>253704</v>
      </c>
      <c r="C254656" s="1" t="s">
        <v>60</v>
      </c>
    </row>
    <row r="254657" spans="1:3" x14ac:dyDescent="0.2">
      <c r="A254657" s="1">
        <v>388584</v>
      </c>
      <c r="B254657" s="1" t="s">
        <v>253705</v>
      </c>
      <c r="C254657" s="1" t="s">
        <v>60</v>
      </c>
    </row>
    <row r="254658" spans="1:3" x14ac:dyDescent="0.2">
      <c r="A254658" s="1">
        <v>388585</v>
      </c>
      <c r="B254658" s="1" t="s">
        <v>253706</v>
      </c>
      <c r="C254658" s="1" t="s">
        <v>60</v>
      </c>
    </row>
    <row r="254659" spans="1:3" x14ac:dyDescent="0.2">
      <c r="A254659" s="1">
        <v>388586</v>
      </c>
      <c r="B254659" s="1" t="s">
        <v>253707</v>
      </c>
      <c r="C254659" s="1" t="s">
        <v>60</v>
      </c>
    </row>
    <row r="254660" spans="1:3" x14ac:dyDescent="0.2">
      <c r="A254660" s="1">
        <v>388587</v>
      </c>
      <c r="B254660" s="1" t="s">
        <v>253708</v>
      </c>
      <c r="C254660" s="1" t="s">
        <v>60</v>
      </c>
    </row>
    <row r="254661" spans="1:3" x14ac:dyDescent="0.2">
      <c r="A254661" s="1">
        <v>388588</v>
      </c>
      <c r="B254661" s="1" t="s">
        <v>253709</v>
      </c>
      <c r="C254661" s="1" t="s">
        <v>60</v>
      </c>
    </row>
    <row r="254662" spans="1:3" x14ac:dyDescent="0.2">
      <c r="A254662" s="1">
        <v>388589</v>
      </c>
      <c r="B254662" s="1" t="s">
        <v>253710</v>
      </c>
      <c r="C254662" s="1" t="s">
        <v>60</v>
      </c>
    </row>
    <row r="254663" spans="1:3" x14ac:dyDescent="0.2">
      <c r="A254663" s="1">
        <v>388590</v>
      </c>
      <c r="B254663" s="1" t="s">
        <v>253711</v>
      </c>
      <c r="C254663" s="1" t="s">
        <v>60</v>
      </c>
    </row>
    <row r="254664" spans="1:3" x14ac:dyDescent="0.2">
      <c r="A254664" s="1">
        <v>388591</v>
      </c>
      <c r="B254664" s="1" t="s">
        <v>253712</v>
      </c>
      <c r="C254664" s="1" t="s">
        <v>60</v>
      </c>
    </row>
    <row r="254665" spans="1:3" x14ac:dyDescent="0.2">
      <c r="A254665" s="1">
        <v>388592</v>
      </c>
      <c r="B254665" s="1" t="s">
        <v>253713</v>
      </c>
      <c r="C254665" s="1" t="s">
        <v>60</v>
      </c>
    </row>
    <row r="254666" spans="1:3" x14ac:dyDescent="0.2">
      <c r="A254666" s="1">
        <v>388593</v>
      </c>
      <c r="B254666" s="1" t="s">
        <v>253714</v>
      </c>
      <c r="C254666" s="1" t="s">
        <v>60</v>
      </c>
    </row>
    <row r="254667" spans="1:3" x14ac:dyDescent="0.2">
      <c r="A254667" s="1">
        <v>388594</v>
      </c>
      <c r="B254667" s="1" t="s">
        <v>253715</v>
      </c>
      <c r="C254667" s="1" t="s">
        <v>60</v>
      </c>
    </row>
    <row r="254668" spans="1:3" x14ac:dyDescent="0.2">
      <c r="A254668" s="1">
        <v>388595</v>
      </c>
      <c r="B254668" s="1" t="s">
        <v>253716</v>
      </c>
      <c r="C254668" s="1" t="s">
        <v>60</v>
      </c>
    </row>
    <row r="254669" spans="1:3" x14ac:dyDescent="0.2">
      <c r="A254669" s="1">
        <v>388596</v>
      </c>
      <c r="B254669" s="1" t="s">
        <v>253717</v>
      </c>
      <c r="C254669" s="1" t="s">
        <v>60</v>
      </c>
    </row>
    <row r="254670" spans="1:3" x14ac:dyDescent="0.2">
      <c r="A254670" s="1">
        <v>388597</v>
      </c>
      <c r="B254670" s="1" t="s">
        <v>253718</v>
      </c>
      <c r="C254670" s="1" t="s">
        <v>60</v>
      </c>
    </row>
    <row r="254671" spans="1:3" x14ac:dyDescent="0.2">
      <c r="A254671" s="1">
        <v>388598</v>
      </c>
      <c r="B254671" s="1" t="s">
        <v>253719</v>
      </c>
      <c r="C254671" s="1" t="s">
        <v>60</v>
      </c>
    </row>
    <row r="254672" spans="1:3" x14ac:dyDescent="0.2">
      <c r="A254672" s="1">
        <v>388599</v>
      </c>
      <c r="B254672" s="1" t="s">
        <v>253720</v>
      </c>
      <c r="C254672" s="1" t="s">
        <v>60</v>
      </c>
    </row>
    <row r="254673" spans="1:3" x14ac:dyDescent="0.2">
      <c r="A254673" s="1">
        <v>388600</v>
      </c>
      <c r="B254673" s="1" t="s">
        <v>253721</v>
      </c>
      <c r="C254673" s="1" t="s">
        <v>60</v>
      </c>
    </row>
    <row r="254674" spans="1:3" x14ac:dyDescent="0.2">
      <c r="A254674" s="1">
        <v>388601</v>
      </c>
      <c r="B254674" s="1" t="s">
        <v>253722</v>
      </c>
      <c r="C254674" s="1" t="s">
        <v>60</v>
      </c>
    </row>
    <row r="254675" spans="1:3" x14ac:dyDescent="0.2">
      <c r="A254675" s="1">
        <v>388602</v>
      </c>
      <c r="B254675" s="1" t="s">
        <v>253723</v>
      </c>
      <c r="C254675" s="1" t="s">
        <v>60</v>
      </c>
    </row>
    <row r="254676" spans="1:3" x14ac:dyDescent="0.2">
      <c r="A254676" s="1">
        <v>388603</v>
      </c>
      <c r="B254676" s="1" t="s">
        <v>253724</v>
      </c>
      <c r="C254676" s="1" t="s">
        <v>60</v>
      </c>
    </row>
    <row r="254677" spans="1:3" x14ac:dyDescent="0.2">
      <c r="A254677" s="1">
        <v>388604</v>
      </c>
      <c r="B254677" s="1" t="s">
        <v>253725</v>
      </c>
      <c r="C254677" s="1" t="s">
        <v>60</v>
      </c>
    </row>
    <row r="254678" spans="1:3" x14ac:dyDescent="0.2">
      <c r="A254678" s="1">
        <v>388605</v>
      </c>
      <c r="B254678" s="1" t="s">
        <v>253726</v>
      </c>
      <c r="C254678" s="1" t="s">
        <v>60</v>
      </c>
    </row>
    <row r="254679" spans="1:3" x14ac:dyDescent="0.2">
      <c r="A254679" s="1">
        <v>388606</v>
      </c>
      <c r="B254679" s="1" t="s">
        <v>253727</v>
      </c>
      <c r="C254679" s="1" t="s">
        <v>60</v>
      </c>
    </row>
    <row r="254680" spans="1:3" x14ac:dyDescent="0.2">
      <c r="A254680" s="1">
        <v>388607</v>
      </c>
      <c r="B254680" s="1" t="s">
        <v>253728</v>
      </c>
      <c r="C254680" s="1" t="s">
        <v>60</v>
      </c>
    </row>
    <row r="254681" spans="1:3" x14ac:dyDescent="0.2">
      <c r="A254681" s="1">
        <v>388608</v>
      </c>
      <c r="B254681" s="1" t="s">
        <v>253729</v>
      </c>
      <c r="C254681" s="1" t="s">
        <v>60</v>
      </c>
    </row>
    <row r="254682" spans="1:3" x14ac:dyDescent="0.2">
      <c r="A254682" s="1">
        <v>388609</v>
      </c>
      <c r="B254682" s="1" t="s">
        <v>253730</v>
      </c>
      <c r="C254682" s="1" t="s">
        <v>60</v>
      </c>
    </row>
    <row r="254683" spans="1:3" x14ac:dyDescent="0.2">
      <c r="A254683" s="1">
        <v>388610</v>
      </c>
      <c r="B254683" s="1" t="s">
        <v>253731</v>
      </c>
      <c r="C254683" s="1" t="s">
        <v>60</v>
      </c>
    </row>
    <row r="254684" spans="1:3" x14ac:dyDescent="0.2">
      <c r="A254684" s="1">
        <v>388611</v>
      </c>
      <c r="B254684" s="1" t="s">
        <v>253732</v>
      </c>
      <c r="C254684" s="1" t="s">
        <v>60</v>
      </c>
    </row>
    <row r="254685" spans="1:3" x14ac:dyDescent="0.2">
      <c r="A254685" s="1">
        <v>388612</v>
      </c>
      <c r="B254685" s="1" t="s">
        <v>253733</v>
      </c>
      <c r="C254685" s="1" t="s">
        <v>60</v>
      </c>
    </row>
    <row r="254686" spans="1:3" x14ac:dyDescent="0.2">
      <c r="A254686" s="1">
        <v>388613</v>
      </c>
      <c r="B254686" s="1" t="s">
        <v>253734</v>
      </c>
      <c r="C254686" s="1" t="s">
        <v>60</v>
      </c>
    </row>
    <row r="254687" spans="1:3" x14ac:dyDescent="0.2">
      <c r="A254687" s="1">
        <v>388614</v>
      </c>
      <c r="B254687" s="1" t="s">
        <v>253735</v>
      </c>
      <c r="C254687" s="1" t="s">
        <v>60</v>
      </c>
    </row>
    <row r="254688" spans="1:3" x14ac:dyDescent="0.2">
      <c r="A254688" s="1">
        <v>388615</v>
      </c>
      <c r="B254688" s="1" t="s">
        <v>253736</v>
      </c>
      <c r="C254688" s="1" t="s">
        <v>60</v>
      </c>
    </row>
    <row r="254689" spans="1:3" x14ac:dyDescent="0.2">
      <c r="A254689" s="1">
        <v>388616</v>
      </c>
      <c r="B254689" s="1" t="s">
        <v>253737</v>
      </c>
      <c r="C254689" s="1" t="s">
        <v>60</v>
      </c>
    </row>
    <row r="254690" spans="1:3" x14ac:dyDescent="0.2">
      <c r="A254690" s="1">
        <v>388617</v>
      </c>
      <c r="B254690" s="1" t="s">
        <v>253738</v>
      </c>
      <c r="C254690" s="1" t="s">
        <v>60</v>
      </c>
    </row>
    <row r="254691" spans="1:3" x14ac:dyDescent="0.2">
      <c r="A254691" s="1">
        <v>388618</v>
      </c>
      <c r="B254691" s="1" t="s">
        <v>253739</v>
      </c>
      <c r="C254691" s="1" t="s">
        <v>60</v>
      </c>
    </row>
    <row r="254692" spans="1:3" x14ac:dyDescent="0.2">
      <c r="A254692" s="1">
        <v>388619</v>
      </c>
      <c r="B254692" s="1" t="s">
        <v>253740</v>
      </c>
      <c r="C254692" s="1" t="s">
        <v>60</v>
      </c>
    </row>
    <row r="254693" spans="1:3" x14ac:dyDescent="0.2">
      <c r="A254693" s="1">
        <v>388620</v>
      </c>
      <c r="B254693" s="1" t="s">
        <v>253741</v>
      </c>
      <c r="C254693" s="1" t="s">
        <v>60</v>
      </c>
    </row>
    <row r="254694" spans="1:3" x14ac:dyDescent="0.2">
      <c r="A254694" s="1">
        <v>388621</v>
      </c>
      <c r="B254694" s="1" t="s">
        <v>253742</v>
      </c>
      <c r="C254694" s="1" t="s">
        <v>60</v>
      </c>
    </row>
    <row r="254695" spans="1:3" x14ac:dyDescent="0.2">
      <c r="A254695" s="1">
        <v>388622</v>
      </c>
      <c r="B254695" s="1" t="s">
        <v>253743</v>
      </c>
      <c r="C254695" s="1" t="s">
        <v>60</v>
      </c>
    </row>
    <row r="254696" spans="1:3" x14ac:dyDescent="0.2">
      <c r="A254696" s="1">
        <v>388623</v>
      </c>
      <c r="B254696" s="1" t="s">
        <v>253744</v>
      </c>
      <c r="C254696" s="1" t="s">
        <v>60</v>
      </c>
    </row>
    <row r="254697" spans="1:3" x14ac:dyDescent="0.2">
      <c r="A254697" s="1">
        <v>388624</v>
      </c>
      <c r="B254697" s="1" t="s">
        <v>253745</v>
      </c>
      <c r="C254697" s="1" t="s">
        <v>60</v>
      </c>
    </row>
    <row r="254698" spans="1:3" x14ac:dyDescent="0.2">
      <c r="A254698" s="1">
        <v>388625</v>
      </c>
      <c r="B254698" s="1" t="s">
        <v>253746</v>
      </c>
      <c r="C254698" s="1" t="s">
        <v>60</v>
      </c>
    </row>
    <row r="254699" spans="1:3" x14ac:dyDescent="0.2">
      <c r="A254699" s="1">
        <v>388626</v>
      </c>
      <c r="B254699" s="1" t="s">
        <v>253747</v>
      </c>
      <c r="C254699" s="1" t="s">
        <v>60</v>
      </c>
    </row>
    <row r="254700" spans="1:3" x14ac:dyDescent="0.2">
      <c r="A254700" s="1">
        <v>388627</v>
      </c>
      <c r="B254700" s="1" t="s">
        <v>253748</v>
      </c>
      <c r="C254700" s="1" t="s">
        <v>60</v>
      </c>
    </row>
    <row r="254701" spans="1:3" x14ac:dyDescent="0.2">
      <c r="A254701" s="1">
        <v>388628</v>
      </c>
      <c r="B254701" s="1" t="s">
        <v>253749</v>
      </c>
      <c r="C254701" s="1" t="s">
        <v>60</v>
      </c>
    </row>
    <row r="254702" spans="1:3" x14ac:dyDescent="0.2">
      <c r="A254702" s="1">
        <v>388629</v>
      </c>
      <c r="B254702" s="1" t="s">
        <v>253750</v>
      </c>
      <c r="C254702" s="1" t="s">
        <v>60</v>
      </c>
    </row>
    <row r="254703" spans="1:3" x14ac:dyDescent="0.2">
      <c r="A254703" s="1">
        <v>388630</v>
      </c>
      <c r="B254703" s="1" t="s">
        <v>253751</v>
      </c>
      <c r="C254703" s="1" t="s">
        <v>60</v>
      </c>
    </row>
    <row r="254704" spans="1:3" x14ac:dyDescent="0.2">
      <c r="A254704" s="1">
        <v>388631</v>
      </c>
      <c r="B254704" s="1" t="s">
        <v>253752</v>
      </c>
      <c r="C254704" s="1" t="s">
        <v>60</v>
      </c>
    </row>
    <row r="254705" spans="1:3" x14ac:dyDescent="0.2">
      <c r="A254705" s="1">
        <v>388632</v>
      </c>
      <c r="B254705" s="1" t="s">
        <v>253753</v>
      </c>
      <c r="C254705" s="1" t="s">
        <v>60</v>
      </c>
    </row>
    <row r="254706" spans="1:3" x14ac:dyDescent="0.2">
      <c r="A254706" s="1">
        <v>388633</v>
      </c>
      <c r="B254706" s="1" t="s">
        <v>253754</v>
      </c>
      <c r="C254706" s="1" t="s">
        <v>60</v>
      </c>
    </row>
    <row r="254707" spans="1:3" x14ac:dyDescent="0.2">
      <c r="A254707" s="1">
        <v>388634</v>
      </c>
      <c r="B254707" s="1" t="s">
        <v>253755</v>
      </c>
      <c r="C254707" s="1" t="s">
        <v>60</v>
      </c>
    </row>
    <row r="254708" spans="1:3" x14ac:dyDescent="0.2">
      <c r="A254708" s="1">
        <v>388635</v>
      </c>
      <c r="B254708" s="1" t="s">
        <v>253756</v>
      </c>
      <c r="C254708" s="1" t="s">
        <v>60</v>
      </c>
    </row>
    <row r="254709" spans="1:3" x14ac:dyDescent="0.2">
      <c r="A254709" s="1">
        <v>388636</v>
      </c>
      <c r="B254709" s="1" t="s">
        <v>253757</v>
      </c>
      <c r="C254709" s="1" t="s">
        <v>60</v>
      </c>
    </row>
    <row r="254710" spans="1:3" x14ac:dyDescent="0.2">
      <c r="A254710" s="1">
        <v>388637</v>
      </c>
      <c r="B254710" s="1" t="s">
        <v>253758</v>
      </c>
      <c r="C254710" s="1" t="s">
        <v>60</v>
      </c>
    </row>
    <row r="254711" spans="1:3" x14ac:dyDescent="0.2">
      <c r="A254711" s="1">
        <v>388638</v>
      </c>
      <c r="B254711" s="1" t="s">
        <v>253759</v>
      </c>
      <c r="C254711" s="1" t="s">
        <v>60</v>
      </c>
    </row>
    <row r="254712" spans="1:3" x14ac:dyDescent="0.2">
      <c r="A254712" s="1">
        <v>388639</v>
      </c>
      <c r="B254712" s="1" t="s">
        <v>253760</v>
      </c>
      <c r="C254712" s="1" t="s">
        <v>60</v>
      </c>
    </row>
    <row r="254713" spans="1:3" x14ac:dyDescent="0.2">
      <c r="A254713" s="1">
        <v>388640</v>
      </c>
      <c r="B254713" s="1" t="s">
        <v>253761</v>
      </c>
      <c r="C254713" s="1" t="s">
        <v>60</v>
      </c>
    </row>
    <row r="254714" spans="1:3" x14ac:dyDescent="0.2">
      <c r="A254714" s="1">
        <v>388641</v>
      </c>
      <c r="B254714" s="1" t="s">
        <v>253762</v>
      </c>
      <c r="C254714" s="1" t="s">
        <v>60</v>
      </c>
    </row>
    <row r="254715" spans="1:3" x14ac:dyDescent="0.2">
      <c r="A254715" s="1">
        <v>388642</v>
      </c>
      <c r="B254715" s="1" t="s">
        <v>253763</v>
      </c>
      <c r="C254715" s="1" t="s">
        <v>60</v>
      </c>
    </row>
    <row r="254716" spans="1:3" x14ac:dyDescent="0.2">
      <c r="A254716" s="1">
        <v>388643</v>
      </c>
      <c r="B254716" s="1" t="s">
        <v>253764</v>
      </c>
      <c r="C254716" s="1" t="s">
        <v>60</v>
      </c>
    </row>
    <row r="254717" spans="1:3" x14ac:dyDescent="0.2">
      <c r="A254717" s="1">
        <v>388644</v>
      </c>
      <c r="B254717" s="1" t="s">
        <v>253765</v>
      </c>
      <c r="C254717" s="1" t="s">
        <v>60</v>
      </c>
    </row>
    <row r="254718" spans="1:3" x14ac:dyDescent="0.2">
      <c r="A254718" s="1">
        <v>388645</v>
      </c>
      <c r="B254718" s="1" t="s">
        <v>253766</v>
      </c>
      <c r="C254718" s="1" t="s">
        <v>60</v>
      </c>
    </row>
    <row r="254719" spans="1:3" x14ac:dyDescent="0.2">
      <c r="A254719" s="1">
        <v>388646</v>
      </c>
      <c r="B254719" s="1" t="s">
        <v>253767</v>
      </c>
      <c r="C254719" s="1" t="s">
        <v>60</v>
      </c>
    </row>
    <row r="254720" spans="1:3" x14ac:dyDescent="0.2">
      <c r="A254720" s="1">
        <v>388647</v>
      </c>
      <c r="B254720" s="1" t="s">
        <v>253768</v>
      </c>
      <c r="C254720" s="1" t="s">
        <v>60</v>
      </c>
    </row>
    <row r="254721" spans="1:3" x14ac:dyDescent="0.2">
      <c r="A254721" s="1">
        <v>388648</v>
      </c>
      <c r="B254721" s="1" t="s">
        <v>253769</v>
      </c>
      <c r="C254721" s="1" t="s">
        <v>60</v>
      </c>
    </row>
    <row r="254722" spans="1:3" x14ac:dyDescent="0.2">
      <c r="A254722" s="1">
        <v>388649</v>
      </c>
      <c r="B254722" s="1" t="s">
        <v>253770</v>
      </c>
      <c r="C254722" s="1" t="s">
        <v>60</v>
      </c>
    </row>
    <row r="254723" spans="1:3" x14ac:dyDescent="0.2">
      <c r="A254723" s="1">
        <v>388650</v>
      </c>
      <c r="B254723" s="1" t="s">
        <v>253771</v>
      </c>
      <c r="C254723" s="1" t="s">
        <v>60</v>
      </c>
    </row>
    <row r="254724" spans="1:3" x14ac:dyDescent="0.2">
      <c r="A254724" s="1">
        <v>388651</v>
      </c>
      <c r="B254724" s="1" t="s">
        <v>253772</v>
      </c>
      <c r="C254724" s="1" t="s">
        <v>60</v>
      </c>
    </row>
    <row r="254725" spans="1:3" x14ac:dyDescent="0.2">
      <c r="A254725" s="1">
        <v>388652</v>
      </c>
      <c r="B254725" s="1" t="s">
        <v>253773</v>
      </c>
      <c r="C254725" s="1" t="s">
        <v>60</v>
      </c>
    </row>
    <row r="254726" spans="1:3" x14ac:dyDescent="0.2">
      <c r="A254726" s="1">
        <v>388653</v>
      </c>
      <c r="B254726" s="1" t="s">
        <v>253774</v>
      </c>
      <c r="C254726" s="1" t="s">
        <v>60</v>
      </c>
    </row>
    <row r="254727" spans="1:3" x14ac:dyDescent="0.2">
      <c r="A254727" s="1">
        <v>388654</v>
      </c>
      <c r="B254727" s="1" t="s">
        <v>253775</v>
      </c>
      <c r="C254727" s="1" t="s">
        <v>60</v>
      </c>
    </row>
    <row r="254728" spans="1:3" x14ac:dyDescent="0.2">
      <c r="A254728" s="1">
        <v>388655</v>
      </c>
      <c r="B254728" s="1" t="s">
        <v>253776</v>
      </c>
      <c r="C254728" s="1" t="s">
        <v>60</v>
      </c>
    </row>
    <row r="254729" spans="1:3" x14ac:dyDescent="0.2">
      <c r="A254729" s="1">
        <v>388656</v>
      </c>
      <c r="B254729" s="1" t="s">
        <v>253777</v>
      </c>
      <c r="C254729" s="1" t="s">
        <v>60</v>
      </c>
    </row>
    <row r="254730" spans="1:3" x14ac:dyDescent="0.2">
      <c r="A254730" s="1">
        <v>388657</v>
      </c>
      <c r="B254730" s="1" t="s">
        <v>253778</v>
      </c>
      <c r="C254730" s="1" t="s">
        <v>60</v>
      </c>
    </row>
    <row r="254731" spans="1:3" x14ac:dyDescent="0.2">
      <c r="A254731" s="1">
        <v>388658</v>
      </c>
      <c r="B254731" s="1" t="s">
        <v>253779</v>
      </c>
      <c r="C254731" s="1" t="s">
        <v>60</v>
      </c>
    </row>
    <row r="254732" spans="1:3" x14ac:dyDescent="0.2">
      <c r="A254732" s="1">
        <v>388659</v>
      </c>
      <c r="B254732" s="1" t="s">
        <v>253780</v>
      </c>
      <c r="C254732" s="1" t="s">
        <v>60</v>
      </c>
    </row>
    <row r="254733" spans="1:3" x14ac:dyDescent="0.2">
      <c r="A254733" s="1">
        <v>388660</v>
      </c>
      <c r="B254733" s="1" t="s">
        <v>253781</v>
      </c>
      <c r="C254733" s="1" t="s">
        <v>60</v>
      </c>
    </row>
    <row r="254734" spans="1:3" x14ac:dyDescent="0.2">
      <c r="A254734" s="1">
        <v>388661</v>
      </c>
      <c r="B254734" s="1" t="s">
        <v>253782</v>
      </c>
      <c r="C254734" s="1" t="s">
        <v>60</v>
      </c>
    </row>
    <row r="254735" spans="1:3" x14ac:dyDescent="0.2">
      <c r="A254735" s="1">
        <v>388662</v>
      </c>
      <c r="B254735" s="1" t="s">
        <v>253783</v>
      </c>
      <c r="C254735" s="1" t="s">
        <v>60</v>
      </c>
    </row>
    <row r="254736" spans="1:3" x14ac:dyDescent="0.2">
      <c r="A254736" s="1">
        <v>388663</v>
      </c>
      <c r="B254736" s="1" t="s">
        <v>253784</v>
      </c>
      <c r="C254736" s="1" t="s">
        <v>60</v>
      </c>
    </row>
    <row r="254737" spans="1:3" x14ac:dyDescent="0.2">
      <c r="A254737" s="1">
        <v>388665</v>
      </c>
      <c r="B254737" s="1" t="s">
        <v>253785</v>
      </c>
      <c r="C254737" s="1" t="s">
        <v>60</v>
      </c>
    </row>
    <row r="254738" spans="1:3" x14ac:dyDescent="0.2">
      <c r="A254738" s="1">
        <v>388666</v>
      </c>
      <c r="B254738" s="1" t="s">
        <v>253786</v>
      </c>
      <c r="C254738" s="1" t="s">
        <v>60</v>
      </c>
    </row>
    <row r="254739" spans="1:3" x14ac:dyDescent="0.2">
      <c r="A254739" s="1">
        <v>388667</v>
      </c>
      <c r="B254739" s="1" t="s">
        <v>253787</v>
      </c>
      <c r="C254739" s="1" t="s">
        <v>60</v>
      </c>
    </row>
    <row r="254740" spans="1:3" x14ac:dyDescent="0.2">
      <c r="A254740" s="1">
        <v>388668</v>
      </c>
      <c r="B254740" s="1" t="s">
        <v>253788</v>
      </c>
      <c r="C254740" s="1" t="s">
        <v>60</v>
      </c>
    </row>
    <row r="254741" spans="1:3" x14ac:dyDescent="0.2">
      <c r="A254741" s="1">
        <v>388669</v>
      </c>
      <c r="B254741" s="1" t="s">
        <v>253789</v>
      </c>
      <c r="C254741" s="1" t="s">
        <v>60</v>
      </c>
    </row>
    <row r="254742" spans="1:3" x14ac:dyDescent="0.2">
      <c r="A254742" s="1">
        <v>388670</v>
      </c>
      <c r="B254742" s="1" t="s">
        <v>253790</v>
      </c>
      <c r="C254742" s="1" t="s">
        <v>60</v>
      </c>
    </row>
    <row r="254743" spans="1:3" x14ac:dyDescent="0.2">
      <c r="A254743" s="1">
        <v>388671</v>
      </c>
      <c r="B254743" s="1" t="s">
        <v>253791</v>
      </c>
      <c r="C254743" s="1" t="s">
        <v>60</v>
      </c>
    </row>
    <row r="254744" spans="1:3" x14ac:dyDescent="0.2">
      <c r="A254744" s="1">
        <v>388672</v>
      </c>
      <c r="B254744" s="1" t="s">
        <v>253792</v>
      </c>
      <c r="C254744" s="1" t="s">
        <v>60</v>
      </c>
    </row>
    <row r="254745" spans="1:3" x14ac:dyDescent="0.2">
      <c r="A254745" s="1">
        <v>388673</v>
      </c>
      <c r="B254745" s="1" t="s">
        <v>253793</v>
      </c>
      <c r="C254745" s="1" t="s">
        <v>60</v>
      </c>
    </row>
    <row r="254746" spans="1:3" x14ac:dyDescent="0.2">
      <c r="A254746" s="1">
        <v>388674</v>
      </c>
      <c r="B254746" s="1" t="s">
        <v>253794</v>
      </c>
      <c r="C254746" s="1" t="s">
        <v>60</v>
      </c>
    </row>
    <row r="254747" spans="1:3" x14ac:dyDescent="0.2">
      <c r="A254747" s="1">
        <v>388675</v>
      </c>
      <c r="B254747" s="1" t="s">
        <v>253795</v>
      </c>
      <c r="C254747" s="1" t="s">
        <v>5</v>
      </c>
    </row>
    <row r="254748" spans="1:3" x14ac:dyDescent="0.2">
      <c r="A254748" s="1">
        <v>388677</v>
      </c>
      <c r="B254748" s="1" t="s">
        <v>253796</v>
      </c>
      <c r="C254748" s="1" t="s">
        <v>5</v>
      </c>
    </row>
    <row r="254749" spans="1:3" x14ac:dyDescent="0.2">
      <c r="A254749" s="1">
        <v>388678</v>
      </c>
      <c r="B254749" s="1" t="s">
        <v>253797</v>
      </c>
      <c r="C254749" s="1" t="s">
        <v>5</v>
      </c>
    </row>
    <row r="254750" spans="1:3" x14ac:dyDescent="0.2">
      <c r="A254750" s="1">
        <v>388679</v>
      </c>
      <c r="B254750" s="1" t="s">
        <v>253798</v>
      </c>
      <c r="C254750" s="1" t="s">
        <v>60</v>
      </c>
    </row>
    <row r="254751" spans="1:3" x14ac:dyDescent="0.2">
      <c r="A254751" s="1">
        <v>388680</v>
      </c>
      <c r="B254751" s="1" t="s">
        <v>253799</v>
      </c>
      <c r="C254751" s="1" t="s">
        <v>5</v>
      </c>
    </row>
    <row r="254752" spans="1:3" x14ac:dyDescent="0.2">
      <c r="A254752" s="1">
        <v>388681</v>
      </c>
      <c r="B254752" s="1" t="s">
        <v>253800</v>
      </c>
      <c r="C254752" s="1" t="s">
        <v>5</v>
      </c>
    </row>
    <row r="254753" spans="1:3" x14ac:dyDescent="0.2">
      <c r="A254753" s="1">
        <v>388682</v>
      </c>
      <c r="B254753" s="1" t="s">
        <v>253801</v>
      </c>
      <c r="C254753" s="1" t="s">
        <v>5</v>
      </c>
    </row>
    <row r="254754" spans="1:3" x14ac:dyDescent="0.2">
      <c r="A254754" s="1">
        <v>388683</v>
      </c>
      <c r="B254754" s="1" t="s">
        <v>253802</v>
      </c>
      <c r="C254754" s="1" t="s">
        <v>5</v>
      </c>
    </row>
    <row r="254755" spans="1:3" x14ac:dyDescent="0.2">
      <c r="A254755" s="1">
        <v>388684</v>
      </c>
      <c r="B254755" s="1" t="s">
        <v>253803</v>
      </c>
      <c r="C254755" s="1" t="s">
        <v>5</v>
      </c>
    </row>
    <row r="254756" spans="1:3" x14ac:dyDescent="0.2">
      <c r="A254756" s="1">
        <v>388685</v>
      </c>
      <c r="B254756" s="1" t="s">
        <v>253804</v>
      </c>
      <c r="C254756" s="1" t="s">
        <v>5</v>
      </c>
    </row>
    <row r="254757" spans="1:3" x14ac:dyDescent="0.2">
      <c r="A254757" s="1">
        <v>388686</v>
      </c>
      <c r="B254757" s="1" t="s">
        <v>253805</v>
      </c>
      <c r="C254757" s="1" t="s">
        <v>5</v>
      </c>
    </row>
    <row r="254758" spans="1:3" x14ac:dyDescent="0.2">
      <c r="A254758" s="1">
        <v>388687</v>
      </c>
      <c r="B254758" s="1" t="s">
        <v>253806</v>
      </c>
      <c r="C254758" s="1" t="s">
        <v>5</v>
      </c>
    </row>
    <row r="254759" spans="1:3" x14ac:dyDescent="0.2">
      <c r="A254759" s="1">
        <v>388688</v>
      </c>
      <c r="B254759" s="1" t="s">
        <v>253807</v>
      </c>
      <c r="C254759" s="1" t="s">
        <v>5</v>
      </c>
    </row>
    <row r="254760" spans="1:3" x14ac:dyDescent="0.2">
      <c r="A254760" s="1">
        <v>388689</v>
      </c>
      <c r="B254760" s="1" t="s">
        <v>253808</v>
      </c>
      <c r="C254760" s="1" t="s">
        <v>5</v>
      </c>
    </row>
    <row r="254761" spans="1:3" x14ac:dyDescent="0.2">
      <c r="A254761" s="1">
        <v>388690</v>
      </c>
      <c r="B254761" s="1" t="s">
        <v>253809</v>
      </c>
      <c r="C254761" s="1" t="s">
        <v>5</v>
      </c>
    </row>
    <row r="254762" spans="1:3" x14ac:dyDescent="0.2">
      <c r="A254762" s="1">
        <v>388691</v>
      </c>
      <c r="B254762" s="1" t="s">
        <v>253810</v>
      </c>
      <c r="C254762" s="1" t="s">
        <v>5</v>
      </c>
    </row>
    <row r="254763" spans="1:3" x14ac:dyDescent="0.2">
      <c r="A254763" s="1">
        <v>388692</v>
      </c>
      <c r="B254763" s="1" t="s">
        <v>253811</v>
      </c>
      <c r="C254763" s="1" t="s">
        <v>5</v>
      </c>
    </row>
    <row r="254764" spans="1:3" x14ac:dyDescent="0.2">
      <c r="A254764" s="1">
        <v>388694</v>
      </c>
      <c r="B254764" s="1" t="s">
        <v>253812</v>
      </c>
      <c r="C254764" s="1" t="s">
        <v>5</v>
      </c>
    </row>
    <row r="254765" spans="1:3" x14ac:dyDescent="0.2">
      <c r="A254765" s="1">
        <v>388695</v>
      </c>
      <c r="B254765" s="1" t="s">
        <v>253813</v>
      </c>
      <c r="C254765" s="1" t="s">
        <v>5</v>
      </c>
    </row>
    <row r="254766" spans="1:3" x14ac:dyDescent="0.2">
      <c r="A254766" s="1">
        <v>388696</v>
      </c>
      <c r="B254766" s="1" t="s">
        <v>253814</v>
      </c>
      <c r="C254766" s="1" t="s">
        <v>5</v>
      </c>
    </row>
    <row r="254767" spans="1:3" x14ac:dyDescent="0.2">
      <c r="A254767" s="1">
        <v>388697</v>
      </c>
      <c r="B254767" s="1" t="s">
        <v>253815</v>
      </c>
      <c r="C254767" s="1" t="s">
        <v>5</v>
      </c>
    </row>
    <row r="254768" spans="1:3" x14ac:dyDescent="0.2">
      <c r="A254768" s="1">
        <v>388699</v>
      </c>
      <c r="B254768" s="1" t="s">
        <v>253816</v>
      </c>
      <c r="C254768" s="1" t="s">
        <v>5</v>
      </c>
    </row>
    <row r="254769" spans="1:4" x14ac:dyDescent="0.2">
      <c r="A254769" s="1">
        <v>388700</v>
      </c>
      <c r="B254769" s="1" t="s">
        <v>253817</v>
      </c>
      <c r="C254769" s="1" t="s">
        <v>5</v>
      </c>
    </row>
    <row r="254770" spans="1:4" x14ac:dyDescent="0.2">
      <c r="A254770" s="1">
        <v>388701</v>
      </c>
      <c r="B254770" s="1" t="s">
        <v>253818</v>
      </c>
      <c r="C254770" s="1" t="s">
        <v>60</v>
      </c>
    </row>
    <row r="254771" spans="1:4" x14ac:dyDescent="0.2">
      <c r="A254771" s="1">
        <v>388702</v>
      </c>
      <c r="B254771" s="1" t="s">
        <v>253819</v>
      </c>
      <c r="C254771" s="1" t="s">
        <v>60</v>
      </c>
      <c r="D254771" s="1" t="s">
        <v>61</v>
      </c>
    </row>
    <row r="254772" spans="1:4" x14ac:dyDescent="0.2">
      <c r="A254772" s="1">
        <v>388703</v>
      </c>
      <c r="B254772" s="1" t="s">
        <v>253820</v>
      </c>
      <c r="C254772" s="1" t="s">
        <v>60</v>
      </c>
      <c r="D254772" s="1" t="s">
        <v>61</v>
      </c>
    </row>
    <row r="254773" spans="1:4" x14ac:dyDescent="0.2">
      <c r="A254773" s="1">
        <v>388704</v>
      </c>
      <c r="B254773" s="1" t="s">
        <v>253821</v>
      </c>
      <c r="C254773" s="1" t="s">
        <v>60</v>
      </c>
      <c r="D254773" s="1" t="s">
        <v>61</v>
      </c>
    </row>
    <row r="254774" spans="1:4" x14ac:dyDescent="0.2">
      <c r="A254774" s="1">
        <v>388705</v>
      </c>
      <c r="B254774" s="1" t="s">
        <v>253822</v>
      </c>
      <c r="C254774" s="1" t="s">
        <v>60</v>
      </c>
      <c r="D254774" s="1" t="s">
        <v>61</v>
      </c>
    </row>
    <row r="254775" spans="1:4" x14ac:dyDescent="0.2">
      <c r="A254775" s="1">
        <v>388706</v>
      </c>
      <c r="B254775" s="1" t="s">
        <v>253823</v>
      </c>
      <c r="C254775" s="1" t="s">
        <v>60</v>
      </c>
      <c r="D254775" s="1" t="s">
        <v>61</v>
      </c>
    </row>
    <row r="254776" spans="1:4" x14ac:dyDescent="0.2">
      <c r="A254776" s="1">
        <v>388707</v>
      </c>
      <c r="B254776" s="1" t="s">
        <v>253824</v>
      </c>
      <c r="C254776" s="1" t="s">
        <v>60</v>
      </c>
      <c r="D254776" s="1" t="s">
        <v>61</v>
      </c>
    </row>
    <row r="254777" spans="1:4" x14ac:dyDescent="0.2">
      <c r="A254777" s="1">
        <v>388708</v>
      </c>
      <c r="B254777" s="1" t="s">
        <v>253825</v>
      </c>
      <c r="C254777" s="1" t="s">
        <v>60</v>
      </c>
      <c r="D254777" s="1" t="s">
        <v>61</v>
      </c>
    </row>
    <row r="254778" spans="1:4" x14ac:dyDescent="0.2">
      <c r="A254778" s="1">
        <v>388709</v>
      </c>
      <c r="B254778" s="1" t="s">
        <v>253826</v>
      </c>
      <c r="C254778" s="1" t="s">
        <v>60</v>
      </c>
      <c r="D254778" s="1" t="s">
        <v>61</v>
      </c>
    </row>
    <row r="254779" spans="1:4" x14ac:dyDescent="0.2">
      <c r="A254779" s="1">
        <v>388710</v>
      </c>
      <c r="B254779" s="1" t="s">
        <v>253827</v>
      </c>
      <c r="C254779" s="1" t="s">
        <v>60</v>
      </c>
      <c r="D254779" s="1" t="s">
        <v>61</v>
      </c>
    </row>
    <row r="254780" spans="1:4" x14ac:dyDescent="0.2">
      <c r="A254780" s="1">
        <v>388712</v>
      </c>
      <c r="B254780" s="1" t="s">
        <v>253828</v>
      </c>
      <c r="C254780" s="1" t="s">
        <v>60</v>
      </c>
    </row>
    <row r="254781" spans="1:4" x14ac:dyDescent="0.2">
      <c r="A254781" s="1">
        <v>388713</v>
      </c>
      <c r="B254781" s="1" t="s">
        <v>253829</v>
      </c>
      <c r="C254781" s="1" t="s">
        <v>60</v>
      </c>
    </row>
    <row r="254782" spans="1:4" x14ac:dyDescent="0.2">
      <c r="A254782" s="1">
        <v>388714</v>
      </c>
      <c r="B254782" s="1" t="s">
        <v>253830</v>
      </c>
      <c r="C254782" s="1" t="s">
        <v>60</v>
      </c>
    </row>
    <row r="254783" spans="1:4" x14ac:dyDescent="0.2">
      <c r="A254783" s="1">
        <v>388715</v>
      </c>
      <c r="B254783" s="1" t="s">
        <v>253831</v>
      </c>
      <c r="C254783" s="1" t="s">
        <v>60</v>
      </c>
    </row>
    <row r="254784" spans="1:4" x14ac:dyDescent="0.2">
      <c r="A254784" s="1">
        <v>388716</v>
      </c>
      <c r="B254784" s="1" t="s">
        <v>253832</v>
      </c>
      <c r="C254784" s="1" t="s">
        <v>60</v>
      </c>
    </row>
    <row r="254785" spans="1:3" x14ac:dyDescent="0.2">
      <c r="A254785" s="1">
        <v>388717</v>
      </c>
      <c r="B254785" s="1" t="s">
        <v>253833</v>
      </c>
      <c r="C254785" s="1" t="s">
        <v>60</v>
      </c>
    </row>
    <row r="254786" spans="1:3" x14ac:dyDescent="0.2">
      <c r="A254786" s="1">
        <v>388718</v>
      </c>
      <c r="B254786" s="1" t="s">
        <v>253834</v>
      </c>
      <c r="C254786" s="1" t="s">
        <v>60</v>
      </c>
    </row>
    <row r="254787" spans="1:3" x14ac:dyDescent="0.2">
      <c r="A254787" s="1">
        <v>388719</v>
      </c>
      <c r="B254787" s="1" t="s">
        <v>253835</v>
      </c>
      <c r="C254787" s="1" t="s">
        <v>60</v>
      </c>
    </row>
    <row r="254788" spans="1:3" x14ac:dyDescent="0.2">
      <c r="A254788" s="1">
        <v>388720</v>
      </c>
      <c r="B254788" s="1" t="s">
        <v>253836</v>
      </c>
      <c r="C254788" s="1" t="s">
        <v>60</v>
      </c>
    </row>
    <row r="254789" spans="1:3" x14ac:dyDescent="0.2">
      <c r="A254789" s="1">
        <v>388721</v>
      </c>
      <c r="B254789" s="1" t="s">
        <v>253837</v>
      </c>
      <c r="C254789" s="1" t="s">
        <v>60</v>
      </c>
    </row>
    <row r="254790" spans="1:3" x14ac:dyDescent="0.2">
      <c r="A254790" s="1">
        <v>388722</v>
      </c>
      <c r="B254790" s="1" t="s">
        <v>253838</v>
      </c>
      <c r="C254790" s="1" t="s">
        <v>60</v>
      </c>
    </row>
    <row r="254791" spans="1:3" x14ac:dyDescent="0.2">
      <c r="A254791" s="1">
        <v>388723</v>
      </c>
      <c r="B254791" s="1" t="s">
        <v>253839</v>
      </c>
      <c r="C254791" s="1" t="s">
        <v>60</v>
      </c>
    </row>
    <row r="254792" spans="1:3" x14ac:dyDescent="0.2">
      <c r="A254792" s="1">
        <v>388724</v>
      </c>
      <c r="B254792" s="1" t="s">
        <v>253840</v>
      </c>
      <c r="C254792" s="1" t="s">
        <v>60</v>
      </c>
    </row>
    <row r="254793" spans="1:3" x14ac:dyDescent="0.2">
      <c r="A254793" s="1">
        <v>388725</v>
      </c>
      <c r="B254793" s="1" t="s">
        <v>253841</v>
      </c>
      <c r="C254793" s="1" t="s">
        <v>60</v>
      </c>
    </row>
    <row r="254794" spans="1:3" x14ac:dyDescent="0.2">
      <c r="A254794" s="1">
        <v>388726</v>
      </c>
      <c r="B254794" s="1" t="s">
        <v>253842</v>
      </c>
      <c r="C254794" s="1" t="s">
        <v>60</v>
      </c>
    </row>
    <row r="254795" spans="1:3" x14ac:dyDescent="0.2">
      <c r="A254795" s="1">
        <v>388727</v>
      </c>
      <c r="B254795" s="1" t="s">
        <v>253843</v>
      </c>
      <c r="C254795" s="1" t="s">
        <v>60</v>
      </c>
    </row>
    <row r="254796" spans="1:3" x14ac:dyDescent="0.2">
      <c r="A254796" s="1">
        <v>388728</v>
      </c>
      <c r="B254796" s="1" t="s">
        <v>253844</v>
      </c>
      <c r="C254796" s="1" t="s">
        <v>60</v>
      </c>
    </row>
    <row r="254797" spans="1:3" x14ac:dyDescent="0.2">
      <c r="A254797" s="1">
        <v>388729</v>
      </c>
      <c r="B254797" s="1" t="s">
        <v>253845</v>
      </c>
      <c r="C254797" s="1" t="s">
        <v>60</v>
      </c>
    </row>
    <row r="254798" spans="1:3" x14ac:dyDescent="0.2">
      <c r="A254798" s="1">
        <v>388730</v>
      </c>
      <c r="B254798" s="1" t="s">
        <v>253846</v>
      </c>
      <c r="C254798" s="1" t="s">
        <v>60</v>
      </c>
    </row>
    <row r="254799" spans="1:3" x14ac:dyDescent="0.2">
      <c r="A254799" s="1">
        <v>388733</v>
      </c>
      <c r="B254799" s="1" t="s">
        <v>253847</v>
      </c>
      <c r="C254799" s="1" t="s">
        <v>5</v>
      </c>
    </row>
    <row r="254800" spans="1:3" x14ac:dyDescent="0.2">
      <c r="A254800" s="1">
        <v>388738</v>
      </c>
      <c r="B254800" s="1" t="s">
        <v>253848</v>
      </c>
      <c r="C254800" s="1" t="s">
        <v>5</v>
      </c>
    </row>
    <row r="254801" spans="1:3" x14ac:dyDescent="0.2">
      <c r="A254801" s="1">
        <v>388739</v>
      </c>
      <c r="B254801" s="1" t="s">
        <v>253849</v>
      </c>
      <c r="C254801" s="1" t="s">
        <v>60</v>
      </c>
    </row>
    <row r="254802" spans="1:3" x14ac:dyDescent="0.2">
      <c r="A254802" s="1">
        <v>388741</v>
      </c>
      <c r="B254802" s="1" t="s">
        <v>253850</v>
      </c>
      <c r="C254802" s="1" t="s">
        <v>60</v>
      </c>
    </row>
    <row r="254803" spans="1:3" x14ac:dyDescent="0.2">
      <c r="A254803" s="1">
        <v>388742</v>
      </c>
      <c r="B254803" s="1" t="s">
        <v>253851</v>
      </c>
      <c r="C254803" s="1" t="s">
        <v>60</v>
      </c>
    </row>
    <row r="254804" spans="1:3" x14ac:dyDescent="0.2">
      <c r="A254804" s="1">
        <v>388744</v>
      </c>
      <c r="B254804" s="1" t="s">
        <v>253852</v>
      </c>
      <c r="C254804" s="1" t="s">
        <v>60</v>
      </c>
    </row>
    <row r="254805" spans="1:3" x14ac:dyDescent="0.2">
      <c r="A254805" s="1">
        <v>388745</v>
      </c>
      <c r="B254805" s="1" t="s">
        <v>253853</v>
      </c>
      <c r="C254805" s="1" t="s">
        <v>60</v>
      </c>
    </row>
    <row r="254806" spans="1:3" x14ac:dyDescent="0.2">
      <c r="A254806" s="1">
        <v>388746</v>
      </c>
      <c r="B254806" s="1" t="s">
        <v>253854</v>
      </c>
      <c r="C254806" s="1" t="s">
        <v>5</v>
      </c>
    </row>
    <row r="254807" spans="1:3" x14ac:dyDescent="0.2">
      <c r="A254807" s="1">
        <v>388748</v>
      </c>
      <c r="B254807" s="1" t="s">
        <v>253855</v>
      </c>
      <c r="C254807" s="1" t="s">
        <v>60</v>
      </c>
    </row>
    <row r="254808" spans="1:3" x14ac:dyDescent="0.2">
      <c r="A254808" s="1">
        <v>388749</v>
      </c>
      <c r="B254808" s="1" t="s">
        <v>253856</v>
      </c>
      <c r="C254808" s="1" t="s">
        <v>60</v>
      </c>
    </row>
    <row r="254809" spans="1:3" x14ac:dyDescent="0.2">
      <c r="A254809" s="1">
        <v>388750</v>
      </c>
      <c r="B254809" s="1" t="s">
        <v>253857</v>
      </c>
      <c r="C254809" s="1" t="s">
        <v>60</v>
      </c>
    </row>
    <row r="254810" spans="1:3" x14ac:dyDescent="0.2">
      <c r="A254810" s="1">
        <v>388751</v>
      </c>
      <c r="B254810" s="1" t="s">
        <v>253858</v>
      </c>
      <c r="C254810" s="1" t="s">
        <v>5</v>
      </c>
    </row>
    <row r="254811" spans="1:3" x14ac:dyDescent="0.2">
      <c r="A254811" s="1">
        <v>388752</v>
      </c>
      <c r="B254811" s="1" t="s">
        <v>253859</v>
      </c>
      <c r="C254811" s="1" t="s">
        <v>5</v>
      </c>
    </row>
    <row r="254812" spans="1:3" x14ac:dyDescent="0.2">
      <c r="A254812" s="1">
        <v>388753</v>
      </c>
      <c r="B254812" s="1" t="s">
        <v>253860</v>
      </c>
      <c r="C254812" s="1" t="s">
        <v>60</v>
      </c>
    </row>
    <row r="254813" spans="1:3" x14ac:dyDescent="0.2">
      <c r="A254813" s="1">
        <v>388754</v>
      </c>
      <c r="B254813" s="1" t="s">
        <v>253861</v>
      </c>
      <c r="C254813" s="1" t="s">
        <v>5</v>
      </c>
    </row>
    <row r="254814" spans="1:3" x14ac:dyDescent="0.2">
      <c r="A254814" s="1">
        <v>388755</v>
      </c>
      <c r="B254814" s="1" t="s">
        <v>253862</v>
      </c>
      <c r="C254814" s="1" t="s">
        <v>5</v>
      </c>
    </row>
    <row r="254815" spans="1:3" x14ac:dyDescent="0.2">
      <c r="A254815" s="1">
        <v>388756</v>
      </c>
      <c r="B254815" s="1" t="s">
        <v>253863</v>
      </c>
      <c r="C254815" s="1" t="s">
        <v>60</v>
      </c>
    </row>
    <row r="254816" spans="1:3" x14ac:dyDescent="0.2">
      <c r="A254816" s="1">
        <v>388757</v>
      </c>
      <c r="B254816" s="1" t="s">
        <v>253864</v>
      </c>
      <c r="C254816" s="1" t="s">
        <v>60</v>
      </c>
    </row>
    <row r="254817" spans="1:3" x14ac:dyDescent="0.2">
      <c r="A254817" s="1">
        <v>388758</v>
      </c>
      <c r="B254817" s="1" t="s">
        <v>253865</v>
      </c>
      <c r="C254817" s="1" t="s">
        <v>60</v>
      </c>
    </row>
    <row r="254818" spans="1:3" x14ac:dyDescent="0.2">
      <c r="A254818" s="1">
        <v>388759</v>
      </c>
      <c r="B254818" s="1" t="s">
        <v>253866</v>
      </c>
      <c r="C254818" s="1" t="s">
        <v>60</v>
      </c>
    </row>
    <row r="254819" spans="1:3" x14ac:dyDescent="0.2">
      <c r="A254819" s="1">
        <v>388760</v>
      </c>
      <c r="B254819" s="1" t="s">
        <v>253867</v>
      </c>
      <c r="C254819" s="1" t="s">
        <v>5</v>
      </c>
    </row>
    <row r="254820" spans="1:3" x14ac:dyDescent="0.2">
      <c r="A254820" s="1">
        <v>388761</v>
      </c>
      <c r="B254820" s="1" t="s">
        <v>253868</v>
      </c>
      <c r="C254820" s="1" t="s">
        <v>5</v>
      </c>
    </row>
    <row r="254821" spans="1:3" x14ac:dyDescent="0.2">
      <c r="A254821" s="1">
        <v>388762</v>
      </c>
      <c r="B254821" s="1" t="s">
        <v>253869</v>
      </c>
      <c r="C254821" s="1" t="s">
        <v>60</v>
      </c>
    </row>
    <row r="254822" spans="1:3" x14ac:dyDescent="0.2">
      <c r="A254822" s="1">
        <v>388763</v>
      </c>
      <c r="B254822" s="1" t="s">
        <v>253870</v>
      </c>
      <c r="C254822" s="1" t="s">
        <v>5</v>
      </c>
    </row>
    <row r="254823" spans="1:3" x14ac:dyDescent="0.2">
      <c r="A254823" s="1">
        <v>388764</v>
      </c>
      <c r="B254823" s="1" t="s">
        <v>253871</v>
      </c>
      <c r="C254823" s="1" t="s">
        <v>5</v>
      </c>
    </row>
    <row r="254824" spans="1:3" x14ac:dyDescent="0.2">
      <c r="A254824" s="1">
        <v>388765</v>
      </c>
      <c r="B254824" s="1" t="s">
        <v>253872</v>
      </c>
      <c r="C254824" s="1" t="s">
        <v>5</v>
      </c>
    </row>
    <row r="254825" spans="1:3" x14ac:dyDescent="0.2">
      <c r="A254825" s="1">
        <v>388766</v>
      </c>
      <c r="B254825" s="1" t="s">
        <v>253873</v>
      </c>
      <c r="C254825" s="1" t="s">
        <v>60</v>
      </c>
    </row>
    <row r="254826" spans="1:3" x14ac:dyDescent="0.2">
      <c r="A254826" s="1">
        <v>388767</v>
      </c>
      <c r="B254826" s="1" t="s">
        <v>253874</v>
      </c>
      <c r="C254826" s="1" t="s">
        <v>60</v>
      </c>
    </row>
    <row r="254827" spans="1:3" x14ac:dyDescent="0.2">
      <c r="A254827" s="1">
        <v>388768</v>
      </c>
      <c r="B254827" s="1" t="s">
        <v>253875</v>
      </c>
      <c r="C254827" s="1" t="s">
        <v>5</v>
      </c>
    </row>
    <row r="254828" spans="1:3" x14ac:dyDescent="0.2">
      <c r="A254828" s="1">
        <v>388769</v>
      </c>
      <c r="B254828" s="1" t="s">
        <v>253876</v>
      </c>
      <c r="C254828" s="1" t="s">
        <v>60</v>
      </c>
    </row>
    <row r="254829" spans="1:3" x14ac:dyDescent="0.2">
      <c r="A254829" s="1">
        <v>388770</v>
      </c>
      <c r="B254829" s="1" t="s">
        <v>253877</v>
      </c>
      <c r="C254829" s="1" t="s">
        <v>5</v>
      </c>
    </row>
    <row r="254830" spans="1:3" x14ac:dyDescent="0.2">
      <c r="A254830" s="1">
        <v>388771</v>
      </c>
      <c r="B254830" s="1" t="s">
        <v>253878</v>
      </c>
      <c r="C254830" s="1" t="s">
        <v>60</v>
      </c>
    </row>
    <row r="254831" spans="1:3" x14ac:dyDescent="0.2">
      <c r="A254831" s="1">
        <v>388772</v>
      </c>
      <c r="B254831" s="1" t="s">
        <v>253879</v>
      </c>
      <c r="C254831" s="1" t="s">
        <v>5</v>
      </c>
    </row>
    <row r="254832" spans="1:3" x14ac:dyDescent="0.2">
      <c r="A254832" s="1">
        <v>388773</v>
      </c>
      <c r="B254832" s="1" t="s">
        <v>253880</v>
      </c>
      <c r="C254832" s="1" t="s">
        <v>60</v>
      </c>
    </row>
    <row r="254833" spans="1:3" x14ac:dyDescent="0.2">
      <c r="A254833" s="1">
        <v>388774</v>
      </c>
      <c r="B254833" s="1" t="s">
        <v>253881</v>
      </c>
      <c r="C254833" s="1" t="s">
        <v>5</v>
      </c>
    </row>
    <row r="254834" spans="1:3" x14ac:dyDescent="0.2">
      <c r="A254834" s="1">
        <v>388775</v>
      </c>
      <c r="B254834" s="1" t="s">
        <v>253882</v>
      </c>
      <c r="C254834" s="1" t="s">
        <v>5</v>
      </c>
    </row>
    <row r="254835" spans="1:3" x14ac:dyDescent="0.2">
      <c r="A254835" s="1">
        <v>388776</v>
      </c>
      <c r="B254835" s="1" t="s">
        <v>253883</v>
      </c>
      <c r="C254835" s="1" t="s">
        <v>60</v>
      </c>
    </row>
    <row r="254836" spans="1:3" x14ac:dyDescent="0.2">
      <c r="A254836" s="1">
        <v>388777</v>
      </c>
      <c r="B254836" s="1" t="s">
        <v>253884</v>
      </c>
      <c r="C254836" s="1" t="s">
        <v>60</v>
      </c>
    </row>
    <row r="254837" spans="1:3" x14ac:dyDescent="0.2">
      <c r="A254837" s="1">
        <v>388778</v>
      </c>
      <c r="B254837" s="1" t="s">
        <v>253885</v>
      </c>
      <c r="C254837" s="1" t="s">
        <v>60</v>
      </c>
    </row>
    <row r="254838" spans="1:3" x14ac:dyDescent="0.2">
      <c r="A254838" s="1">
        <v>388779</v>
      </c>
      <c r="B254838" s="1" t="s">
        <v>253886</v>
      </c>
      <c r="C254838" s="1" t="s">
        <v>5</v>
      </c>
    </row>
    <row r="254839" spans="1:3" x14ac:dyDescent="0.2">
      <c r="A254839" s="1">
        <v>388780</v>
      </c>
      <c r="B254839" s="1" t="s">
        <v>253887</v>
      </c>
      <c r="C254839" s="1" t="s">
        <v>60</v>
      </c>
    </row>
    <row r="254840" spans="1:3" x14ac:dyDescent="0.2">
      <c r="A254840" s="1">
        <v>388782</v>
      </c>
      <c r="B254840" s="1" t="s">
        <v>253888</v>
      </c>
      <c r="C254840" s="1" t="s">
        <v>60</v>
      </c>
    </row>
    <row r="254841" spans="1:3" x14ac:dyDescent="0.2">
      <c r="A254841" s="1">
        <v>388783</v>
      </c>
      <c r="B254841" s="1" t="s">
        <v>253889</v>
      </c>
      <c r="C254841" s="1" t="s">
        <v>60</v>
      </c>
    </row>
    <row r="254842" spans="1:3" x14ac:dyDescent="0.2">
      <c r="A254842" s="1">
        <v>388784</v>
      </c>
      <c r="B254842" s="1" t="s">
        <v>253890</v>
      </c>
      <c r="C254842" s="1" t="s">
        <v>5</v>
      </c>
    </row>
    <row r="254843" spans="1:3" x14ac:dyDescent="0.2">
      <c r="A254843" s="1">
        <v>388785</v>
      </c>
      <c r="B254843" s="1" t="s">
        <v>253891</v>
      </c>
      <c r="C254843" s="1" t="s">
        <v>5</v>
      </c>
    </row>
    <row r="254844" spans="1:3" x14ac:dyDescent="0.2">
      <c r="A254844" s="1">
        <v>388786</v>
      </c>
      <c r="B254844" s="1" t="s">
        <v>253892</v>
      </c>
      <c r="C254844" s="1" t="s">
        <v>60</v>
      </c>
    </row>
    <row r="254845" spans="1:3" x14ac:dyDescent="0.2">
      <c r="A254845" s="1">
        <v>388787</v>
      </c>
      <c r="B254845" s="1" t="s">
        <v>253893</v>
      </c>
      <c r="C254845" s="1" t="s">
        <v>60</v>
      </c>
    </row>
    <row r="254846" spans="1:3" x14ac:dyDescent="0.2">
      <c r="A254846" s="1">
        <v>388788</v>
      </c>
      <c r="B254846" s="1" t="s">
        <v>253894</v>
      </c>
      <c r="C254846" s="1" t="s">
        <v>5</v>
      </c>
    </row>
    <row r="254847" spans="1:3" x14ac:dyDescent="0.2">
      <c r="A254847" s="1">
        <v>388789</v>
      </c>
      <c r="B254847" s="1" t="s">
        <v>253895</v>
      </c>
      <c r="C254847" s="1" t="s">
        <v>5</v>
      </c>
    </row>
    <row r="254848" spans="1:3" x14ac:dyDescent="0.2">
      <c r="A254848" s="1">
        <v>388790</v>
      </c>
      <c r="B254848" s="1" t="s">
        <v>253896</v>
      </c>
      <c r="C254848" s="1" t="s">
        <v>60</v>
      </c>
    </row>
    <row r="254849" spans="1:3" x14ac:dyDescent="0.2">
      <c r="A254849" s="1">
        <v>388791</v>
      </c>
      <c r="B254849" s="1" t="s">
        <v>253897</v>
      </c>
      <c r="C254849" s="1" t="s">
        <v>5</v>
      </c>
    </row>
    <row r="254850" spans="1:3" x14ac:dyDescent="0.2">
      <c r="A254850" s="1">
        <v>388792</v>
      </c>
      <c r="B254850" s="1" t="s">
        <v>253898</v>
      </c>
      <c r="C254850" s="1" t="s">
        <v>5</v>
      </c>
    </row>
    <row r="254851" spans="1:3" x14ac:dyDescent="0.2">
      <c r="A254851" s="1">
        <v>388794</v>
      </c>
      <c r="B254851" s="1" t="s">
        <v>253899</v>
      </c>
      <c r="C254851" s="1" t="s">
        <v>5</v>
      </c>
    </row>
    <row r="254852" spans="1:3" x14ac:dyDescent="0.2">
      <c r="A254852" s="1">
        <v>388795</v>
      </c>
      <c r="B254852" s="1" t="s">
        <v>253900</v>
      </c>
      <c r="C254852" s="1" t="s">
        <v>60</v>
      </c>
    </row>
    <row r="254853" spans="1:3" x14ac:dyDescent="0.2">
      <c r="A254853" s="1">
        <v>388796</v>
      </c>
      <c r="B254853" s="1" t="s">
        <v>253901</v>
      </c>
      <c r="C254853" s="1" t="s">
        <v>60</v>
      </c>
    </row>
    <row r="254854" spans="1:3" x14ac:dyDescent="0.2">
      <c r="A254854" s="1">
        <v>388797</v>
      </c>
      <c r="B254854" s="1" t="s">
        <v>253902</v>
      </c>
      <c r="C254854" s="1" t="s">
        <v>60</v>
      </c>
    </row>
    <row r="254855" spans="1:3" x14ac:dyDescent="0.2">
      <c r="A254855" s="1">
        <v>388798</v>
      </c>
      <c r="B254855" s="1" t="s">
        <v>253903</v>
      </c>
      <c r="C254855" s="1" t="s">
        <v>60</v>
      </c>
    </row>
    <row r="254856" spans="1:3" x14ac:dyDescent="0.2">
      <c r="A254856" s="1">
        <v>388799</v>
      </c>
      <c r="B254856" s="1" t="s">
        <v>253904</v>
      </c>
      <c r="C254856" s="1" t="s">
        <v>60</v>
      </c>
    </row>
    <row r="254857" spans="1:3" x14ac:dyDescent="0.2">
      <c r="A254857" s="1">
        <v>388800</v>
      </c>
      <c r="B254857" s="1" t="s">
        <v>253905</v>
      </c>
      <c r="C254857" s="1" t="s">
        <v>60</v>
      </c>
    </row>
    <row r="254858" spans="1:3" x14ac:dyDescent="0.2">
      <c r="A254858" s="1">
        <v>388801</v>
      </c>
      <c r="B254858" s="1" t="s">
        <v>253906</v>
      </c>
      <c r="C254858" s="1" t="s">
        <v>60</v>
      </c>
    </row>
    <row r="254859" spans="1:3" x14ac:dyDescent="0.2">
      <c r="A254859" s="1">
        <v>388802</v>
      </c>
      <c r="B254859" s="1" t="s">
        <v>253907</v>
      </c>
      <c r="C254859" s="1" t="s">
        <v>60</v>
      </c>
    </row>
    <row r="254860" spans="1:3" x14ac:dyDescent="0.2">
      <c r="A254860" s="1">
        <v>388803</v>
      </c>
      <c r="B254860" s="1" t="s">
        <v>253908</v>
      </c>
      <c r="C254860" s="1" t="s">
        <v>60</v>
      </c>
    </row>
    <row r="254861" spans="1:3" x14ac:dyDescent="0.2">
      <c r="A254861" s="1">
        <v>388804</v>
      </c>
      <c r="B254861" s="1" t="s">
        <v>253909</v>
      </c>
      <c r="C254861" s="1" t="s">
        <v>60</v>
      </c>
    </row>
    <row r="254862" spans="1:3" x14ac:dyDescent="0.2">
      <c r="A254862" s="1">
        <v>388805</v>
      </c>
      <c r="B254862" s="1" t="s">
        <v>253910</v>
      </c>
      <c r="C254862" s="1" t="s">
        <v>60</v>
      </c>
    </row>
    <row r="254863" spans="1:3" x14ac:dyDescent="0.2">
      <c r="A254863" s="1">
        <v>388806</v>
      </c>
      <c r="B254863" s="1" t="s">
        <v>253911</v>
      </c>
      <c r="C254863" s="1" t="s">
        <v>5</v>
      </c>
    </row>
    <row r="254864" spans="1:3" x14ac:dyDescent="0.2">
      <c r="A254864" s="1">
        <v>388807</v>
      </c>
      <c r="B254864" s="1" t="s">
        <v>253912</v>
      </c>
      <c r="C254864" s="1" t="s">
        <v>5</v>
      </c>
    </row>
    <row r="254865" spans="1:4" x14ac:dyDescent="0.2">
      <c r="A254865" s="1">
        <v>388808</v>
      </c>
      <c r="B254865" s="1" t="s">
        <v>253913</v>
      </c>
      <c r="C254865" s="1" t="s">
        <v>60</v>
      </c>
    </row>
    <row r="254866" spans="1:4" x14ac:dyDescent="0.2">
      <c r="A254866" s="1">
        <v>388809</v>
      </c>
      <c r="B254866" s="1" t="s">
        <v>253914</v>
      </c>
      <c r="C254866" s="1" t="s">
        <v>60</v>
      </c>
    </row>
    <row r="254867" spans="1:4" x14ac:dyDescent="0.2">
      <c r="A254867" s="1">
        <v>388810</v>
      </c>
      <c r="B254867" s="1" t="s">
        <v>253915</v>
      </c>
      <c r="C254867" s="1" t="s">
        <v>60</v>
      </c>
    </row>
    <row r="254868" spans="1:4" x14ac:dyDescent="0.2">
      <c r="A254868" s="1">
        <v>388812</v>
      </c>
      <c r="B254868" s="1" t="s">
        <v>253916</v>
      </c>
      <c r="C254868" s="1" t="s">
        <v>60</v>
      </c>
    </row>
    <row r="254869" spans="1:4" x14ac:dyDescent="0.2">
      <c r="A254869" s="1">
        <v>388813</v>
      </c>
      <c r="B254869" s="1" t="s">
        <v>253917</v>
      </c>
      <c r="C254869" s="1" t="s">
        <v>60</v>
      </c>
    </row>
    <row r="254870" spans="1:4" x14ac:dyDescent="0.2">
      <c r="A254870" s="1">
        <v>388815</v>
      </c>
      <c r="B254870" s="1" t="s">
        <v>253918</v>
      </c>
      <c r="C254870" s="1" t="s">
        <v>60</v>
      </c>
    </row>
    <row r="254871" spans="1:4" x14ac:dyDescent="0.2">
      <c r="A254871" s="1">
        <v>388816</v>
      </c>
      <c r="B254871" s="1" t="s">
        <v>253919</v>
      </c>
      <c r="C254871" s="1" t="s">
        <v>60</v>
      </c>
    </row>
    <row r="254872" spans="1:4" x14ac:dyDescent="0.2">
      <c r="A254872" s="1">
        <v>388817</v>
      </c>
      <c r="B254872" s="1" t="s">
        <v>253920</v>
      </c>
      <c r="C254872" s="1" t="s">
        <v>60</v>
      </c>
      <c r="D254872" s="1" t="s">
        <v>61</v>
      </c>
    </row>
    <row r="254873" spans="1:4" x14ac:dyDescent="0.2">
      <c r="A254873" s="1">
        <v>388818</v>
      </c>
      <c r="B254873" s="1" t="s">
        <v>253921</v>
      </c>
      <c r="C254873" s="1" t="s">
        <v>60</v>
      </c>
    </row>
    <row r="254874" spans="1:4" x14ac:dyDescent="0.2">
      <c r="A254874" s="1">
        <v>388819</v>
      </c>
      <c r="B254874" s="1" t="s">
        <v>253922</v>
      </c>
      <c r="C254874" s="1" t="s">
        <v>60</v>
      </c>
    </row>
    <row r="254875" spans="1:4" x14ac:dyDescent="0.2">
      <c r="A254875" s="1">
        <v>388820</v>
      </c>
      <c r="B254875" s="1" t="s">
        <v>253923</v>
      </c>
      <c r="C254875" s="1" t="s">
        <v>60</v>
      </c>
    </row>
    <row r="254876" spans="1:4" x14ac:dyDescent="0.2">
      <c r="A254876" s="1">
        <v>388821</v>
      </c>
      <c r="B254876" s="1" t="s">
        <v>253924</v>
      </c>
      <c r="C254876" s="1" t="s">
        <v>60</v>
      </c>
    </row>
    <row r="254877" spans="1:4" x14ac:dyDescent="0.2">
      <c r="A254877" s="1">
        <v>388822</v>
      </c>
      <c r="B254877" s="1" t="s">
        <v>253925</v>
      </c>
      <c r="C254877" s="1" t="s">
        <v>60</v>
      </c>
    </row>
    <row r="254878" spans="1:4" x14ac:dyDescent="0.2">
      <c r="A254878" s="1">
        <v>388823</v>
      </c>
      <c r="B254878" s="1" t="s">
        <v>253926</v>
      </c>
      <c r="C254878" s="1" t="s">
        <v>60</v>
      </c>
    </row>
    <row r="254879" spans="1:4" x14ac:dyDescent="0.2">
      <c r="A254879" s="1">
        <v>388824</v>
      </c>
      <c r="B254879" s="1" t="s">
        <v>253927</v>
      </c>
      <c r="C254879" s="1" t="s">
        <v>5</v>
      </c>
    </row>
    <row r="254880" spans="1:4" x14ac:dyDescent="0.2">
      <c r="A254880" s="1">
        <v>388826</v>
      </c>
      <c r="B254880" s="1" t="s">
        <v>253928</v>
      </c>
      <c r="C254880" s="1" t="s">
        <v>60</v>
      </c>
    </row>
    <row r="254881" spans="1:3" x14ac:dyDescent="0.2">
      <c r="A254881" s="1">
        <v>388827</v>
      </c>
      <c r="B254881" s="1" t="s">
        <v>253929</v>
      </c>
      <c r="C254881" s="1" t="s">
        <v>60</v>
      </c>
    </row>
    <row r="254882" spans="1:3" x14ac:dyDescent="0.2">
      <c r="A254882" s="1">
        <v>388828</v>
      </c>
      <c r="B254882" s="1" t="s">
        <v>253930</v>
      </c>
      <c r="C254882" s="1" t="s">
        <v>60</v>
      </c>
    </row>
    <row r="254883" spans="1:3" x14ac:dyDescent="0.2">
      <c r="A254883" s="1">
        <v>388829</v>
      </c>
      <c r="B254883" s="1" t="s">
        <v>253931</v>
      </c>
      <c r="C254883" s="1" t="s">
        <v>60</v>
      </c>
    </row>
    <row r="254884" spans="1:3" x14ac:dyDescent="0.2">
      <c r="A254884" s="1">
        <v>388830</v>
      </c>
      <c r="B254884" s="1" t="s">
        <v>253932</v>
      </c>
      <c r="C254884" s="1" t="s">
        <v>60</v>
      </c>
    </row>
    <row r="254885" spans="1:3" x14ac:dyDescent="0.2">
      <c r="A254885" s="1">
        <v>388831</v>
      </c>
      <c r="B254885" s="1" t="s">
        <v>253933</v>
      </c>
      <c r="C254885" s="1" t="s">
        <v>60</v>
      </c>
    </row>
    <row r="254886" spans="1:3" x14ac:dyDescent="0.2">
      <c r="A254886" s="1">
        <v>388832</v>
      </c>
      <c r="B254886" s="1" t="s">
        <v>253934</v>
      </c>
      <c r="C254886" s="1" t="s">
        <v>60</v>
      </c>
    </row>
    <row r="254887" spans="1:3" x14ac:dyDescent="0.2">
      <c r="A254887" s="1">
        <v>388833</v>
      </c>
      <c r="B254887" s="1" t="s">
        <v>253935</v>
      </c>
      <c r="C254887" s="1" t="s">
        <v>60</v>
      </c>
    </row>
    <row r="254888" spans="1:3" x14ac:dyDescent="0.2">
      <c r="A254888" s="1">
        <v>388834</v>
      </c>
      <c r="B254888" s="1" t="s">
        <v>253936</v>
      </c>
      <c r="C254888" s="1" t="s">
        <v>60</v>
      </c>
    </row>
    <row r="254889" spans="1:3" x14ac:dyDescent="0.2">
      <c r="A254889" s="1">
        <v>388835</v>
      </c>
      <c r="B254889" s="1" t="s">
        <v>253937</v>
      </c>
      <c r="C254889" s="1" t="s">
        <v>60</v>
      </c>
    </row>
    <row r="254890" spans="1:3" x14ac:dyDescent="0.2">
      <c r="A254890" s="1">
        <v>388836</v>
      </c>
      <c r="B254890" s="1" t="s">
        <v>253938</v>
      </c>
      <c r="C254890" s="1" t="s">
        <v>60</v>
      </c>
    </row>
    <row r="254891" spans="1:3" x14ac:dyDescent="0.2">
      <c r="A254891" s="1">
        <v>388837</v>
      </c>
      <c r="B254891" s="1" t="s">
        <v>253939</v>
      </c>
      <c r="C254891" s="1" t="s">
        <v>60</v>
      </c>
    </row>
    <row r="254892" spans="1:3" x14ac:dyDescent="0.2">
      <c r="A254892" s="1">
        <v>388838</v>
      </c>
      <c r="B254892" s="1" t="s">
        <v>253940</v>
      </c>
      <c r="C254892" s="1" t="s">
        <v>60</v>
      </c>
    </row>
    <row r="254893" spans="1:3" x14ac:dyDescent="0.2">
      <c r="A254893" s="1">
        <v>388839</v>
      </c>
      <c r="B254893" s="1" t="s">
        <v>253941</v>
      </c>
      <c r="C254893" s="1" t="s">
        <v>60</v>
      </c>
    </row>
    <row r="254894" spans="1:3" x14ac:dyDescent="0.2">
      <c r="A254894" s="1">
        <v>388840</v>
      </c>
      <c r="B254894" s="1" t="s">
        <v>253942</v>
      </c>
      <c r="C254894" s="1" t="s">
        <v>60</v>
      </c>
    </row>
    <row r="254895" spans="1:3" x14ac:dyDescent="0.2">
      <c r="A254895" s="1">
        <v>388841</v>
      </c>
      <c r="B254895" s="1" t="s">
        <v>253943</v>
      </c>
      <c r="C254895" s="1" t="s">
        <v>60</v>
      </c>
    </row>
    <row r="254896" spans="1:3" x14ac:dyDescent="0.2">
      <c r="A254896" s="1">
        <v>388842</v>
      </c>
      <c r="B254896" s="1" t="s">
        <v>253944</v>
      </c>
      <c r="C254896" s="1" t="s">
        <v>60</v>
      </c>
    </row>
    <row r="254897" spans="1:3" x14ac:dyDescent="0.2">
      <c r="A254897" s="1">
        <v>388843</v>
      </c>
      <c r="B254897" s="1" t="s">
        <v>253945</v>
      </c>
      <c r="C254897" s="1" t="s">
        <v>60</v>
      </c>
    </row>
    <row r="254898" spans="1:3" x14ac:dyDescent="0.2">
      <c r="A254898" s="1">
        <v>388844</v>
      </c>
      <c r="B254898" s="1" t="s">
        <v>253946</v>
      </c>
      <c r="C254898" s="1" t="s">
        <v>60</v>
      </c>
    </row>
    <row r="254899" spans="1:3" x14ac:dyDescent="0.2">
      <c r="A254899" s="1">
        <v>388845</v>
      </c>
      <c r="B254899" s="1" t="s">
        <v>253947</v>
      </c>
      <c r="C254899" s="1" t="s">
        <v>60</v>
      </c>
    </row>
    <row r="254900" spans="1:3" x14ac:dyDescent="0.2">
      <c r="A254900" s="1">
        <v>388846</v>
      </c>
      <c r="B254900" s="1" t="s">
        <v>253948</v>
      </c>
      <c r="C254900" s="1" t="s">
        <v>60</v>
      </c>
    </row>
    <row r="254901" spans="1:3" x14ac:dyDescent="0.2">
      <c r="A254901" s="1">
        <v>388847</v>
      </c>
      <c r="B254901" s="1" t="s">
        <v>253949</v>
      </c>
      <c r="C254901" s="1" t="s">
        <v>60</v>
      </c>
    </row>
    <row r="254902" spans="1:3" x14ac:dyDescent="0.2">
      <c r="A254902" s="1">
        <v>388848</v>
      </c>
      <c r="B254902" s="1" t="s">
        <v>253950</v>
      </c>
      <c r="C254902" s="1" t="s">
        <v>60</v>
      </c>
    </row>
    <row r="254903" spans="1:3" x14ac:dyDescent="0.2">
      <c r="A254903" s="1">
        <v>388849</v>
      </c>
      <c r="B254903" s="1" t="s">
        <v>253951</v>
      </c>
      <c r="C254903" s="1" t="s">
        <v>60</v>
      </c>
    </row>
    <row r="254904" spans="1:3" x14ac:dyDescent="0.2">
      <c r="A254904" s="1">
        <v>388850</v>
      </c>
      <c r="B254904" s="1" t="s">
        <v>253952</v>
      </c>
      <c r="C254904" s="1" t="s">
        <v>60</v>
      </c>
    </row>
    <row r="254905" spans="1:3" x14ac:dyDescent="0.2">
      <c r="A254905" s="1">
        <v>388851</v>
      </c>
      <c r="B254905" s="1" t="s">
        <v>253953</v>
      </c>
      <c r="C254905" s="1" t="s">
        <v>60</v>
      </c>
    </row>
    <row r="254906" spans="1:3" x14ac:dyDescent="0.2">
      <c r="A254906" s="1">
        <v>388852</v>
      </c>
      <c r="B254906" s="1" t="s">
        <v>253954</v>
      </c>
      <c r="C254906" s="1" t="s">
        <v>60</v>
      </c>
    </row>
    <row r="254907" spans="1:3" x14ac:dyDescent="0.2">
      <c r="A254907" s="1">
        <v>388853</v>
      </c>
      <c r="B254907" s="1" t="s">
        <v>253955</v>
      </c>
      <c r="C254907" s="1" t="s">
        <v>60</v>
      </c>
    </row>
    <row r="254908" spans="1:3" x14ac:dyDescent="0.2">
      <c r="A254908" s="1">
        <v>388854</v>
      </c>
      <c r="B254908" s="1" t="s">
        <v>253956</v>
      </c>
      <c r="C254908" s="1" t="s">
        <v>60</v>
      </c>
    </row>
    <row r="254909" spans="1:3" x14ac:dyDescent="0.2">
      <c r="A254909" s="1">
        <v>388855</v>
      </c>
      <c r="B254909" s="1" t="s">
        <v>253957</v>
      </c>
      <c r="C254909" s="1" t="s">
        <v>60</v>
      </c>
    </row>
    <row r="254910" spans="1:3" x14ac:dyDescent="0.2">
      <c r="A254910" s="1">
        <v>388856</v>
      </c>
      <c r="B254910" s="1" t="s">
        <v>253958</v>
      </c>
      <c r="C254910" s="1" t="s">
        <v>60</v>
      </c>
    </row>
    <row r="254911" spans="1:3" x14ac:dyDescent="0.2">
      <c r="A254911" s="1">
        <v>388857</v>
      </c>
      <c r="B254911" s="1" t="s">
        <v>253959</v>
      </c>
      <c r="C254911" s="1" t="s">
        <v>60</v>
      </c>
    </row>
    <row r="254912" spans="1:3" x14ac:dyDescent="0.2">
      <c r="A254912" s="1">
        <v>388858</v>
      </c>
      <c r="B254912" s="1" t="s">
        <v>253960</v>
      </c>
      <c r="C254912" s="1" t="s">
        <v>60</v>
      </c>
    </row>
    <row r="254913" spans="1:3" x14ac:dyDescent="0.2">
      <c r="A254913" s="1">
        <v>388859</v>
      </c>
      <c r="B254913" s="1" t="s">
        <v>253961</v>
      </c>
      <c r="C254913" s="1" t="s">
        <v>60</v>
      </c>
    </row>
    <row r="254914" spans="1:3" x14ac:dyDescent="0.2">
      <c r="A254914" s="1">
        <v>388860</v>
      </c>
      <c r="B254914" s="1" t="s">
        <v>253962</v>
      </c>
      <c r="C254914" s="1" t="s">
        <v>5</v>
      </c>
    </row>
    <row r="254915" spans="1:3" x14ac:dyDescent="0.2">
      <c r="A254915" s="1">
        <v>388861</v>
      </c>
      <c r="B254915" s="1" t="s">
        <v>253963</v>
      </c>
      <c r="C254915" s="1" t="s">
        <v>60</v>
      </c>
    </row>
    <row r="254916" spans="1:3" x14ac:dyDescent="0.2">
      <c r="A254916" s="1">
        <v>388862</v>
      </c>
      <c r="B254916" s="1" t="s">
        <v>253964</v>
      </c>
      <c r="C254916" s="1" t="s">
        <v>60</v>
      </c>
    </row>
    <row r="254917" spans="1:3" x14ac:dyDescent="0.2">
      <c r="A254917" s="1">
        <v>388863</v>
      </c>
      <c r="B254917" s="1" t="s">
        <v>253965</v>
      </c>
      <c r="C254917" s="1" t="s">
        <v>60</v>
      </c>
    </row>
    <row r="254918" spans="1:3" x14ac:dyDescent="0.2">
      <c r="A254918" s="1">
        <v>388864</v>
      </c>
      <c r="B254918" s="1" t="s">
        <v>253966</v>
      </c>
      <c r="C254918" s="1" t="s">
        <v>60</v>
      </c>
    </row>
    <row r="254919" spans="1:3" x14ac:dyDescent="0.2">
      <c r="A254919" s="1">
        <v>388865</v>
      </c>
      <c r="B254919" s="1" t="s">
        <v>253967</v>
      </c>
      <c r="C254919" s="1" t="s">
        <v>60</v>
      </c>
    </row>
    <row r="254920" spans="1:3" x14ac:dyDescent="0.2">
      <c r="A254920" s="1">
        <v>388866</v>
      </c>
      <c r="B254920" s="1" t="s">
        <v>253968</v>
      </c>
      <c r="C254920" s="1" t="s">
        <v>60</v>
      </c>
    </row>
    <row r="254921" spans="1:3" x14ac:dyDescent="0.2">
      <c r="A254921" s="1">
        <v>388867</v>
      </c>
      <c r="B254921" s="1" t="s">
        <v>253969</v>
      </c>
      <c r="C254921" s="1" t="s">
        <v>5</v>
      </c>
    </row>
    <row r="254922" spans="1:3" x14ac:dyDescent="0.2">
      <c r="A254922" s="1">
        <v>388868</v>
      </c>
      <c r="B254922" s="1" t="s">
        <v>253970</v>
      </c>
      <c r="C254922" s="1" t="s">
        <v>5</v>
      </c>
    </row>
    <row r="254923" spans="1:3" x14ac:dyDescent="0.2">
      <c r="A254923" s="1">
        <v>388869</v>
      </c>
      <c r="B254923" s="1" t="s">
        <v>253971</v>
      </c>
      <c r="C254923" s="1" t="s">
        <v>60</v>
      </c>
    </row>
    <row r="254924" spans="1:3" x14ac:dyDescent="0.2">
      <c r="A254924" s="1">
        <v>388870</v>
      </c>
      <c r="B254924" s="1" t="s">
        <v>253972</v>
      </c>
      <c r="C254924" s="1" t="s">
        <v>60</v>
      </c>
    </row>
    <row r="254925" spans="1:3" x14ac:dyDescent="0.2">
      <c r="A254925" s="1">
        <v>388871</v>
      </c>
      <c r="B254925" s="1" t="s">
        <v>253973</v>
      </c>
      <c r="C254925" s="1" t="s">
        <v>60</v>
      </c>
    </row>
    <row r="254926" spans="1:3" x14ac:dyDescent="0.2">
      <c r="A254926" s="1">
        <v>388872</v>
      </c>
      <c r="B254926" s="1" t="s">
        <v>253974</v>
      </c>
      <c r="C254926" s="1" t="s">
        <v>5</v>
      </c>
    </row>
    <row r="254927" spans="1:3" x14ac:dyDescent="0.2">
      <c r="A254927" s="1">
        <v>388873</v>
      </c>
      <c r="B254927" s="1" t="s">
        <v>253975</v>
      </c>
      <c r="C254927" s="1" t="s">
        <v>5</v>
      </c>
    </row>
    <row r="254928" spans="1:3" x14ac:dyDescent="0.2">
      <c r="A254928" s="1">
        <v>388874</v>
      </c>
      <c r="B254928" s="1" t="s">
        <v>253976</v>
      </c>
      <c r="C254928" s="1" t="s">
        <v>60</v>
      </c>
    </row>
    <row r="254929" spans="1:3" x14ac:dyDescent="0.2">
      <c r="A254929" s="1">
        <v>388875</v>
      </c>
      <c r="B254929" s="1" t="s">
        <v>253977</v>
      </c>
      <c r="C254929" s="1" t="s">
        <v>60</v>
      </c>
    </row>
    <row r="254930" spans="1:3" x14ac:dyDescent="0.2">
      <c r="A254930" s="1">
        <v>388876</v>
      </c>
      <c r="B254930" s="1" t="s">
        <v>253978</v>
      </c>
      <c r="C254930" s="1" t="s">
        <v>60</v>
      </c>
    </row>
    <row r="254931" spans="1:3" x14ac:dyDescent="0.2">
      <c r="A254931" s="1">
        <v>388877</v>
      </c>
      <c r="B254931" s="1" t="s">
        <v>253979</v>
      </c>
      <c r="C254931" s="1" t="s">
        <v>60</v>
      </c>
    </row>
    <row r="254932" spans="1:3" x14ac:dyDescent="0.2">
      <c r="A254932" s="1">
        <v>388878</v>
      </c>
      <c r="B254932" s="1" t="s">
        <v>253980</v>
      </c>
      <c r="C254932" s="1" t="s">
        <v>60</v>
      </c>
    </row>
    <row r="254933" spans="1:3" x14ac:dyDescent="0.2">
      <c r="A254933" s="1">
        <v>388879</v>
      </c>
      <c r="B254933" s="1" t="s">
        <v>253981</v>
      </c>
      <c r="C254933" s="1" t="s">
        <v>60</v>
      </c>
    </row>
    <row r="254934" spans="1:3" x14ac:dyDescent="0.2">
      <c r="A254934" s="1">
        <v>388880</v>
      </c>
      <c r="B254934" s="1" t="s">
        <v>253982</v>
      </c>
      <c r="C254934" s="1" t="s">
        <v>60</v>
      </c>
    </row>
    <row r="254935" spans="1:3" x14ac:dyDescent="0.2">
      <c r="A254935" s="1">
        <v>388881</v>
      </c>
      <c r="B254935" s="1" t="s">
        <v>253983</v>
      </c>
      <c r="C254935" s="1" t="s">
        <v>60</v>
      </c>
    </row>
    <row r="254936" spans="1:3" x14ac:dyDescent="0.2">
      <c r="A254936" s="1">
        <v>388882</v>
      </c>
      <c r="B254936" s="1" t="s">
        <v>253984</v>
      </c>
      <c r="C254936" s="1" t="s">
        <v>60</v>
      </c>
    </row>
    <row r="254937" spans="1:3" x14ac:dyDescent="0.2">
      <c r="A254937" s="1">
        <v>388883</v>
      </c>
      <c r="B254937" s="1" t="s">
        <v>253985</v>
      </c>
      <c r="C254937" s="1" t="s">
        <v>60</v>
      </c>
    </row>
    <row r="254938" spans="1:3" x14ac:dyDescent="0.2">
      <c r="A254938" s="1">
        <v>388884</v>
      </c>
      <c r="B254938" s="1" t="s">
        <v>253986</v>
      </c>
      <c r="C254938" s="1" t="s">
        <v>60</v>
      </c>
    </row>
    <row r="254939" spans="1:3" x14ac:dyDescent="0.2">
      <c r="A254939" s="1">
        <v>388885</v>
      </c>
      <c r="B254939" s="1" t="s">
        <v>253987</v>
      </c>
      <c r="C254939" s="1" t="s">
        <v>60</v>
      </c>
    </row>
    <row r="254940" spans="1:3" x14ac:dyDescent="0.2">
      <c r="A254940" s="1">
        <v>388886</v>
      </c>
      <c r="B254940" s="1" t="s">
        <v>253988</v>
      </c>
      <c r="C254940" s="1" t="s">
        <v>5</v>
      </c>
    </row>
    <row r="254941" spans="1:3" x14ac:dyDescent="0.2">
      <c r="A254941" s="1">
        <v>388887</v>
      </c>
      <c r="B254941" s="1" t="s">
        <v>253989</v>
      </c>
      <c r="C254941" s="1" t="s">
        <v>60</v>
      </c>
    </row>
    <row r="254942" spans="1:3" x14ac:dyDescent="0.2">
      <c r="A254942" s="1">
        <v>388888</v>
      </c>
      <c r="B254942" s="1" t="s">
        <v>253990</v>
      </c>
      <c r="C254942" s="1" t="s">
        <v>60</v>
      </c>
    </row>
    <row r="254943" spans="1:3" x14ac:dyDescent="0.2">
      <c r="A254943" s="1">
        <v>388889</v>
      </c>
      <c r="B254943" s="1" t="s">
        <v>253991</v>
      </c>
      <c r="C254943" s="1" t="s">
        <v>5</v>
      </c>
    </row>
    <row r="254944" spans="1:3" x14ac:dyDescent="0.2">
      <c r="A254944" s="1">
        <v>388890</v>
      </c>
      <c r="B254944" s="1" t="s">
        <v>253992</v>
      </c>
      <c r="C254944" s="1" t="s">
        <v>60</v>
      </c>
    </row>
    <row r="254945" spans="1:3" x14ac:dyDescent="0.2">
      <c r="A254945" s="1">
        <v>388891</v>
      </c>
      <c r="B254945" s="1" t="s">
        <v>253993</v>
      </c>
      <c r="C254945" s="1" t="s">
        <v>60</v>
      </c>
    </row>
    <row r="254946" spans="1:3" x14ac:dyDescent="0.2">
      <c r="A254946" s="1">
        <v>388892</v>
      </c>
      <c r="B254946" s="1" t="s">
        <v>253994</v>
      </c>
      <c r="C254946" s="1" t="s">
        <v>60</v>
      </c>
    </row>
    <row r="254947" spans="1:3" x14ac:dyDescent="0.2">
      <c r="A254947" s="1">
        <v>388893</v>
      </c>
      <c r="B254947" s="1" t="s">
        <v>253995</v>
      </c>
      <c r="C254947" s="1" t="s">
        <v>60</v>
      </c>
    </row>
    <row r="254948" spans="1:3" x14ac:dyDescent="0.2">
      <c r="A254948" s="1">
        <v>388894</v>
      </c>
      <c r="B254948" s="1" t="s">
        <v>253996</v>
      </c>
      <c r="C254948" s="1" t="s">
        <v>60</v>
      </c>
    </row>
    <row r="254949" spans="1:3" x14ac:dyDescent="0.2">
      <c r="A254949" s="1">
        <v>388895</v>
      </c>
      <c r="B254949" s="1" t="s">
        <v>253997</v>
      </c>
      <c r="C254949" s="1" t="s">
        <v>60</v>
      </c>
    </row>
    <row r="254950" spans="1:3" x14ac:dyDescent="0.2">
      <c r="A254950" s="1">
        <v>388896</v>
      </c>
      <c r="B254950" s="1" t="s">
        <v>253998</v>
      </c>
      <c r="C254950" s="1" t="s">
        <v>60</v>
      </c>
    </row>
    <row r="254951" spans="1:3" x14ac:dyDescent="0.2">
      <c r="A254951" s="1">
        <v>388897</v>
      </c>
      <c r="B254951" s="1" t="s">
        <v>253999</v>
      </c>
      <c r="C254951" s="1" t="s">
        <v>60</v>
      </c>
    </row>
    <row r="254952" spans="1:3" x14ac:dyDescent="0.2">
      <c r="A254952" s="1">
        <v>388898</v>
      </c>
      <c r="B254952" s="1" t="s">
        <v>254000</v>
      </c>
      <c r="C254952" s="1" t="s">
        <v>60</v>
      </c>
    </row>
    <row r="254953" spans="1:3" x14ac:dyDescent="0.2">
      <c r="A254953" s="1">
        <v>388899</v>
      </c>
      <c r="B254953" s="1" t="s">
        <v>254001</v>
      </c>
      <c r="C254953" s="1" t="s">
        <v>5</v>
      </c>
    </row>
    <row r="254954" spans="1:3" x14ac:dyDescent="0.2">
      <c r="A254954" s="1">
        <v>388900</v>
      </c>
      <c r="B254954" s="1" t="s">
        <v>254002</v>
      </c>
      <c r="C254954" s="1" t="s">
        <v>60</v>
      </c>
    </row>
    <row r="254955" spans="1:3" x14ac:dyDescent="0.2">
      <c r="A254955" s="1">
        <v>388901</v>
      </c>
      <c r="B254955" s="1" t="s">
        <v>254003</v>
      </c>
      <c r="C254955" s="1" t="s">
        <v>5</v>
      </c>
    </row>
    <row r="254956" spans="1:3" x14ac:dyDescent="0.2">
      <c r="A254956" s="1">
        <v>388902</v>
      </c>
      <c r="B254956" s="1" t="s">
        <v>254004</v>
      </c>
      <c r="C254956" s="1" t="s">
        <v>5</v>
      </c>
    </row>
    <row r="254957" spans="1:3" x14ac:dyDescent="0.2">
      <c r="A254957" s="1">
        <v>388903</v>
      </c>
      <c r="B254957" s="1" t="s">
        <v>254005</v>
      </c>
      <c r="C254957" s="1" t="s">
        <v>60</v>
      </c>
    </row>
    <row r="254958" spans="1:3" x14ac:dyDescent="0.2">
      <c r="A254958" s="1">
        <v>388904</v>
      </c>
      <c r="B254958" s="1" t="s">
        <v>254006</v>
      </c>
      <c r="C254958" s="1" t="s">
        <v>5</v>
      </c>
    </row>
    <row r="254959" spans="1:3" x14ac:dyDescent="0.2">
      <c r="A254959" s="1">
        <v>388905</v>
      </c>
      <c r="B254959" s="1" t="s">
        <v>254007</v>
      </c>
      <c r="C254959" s="1" t="s">
        <v>60</v>
      </c>
    </row>
    <row r="254960" spans="1:3" x14ac:dyDescent="0.2">
      <c r="A254960" s="1">
        <v>388906</v>
      </c>
      <c r="B254960" s="1" t="s">
        <v>254008</v>
      </c>
      <c r="C254960" s="1" t="s">
        <v>5</v>
      </c>
    </row>
    <row r="254961" spans="1:3" x14ac:dyDescent="0.2">
      <c r="A254961" s="1">
        <v>388907</v>
      </c>
      <c r="B254961" s="1" t="s">
        <v>254009</v>
      </c>
      <c r="C254961" s="1" t="s">
        <v>60</v>
      </c>
    </row>
    <row r="254962" spans="1:3" x14ac:dyDescent="0.2">
      <c r="A254962" s="1">
        <v>388908</v>
      </c>
      <c r="B254962" s="1" t="s">
        <v>254010</v>
      </c>
      <c r="C254962" s="1" t="s">
        <v>60</v>
      </c>
    </row>
    <row r="254963" spans="1:3" x14ac:dyDescent="0.2">
      <c r="A254963" s="1">
        <v>388909</v>
      </c>
      <c r="B254963" s="1" t="s">
        <v>254011</v>
      </c>
      <c r="C254963" s="1" t="s">
        <v>60</v>
      </c>
    </row>
    <row r="254964" spans="1:3" x14ac:dyDescent="0.2">
      <c r="A254964" s="1">
        <v>388910</v>
      </c>
      <c r="B254964" s="1" t="s">
        <v>254012</v>
      </c>
      <c r="C254964" s="1" t="s">
        <v>5</v>
      </c>
    </row>
    <row r="254965" spans="1:3" x14ac:dyDescent="0.2">
      <c r="A254965" s="1">
        <v>388911</v>
      </c>
      <c r="B254965" s="1" t="s">
        <v>254013</v>
      </c>
      <c r="C254965" s="1" t="s">
        <v>5</v>
      </c>
    </row>
    <row r="254966" spans="1:3" x14ac:dyDescent="0.2">
      <c r="A254966" s="1">
        <v>388912</v>
      </c>
      <c r="B254966" s="1" t="s">
        <v>254014</v>
      </c>
      <c r="C254966" s="1" t="s">
        <v>60</v>
      </c>
    </row>
    <row r="254967" spans="1:3" x14ac:dyDescent="0.2">
      <c r="A254967" s="1">
        <v>388913</v>
      </c>
      <c r="B254967" s="1" t="s">
        <v>254015</v>
      </c>
      <c r="C254967" s="1" t="s">
        <v>5</v>
      </c>
    </row>
    <row r="254968" spans="1:3" x14ac:dyDescent="0.2">
      <c r="A254968" s="1">
        <v>388914</v>
      </c>
      <c r="B254968" s="1" t="s">
        <v>254016</v>
      </c>
      <c r="C254968" s="1" t="s">
        <v>60</v>
      </c>
    </row>
    <row r="254969" spans="1:3" x14ac:dyDescent="0.2">
      <c r="A254969" s="1">
        <v>388915</v>
      </c>
      <c r="B254969" s="1" t="s">
        <v>254017</v>
      </c>
      <c r="C254969" s="1" t="s">
        <v>60</v>
      </c>
    </row>
    <row r="254970" spans="1:3" x14ac:dyDescent="0.2">
      <c r="A254970" s="1">
        <v>388916</v>
      </c>
      <c r="B254970" s="1" t="s">
        <v>254018</v>
      </c>
      <c r="C254970" s="1" t="s">
        <v>60</v>
      </c>
    </row>
    <row r="254971" spans="1:3" x14ac:dyDescent="0.2">
      <c r="A254971" s="1">
        <v>388917</v>
      </c>
      <c r="B254971" s="1" t="s">
        <v>254019</v>
      </c>
      <c r="C254971" s="1" t="s">
        <v>60</v>
      </c>
    </row>
    <row r="254972" spans="1:3" x14ac:dyDescent="0.2">
      <c r="A254972" s="1">
        <v>388918</v>
      </c>
      <c r="B254972" s="1" t="s">
        <v>254020</v>
      </c>
      <c r="C254972" s="1" t="s">
        <v>60</v>
      </c>
    </row>
    <row r="254973" spans="1:3" x14ac:dyDescent="0.2">
      <c r="A254973" s="1">
        <v>388919</v>
      </c>
      <c r="B254973" s="1" t="s">
        <v>254021</v>
      </c>
      <c r="C254973" s="1" t="s">
        <v>60</v>
      </c>
    </row>
    <row r="254974" spans="1:3" x14ac:dyDescent="0.2">
      <c r="A254974" s="1">
        <v>388920</v>
      </c>
      <c r="B254974" s="1" t="s">
        <v>254022</v>
      </c>
      <c r="C254974" s="1" t="s">
        <v>60</v>
      </c>
    </row>
    <row r="254975" spans="1:3" x14ac:dyDescent="0.2">
      <c r="A254975" s="1">
        <v>388921</v>
      </c>
      <c r="B254975" s="1" t="s">
        <v>254023</v>
      </c>
      <c r="C254975" s="1" t="s">
        <v>60</v>
      </c>
    </row>
    <row r="254976" spans="1:3" x14ac:dyDescent="0.2">
      <c r="A254976" s="1">
        <v>388922</v>
      </c>
      <c r="B254976" s="1" t="s">
        <v>254024</v>
      </c>
      <c r="C254976" s="1" t="s">
        <v>60</v>
      </c>
    </row>
    <row r="254977" spans="1:3" x14ac:dyDescent="0.2">
      <c r="A254977" s="1">
        <v>388923</v>
      </c>
      <c r="B254977" s="1" t="s">
        <v>254025</v>
      </c>
      <c r="C254977" s="1" t="s">
        <v>60</v>
      </c>
    </row>
    <row r="254978" spans="1:3" x14ac:dyDescent="0.2">
      <c r="A254978" s="1">
        <v>388924</v>
      </c>
      <c r="B254978" s="1" t="s">
        <v>254026</v>
      </c>
      <c r="C254978" s="1" t="s">
        <v>60</v>
      </c>
    </row>
    <row r="254979" spans="1:3" x14ac:dyDescent="0.2">
      <c r="A254979" s="1">
        <v>388925</v>
      </c>
      <c r="B254979" s="1" t="s">
        <v>254027</v>
      </c>
      <c r="C254979" s="1" t="s">
        <v>60</v>
      </c>
    </row>
    <row r="254980" spans="1:3" x14ac:dyDescent="0.2">
      <c r="A254980" s="1">
        <v>388926</v>
      </c>
      <c r="B254980" s="1" t="s">
        <v>254028</v>
      </c>
      <c r="C254980" s="1" t="s">
        <v>60</v>
      </c>
    </row>
    <row r="254981" spans="1:3" x14ac:dyDescent="0.2">
      <c r="A254981" s="1">
        <v>388927</v>
      </c>
      <c r="B254981" s="1" t="s">
        <v>254029</v>
      </c>
      <c r="C254981" s="1" t="s">
        <v>60</v>
      </c>
    </row>
    <row r="254982" spans="1:3" x14ac:dyDescent="0.2">
      <c r="A254982" s="1">
        <v>388928</v>
      </c>
      <c r="B254982" s="1" t="s">
        <v>254030</v>
      </c>
      <c r="C254982" s="1" t="s">
        <v>60</v>
      </c>
    </row>
    <row r="254983" spans="1:3" x14ac:dyDescent="0.2">
      <c r="A254983" s="1">
        <v>388929</v>
      </c>
      <c r="B254983" s="1" t="s">
        <v>254031</v>
      </c>
      <c r="C254983" s="1" t="s">
        <v>60</v>
      </c>
    </row>
    <row r="254984" spans="1:3" x14ac:dyDescent="0.2">
      <c r="A254984" s="1">
        <v>388930</v>
      </c>
      <c r="B254984" s="1" t="s">
        <v>254032</v>
      </c>
      <c r="C254984" s="1" t="s">
        <v>60</v>
      </c>
    </row>
    <row r="254985" spans="1:3" x14ac:dyDescent="0.2">
      <c r="A254985" s="1">
        <v>388931</v>
      </c>
      <c r="B254985" s="1" t="s">
        <v>254033</v>
      </c>
      <c r="C254985" s="1" t="s">
        <v>60</v>
      </c>
    </row>
    <row r="254986" spans="1:3" x14ac:dyDescent="0.2">
      <c r="A254986" s="1">
        <v>388932</v>
      </c>
      <c r="B254986" s="1" t="s">
        <v>254034</v>
      </c>
      <c r="C254986" s="1" t="s">
        <v>60</v>
      </c>
    </row>
    <row r="254987" spans="1:3" x14ac:dyDescent="0.2">
      <c r="A254987" s="1">
        <v>388933</v>
      </c>
      <c r="B254987" s="1" t="s">
        <v>254035</v>
      </c>
      <c r="C254987" s="1" t="s">
        <v>60</v>
      </c>
    </row>
    <row r="254988" spans="1:3" x14ac:dyDescent="0.2">
      <c r="A254988" s="1">
        <v>388934</v>
      </c>
      <c r="B254988" s="1" t="s">
        <v>254036</v>
      </c>
      <c r="C254988" s="1" t="s">
        <v>60</v>
      </c>
    </row>
    <row r="254989" spans="1:3" x14ac:dyDescent="0.2">
      <c r="A254989" s="1">
        <v>388935</v>
      </c>
      <c r="B254989" s="1" t="s">
        <v>254037</v>
      </c>
      <c r="C254989" s="1" t="s">
        <v>60</v>
      </c>
    </row>
    <row r="254990" spans="1:3" x14ac:dyDescent="0.2">
      <c r="A254990" s="1">
        <v>388936</v>
      </c>
      <c r="B254990" s="1" t="s">
        <v>254038</v>
      </c>
      <c r="C254990" s="1" t="s">
        <v>60</v>
      </c>
    </row>
    <row r="254991" spans="1:3" x14ac:dyDescent="0.2">
      <c r="A254991" s="1">
        <v>388937</v>
      </c>
      <c r="B254991" s="1" t="s">
        <v>254039</v>
      </c>
      <c r="C254991" s="1" t="s">
        <v>60</v>
      </c>
    </row>
    <row r="254992" spans="1:3" x14ac:dyDescent="0.2">
      <c r="A254992" s="1">
        <v>388938</v>
      </c>
      <c r="B254992" s="1" t="s">
        <v>254040</v>
      </c>
      <c r="C254992" s="1" t="s">
        <v>60</v>
      </c>
    </row>
    <row r="254993" spans="1:3" x14ac:dyDescent="0.2">
      <c r="A254993" s="1">
        <v>388939</v>
      </c>
      <c r="B254993" s="1" t="s">
        <v>254041</v>
      </c>
      <c r="C254993" s="1" t="s">
        <v>60</v>
      </c>
    </row>
    <row r="254994" spans="1:3" x14ac:dyDescent="0.2">
      <c r="A254994" s="1">
        <v>388940</v>
      </c>
      <c r="B254994" s="1" t="s">
        <v>254042</v>
      </c>
      <c r="C254994" s="1" t="s">
        <v>60</v>
      </c>
    </row>
    <row r="254995" spans="1:3" x14ac:dyDescent="0.2">
      <c r="A254995" s="1">
        <v>388941</v>
      </c>
      <c r="B254995" s="1" t="s">
        <v>254043</v>
      </c>
      <c r="C254995" s="1" t="s">
        <v>60</v>
      </c>
    </row>
    <row r="254996" spans="1:3" x14ac:dyDescent="0.2">
      <c r="A254996" s="1">
        <v>388942</v>
      </c>
      <c r="B254996" s="1" t="s">
        <v>254044</v>
      </c>
      <c r="C254996" s="1" t="s">
        <v>60</v>
      </c>
    </row>
    <row r="254997" spans="1:3" x14ac:dyDescent="0.2">
      <c r="A254997" s="1">
        <v>388943</v>
      </c>
      <c r="B254997" s="1" t="s">
        <v>254045</v>
      </c>
      <c r="C254997" s="1" t="s">
        <v>60</v>
      </c>
    </row>
    <row r="254998" spans="1:3" x14ac:dyDescent="0.2">
      <c r="A254998" s="1">
        <v>388944</v>
      </c>
      <c r="B254998" s="1" t="s">
        <v>254046</v>
      </c>
      <c r="C254998" s="1" t="s">
        <v>5</v>
      </c>
    </row>
    <row r="254999" spans="1:3" x14ac:dyDescent="0.2">
      <c r="A254999" s="1">
        <v>388945</v>
      </c>
      <c r="B254999" s="1" t="s">
        <v>254047</v>
      </c>
      <c r="C254999" s="1" t="s">
        <v>60</v>
      </c>
    </row>
    <row r="255000" spans="1:3" x14ac:dyDescent="0.2">
      <c r="A255000" s="1">
        <v>388946</v>
      </c>
      <c r="B255000" s="1" t="s">
        <v>254048</v>
      </c>
      <c r="C255000" s="1" t="s">
        <v>60</v>
      </c>
    </row>
    <row r="255001" spans="1:3" x14ac:dyDescent="0.2">
      <c r="A255001" s="1">
        <v>388947</v>
      </c>
      <c r="B255001" s="1" t="s">
        <v>254049</v>
      </c>
      <c r="C255001" s="1" t="s">
        <v>60</v>
      </c>
    </row>
    <row r="255002" spans="1:3" x14ac:dyDescent="0.2">
      <c r="A255002" s="1">
        <v>388948</v>
      </c>
      <c r="B255002" s="1" t="s">
        <v>254050</v>
      </c>
      <c r="C255002" s="1" t="s">
        <v>60</v>
      </c>
    </row>
    <row r="255003" spans="1:3" x14ac:dyDescent="0.2">
      <c r="A255003" s="1">
        <v>388949</v>
      </c>
      <c r="B255003" s="1" t="s">
        <v>254051</v>
      </c>
      <c r="C255003" s="1" t="s">
        <v>5</v>
      </c>
    </row>
    <row r="255004" spans="1:3" x14ac:dyDescent="0.2">
      <c r="A255004" s="1">
        <v>388950</v>
      </c>
      <c r="B255004" s="1" t="s">
        <v>254052</v>
      </c>
      <c r="C255004" s="1" t="s">
        <v>60</v>
      </c>
    </row>
    <row r="255005" spans="1:3" x14ac:dyDescent="0.2">
      <c r="A255005" s="1">
        <v>388951</v>
      </c>
      <c r="B255005" s="1" t="s">
        <v>254053</v>
      </c>
      <c r="C255005" s="1" t="s">
        <v>60</v>
      </c>
    </row>
    <row r="255006" spans="1:3" x14ac:dyDescent="0.2">
      <c r="A255006" s="1">
        <v>388952</v>
      </c>
      <c r="B255006" s="1" t="s">
        <v>254054</v>
      </c>
      <c r="C255006" s="1" t="s">
        <v>60</v>
      </c>
    </row>
    <row r="255007" spans="1:3" x14ac:dyDescent="0.2">
      <c r="A255007" s="1">
        <v>388953</v>
      </c>
      <c r="B255007" s="1" t="s">
        <v>254055</v>
      </c>
      <c r="C255007" s="1" t="s">
        <v>60</v>
      </c>
    </row>
    <row r="255008" spans="1:3" x14ac:dyDescent="0.2">
      <c r="A255008" s="1">
        <v>388954</v>
      </c>
      <c r="B255008" s="1" t="s">
        <v>254056</v>
      </c>
      <c r="C255008" s="1" t="s">
        <v>60</v>
      </c>
    </row>
    <row r="255009" spans="1:3" x14ac:dyDescent="0.2">
      <c r="A255009" s="1">
        <v>388955</v>
      </c>
      <c r="B255009" s="1" t="s">
        <v>254057</v>
      </c>
      <c r="C255009" s="1" t="s">
        <v>60</v>
      </c>
    </row>
    <row r="255010" spans="1:3" x14ac:dyDescent="0.2">
      <c r="A255010" s="1">
        <v>388956</v>
      </c>
      <c r="B255010" s="1" t="s">
        <v>254058</v>
      </c>
      <c r="C255010" s="1" t="s">
        <v>60</v>
      </c>
    </row>
    <row r="255011" spans="1:3" x14ac:dyDescent="0.2">
      <c r="A255011" s="1">
        <v>388957</v>
      </c>
      <c r="B255011" s="1" t="s">
        <v>254059</v>
      </c>
      <c r="C255011" s="1" t="s">
        <v>60</v>
      </c>
    </row>
    <row r="255012" spans="1:3" x14ac:dyDescent="0.2">
      <c r="A255012" s="1">
        <v>388958</v>
      </c>
      <c r="B255012" s="1" t="s">
        <v>254060</v>
      </c>
      <c r="C255012" s="1" t="s">
        <v>60</v>
      </c>
    </row>
    <row r="255013" spans="1:3" x14ac:dyDescent="0.2">
      <c r="A255013" s="1">
        <v>388959</v>
      </c>
      <c r="B255013" s="1" t="s">
        <v>254061</v>
      </c>
      <c r="C255013" s="1" t="s">
        <v>60</v>
      </c>
    </row>
    <row r="255014" spans="1:3" x14ac:dyDescent="0.2">
      <c r="A255014" s="1">
        <v>388960</v>
      </c>
      <c r="B255014" s="1" t="s">
        <v>254062</v>
      </c>
      <c r="C255014" s="1" t="s">
        <v>60</v>
      </c>
    </row>
    <row r="255015" spans="1:3" x14ac:dyDescent="0.2">
      <c r="A255015" s="1">
        <v>388961</v>
      </c>
      <c r="B255015" s="1" t="s">
        <v>254063</v>
      </c>
      <c r="C255015" s="1" t="s">
        <v>60</v>
      </c>
    </row>
    <row r="255016" spans="1:3" x14ac:dyDescent="0.2">
      <c r="A255016" s="1">
        <v>388962</v>
      </c>
      <c r="B255016" s="1" t="s">
        <v>254064</v>
      </c>
      <c r="C255016" s="1" t="s">
        <v>60</v>
      </c>
    </row>
    <row r="255017" spans="1:3" x14ac:dyDescent="0.2">
      <c r="A255017" s="1">
        <v>388963</v>
      </c>
      <c r="B255017" s="1" t="s">
        <v>254065</v>
      </c>
      <c r="C255017" s="1" t="s">
        <v>60</v>
      </c>
    </row>
    <row r="255018" spans="1:3" x14ac:dyDescent="0.2">
      <c r="A255018" s="1">
        <v>388964</v>
      </c>
      <c r="B255018" s="1" t="s">
        <v>254066</v>
      </c>
      <c r="C255018" s="1" t="s">
        <v>60</v>
      </c>
    </row>
    <row r="255019" spans="1:3" x14ac:dyDescent="0.2">
      <c r="A255019" s="1">
        <v>388965</v>
      </c>
      <c r="B255019" s="1" t="s">
        <v>254067</v>
      </c>
      <c r="C255019" s="1" t="s">
        <v>60</v>
      </c>
    </row>
    <row r="255020" spans="1:3" x14ac:dyDescent="0.2">
      <c r="A255020" s="1">
        <v>388966</v>
      </c>
      <c r="B255020" s="1" t="s">
        <v>254068</v>
      </c>
      <c r="C255020" s="1" t="s">
        <v>5</v>
      </c>
    </row>
    <row r="255021" spans="1:3" x14ac:dyDescent="0.2">
      <c r="A255021" s="1">
        <v>388967</v>
      </c>
      <c r="B255021" s="1" t="s">
        <v>254069</v>
      </c>
      <c r="C255021" s="1" t="s">
        <v>60</v>
      </c>
    </row>
    <row r="255022" spans="1:3" x14ac:dyDescent="0.2">
      <c r="A255022" s="1">
        <v>388968</v>
      </c>
      <c r="B255022" s="1" t="s">
        <v>254070</v>
      </c>
      <c r="C255022" s="1" t="s">
        <v>60</v>
      </c>
    </row>
    <row r="255023" spans="1:3" x14ac:dyDescent="0.2">
      <c r="A255023" s="1">
        <v>388969</v>
      </c>
      <c r="B255023" s="1" t="s">
        <v>254071</v>
      </c>
      <c r="C255023" s="1" t="s">
        <v>60</v>
      </c>
    </row>
    <row r="255024" spans="1:3" x14ac:dyDescent="0.2">
      <c r="A255024" s="1">
        <v>388970</v>
      </c>
      <c r="B255024" s="1" t="s">
        <v>254072</v>
      </c>
      <c r="C255024" s="1" t="s">
        <v>60</v>
      </c>
    </row>
    <row r="255025" spans="1:3" x14ac:dyDescent="0.2">
      <c r="A255025" s="1">
        <v>388971</v>
      </c>
      <c r="B255025" s="1" t="s">
        <v>254073</v>
      </c>
      <c r="C255025" s="1" t="s">
        <v>60</v>
      </c>
    </row>
    <row r="255026" spans="1:3" x14ac:dyDescent="0.2">
      <c r="A255026" s="1">
        <v>388972</v>
      </c>
      <c r="B255026" s="1" t="s">
        <v>254074</v>
      </c>
      <c r="C255026" s="1" t="s">
        <v>60</v>
      </c>
    </row>
    <row r="255027" spans="1:3" x14ac:dyDescent="0.2">
      <c r="A255027" s="1">
        <v>388973</v>
      </c>
      <c r="B255027" s="1" t="s">
        <v>254075</v>
      </c>
      <c r="C255027" s="1" t="s">
        <v>60</v>
      </c>
    </row>
    <row r="255028" spans="1:3" x14ac:dyDescent="0.2">
      <c r="A255028" s="1">
        <v>388974</v>
      </c>
      <c r="B255028" s="1" t="s">
        <v>254076</v>
      </c>
      <c r="C255028" s="1" t="s">
        <v>60</v>
      </c>
    </row>
    <row r="255029" spans="1:3" x14ac:dyDescent="0.2">
      <c r="A255029" s="1">
        <v>388975</v>
      </c>
      <c r="B255029" s="1" t="s">
        <v>254077</v>
      </c>
      <c r="C255029" s="1" t="s">
        <v>60</v>
      </c>
    </row>
    <row r="255030" spans="1:3" x14ac:dyDescent="0.2">
      <c r="A255030" s="1">
        <v>388976</v>
      </c>
      <c r="B255030" s="1" t="s">
        <v>254078</v>
      </c>
      <c r="C255030" s="1" t="s">
        <v>60</v>
      </c>
    </row>
    <row r="255031" spans="1:3" x14ac:dyDescent="0.2">
      <c r="A255031" s="1">
        <v>388977</v>
      </c>
      <c r="B255031" s="1" t="s">
        <v>254079</v>
      </c>
      <c r="C255031" s="1" t="s">
        <v>60</v>
      </c>
    </row>
    <row r="255032" spans="1:3" x14ac:dyDescent="0.2">
      <c r="A255032" s="1">
        <v>388978</v>
      </c>
      <c r="B255032" s="1" t="s">
        <v>254080</v>
      </c>
      <c r="C255032" s="1" t="s">
        <v>60</v>
      </c>
    </row>
    <row r="255033" spans="1:3" x14ac:dyDescent="0.2">
      <c r="A255033" s="1">
        <v>388979</v>
      </c>
      <c r="B255033" s="1" t="s">
        <v>254081</v>
      </c>
      <c r="C255033" s="1" t="s">
        <v>60</v>
      </c>
    </row>
    <row r="255034" spans="1:3" x14ac:dyDescent="0.2">
      <c r="A255034" s="1">
        <v>388980</v>
      </c>
      <c r="B255034" s="1" t="s">
        <v>254082</v>
      </c>
      <c r="C255034" s="1" t="s">
        <v>5</v>
      </c>
    </row>
    <row r="255035" spans="1:3" x14ac:dyDescent="0.2">
      <c r="A255035" s="1">
        <v>388981</v>
      </c>
      <c r="B255035" s="1" t="s">
        <v>254083</v>
      </c>
      <c r="C255035" s="1" t="s">
        <v>60</v>
      </c>
    </row>
    <row r="255036" spans="1:3" x14ac:dyDescent="0.2">
      <c r="A255036" s="1">
        <v>388982</v>
      </c>
      <c r="B255036" s="1" t="s">
        <v>254084</v>
      </c>
      <c r="C255036" s="1" t="s">
        <v>5</v>
      </c>
    </row>
    <row r="255037" spans="1:3" x14ac:dyDescent="0.2">
      <c r="A255037" s="1">
        <v>388983</v>
      </c>
      <c r="B255037" s="1" t="s">
        <v>254085</v>
      </c>
      <c r="C255037" s="1" t="s">
        <v>5</v>
      </c>
    </row>
    <row r="255038" spans="1:3" x14ac:dyDescent="0.2">
      <c r="A255038" s="1">
        <v>388984</v>
      </c>
      <c r="B255038" s="1" t="s">
        <v>254086</v>
      </c>
      <c r="C255038" s="1" t="s">
        <v>5</v>
      </c>
    </row>
    <row r="255039" spans="1:3" x14ac:dyDescent="0.2">
      <c r="A255039" s="1">
        <v>388985</v>
      </c>
      <c r="B255039" s="1" t="s">
        <v>254087</v>
      </c>
      <c r="C255039" s="1" t="s">
        <v>5</v>
      </c>
    </row>
    <row r="255040" spans="1:3" x14ac:dyDescent="0.2">
      <c r="A255040" s="1">
        <v>388986</v>
      </c>
      <c r="B255040" s="1" t="s">
        <v>254088</v>
      </c>
      <c r="C255040" s="1" t="s">
        <v>5</v>
      </c>
    </row>
    <row r="255041" spans="1:3" x14ac:dyDescent="0.2">
      <c r="A255041" s="1">
        <v>388987</v>
      </c>
      <c r="B255041" s="1" t="s">
        <v>254089</v>
      </c>
      <c r="C255041" s="1" t="s">
        <v>60</v>
      </c>
    </row>
    <row r="255042" spans="1:3" x14ac:dyDescent="0.2">
      <c r="A255042" s="1">
        <v>388988</v>
      </c>
      <c r="B255042" s="1" t="s">
        <v>254090</v>
      </c>
      <c r="C255042" s="1" t="s">
        <v>5</v>
      </c>
    </row>
    <row r="255043" spans="1:3" x14ac:dyDescent="0.2">
      <c r="A255043" s="1">
        <v>388989</v>
      </c>
      <c r="B255043" s="1" t="s">
        <v>254091</v>
      </c>
      <c r="C255043" s="1" t="s">
        <v>5</v>
      </c>
    </row>
    <row r="255044" spans="1:3" x14ac:dyDescent="0.2">
      <c r="A255044" s="1">
        <v>388990</v>
      </c>
      <c r="B255044" s="1" t="s">
        <v>254092</v>
      </c>
      <c r="C255044" s="1" t="s">
        <v>5</v>
      </c>
    </row>
    <row r="255045" spans="1:3" x14ac:dyDescent="0.2">
      <c r="A255045" s="1">
        <v>388991</v>
      </c>
      <c r="B255045" s="1" t="s">
        <v>254093</v>
      </c>
      <c r="C255045" s="1" t="s">
        <v>5</v>
      </c>
    </row>
    <row r="255046" spans="1:3" x14ac:dyDescent="0.2">
      <c r="A255046" s="1">
        <v>388992</v>
      </c>
      <c r="B255046" s="1" t="s">
        <v>254094</v>
      </c>
      <c r="C255046" s="1" t="s">
        <v>5</v>
      </c>
    </row>
    <row r="255047" spans="1:3" x14ac:dyDescent="0.2">
      <c r="A255047" s="1">
        <v>388993</v>
      </c>
      <c r="B255047" s="1" t="s">
        <v>254095</v>
      </c>
      <c r="C255047" s="1" t="s">
        <v>5</v>
      </c>
    </row>
    <row r="255048" spans="1:3" x14ac:dyDescent="0.2">
      <c r="A255048" s="1">
        <v>388994</v>
      </c>
      <c r="B255048" s="1" t="s">
        <v>254096</v>
      </c>
      <c r="C255048" s="1" t="s">
        <v>60</v>
      </c>
    </row>
    <row r="255049" spans="1:3" x14ac:dyDescent="0.2">
      <c r="A255049" s="1">
        <v>388995</v>
      </c>
      <c r="B255049" s="1" t="s">
        <v>254097</v>
      </c>
      <c r="C255049" s="1" t="s">
        <v>5</v>
      </c>
    </row>
    <row r="255050" spans="1:3" x14ac:dyDescent="0.2">
      <c r="A255050" s="1">
        <v>388996</v>
      </c>
      <c r="B255050" s="1" t="s">
        <v>254098</v>
      </c>
      <c r="C255050" s="1" t="s">
        <v>5</v>
      </c>
    </row>
    <row r="255051" spans="1:3" x14ac:dyDescent="0.2">
      <c r="A255051" s="1">
        <v>388998</v>
      </c>
      <c r="B255051" s="1" t="s">
        <v>254099</v>
      </c>
      <c r="C255051" s="1" t="s">
        <v>5</v>
      </c>
    </row>
    <row r="255052" spans="1:3" x14ac:dyDescent="0.2">
      <c r="A255052" s="1">
        <v>388999</v>
      </c>
      <c r="B255052" s="1" t="s">
        <v>254100</v>
      </c>
      <c r="C255052" s="1" t="s">
        <v>5</v>
      </c>
    </row>
    <row r="255053" spans="1:3" x14ac:dyDescent="0.2">
      <c r="A255053" s="1">
        <v>389000</v>
      </c>
      <c r="B255053" s="1" t="s">
        <v>254101</v>
      </c>
      <c r="C255053" s="1" t="s">
        <v>5</v>
      </c>
    </row>
    <row r="255054" spans="1:3" x14ac:dyDescent="0.2">
      <c r="A255054" s="1">
        <v>389001</v>
      </c>
      <c r="B255054" s="1" t="s">
        <v>254102</v>
      </c>
      <c r="C255054" s="1" t="s">
        <v>5</v>
      </c>
    </row>
    <row r="255055" spans="1:3" x14ac:dyDescent="0.2">
      <c r="A255055" s="1">
        <v>389002</v>
      </c>
      <c r="B255055" s="1" t="s">
        <v>254103</v>
      </c>
      <c r="C255055" s="1" t="s">
        <v>5</v>
      </c>
    </row>
    <row r="255056" spans="1:3" x14ac:dyDescent="0.2">
      <c r="A255056" s="1">
        <v>389005</v>
      </c>
      <c r="B255056" s="1" t="s">
        <v>254104</v>
      </c>
      <c r="C255056" s="1" t="s">
        <v>5</v>
      </c>
    </row>
    <row r="255057" spans="1:3" x14ac:dyDescent="0.2">
      <c r="A255057" s="1">
        <v>389008</v>
      </c>
      <c r="B255057" s="1" t="s">
        <v>254105</v>
      </c>
      <c r="C255057" s="1" t="s">
        <v>5</v>
      </c>
    </row>
    <row r="255058" spans="1:3" x14ac:dyDescent="0.2">
      <c r="A255058" s="1">
        <v>389011</v>
      </c>
      <c r="B255058" s="1" t="s">
        <v>254106</v>
      </c>
      <c r="C255058" s="1" t="s">
        <v>5</v>
      </c>
    </row>
    <row r="255059" spans="1:3" x14ac:dyDescent="0.2">
      <c r="A255059" s="1">
        <v>389014</v>
      </c>
      <c r="B255059" s="1" t="s">
        <v>254107</v>
      </c>
      <c r="C255059" s="1" t="s">
        <v>5</v>
      </c>
    </row>
    <row r="255060" spans="1:3" x14ac:dyDescent="0.2">
      <c r="A255060" s="1">
        <v>389015</v>
      </c>
      <c r="B255060" s="1" t="s">
        <v>254108</v>
      </c>
      <c r="C255060" s="1" t="s">
        <v>5</v>
      </c>
    </row>
    <row r="255061" spans="1:3" x14ac:dyDescent="0.2">
      <c r="A255061" s="1">
        <v>389017</v>
      </c>
      <c r="B255061" s="1" t="s">
        <v>254109</v>
      </c>
      <c r="C255061" s="1" t="s">
        <v>5</v>
      </c>
    </row>
    <row r="255062" spans="1:3" x14ac:dyDescent="0.2">
      <c r="A255062" s="1">
        <v>389018</v>
      </c>
      <c r="B255062" s="1" t="s">
        <v>254110</v>
      </c>
      <c r="C255062" s="1" t="s">
        <v>5</v>
      </c>
    </row>
    <row r="255063" spans="1:3" x14ac:dyDescent="0.2">
      <c r="A255063" s="1">
        <v>389019</v>
      </c>
      <c r="B255063" s="1" t="s">
        <v>254111</v>
      </c>
      <c r="C255063" s="1" t="s">
        <v>5</v>
      </c>
    </row>
    <row r="255064" spans="1:3" x14ac:dyDescent="0.2">
      <c r="A255064" s="1">
        <v>389021</v>
      </c>
      <c r="B255064" s="1" t="s">
        <v>254112</v>
      </c>
      <c r="C255064" s="1" t="s">
        <v>5</v>
      </c>
    </row>
    <row r="255065" spans="1:3" x14ac:dyDescent="0.2">
      <c r="A255065" s="1">
        <v>389023</v>
      </c>
      <c r="B255065" s="1" t="s">
        <v>254113</v>
      </c>
      <c r="C255065" s="1" t="s">
        <v>5</v>
      </c>
    </row>
    <row r="255066" spans="1:3" x14ac:dyDescent="0.2">
      <c r="A255066" s="1">
        <v>389024</v>
      </c>
      <c r="B255066" s="1" t="s">
        <v>254114</v>
      </c>
      <c r="C255066" s="1" t="s">
        <v>5</v>
      </c>
    </row>
    <row r="255067" spans="1:3" x14ac:dyDescent="0.2">
      <c r="A255067" s="1">
        <v>389025</v>
      </c>
      <c r="B255067" s="1" t="s">
        <v>254115</v>
      </c>
      <c r="C255067" s="1" t="s">
        <v>5</v>
      </c>
    </row>
    <row r="255068" spans="1:3" x14ac:dyDescent="0.2">
      <c r="A255068" s="1">
        <v>389027</v>
      </c>
      <c r="B255068" s="1" t="s">
        <v>254116</v>
      </c>
      <c r="C255068" s="1" t="s">
        <v>5</v>
      </c>
    </row>
    <row r="255069" spans="1:3" x14ac:dyDescent="0.2">
      <c r="A255069" s="1">
        <v>389028</v>
      </c>
      <c r="B255069" s="1" t="s">
        <v>254117</v>
      </c>
      <c r="C255069" s="1" t="s">
        <v>5</v>
      </c>
    </row>
    <row r="255070" spans="1:3" x14ac:dyDescent="0.2">
      <c r="A255070" s="1">
        <v>389029</v>
      </c>
      <c r="B255070" s="1" t="s">
        <v>254118</v>
      </c>
      <c r="C255070" s="1" t="s">
        <v>5</v>
      </c>
    </row>
    <row r="255071" spans="1:3" x14ac:dyDescent="0.2">
      <c r="A255071" s="1">
        <v>389031</v>
      </c>
      <c r="B255071" s="1" t="s">
        <v>254119</v>
      </c>
      <c r="C255071" s="1" t="s">
        <v>5</v>
      </c>
    </row>
    <row r="255072" spans="1:3" x14ac:dyDescent="0.2">
      <c r="A255072" s="1">
        <v>389032</v>
      </c>
      <c r="B255072" s="1" t="s">
        <v>254120</v>
      </c>
      <c r="C255072" s="1" t="s">
        <v>5</v>
      </c>
    </row>
    <row r="255073" spans="1:3" x14ac:dyDescent="0.2">
      <c r="A255073" s="1">
        <v>389033</v>
      </c>
      <c r="B255073" s="1" t="s">
        <v>254121</v>
      </c>
      <c r="C255073" s="1" t="s">
        <v>5</v>
      </c>
    </row>
    <row r="255074" spans="1:3" x14ac:dyDescent="0.2">
      <c r="A255074" s="1">
        <v>389034</v>
      </c>
      <c r="B255074" s="1" t="s">
        <v>254122</v>
      </c>
      <c r="C255074" s="1" t="s">
        <v>5</v>
      </c>
    </row>
    <row r="255075" spans="1:3" x14ac:dyDescent="0.2">
      <c r="A255075" s="1">
        <v>389035</v>
      </c>
      <c r="B255075" s="1" t="s">
        <v>254123</v>
      </c>
      <c r="C255075" s="1" t="s">
        <v>5</v>
      </c>
    </row>
    <row r="255076" spans="1:3" x14ac:dyDescent="0.2">
      <c r="A255076" s="1">
        <v>389037</v>
      </c>
      <c r="B255076" s="1" t="s">
        <v>254124</v>
      </c>
      <c r="C255076" s="1" t="s">
        <v>5</v>
      </c>
    </row>
    <row r="255077" spans="1:3" x14ac:dyDescent="0.2">
      <c r="A255077" s="1">
        <v>389038</v>
      </c>
      <c r="B255077" s="1" t="s">
        <v>254125</v>
      </c>
      <c r="C255077" s="1" t="s">
        <v>5</v>
      </c>
    </row>
    <row r="255078" spans="1:3" x14ac:dyDescent="0.2">
      <c r="A255078" s="1">
        <v>389039</v>
      </c>
      <c r="B255078" s="1" t="s">
        <v>254126</v>
      </c>
      <c r="C255078" s="1" t="s">
        <v>5</v>
      </c>
    </row>
    <row r="255079" spans="1:3" x14ac:dyDescent="0.2">
      <c r="A255079" s="1">
        <v>389040</v>
      </c>
      <c r="B255079" s="1" t="s">
        <v>254127</v>
      </c>
      <c r="C255079" s="1" t="s">
        <v>5</v>
      </c>
    </row>
    <row r="255080" spans="1:3" x14ac:dyDescent="0.2">
      <c r="A255080" s="1">
        <v>389041</v>
      </c>
      <c r="B255080" s="1" t="s">
        <v>254128</v>
      </c>
      <c r="C255080" s="1" t="s">
        <v>5</v>
      </c>
    </row>
    <row r="255081" spans="1:3" x14ac:dyDescent="0.2">
      <c r="A255081" s="1">
        <v>389042</v>
      </c>
      <c r="B255081" s="1" t="s">
        <v>254129</v>
      </c>
      <c r="C255081" s="1" t="s">
        <v>5</v>
      </c>
    </row>
    <row r="255082" spans="1:3" x14ac:dyDescent="0.2">
      <c r="A255082" s="1">
        <v>389043</v>
      </c>
      <c r="B255082" s="1" t="s">
        <v>254130</v>
      </c>
      <c r="C255082" s="1" t="s">
        <v>5</v>
      </c>
    </row>
    <row r="255083" spans="1:3" x14ac:dyDescent="0.2">
      <c r="A255083" s="1">
        <v>389044</v>
      </c>
      <c r="B255083" s="1" t="s">
        <v>254131</v>
      </c>
      <c r="C255083" s="1" t="s">
        <v>5</v>
      </c>
    </row>
    <row r="255084" spans="1:3" x14ac:dyDescent="0.2">
      <c r="A255084" s="1">
        <v>389045</v>
      </c>
      <c r="B255084" s="1" t="s">
        <v>254132</v>
      </c>
      <c r="C255084" s="1" t="s">
        <v>5</v>
      </c>
    </row>
    <row r="255085" spans="1:3" x14ac:dyDescent="0.2">
      <c r="A255085" s="1">
        <v>389048</v>
      </c>
      <c r="B255085" s="1" t="s">
        <v>254133</v>
      </c>
      <c r="C255085" s="1" t="s">
        <v>5</v>
      </c>
    </row>
    <row r="255086" spans="1:3" x14ac:dyDescent="0.2">
      <c r="A255086" s="1">
        <v>389049</v>
      </c>
      <c r="B255086" s="1" t="s">
        <v>254134</v>
      </c>
      <c r="C255086" s="1" t="s">
        <v>5</v>
      </c>
    </row>
    <row r="255087" spans="1:3" x14ac:dyDescent="0.2">
      <c r="A255087" s="1">
        <v>389052</v>
      </c>
      <c r="B255087" s="1" t="s">
        <v>254135</v>
      </c>
      <c r="C255087" s="1" t="s">
        <v>5</v>
      </c>
    </row>
    <row r="255088" spans="1:3" x14ac:dyDescent="0.2">
      <c r="A255088" s="1">
        <v>389055</v>
      </c>
      <c r="B255088" s="1" t="s">
        <v>254136</v>
      </c>
      <c r="C255088" s="1" t="s">
        <v>5</v>
      </c>
    </row>
    <row r="255089" spans="1:3" x14ac:dyDescent="0.2">
      <c r="A255089" s="1">
        <v>389058</v>
      </c>
      <c r="B255089" s="1" t="s">
        <v>254137</v>
      </c>
      <c r="C255089" s="1" t="s">
        <v>5</v>
      </c>
    </row>
    <row r="255090" spans="1:3" x14ac:dyDescent="0.2">
      <c r="A255090" s="1">
        <v>389059</v>
      </c>
      <c r="B255090" s="1" t="s">
        <v>254138</v>
      </c>
      <c r="C255090" s="1" t="s">
        <v>5</v>
      </c>
    </row>
    <row r="255091" spans="1:3" x14ac:dyDescent="0.2">
      <c r="A255091" s="1">
        <v>389060</v>
      </c>
      <c r="B255091" s="1" t="s">
        <v>254139</v>
      </c>
      <c r="C255091" s="1" t="s">
        <v>5</v>
      </c>
    </row>
    <row r="255092" spans="1:3" x14ac:dyDescent="0.2">
      <c r="A255092" s="1">
        <v>389061</v>
      </c>
      <c r="B255092" s="1" t="s">
        <v>254140</v>
      </c>
      <c r="C255092" s="1" t="s">
        <v>5</v>
      </c>
    </row>
    <row r="255093" spans="1:3" x14ac:dyDescent="0.2">
      <c r="A255093" s="1">
        <v>389062</v>
      </c>
      <c r="B255093" s="1" t="s">
        <v>254141</v>
      </c>
      <c r="C255093" s="1" t="s">
        <v>5</v>
      </c>
    </row>
    <row r="255094" spans="1:3" x14ac:dyDescent="0.2">
      <c r="A255094" s="1">
        <v>389063</v>
      </c>
      <c r="B255094" s="1" t="s">
        <v>254142</v>
      </c>
      <c r="C255094" s="1" t="s">
        <v>5</v>
      </c>
    </row>
    <row r="255095" spans="1:3" x14ac:dyDescent="0.2">
      <c r="A255095" s="1">
        <v>389066</v>
      </c>
      <c r="B255095" s="1" t="s">
        <v>254143</v>
      </c>
      <c r="C255095" s="1" t="s">
        <v>5</v>
      </c>
    </row>
    <row r="255096" spans="1:3" x14ac:dyDescent="0.2">
      <c r="A255096" s="1">
        <v>389067</v>
      </c>
      <c r="B255096" s="1" t="s">
        <v>254144</v>
      </c>
      <c r="C255096" s="1" t="s">
        <v>5</v>
      </c>
    </row>
    <row r="255097" spans="1:3" x14ac:dyDescent="0.2">
      <c r="A255097" s="1">
        <v>389068</v>
      </c>
      <c r="B255097" s="1" t="s">
        <v>254145</v>
      </c>
      <c r="C255097" s="1" t="s">
        <v>5</v>
      </c>
    </row>
    <row r="255098" spans="1:3" x14ac:dyDescent="0.2">
      <c r="A255098" s="1">
        <v>389069</v>
      </c>
      <c r="B255098" s="1" t="s">
        <v>254146</v>
      </c>
      <c r="C255098" s="1" t="s">
        <v>5</v>
      </c>
    </row>
    <row r="255099" spans="1:3" x14ac:dyDescent="0.2">
      <c r="A255099" s="1">
        <v>389070</v>
      </c>
      <c r="B255099" s="1" t="s">
        <v>254147</v>
      </c>
      <c r="C255099" s="1" t="s">
        <v>5</v>
      </c>
    </row>
    <row r="255100" spans="1:3" x14ac:dyDescent="0.2">
      <c r="A255100" s="1">
        <v>389071</v>
      </c>
      <c r="B255100" s="1" t="s">
        <v>254148</v>
      </c>
      <c r="C255100" s="1" t="s">
        <v>5</v>
      </c>
    </row>
    <row r="255101" spans="1:3" x14ac:dyDescent="0.2">
      <c r="A255101" s="1">
        <v>389072</v>
      </c>
      <c r="B255101" s="1" t="s">
        <v>254149</v>
      </c>
      <c r="C255101" s="1" t="s">
        <v>5</v>
      </c>
    </row>
    <row r="255102" spans="1:3" x14ac:dyDescent="0.2">
      <c r="A255102" s="1">
        <v>389073</v>
      </c>
      <c r="B255102" s="1" t="s">
        <v>254150</v>
      </c>
      <c r="C255102" s="1" t="s">
        <v>5</v>
      </c>
    </row>
    <row r="255103" spans="1:3" x14ac:dyDescent="0.2">
      <c r="A255103" s="1">
        <v>389074</v>
      </c>
      <c r="B255103" s="1" t="s">
        <v>254151</v>
      </c>
      <c r="C255103" s="1" t="s">
        <v>5</v>
      </c>
    </row>
    <row r="255104" spans="1:3" x14ac:dyDescent="0.2">
      <c r="A255104" s="1">
        <v>389076</v>
      </c>
      <c r="B255104" s="1" t="s">
        <v>254152</v>
      </c>
      <c r="C255104" s="1" t="s">
        <v>5</v>
      </c>
    </row>
    <row r="255105" spans="1:4" x14ac:dyDescent="0.2">
      <c r="A255105" s="1">
        <v>389077</v>
      </c>
      <c r="B255105" s="1" t="s">
        <v>254153</v>
      </c>
      <c r="C255105" s="1" t="s">
        <v>5</v>
      </c>
    </row>
    <row r="255106" spans="1:4" x14ac:dyDescent="0.2">
      <c r="A255106" s="1">
        <v>389078</v>
      </c>
      <c r="B255106" s="1" t="s">
        <v>254154</v>
      </c>
      <c r="C255106" s="1" t="s">
        <v>5</v>
      </c>
    </row>
    <row r="255107" spans="1:4" x14ac:dyDescent="0.2">
      <c r="A255107" s="1">
        <v>389079</v>
      </c>
      <c r="B255107" s="1" t="s">
        <v>254155</v>
      </c>
      <c r="C255107" s="1" t="s">
        <v>5</v>
      </c>
    </row>
    <row r="255108" spans="1:4" x14ac:dyDescent="0.2">
      <c r="A255108" s="1">
        <v>389080</v>
      </c>
      <c r="B255108" s="1" t="s">
        <v>254156</v>
      </c>
      <c r="C255108" s="1" t="s">
        <v>5</v>
      </c>
    </row>
    <row r="255109" spans="1:4" x14ac:dyDescent="0.2">
      <c r="A255109" s="1">
        <v>389081</v>
      </c>
      <c r="B255109" s="1" t="s">
        <v>254157</v>
      </c>
      <c r="C255109" s="1" t="s">
        <v>60</v>
      </c>
      <c r="D255109" s="1" t="s">
        <v>61</v>
      </c>
    </row>
    <row r="255110" spans="1:4" x14ac:dyDescent="0.2">
      <c r="A255110" s="1">
        <v>389082</v>
      </c>
      <c r="B255110" s="1" t="s">
        <v>254158</v>
      </c>
      <c r="C255110" s="1" t="s">
        <v>5</v>
      </c>
    </row>
    <row r="255111" spans="1:4" x14ac:dyDescent="0.2">
      <c r="A255111" s="1">
        <v>389083</v>
      </c>
      <c r="B255111" s="1" t="s">
        <v>254159</v>
      </c>
      <c r="C255111" s="1" t="s">
        <v>5</v>
      </c>
    </row>
    <row r="255112" spans="1:4" x14ac:dyDescent="0.2">
      <c r="A255112" s="1">
        <v>389084</v>
      </c>
      <c r="B255112" s="1" t="s">
        <v>254160</v>
      </c>
      <c r="C255112" s="1" t="s">
        <v>5</v>
      </c>
    </row>
    <row r="255113" spans="1:4" x14ac:dyDescent="0.2">
      <c r="A255113" s="1">
        <v>389085</v>
      </c>
      <c r="B255113" s="1" t="s">
        <v>254161</v>
      </c>
      <c r="C255113" s="1" t="s">
        <v>5</v>
      </c>
    </row>
    <row r="255114" spans="1:4" x14ac:dyDescent="0.2">
      <c r="A255114" s="1">
        <v>389086</v>
      </c>
      <c r="B255114" s="1" t="s">
        <v>254162</v>
      </c>
      <c r="C255114" s="1" t="s">
        <v>5</v>
      </c>
    </row>
    <row r="255115" spans="1:4" x14ac:dyDescent="0.2">
      <c r="A255115" s="1">
        <v>389087</v>
      </c>
      <c r="B255115" s="1" t="s">
        <v>254163</v>
      </c>
      <c r="C255115" s="1" t="s">
        <v>5</v>
      </c>
    </row>
    <row r="255116" spans="1:4" x14ac:dyDescent="0.2">
      <c r="A255116" s="1">
        <v>389088</v>
      </c>
      <c r="B255116" s="1" t="s">
        <v>254164</v>
      </c>
      <c r="C255116" s="1" t="s">
        <v>5</v>
      </c>
    </row>
    <row r="255117" spans="1:4" x14ac:dyDescent="0.2">
      <c r="A255117" s="1">
        <v>389089</v>
      </c>
      <c r="B255117" s="1" t="s">
        <v>254165</v>
      </c>
      <c r="C255117" s="1" t="s">
        <v>5</v>
      </c>
    </row>
    <row r="255118" spans="1:4" x14ac:dyDescent="0.2">
      <c r="A255118" s="1">
        <v>389090</v>
      </c>
      <c r="B255118" s="1" t="s">
        <v>254166</v>
      </c>
      <c r="C255118" s="1" t="s">
        <v>5</v>
      </c>
    </row>
    <row r="255119" spans="1:4" x14ac:dyDescent="0.2">
      <c r="A255119" s="1">
        <v>389094</v>
      </c>
      <c r="B255119" s="1" t="s">
        <v>254167</v>
      </c>
      <c r="C255119" s="1" t="s">
        <v>5</v>
      </c>
    </row>
    <row r="255120" spans="1:4" x14ac:dyDescent="0.2">
      <c r="A255120" s="1">
        <v>389095</v>
      </c>
      <c r="B255120" s="1" t="s">
        <v>254168</v>
      </c>
      <c r="C255120" s="1" t="s">
        <v>5</v>
      </c>
    </row>
    <row r="255121" spans="1:3" x14ac:dyDescent="0.2">
      <c r="A255121" s="1">
        <v>389096</v>
      </c>
      <c r="B255121" s="1" t="s">
        <v>254169</v>
      </c>
      <c r="C255121" s="1" t="s">
        <v>5</v>
      </c>
    </row>
    <row r="255122" spans="1:3" x14ac:dyDescent="0.2">
      <c r="A255122" s="1">
        <v>389097</v>
      </c>
      <c r="B255122" s="1" t="s">
        <v>254170</v>
      </c>
      <c r="C255122" s="1" t="s">
        <v>5</v>
      </c>
    </row>
    <row r="255123" spans="1:3" x14ac:dyDescent="0.2">
      <c r="A255123" s="1">
        <v>389098</v>
      </c>
      <c r="B255123" s="1" t="s">
        <v>254171</v>
      </c>
      <c r="C255123" s="1" t="s">
        <v>5</v>
      </c>
    </row>
    <row r="255124" spans="1:3" x14ac:dyDescent="0.2">
      <c r="A255124" s="1">
        <v>389099</v>
      </c>
      <c r="B255124" s="1" t="s">
        <v>254172</v>
      </c>
      <c r="C255124" s="1" t="s">
        <v>5</v>
      </c>
    </row>
    <row r="255125" spans="1:3" x14ac:dyDescent="0.2">
      <c r="A255125" s="1">
        <v>389100</v>
      </c>
      <c r="B255125" s="1" t="s">
        <v>254173</v>
      </c>
      <c r="C255125" s="1" t="s">
        <v>5</v>
      </c>
    </row>
    <row r="255126" spans="1:3" x14ac:dyDescent="0.2">
      <c r="A255126" s="1">
        <v>389101</v>
      </c>
      <c r="B255126" s="1" t="s">
        <v>254174</v>
      </c>
      <c r="C255126" s="1" t="s">
        <v>5</v>
      </c>
    </row>
    <row r="255127" spans="1:3" x14ac:dyDescent="0.2">
      <c r="A255127" s="1">
        <v>389102</v>
      </c>
      <c r="B255127" s="1" t="s">
        <v>254175</v>
      </c>
      <c r="C255127" s="1" t="s">
        <v>5</v>
      </c>
    </row>
    <row r="255128" spans="1:3" x14ac:dyDescent="0.2">
      <c r="A255128" s="1">
        <v>389103</v>
      </c>
      <c r="B255128" s="1" t="s">
        <v>254176</v>
      </c>
      <c r="C255128" s="1" t="s">
        <v>5</v>
      </c>
    </row>
    <row r="255129" spans="1:3" x14ac:dyDescent="0.2">
      <c r="A255129" s="1">
        <v>389104</v>
      </c>
      <c r="B255129" s="1" t="s">
        <v>254177</v>
      </c>
      <c r="C255129" s="1" t="s">
        <v>5</v>
      </c>
    </row>
    <row r="255130" spans="1:3" x14ac:dyDescent="0.2">
      <c r="A255130" s="1">
        <v>389106</v>
      </c>
      <c r="B255130" s="1" t="s">
        <v>254178</v>
      </c>
      <c r="C255130" s="1" t="s">
        <v>5</v>
      </c>
    </row>
    <row r="255131" spans="1:3" x14ac:dyDescent="0.2">
      <c r="A255131" s="1">
        <v>389107</v>
      </c>
      <c r="B255131" s="1" t="s">
        <v>254179</v>
      </c>
      <c r="C255131" s="1" t="s">
        <v>5</v>
      </c>
    </row>
    <row r="255132" spans="1:3" x14ac:dyDescent="0.2">
      <c r="A255132" s="1">
        <v>389108</v>
      </c>
      <c r="B255132" s="1" t="s">
        <v>254180</v>
      </c>
      <c r="C255132" s="1" t="s">
        <v>5</v>
      </c>
    </row>
    <row r="255133" spans="1:3" x14ac:dyDescent="0.2">
      <c r="A255133" s="1">
        <v>389109</v>
      </c>
      <c r="B255133" s="1" t="s">
        <v>254181</v>
      </c>
      <c r="C255133" s="1" t="s">
        <v>5</v>
      </c>
    </row>
    <row r="255134" spans="1:3" x14ac:dyDescent="0.2">
      <c r="A255134" s="1">
        <v>389110</v>
      </c>
      <c r="B255134" s="1" t="s">
        <v>254182</v>
      </c>
      <c r="C255134" s="1" t="s">
        <v>5</v>
      </c>
    </row>
    <row r="255135" spans="1:3" x14ac:dyDescent="0.2">
      <c r="A255135" s="1">
        <v>389112</v>
      </c>
      <c r="B255135" s="1" t="s">
        <v>254183</v>
      </c>
      <c r="C255135" s="1" t="s">
        <v>5</v>
      </c>
    </row>
    <row r="255136" spans="1:3" x14ac:dyDescent="0.2">
      <c r="A255136" s="1">
        <v>389115</v>
      </c>
      <c r="B255136" s="1" t="s">
        <v>254184</v>
      </c>
      <c r="C255136" s="1" t="s">
        <v>5</v>
      </c>
    </row>
    <row r="255137" spans="1:3" x14ac:dyDescent="0.2">
      <c r="A255137" s="1">
        <v>389116</v>
      </c>
      <c r="B255137" s="1" t="s">
        <v>254185</v>
      </c>
      <c r="C255137" s="1" t="s">
        <v>5</v>
      </c>
    </row>
    <row r="255138" spans="1:3" x14ac:dyDescent="0.2">
      <c r="A255138" s="1">
        <v>389117</v>
      </c>
      <c r="B255138" s="1" t="s">
        <v>254186</v>
      </c>
      <c r="C255138" s="1" t="s">
        <v>5</v>
      </c>
    </row>
    <row r="255139" spans="1:3" x14ac:dyDescent="0.2">
      <c r="A255139" s="1">
        <v>389118</v>
      </c>
      <c r="B255139" s="1" t="s">
        <v>254187</v>
      </c>
      <c r="C255139" s="1" t="s">
        <v>5</v>
      </c>
    </row>
    <row r="255140" spans="1:3" x14ac:dyDescent="0.2">
      <c r="A255140" s="1">
        <v>389119</v>
      </c>
      <c r="B255140" s="1" t="s">
        <v>254188</v>
      </c>
      <c r="C255140" s="1" t="s">
        <v>5</v>
      </c>
    </row>
    <row r="255141" spans="1:3" x14ac:dyDescent="0.2">
      <c r="A255141" s="1">
        <v>389120</v>
      </c>
      <c r="B255141" s="1" t="s">
        <v>254189</v>
      </c>
      <c r="C255141" s="1" t="s">
        <v>5</v>
      </c>
    </row>
    <row r="255142" spans="1:3" x14ac:dyDescent="0.2">
      <c r="A255142" s="1">
        <v>389121</v>
      </c>
      <c r="B255142" s="1" t="s">
        <v>254190</v>
      </c>
      <c r="C255142" s="1" t="s">
        <v>5</v>
      </c>
    </row>
    <row r="255143" spans="1:3" x14ac:dyDescent="0.2">
      <c r="A255143" s="1">
        <v>389122</v>
      </c>
      <c r="B255143" s="1" t="s">
        <v>254191</v>
      </c>
      <c r="C255143" s="1" t="s">
        <v>5</v>
      </c>
    </row>
    <row r="255144" spans="1:3" x14ac:dyDescent="0.2">
      <c r="A255144" s="1">
        <v>389123</v>
      </c>
      <c r="B255144" s="1" t="s">
        <v>254192</v>
      </c>
      <c r="C255144" s="1" t="s">
        <v>5</v>
      </c>
    </row>
    <row r="255145" spans="1:3" x14ac:dyDescent="0.2">
      <c r="A255145" s="1">
        <v>389124</v>
      </c>
      <c r="B255145" s="1" t="s">
        <v>254193</v>
      </c>
      <c r="C255145" s="1" t="s">
        <v>5</v>
      </c>
    </row>
    <row r="255146" spans="1:3" x14ac:dyDescent="0.2">
      <c r="A255146" s="1">
        <v>389126</v>
      </c>
      <c r="B255146" s="1" t="s">
        <v>254194</v>
      </c>
      <c r="C255146" s="1" t="s">
        <v>5</v>
      </c>
    </row>
    <row r="255147" spans="1:3" x14ac:dyDescent="0.2">
      <c r="A255147" s="1">
        <v>389127</v>
      </c>
      <c r="B255147" s="1" t="s">
        <v>254195</v>
      </c>
      <c r="C255147" s="1" t="s">
        <v>5</v>
      </c>
    </row>
    <row r="255148" spans="1:3" x14ac:dyDescent="0.2">
      <c r="A255148" s="1">
        <v>389128</v>
      </c>
      <c r="B255148" s="1" t="s">
        <v>254196</v>
      </c>
      <c r="C255148" s="1" t="s">
        <v>5</v>
      </c>
    </row>
    <row r="255149" spans="1:3" x14ac:dyDescent="0.2">
      <c r="A255149" s="1">
        <v>389129</v>
      </c>
      <c r="B255149" s="1" t="s">
        <v>254197</v>
      </c>
      <c r="C255149" s="1" t="s">
        <v>5</v>
      </c>
    </row>
    <row r="255150" spans="1:3" x14ac:dyDescent="0.2">
      <c r="A255150" s="1">
        <v>389130</v>
      </c>
      <c r="B255150" s="1" t="s">
        <v>254198</v>
      </c>
      <c r="C255150" s="1" t="s">
        <v>5</v>
      </c>
    </row>
    <row r="255151" spans="1:3" x14ac:dyDescent="0.2">
      <c r="A255151" s="1">
        <v>389131</v>
      </c>
      <c r="B255151" s="1" t="s">
        <v>254199</v>
      </c>
      <c r="C255151" s="1" t="s">
        <v>5</v>
      </c>
    </row>
    <row r="255152" spans="1:3" x14ac:dyDescent="0.2">
      <c r="A255152" s="1">
        <v>389132</v>
      </c>
      <c r="B255152" s="1" t="s">
        <v>254200</v>
      </c>
      <c r="C255152" s="1" t="s">
        <v>5</v>
      </c>
    </row>
    <row r="255153" spans="1:3" x14ac:dyDescent="0.2">
      <c r="A255153" s="1">
        <v>389133</v>
      </c>
      <c r="B255153" s="1" t="s">
        <v>254201</v>
      </c>
      <c r="C255153" s="1" t="s">
        <v>5</v>
      </c>
    </row>
    <row r="255154" spans="1:3" x14ac:dyDescent="0.2">
      <c r="A255154" s="1">
        <v>389134</v>
      </c>
      <c r="B255154" s="1" t="s">
        <v>254202</v>
      </c>
      <c r="C255154" s="1" t="s">
        <v>5</v>
      </c>
    </row>
    <row r="255155" spans="1:3" x14ac:dyDescent="0.2">
      <c r="A255155" s="1">
        <v>389135</v>
      </c>
      <c r="B255155" s="1" t="s">
        <v>254203</v>
      </c>
      <c r="C255155" s="1" t="s">
        <v>5</v>
      </c>
    </row>
    <row r="255156" spans="1:3" x14ac:dyDescent="0.2">
      <c r="A255156" s="1">
        <v>389136</v>
      </c>
      <c r="B255156" s="1" t="s">
        <v>254204</v>
      </c>
      <c r="C255156" s="1" t="s">
        <v>5</v>
      </c>
    </row>
    <row r="255157" spans="1:3" x14ac:dyDescent="0.2">
      <c r="A255157" s="1">
        <v>389138</v>
      </c>
      <c r="B255157" s="1" t="s">
        <v>254205</v>
      </c>
      <c r="C255157" s="1" t="s">
        <v>5</v>
      </c>
    </row>
    <row r="255158" spans="1:3" x14ac:dyDescent="0.2">
      <c r="A255158" s="1">
        <v>389141</v>
      </c>
      <c r="B255158" s="1" t="s">
        <v>254206</v>
      </c>
      <c r="C255158" s="1" t="s">
        <v>5</v>
      </c>
    </row>
    <row r="255159" spans="1:3" x14ac:dyDescent="0.2">
      <c r="A255159" s="1">
        <v>389142</v>
      </c>
      <c r="B255159" s="1" t="s">
        <v>254207</v>
      </c>
      <c r="C255159" s="1" t="s">
        <v>5</v>
      </c>
    </row>
    <row r="255160" spans="1:3" x14ac:dyDescent="0.2">
      <c r="A255160" s="1">
        <v>389143</v>
      </c>
      <c r="B255160" s="1" t="s">
        <v>254208</v>
      </c>
      <c r="C255160" s="1" t="s">
        <v>5</v>
      </c>
    </row>
    <row r="255161" spans="1:3" x14ac:dyDescent="0.2">
      <c r="A255161" s="1">
        <v>389144</v>
      </c>
      <c r="B255161" s="1" t="s">
        <v>254209</v>
      </c>
      <c r="C255161" s="1" t="s">
        <v>5</v>
      </c>
    </row>
    <row r="255162" spans="1:3" x14ac:dyDescent="0.2">
      <c r="A255162" s="1">
        <v>389146</v>
      </c>
      <c r="B255162" s="1" t="s">
        <v>254210</v>
      </c>
      <c r="C255162" s="1" t="s">
        <v>5</v>
      </c>
    </row>
    <row r="255163" spans="1:3" x14ac:dyDescent="0.2">
      <c r="A255163" s="1">
        <v>389147</v>
      </c>
      <c r="B255163" s="1" t="s">
        <v>254211</v>
      </c>
      <c r="C255163" s="1" t="s">
        <v>5</v>
      </c>
    </row>
    <row r="255164" spans="1:3" x14ac:dyDescent="0.2">
      <c r="A255164" s="1">
        <v>389148</v>
      </c>
      <c r="B255164" s="1" t="s">
        <v>254212</v>
      </c>
      <c r="C255164" s="1" t="s">
        <v>5</v>
      </c>
    </row>
    <row r="255165" spans="1:3" x14ac:dyDescent="0.2">
      <c r="A255165" s="1">
        <v>389150</v>
      </c>
      <c r="B255165" s="1" t="s">
        <v>254213</v>
      </c>
      <c r="C255165" s="1" t="s">
        <v>5</v>
      </c>
    </row>
    <row r="255166" spans="1:3" x14ac:dyDescent="0.2">
      <c r="A255166" s="1">
        <v>389151</v>
      </c>
      <c r="B255166" s="1" t="s">
        <v>254214</v>
      </c>
      <c r="C255166" s="1" t="s">
        <v>5</v>
      </c>
    </row>
    <row r="255167" spans="1:3" x14ac:dyDescent="0.2">
      <c r="A255167" s="1">
        <v>389152</v>
      </c>
      <c r="B255167" s="1" t="s">
        <v>254215</v>
      </c>
      <c r="C255167" s="1" t="s">
        <v>5</v>
      </c>
    </row>
    <row r="255168" spans="1:3" x14ac:dyDescent="0.2">
      <c r="A255168" s="1">
        <v>389153</v>
      </c>
      <c r="B255168" s="1" t="s">
        <v>254216</v>
      </c>
      <c r="C255168" s="1" t="s">
        <v>5</v>
      </c>
    </row>
    <row r="255169" spans="1:3" x14ac:dyDescent="0.2">
      <c r="A255169" s="1">
        <v>389154</v>
      </c>
      <c r="B255169" s="1" t="s">
        <v>254217</v>
      </c>
      <c r="C255169" s="1" t="s">
        <v>5</v>
      </c>
    </row>
    <row r="255170" spans="1:3" x14ac:dyDescent="0.2">
      <c r="A255170" s="1">
        <v>389155</v>
      </c>
      <c r="B255170" s="1" t="s">
        <v>254218</v>
      </c>
      <c r="C255170" s="1" t="s">
        <v>5</v>
      </c>
    </row>
    <row r="255171" spans="1:3" x14ac:dyDescent="0.2">
      <c r="A255171" s="1">
        <v>389156</v>
      </c>
      <c r="B255171" s="1" t="s">
        <v>254219</v>
      </c>
      <c r="C255171" s="1" t="s">
        <v>5</v>
      </c>
    </row>
    <row r="255172" spans="1:3" x14ac:dyDescent="0.2">
      <c r="A255172" s="1">
        <v>389157</v>
      </c>
      <c r="B255172" s="1" t="s">
        <v>254220</v>
      </c>
      <c r="C255172" s="1" t="s">
        <v>5</v>
      </c>
    </row>
    <row r="255173" spans="1:3" x14ac:dyDescent="0.2">
      <c r="A255173" s="1">
        <v>389159</v>
      </c>
      <c r="B255173" s="1" t="s">
        <v>254221</v>
      </c>
      <c r="C255173" s="1" t="s">
        <v>5</v>
      </c>
    </row>
    <row r="255174" spans="1:3" x14ac:dyDescent="0.2">
      <c r="A255174" s="1">
        <v>389160</v>
      </c>
      <c r="B255174" s="1" t="s">
        <v>254222</v>
      </c>
      <c r="C255174" s="1" t="s">
        <v>5</v>
      </c>
    </row>
    <row r="255175" spans="1:3" x14ac:dyDescent="0.2">
      <c r="A255175" s="1">
        <v>389161</v>
      </c>
      <c r="B255175" s="1" t="s">
        <v>254223</v>
      </c>
      <c r="C255175" s="1" t="s">
        <v>5</v>
      </c>
    </row>
    <row r="255176" spans="1:3" x14ac:dyDescent="0.2">
      <c r="A255176" s="1">
        <v>389162</v>
      </c>
      <c r="B255176" s="1" t="s">
        <v>254224</v>
      </c>
      <c r="C255176" s="1" t="s">
        <v>5</v>
      </c>
    </row>
    <row r="255177" spans="1:3" x14ac:dyDescent="0.2">
      <c r="A255177" s="1">
        <v>389163</v>
      </c>
      <c r="B255177" s="1" t="s">
        <v>254225</v>
      </c>
      <c r="C255177" s="1" t="s">
        <v>5</v>
      </c>
    </row>
    <row r="255178" spans="1:3" x14ac:dyDescent="0.2">
      <c r="A255178" s="1">
        <v>389164</v>
      </c>
      <c r="B255178" s="1" t="s">
        <v>254226</v>
      </c>
      <c r="C255178" s="1" t="s">
        <v>5</v>
      </c>
    </row>
    <row r="255179" spans="1:3" x14ac:dyDescent="0.2">
      <c r="A255179" s="1">
        <v>389165</v>
      </c>
      <c r="B255179" s="1" t="s">
        <v>254227</v>
      </c>
      <c r="C255179" s="1" t="s">
        <v>5</v>
      </c>
    </row>
    <row r="255180" spans="1:3" x14ac:dyDescent="0.2">
      <c r="A255180" s="1">
        <v>389166</v>
      </c>
      <c r="B255180" s="1" t="s">
        <v>254228</v>
      </c>
      <c r="C255180" s="1" t="s">
        <v>5</v>
      </c>
    </row>
    <row r="255181" spans="1:3" x14ac:dyDescent="0.2">
      <c r="A255181" s="1">
        <v>389168</v>
      </c>
      <c r="B255181" s="1" t="s">
        <v>254229</v>
      </c>
      <c r="C255181" s="1" t="s">
        <v>5</v>
      </c>
    </row>
    <row r="255182" spans="1:3" x14ac:dyDescent="0.2">
      <c r="A255182" s="1">
        <v>389169</v>
      </c>
      <c r="B255182" s="1" t="s">
        <v>254230</v>
      </c>
      <c r="C255182" s="1" t="s">
        <v>5</v>
      </c>
    </row>
    <row r="255183" spans="1:3" x14ac:dyDescent="0.2">
      <c r="A255183" s="1">
        <v>389170</v>
      </c>
      <c r="B255183" s="1" t="s">
        <v>254231</v>
      </c>
      <c r="C255183" s="1" t="s">
        <v>5</v>
      </c>
    </row>
    <row r="255184" spans="1:3" x14ac:dyDescent="0.2">
      <c r="A255184" s="1">
        <v>389171</v>
      </c>
      <c r="B255184" s="1" t="s">
        <v>254232</v>
      </c>
      <c r="C255184" s="1" t="s">
        <v>5</v>
      </c>
    </row>
    <row r="255185" spans="1:3" x14ac:dyDescent="0.2">
      <c r="A255185" s="1">
        <v>389172</v>
      </c>
      <c r="B255185" s="1" t="s">
        <v>254233</v>
      </c>
      <c r="C255185" s="1" t="s">
        <v>5</v>
      </c>
    </row>
    <row r="255186" spans="1:3" x14ac:dyDescent="0.2">
      <c r="A255186" s="1">
        <v>389173</v>
      </c>
      <c r="B255186" s="1" t="s">
        <v>254234</v>
      </c>
      <c r="C255186" s="1" t="s">
        <v>5</v>
      </c>
    </row>
    <row r="255187" spans="1:3" x14ac:dyDescent="0.2">
      <c r="A255187" s="1">
        <v>389174</v>
      </c>
      <c r="B255187" s="1" t="s">
        <v>254235</v>
      </c>
      <c r="C255187" s="1" t="s">
        <v>5</v>
      </c>
    </row>
    <row r="255188" spans="1:3" x14ac:dyDescent="0.2">
      <c r="A255188" s="1">
        <v>389176</v>
      </c>
      <c r="B255188" s="1" t="s">
        <v>254236</v>
      </c>
      <c r="C255188" s="1" t="s">
        <v>5</v>
      </c>
    </row>
    <row r="255189" spans="1:3" x14ac:dyDescent="0.2">
      <c r="A255189" s="1">
        <v>389177</v>
      </c>
      <c r="B255189" s="1" t="s">
        <v>254237</v>
      </c>
      <c r="C255189" s="1" t="s">
        <v>5</v>
      </c>
    </row>
    <row r="255190" spans="1:3" x14ac:dyDescent="0.2">
      <c r="A255190" s="1">
        <v>389178</v>
      </c>
      <c r="B255190" s="1" t="s">
        <v>254238</v>
      </c>
      <c r="C255190" s="1" t="s">
        <v>5</v>
      </c>
    </row>
    <row r="255191" spans="1:3" x14ac:dyDescent="0.2">
      <c r="A255191" s="1">
        <v>389179</v>
      </c>
      <c r="B255191" s="1" t="s">
        <v>254239</v>
      </c>
      <c r="C255191" s="1" t="s">
        <v>5</v>
      </c>
    </row>
    <row r="255192" spans="1:3" x14ac:dyDescent="0.2">
      <c r="A255192" s="1">
        <v>389180</v>
      </c>
      <c r="B255192" s="1" t="s">
        <v>254240</v>
      </c>
      <c r="C255192" s="1" t="s">
        <v>5</v>
      </c>
    </row>
    <row r="255193" spans="1:3" x14ac:dyDescent="0.2">
      <c r="A255193" s="1">
        <v>389181</v>
      </c>
      <c r="B255193" s="1" t="s">
        <v>254241</v>
      </c>
      <c r="C255193" s="1" t="s">
        <v>5</v>
      </c>
    </row>
    <row r="255194" spans="1:3" x14ac:dyDescent="0.2">
      <c r="A255194" s="1">
        <v>389182</v>
      </c>
      <c r="B255194" s="1" t="s">
        <v>254242</v>
      </c>
      <c r="C255194" s="1" t="s">
        <v>5</v>
      </c>
    </row>
    <row r="255195" spans="1:3" x14ac:dyDescent="0.2">
      <c r="A255195" s="1">
        <v>389184</v>
      </c>
      <c r="B255195" s="1" t="s">
        <v>254243</v>
      </c>
      <c r="C255195" s="1" t="s">
        <v>5</v>
      </c>
    </row>
    <row r="255196" spans="1:3" x14ac:dyDescent="0.2">
      <c r="A255196" s="1">
        <v>389185</v>
      </c>
      <c r="B255196" s="1" t="s">
        <v>254244</v>
      </c>
      <c r="C255196" s="1" t="s">
        <v>60</v>
      </c>
    </row>
    <row r="255197" spans="1:3" x14ac:dyDescent="0.2">
      <c r="A255197" s="1">
        <v>389186</v>
      </c>
      <c r="B255197" s="1" t="s">
        <v>254245</v>
      </c>
      <c r="C255197" s="1" t="s">
        <v>5</v>
      </c>
    </row>
    <row r="255198" spans="1:3" x14ac:dyDescent="0.2">
      <c r="A255198" s="1">
        <v>389187</v>
      </c>
      <c r="B255198" s="1" t="s">
        <v>254246</v>
      </c>
      <c r="C255198" s="1" t="s">
        <v>5</v>
      </c>
    </row>
    <row r="255199" spans="1:3" x14ac:dyDescent="0.2">
      <c r="A255199" s="1">
        <v>389188</v>
      </c>
      <c r="B255199" s="1" t="s">
        <v>254247</v>
      </c>
      <c r="C255199" s="1" t="s">
        <v>5</v>
      </c>
    </row>
    <row r="255200" spans="1:3" x14ac:dyDescent="0.2">
      <c r="A255200" s="1">
        <v>389189</v>
      </c>
      <c r="B255200" s="1" t="s">
        <v>254248</v>
      </c>
      <c r="C255200" s="1" t="s">
        <v>5</v>
      </c>
    </row>
    <row r="255201" spans="1:4" x14ac:dyDescent="0.2">
      <c r="A255201" s="1">
        <v>389190</v>
      </c>
      <c r="B255201" s="1" t="s">
        <v>254249</v>
      </c>
      <c r="C255201" s="1" t="s">
        <v>5</v>
      </c>
    </row>
    <row r="255202" spans="1:4" x14ac:dyDescent="0.2">
      <c r="A255202" s="1">
        <v>389191</v>
      </c>
      <c r="B255202" s="1" t="s">
        <v>254250</v>
      </c>
      <c r="C255202" s="1" t="s">
        <v>5</v>
      </c>
    </row>
    <row r="255203" spans="1:4" x14ac:dyDescent="0.2">
      <c r="A255203" s="1">
        <v>389192</v>
      </c>
      <c r="B255203" s="1" t="s">
        <v>254251</v>
      </c>
      <c r="C255203" s="1" t="s">
        <v>5</v>
      </c>
    </row>
    <row r="255204" spans="1:4" x14ac:dyDescent="0.2">
      <c r="A255204" s="1">
        <v>389193</v>
      </c>
      <c r="B255204" s="1" t="s">
        <v>254252</v>
      </c>
      <c r="C255204" s="1" t="s">
        <v>60</v>
      </c>
      <c r="D255204" s="1" t="s">
        <v>61</v>
      </c>
    </row>
    <row r="255205" spans="1:4" x14ac:dyDescent="0.2">
      <c r="A255205" s="1">
        <v>389194</v>
      </c>
      <c r="B255205" s="1" t="s">
        <v>254253</v>
      </c>
      <c r="C255205" s="1" t="s">
        <v>5</v>
      </c>
    </row>
    <row r="255206" spans="1:4" x14ac:dyDescent="0.2">
      <c r="A255206" s="1">
        <v>389195</v>
      </c>
      <c r="B255206" s="1" t="s">
        <v>254254</v>
      </c>
      <c r="C255206" s="1" t="s">
        <v>60</v>
      </c>
      <c r="D255206" s="1" t="s">
        <v>61</v>
      </c>
    </row>
    <row r="255207" spans="1:4" x14ac:dyDescent="0.2">
      <c r="A255207" s="1">
        <v>389196</v>
      </c>
      <c r="B255207" s="1" t="s">
        <v>254255</v>
      </c>
      <c r="C255207" s="1" t="s">
        <v>5</v>
      </c>
    </row>
    <row r="255208" spans="1:4" x14ac:dyDescent="0.2">
      <c r="A255208" s="1">
        <v>389197</v>
      </c>
      <c r="B255208" s="1" t="s">
        <v>254256</v>
      </c>
      <c r="C255208" s="1" t="s">
        <v>60</v>
      </c>
      <c r="D255208" s="1" t="s">
        <v>61</v>
      </c>
    </row>
    <row r="255209" spans="1:4" x14ac:dyDescent="0.2">
      <c r="A255209" s="1">
        <v>389198</v>
      </c>
      <c r="B255209" s="1" t="s">
        <v>254257</v>
      </c>
      <c r="C255209" s="1" t="s">
        <v>5</v>
      </c>
    </row>
    <row r="255210" spans="1:4" x14ac:dyDescent="0.2">
      <c r="A255210" s="1">
        <v>389199</v>
      </c>
      <c r="B255210" s="1" t="s">
        <v>254258</v>
      </c>
      <c r="C255210" s="1" t="s">
        <v>5</v>
      </c>
    </row>
    <row r="255211" spans="1:4" x14ac:dyDescent="0.2">
      <c r="A255211" s="1">
        <v>389200</v>
      </c>
      <c r="B255211" s="1" t="s">
        <v>254259</v>
      </c>
      <c r="C255211" s="1" t="s">
        <v>5</v>
      </c>
    </row>
    <row r="255212" spans="1:4" x14ac:dyDescent="0.2">
      <c r="A255212" s="1">
        <v>389201</v>
      </c>
      <c r="B255212" s="1" t="s">
        <v>254260</v>
      </c>
      <c r="C255212" s="1" t="s">
        <v>5</v>
      </c>
    </row>
    <row r="255213" spans="1:4" x14ac:dyDescent="0.2">
      <c r="A255213" s="1">
        <v>389202</v>
      </c>
      <c r="B255213" s="1" t="s">
        <v>254261</v>
      </c>
      <c r="C255213" s="1" t="s">
        <v>5</v>
      </c>
    </row>
    <row r="255214" spans="1:4" x14ac:dyDescent="0.2">
      <c r="A255214" s="1">
        <v>389203</v>
      </c>
      <c r="B255214" s="1" t="s">
        <v>254262</v>
      </c>
      <c r="C255214" s="1" t="s">
        <v>5</v>
      </c>
    </row>
    <row r="255215" spans="1:4" x14ac:dyDescent="0.2">
      <c r="A255215" s="1">
        <v>389205</v>
      </c>
      <c r="B255215" s="1" t="s">
        <v>254263</v>
      </c>
      <c r="C255215" s="1" t="s">
        <v>5</v>
      </c>
    </row>
    <row r="255216" spans="1:4" x14ac:dyDescent="0.2">
      <c r="A255216" s="1">
        <v>389206</v>
      </c>
      <c r="B255216" s="1" t="s">
        <v>254264</v>
      </c>
      <c r="C255216" s="1" t="s">
        <v>5</v>
      </c>
    </row>
    <row r="255217" spans="1:4" x14ac:dyDescent="0.2">
      <c r="A255217" s="1">
        <v>389207</v>
      </c>
      <c r="B255217" s="1" t="s">
        <v>254265</v>
      </c>
      <c r="C255217" s="1" t="s">
        <v>5</v>
      </c>
    </row>
    <row r="255218" spans="1:4" x14ac:dyDescent="0.2">
      <c r="A255218" s="1">
        <v>389208</v>
      </c>
      <c r="B255218" s="1" t="s">
        <v>254266</v>
      </c>
      <c r="C255218" s="1" t="s">
        <v>5</v>
      </c>
    </row>
    <row r="255219" spans="1:4" x14ac:dyDescent="0.2">
      <c r="A255219" s="1">
        <v>389209</v>
      </c>
      <c r="B255219" s="1" t="s">
        <v>254267</v>
      </c>
      <c r="C255219" s="1" t="s">
        <v>5</v>
      </c>
    </row>
    <row r="255220" spans="1:4" x14ac:dyDescent="0.2">
      <c r="A255220" s="1">
        <v>389210</v>
      </c>
      <c r="B255220" s="1" t="s">
        <v>254268</v>
      </c>
      <c r="C255220" s="1" t="s">
        <v>5</v>
      </c>
    </row>
    <row r="255221" spans="1:4" x14ac:dyDescent="0.2">
      <c r="A255221" s="1">
        <v>389211</v>
      </c>
      <c r="B255221" s="1" t="s">
        <v>254269</v>
      </c>
      <c r="C255221" s="1" t="s">
        <v>5</v>
      </c>
    </row>
    <row r="255222" spans="1:4" x14ac:dyDescent="0.2">
      <c r="A255222" s="1">
        <v>389213</v>
      </c>
      <c r="B255222" s="1" t="s">
        <v>254270</v>
      </c>
      <c r="C255222" s="1" t="s">
        <v>5</v>
      </c>
    </row>
    <row r="255223" spans="1:4" x14ac:dyDescent="0.2">
      <c r="A255223" s="1">
        <v>389214</v>
      </c>
      <c r="B255223" s="1" t="s">
        <v>254271</v>
      </c>
      <c r="C255223" s="1" t="s">
        <v>5</v>
      </c>
    </row>
    <row r="255224" spans="1:4" x14ac:dyDescent="0.2">
      <c r="A255224" s="1">
        <v>389215</v>
      </c>
      <c r="B255224" s="1" t="s">
        <v>254272</v>
      </c>
      <c r="C255224" s="1" t="s">
        <v>5</v>
      </c>
    </row>
    <row r="255225" spans="1:4" x14ac:dyDescent="0.2">
      <c r="A255225" s="1">
        <v>389216</v>
      </c>
      <c r="B255225" s="1" t="s">
        <v>254273</v>
      </c>
      <c r="C255225" s="1" t="s">
        <v>5</v>
      </c>
    </row>
    <row r="255226" spans="1:4" x14ac:dyDescent="0.2">
      <c r="A255226" s="1">
        <v>389217</v>
      </c>
      <c r="B255226" s="1" t="s">
        <v>254274</v>
      </c>
      <c r="C255226" s="1" t="s">
        <v>5</v>
      </c>
    </row>
    <row r="255227" spans="1:4" x14ac:dyDescent="0.2">
      <c r="A255227" s="1">
        <v>389218</v>
      </c>
      <c r="B255227" s="1" t="s">
        <v>254275</v>
      </c>
      <c r="C255227" s="1" t="s">
        <v>5</v>
      </c>
    </row>
    <row r="255228" spans="1:4" x14ac:dyDescent="0.2">
      <c r="A255228" s="1">
        <v>389219</v>
      </c>
      <c r="B255228" s="1" t="s">
        <v>254276</v>
      </c>
      <c r="C255228" s="1" t="s">
        <v>5</v>
      </c>
    </row>
    <row r="255229" spans="1:4" x14ac:dyDescent="0.2">
      <c r="A255229" s="1">
        <v>389220</v>
      </c>
      <c r="B255229" s="1" t="s">
        <v>254277</v>
      </c>
      <c r="C255229" s="1" t="s">
        <v>5</v>
      </c>
    </row>
    <row r="255230" spans="1:4" x14ac:dyDescent="0.2">
      <c r="A255230" s="1">
        <v>389221</v>
      </c>
      <c r="B255230" s="1" t="s">
        <v>254278</v>
      </c>
      <c r="C255230" s="1" t="s">
        <v>5</v>
      </c>
    </row>
    <row r="255231" spans="1:4" x14ac:dyDescent="0.2">
      <c r="A255231" s="1">
        <v>389222</v>
      </c>
      <c r="B255231" s="1" t="s">
        <v>254279</v>
      </c>
      <c r="C255231" s="1" t="s">
        <v>60</v>
      </c>
      <c r="D255231" s="1" t="s">
        <v>61</v>
      </c>
    </row>
    <row r="255232" spans="1:4" x14ac:dyDescent="0.2">
      <c r="A255232" s="1">
        <v>389223</v>
      </c>
      <c r="B255232" s="1" t="s">
        <v>254280</v>
      </c>
      <c r="C255232" s="1" t="s">
        <v>5</v>
      </c>
    </row>
    <row r="255233" spans="1:4" x14ac:dyDescent="0.2">
      <c r="A255233" s="1">
        <v>389224</v>
      </c>
      <c r="B255233" s="1" t="s">
        <v>254281</v>
      </c>
      <c r="C255233" s="1" t="s">
        <v>60</v>
      </c>
      <c r="D255233" s="1" t="s">
        <v>61</v>
      </c>
    </row>
    <row r="255234" spans="1:4" x14ac:dyDescent="0.2">
      <c r="A255234" s="1">
        <v>389225</v>
      </c>
      <c r="B255234" s="1" t="s">
        <v>254282</v>
      </c>
      <c r="C255234" s="1" t="s">
        <v>5</v>
      </c>
    </row>
    <row r="255235" spans="1:4" x14ac:dyDescent="0.2">
      <c r="A255235" s="1">
        <v>389226</v>
      </c>
      <c r="B255235" s="1" t="s">
        <v>254283</v>
      </c>
      <c r="C255235" s="1" t="s">
        <v>5</v>
      </c>
    </row>
    <row r="255236" spans="1:4" x14ac:dyDescent="0.2">
      <c r="A255236" s="1">
        <v>389227</v>
      </c>
      <c r="B255236" s="1" t="s">
        <v>254284</v>
      </c>
      <c r="C255236" s="1" t="s">
        <v>5</v>
      </c>
    </row>
    <row r="255237" spans="1:4" x14ac:dyDescent="0.2">
      <c r="A255237" s="1">
        <v>389228</v>
      </c>
      <c r="B255237" s="1" t="s">
        <v>254285</v>
      </c>
      <c r="C255237" s="1" t="s">
        <v>5</v>
      </c>
    </row>
    <row r="255238" spans="1:4" x14ac:dyDescent="0.2">
      <c r="A255238" s="1">
        <v>389229</v>
      </c>
      <c r="B255238" s="1" t="s">
        <v>254286</v>
      </c>
      <c r="C255238" s="1" t="s">
        <v>5</v>
      </c>
    </row>
    <row r="255239" spans="1:4" x14ac:dyDescent="0.2">
      <c r="A255239" s="1">
        <v>389230</v>
      </c>
      <c r="B255239" s="1" t="s">
        <v>254287</v>
      </c>
      <c r="C255239" s="1" t="s">
        <v>5</v>
      </c>
    </row>
    <row r="255240" spans="1:4" x14ac:dyDescent="0.2">
      <c r="A255240" s="1">
        <v>389231</v>
      </c>
      <c r="B255240" s="1" t="s">
        <v>254288</v>
      </c>
      <c r="C255240" s="1" t="s">
        <v>5</v>
      </c>
    </row>
    <row r="255241" spans="1:4" x14ac:dyDescent="0.2">
      <c r="A255241" s="1">
        <v>389232</v>
      </c>
      <c r="B255241" s="1" t="s">
        <v>254289</v>
      </c>
      <c r="C255241" s="1" t="s">
        <v>5</v>
      </c>
    </row>
    <row r="255242" spans="1:4" x14ac:dyDescent="0.2">
      <c r="A255242" s="1">
        <v>389233</v>
      </c>
      <c r="B255242" s="1" t="s">
        <v>254290</v>
      </c>
      <c r="C255242" s="1" t="s">
        <v>5</v>
      </c>
    </row>
    <row r="255243" spans="1:4" x14ac:dyDescent="0.2">
      <c r="A255243" s="1">
        <v>389234</v>
      </c>
      <c r="B255243" s="1" t="s">
        <v>254291</v>
      </c>
      <c r="C255243" s="1" t="s">
        <v>5</v>
      </c>
    </row>
    <row r="255244" spans="1:4" x14ac:dyDescent="0.2">
      <c r="A255244" s="1">
        <v>389235</v>
      </c>
      <c r="B255244" s="1" t="s">
        <v>254292</v>
      </c>
      <c r="C255244" s="1" t="s">
        <v>5</v>
      </c>
    </row>
    <row r="255245" spans="1:4" x14ac:dyDescent="0.2">
      <c r="A255245" s="1">
        <v>389236</v>
      </c>
      <c r="B255245" s="1" t="s">
        <v>254293</v>
      </c>
      <c r="C255245" s="1" t="s">
        <v>5</v>
      </c>
    </row>
    <row r="255246" spans="1:4" x14ac:dyDescent="0.2">
      <c r="A255246" s="1">
        <v>389237</v>
      </c>
      <c r="B255246" s="1" t="s">
        <v>254294</v>
      </c>
      <c r="C255246" s="1" t="s">
        <v>5</v>
      </c>
    </row>
    <row r="255247" spans="1:4" x14ac:dyDescent="0.2">
      <c r="A255247" s="1">
        <v>389238</v>
      </c>
      <c r="B255247" s="1" t="s">
        <v>254295</v>
      </c>
      <c r="C255247" s="1" t="s">
        <v>5</v>
      </c>
    </row>
    <row r="255248" spans="1:4" x14ac:dyDescent="0.2">
      <c r="A255248" s="1">
        <v>389239</v>
      </c>
      <c r="B255248" s="1" t="s">
        <v>254296</v>
      </c>
      <c r="C255248" s="1" t="s">
        <v>5</v>
      </c>
    </row>
    <row r="255249" spans="1:4" x14ac:dyDescent="0.2">
      <c r="A255249" s="1">
        <v>389240</v>
      </c>
      <c r="B255249" s="1" t="s">
        <v>254297</v>
      </c>
      <c r="C255249" s="1" t="s">
        <v>5</v>
      </c>
    </row>
    <row r="255250" spans="1:4" x14ac:dyDescent="0.2">
      <c r="A255250" s="1">
        <v>389241</v>
      </c>
      <c r="B255250" s="1" t="s">
        <v>254298</v>
      </c>
      <c r="C255250" s="1" t="s">
        <v>60</v>
      </c>
      <c r="D255250" s="1" t="s">
        <v>61</v>
      </c>
    </row>
    <row r="255251" spans="1:4" x14ac:dyDescent="0.2">
      <c r="A255251" s="1">
        <v>389243</v>
      </c>
      <c r="B255251" s="1" t="s">
        <v>254299</v>
      </c>
      <c r="C255251" s="1" t="s">
        <v>5</v>
      </c>
    </row>
    <row r="255252" spans="1:4" x14ac:dyDescent="0.2">
      <c r="A255252" s="1">
        <v>389244</v>
      </c>
      <c r="B255252" s="1" t="s">
        <v>254300</v>
      </c>
      <c r="C255252" s="1" t="s">
        <v>5</v>
      </c>
    </row>
    <row r="255253" spans="1:4" x14ac:dyDescent="0.2">
      <c r="A255253" s="1">
        <v>389245</v>
      </c>
      <c r="B255253" s="1" t="s">
        <v>254301</v>
      </c>
      <c r="C255253" s="1" t="s">
        <v>5</v>
      </c>
    </row>
    <row r="255254" spans="1:4" x14ac:dyDescent="0.2">
      <c r="A255254" s="1">
        <v>389246</v>
      </c>
      <c r="B255254" s="1" t="s">
        <v>254302</v>
      </c>
      <c r="C255254" s="1" t="s">
        <v>5</v>
      </c>
    </row>
    <row r="255255" spans="1:4" x14ac:dyDescent="0.2">
      <c r="A255255" s="1">
        <v>389247</v>
      </c>
      <c r="B255255" s="1" t="s">
        <v>254303</v>
      </c>
      <c r="C255255" s="1" t="s">
        <v>5</v>
      </c>
    </row>
    <row r="255256" spans="1:4" x14ac:dyDescent="0.2">
      <c r="A255256" s="1">
        <v>389248</v>
      </c>
      <c r="B255256" s="1" t="s">
        <v>254304</v>
      </c>
      <c r="C255256" s="1" t="s">
        <v>5</v>
      </c>
    </row>
    <row r="255257" spans="1:4" x14ac:dyDescent="0.2">
      <c r="A255257" s="1">
        <v>389249</v>
      </c>
      <c r="B255257" s="1" t="s">
        <v>254305</v>
      </c>
      <c r="C255257" s="1" t="s">
        <v>5</v>
      </c>
    </row>
    <row r="255258" spans="1:4" x14ac:dyDescent="0.2">
      <c r="A255258" s="1">
        <v>389250</v>
      </c>
      <c r="B255258" s="1" t="s">
        <v>254306</v>
      </c>
      <c r="C255258" s="1" t="s">
        <v>5</v>
      </c>
    </row>
    <row r="255259" spans="1:4" x14ac:dyDescent="0.2">
      <c r="A255259" s="1">
        <v>389251</v>
      </c>
      <c r="B255259" s="1" t="s">
        <v>254307</v>
      </c>
      <c r="C255259" s="1" t="s">
        <v>5</v>
      </c>
    </row>
    <row r="255260" spans="1:4" x14ac:dyDescent="0.2">
      <c r="A255260" s="1">
        <v>389252</v>
      </c>
      <c r="B255260" s="1" t="s">
        <v>254308</v>
      </c>
      <c r="C255260" s="1" t="s">
        <v>5</v>
      </c>
    </row>
    <row r="255261" spans="1:4" x14ac:dyDescent="0.2">
      <c r="A255261" s="1">
        <v>389253</v>
      </c>
      <c r="B255261" s="1" t="s">
        <v>254309</v>
      </c>
      <c r="C255261" s="1" t="s">
        <v>5</v>
      </c>
    </row>
    <row r="255262" spans="1:4" x14ac:dyDescent="0.2">
      <c r="A255262" s="1">
        <v>389254</v>
      </c>
      <c r="B255262" s="1" t="s">
        <v>254310</v>
      </c>
      <c r="C255262" s="1" t="s">
        <v>5</v>
      </c>
    </row>
    <row r="255263" spans="1:4" x14ac:dyDescent="0.2">
      <c r="A255263" s="1">
        <v>389255</v>
      </c>
      <c r="B255263" s="1" t="s">
        <v>254311</v>
      </c>
      <c r="C255263" s="1" t="s">
        <v>60</v>
      </c>
      <c r="D255263" s="1" t="s">
        <v>61</v>
      </c>
    </row>
    <row r="255264" spans="1:4" x14ac:dyDescent="0.2">
      <c r="A255264" s="1">
        <v>389256</v>
      </c>
      <c r="B255264" s="1" t="s">
        <v>254312</v>
      </c>
      <c r="C255264" s="1" t="s">
        <v>5</v>
      </c>
    </row>
    <row r="255265" spans="1:3" x14ac:dyDescent="0.2">
      <c r="A255265" s="1">
        <v>389257</v>
      </c>
      <c r="B255265" s="1" t="s">
        <v>254313</v>
      </c>
      <c r="C255265" s="1" t="s">
        <v>5</v>
      </c>
    </row>
    <row r="255266" spans="1:3" x14ac:dyDescent="0.2">
      <c r="A255266" s="1">
        <v>389258</v>
      </c>
      <c r="B255266" s="1" t="s">
        <v>254314</v>
      </c>
      <c r="C255266" s="1" t="s">
        <v>5</v>
      </c>
    </row>
    <row r="255267" spans="1:3" x14ac:dyDescent="0.2">
      <c r="A255267" s="1">
        <v>389259</v>
      </c>
      <c r="B255267" s="1" t="s">
        <v>254315</v>
      </c>
      <c r="C255267" s="1" t="s">
        <v>5</v>
      </c>
    </row>
    <row r="255268" spans="1:3" x14ac:dyDescent="0.2">
      <c r="A255268" s="1">
        <v>389260</v>
      </c>
      <c r="B255268" s="1" t="s">
        <v>254316</v>
      </c>
      <c r="C255268" s="1" t="s">
        <v>5</v>
      </c>
    </row>
    <row r="255269" spans="1:3" x14ac:dyDescent="0.2">
      <c r="A255269" s="1">
        <v>389261</v>
      </c>
      <c r="B255269" s="1" t="s">
        <v>254317</v>
      </c>
      <c r="C255269" s="1" t="s">
        <v>5</v>
      </c>
    </row>
    <row r="255270" spans="1:3" x14ac:dyDescent="0.2">
      <c r="A255270" s="1">
        <v>389262</v>
      </c>
      <c r="B255270" s="1" t="s">
        <v>254318</v>
      </c>
      <c r="C255270" s="1" t="s">
        <v>5</v>
      </c>
    </row>
    <row r="255271" spans="1:3" x14ac:dyDescent="0.2">
      <c r="A255271" s="1">
        <v>389264</v>
      </c>
      <c r="B255271" s="1" t="s">
        <v>254319</v>
      </c>
      <c r="C255271" s="1" t="s">
        <v>5</v>
      </c>
    </row>
    <row r="255272" spans="1:3" x14ac:dyDescent="0.2">
      <c r="A255272" s="1">
        <v>389265</v>
      </c>
      <c r="B255272" s="1" t="s">
        <v>254320</v>
      </c>
      <c r="C255272" s="1" t="s">
        <v>5</v>
      </c>
    </row>
    <row r="255273" spans="1:3" x14ac:dyDescent="0.2">
      <c r="A255273" s="1">
        <v>389267</v>
      </c>
      <c r="B255273" s="1" t="s">
        <v>254321</v>
      </c>
      <c r="C255273" s="1" t="s">
        <v>60</v>
      </c>
    </row>
    <row r="255274" spans="1:3" x14ac:dyDescent="0.2">
      <c r="A255274" s="1">
        <v>389268</v>
      </c>
      <c r="B255274" s="1" t="s">
        <v>254322</v>
      </c>
      <c r="C255274" s="1" t="s">
        <v>60</v>
      </c>
    </row>
    <row r="255275" spans="1:3" x14ac:dyDescent="0.2">
      <c r="A255275" s="1">
        <v>389269</v>
      </c>
      <c r="B255275" s="1" t="s">
        <v>254323</v>
      </c>
      <c r="C255275" s="1" t="s">
        <v>60</v>
      </c>
    </row>
    <row r="255276" spans="1:3" x14ac:dyDescent="0.2">
      <c r="A255276" s="1">
        <v>389270</v>
      </c>
      <c r="B255276" s="1" t="s">
        <v>254324</v>
      </c>
      <c r="C255276" s="1" t="s">
        <v>60</v>
      </c>
    </row>
    <row r="255277" spans="1:3" x14ac:dyDescent="0.2">
      <c r="A255277" s="1">
        <v>389271</v>
      </c>
      <c r="B255277" s="1" t="s">
        <v>254325</v>
      </c>
      <c r="C255277" s="1" t="s">
        <v>5</v>
      </c>
    </row>
    <row r="255278" spans="1:3" x14ac:dyDescent="0.2">
      <c r="A255278" s="1">
        <v>389272</v>
      </c>
      <c r="B255278" s="1" t="s">
        <v>254326</v>
      </c>
      <c r="C255278" s="1" t="s">
        <v>5</v>
      </c>
    </row>
    <row r="255279" spans="1:3" x14ac:dyDescent="0.2">
      <c r="A255279" s="1">
        <v>389274</v>
      </c>
      <c r="B255279" s="1" t="s">
        <v>254327</v>
      </c>
      <c r="C255279" s="1" t="s">
        <v>5</v>
      </c>
    </row>
    <row r="255280" spans="1:3" x14ac:dyDescent="0.2">
      <c r="A255280" s="1">
        <v>389277</v>
      </c>
      <c r="B255280" s="1" t="s">
        <v>254328</v>
      </c>
      <c r="C255280" s="1" t="s">
        <v>5</v>
      </c>
    </row>
    <row r="255281" spans="1:3" x14ac:dyDescent="0.2">
      <c r="A255281" s="1">
        <v>389278</v>
      </c>
      <c r="B255281" s="1" t="s">
        <v>254329</v>
      </c>
      <c r="C255281" s="1" t="s">
        <v>5</v>
      </c>
    </row>
    <row r="255282" spans="1:3" x14ac:dyDescent="0.2">
      <c r="A255282" s="1">
        <v>389279</v>
      </c>
      <c r="B255282" s="1" t="s">
        <v>254330</v>
      </c>
      <c r="C255282" s="1" t="s">
        <v>5</v>
      </c>
    </row>
    <row r="255283" spans="1:3" x14ac:dyDescent="0.2">
      <c r="A255283" s="1">
        <v>389280</v>
      </c>
      <c r="B255283" s="1" t="s">
        <v>254331</v>
      </c>
      <c r="C255283" s="1" t="s">
        <v>5</v>
      </c>
    </row>
    <row r="255284" spans="1:3" x14ac:dyDescent="0.2">
      <c r="A255284" s="1">
        <v>389292</v>
      </c>
      <c r="B255284" s="1" t="s">
        <v>254332</v>
      </c>
      <c r="C255284" s="1" t="s">
        <v>5</v>
      </c>
    </row>
    <row r="255285" spans="1:3" x14ac:dyDescent="0.2">
      <c r="A255285" s="1">
        <v>389294</v>
      </c>
      <c r="B255285" s="1" t="s">
        <v>254333</v>
      </c>
      <c r="C255285" s="1" t="s">
        <v>60</v>
      </c>
    </row>
    <row r="255286" spans="1:3" x14ac:dyDescent="0.2">
      <c r="A255286" s="1">
        <v>389295</v>
      </c>
      <c r="B255286" s="1" t="s">
        <v>254334</v>
      </c>
      <c r="C255286" s="1" t="s">
        <v>60</v>
      </c>
    </row>
    <row r="255287" spans="1:3" x14ac:dyDescent="0.2">
      <c r="A255287" s="1">
        <v>389297</v>
      </c>
      <c r="B255287" s="1" t="s">
        <v>254335</v>
      </c>
      <c r="C255287" s="1" t="s">
        <v>5</v>
      </c>
    </row>
    <row r="255288" spans="1:3" x14ac:dyDescent="0.2">
      <c r="A255288" s="1">
        <v>389298</v>
      </c>
      <c r="B255288" s="1" t="s">
        <v>254336</v>
      </c>
      <c r="C255288" s="1" t="s">
        <v>5</v>
      </c>
    </row>
    <row r="255289" spans="1:3" x14ac:dyDescent="0.2">
      <c r="A255289" s="1">
        <v>389300</v>
      </c>
      <c r="B255289" s="1" t="s">
        <v>254337</v>
      </c>
      <c r="C255289" s="1" t="s">
        <v>5</v>
      </c>
    </row>
    <row r="255290" spans="1:3" x14ac:dyDescent="0.2">
      <c r="A255290" s="1">
        <v>389303</v>
      </c>
      <c r="B255290" s="1" t="s">
        <v>254338</v>
      </c>
      <c r="C255290" s="1" t="s">
        <v>5</v>
      </c>
    </row>
    <row r="255291" spans="1:3" x14ac:dyDescent="0.2">
      <c r="A255291" s="1">
        <v>389304</v>
      </c>
      <c r="B255291" s="1" t="s">
        <v>254339</v>
      </c>
      <c r="C255291" s="1" t="s">
        <v>60</v>
      </c>
    </row>
    <row r="255292" spans="1:3" x14ac:dyDescent="0.2">
      <c r="A255292" s="1">
        <v>389306</v>
      </c>
      <c r="B255292" s="1" t="s">
        <v>254340</v>
      </c>
      <c r="C255292" s="1" t="s">
        <v>60</v>
      </c>
    </row>
    <row r="255293" spans="1:3" x14ac:dyDescent="0.2">
      <c r="A255293" s="1">
        <v>389307</v>
      </c>
      <c r="B255293" s="1" t="s">
        <v>254341</v>
      </c>
      <c r="C255293" s="1" t="s">
        <v>5</v>
      </c>
    </row>
    <row r="255294" spans="1:3" x14ac:dyDescent="0.2">
      <c r="A255294" s="1">
        <v>389308</v>
      </c>
      <c r="B255294" s="1" t="s">
        <v>254342</v>
      </c>
      <c r="C255294" s="1" t="s">
        <v>60</v>
      </c>
    </row>
    <row r="255295" spans="1:3" x14ac:dyDescent="0.2">
      <c r="A255295" s="1">
        <v>389310</v>
      </c>
      <c r="B255295" s="1" t="s">
        <v>254343</v>
      </c>
      <c r="C255295" s="1" t="s">
        <v>60</v>
      </c>
    </row>
    <row r="255296" spans="1:3" x14ac:dyDescent="0.2">
      <c r="A255296" s="1">
        <v>389311</v>
      </c>
      <c r="B255296" s="1" t="s">
        <v>254344</v>
      </c>
      <c r="C255296" s="1" t="s">
        <v>60</v>
      </c>
    </row>
    <row r="255297" spans="1:3" x14ac:dyDescent="0.2">
      <c r="A255297" s="1">
        <v>389312</v>
      </c>
      <c r="B255297" s="1" t="s">
        <v>254345</v>
      </c>
      <c r="C255297" s="1" t="s">
        <v>60</v>
      </c>
    </row>
    <row r="255298" spans="1:3" x14ac:dyDescent="0.2">
      <c r="A255298" s="1">
        <v>389313</v>
      </c>
      <c r="B255298" s="1" t="s">
        <v>254346</v>
      </c>
      <c r="C255298" s="1" t="s">
        <v>60</v>
      </c>
    </row>
    <row r="255299" spans="1:3" x14ac:dyDescent="0.2">
      <c r="A255299" s="1">
        <v>389314</v>
      </c>
      <c r="B255299" s="1" t="s">
        <v>254347</v>
      </c>
      <c r="C255299" s="1" t="s">
        <v>60</v>
      </c>
    </row>
    <row r="255300" spans="1:3" x14ac:dyDescent="0.2">
      <c r="A255300" s="1">
        <v>389315</v>
      </c>
      <c r="B255300" s="1" t="s">
        <v>254348</v>
      </c>
      <c r="C255300" s="1" t="s">
        <v>60</v>
      </c>
    </row>
    <row r="255301" spans="1:3" x14ac:dyDescent="0.2">
      <c r="A255301" s="1">
        <v>389316</v>
      </c>
      <c r="B255301" s="1" t="s">
        <v>254349</v>
      </c>
      <c r="C255301" s="1" t="s">
        <v>60</v>
      </c>
    </row>
    <row r="255302" spans="1:3" x14ac:dyDescent="0.2">
      <c r="A255302" s="1">
        <v>389317</v>
      </c>
      <c r="B255302" s="1" t="s">
        <v>254350</v>
      </c>
      <c r="C255302" s="1" t="s">
        <v>60</v>
      </c>
    </row>
    <row r="255303" spans="1:3" x14ac:dyDescent="0.2">
      <c r="A255303" s="1">
        <v>389318</v>
      </c>
      <c r="B255303" s="1" t="s">
        <v>254351</v>
      </c>
      <c r="C255303" s="1" t="s">
        <v>60</v>
      </c>
    </row>
    <row r="255304" spans="1:3" x14ac:dyDescent="0.2">
      <c r="A255304" s="1">
        <v>389319</v>
      </c>
      <c r="B255304" s="1" t="s">
        <v>254352</v>
      </c>
      <c r="C255304" s="1" t="s">
        <v>60</v>
      </c>
    </row>
    <row r="255305" spans="1:3" x14ac:dyDescent="0.2">
      <c r="A255305" s="1">
        <v>389320</v>
      </c>
      <c r="B255305" s="1" t="s">
        <v>254353</v>
      </c>
      <c r="C255305" s="1" t="s">
        <v>60</v>
      </c>
    </row>
    <row r="255306" spans="1:3" x14ac:dyDescent="0.2">
      <c r="A255306" s="1">
        <v>389321</v>
      </c>
      <c r="B255306" s="1" t="s">
        <v>254354</v>
      </c>
      <c r="C255306" s="1" t="s">
        <v>60</v>
      </c>
    </row>
    <row r="255307" spans="1:3" x14ac:dyDescent="0.2">
      <c r="A255307" s="1">
        <v>389322</v>
      </c>
      <c r="B255307" s="1" t="s">
        <v>254355</v>
      </c>
      <c r="C255307" s="1" t="s">
        <v>60</v>
      </c>
    </row>
    <row r="255308" spans="1:3" x14ac:dyDescent="0.2">
      <c r="A255308" s="1">
        <v>389323</v>
      </c>
      <c r="B255308" s="1" t="s">
        <v>254356</v>
      </c>
      <c r="C255308" s="1" t="s">
        <v>60</v>
      </c>
    </row>
    <row r="255309" spans="1:3" x14ac:dyDescent="0.2">
      <c r="A255309" s="1">
        <v>389324</v>
      </c>
      <c r="B255309" s="1" t="s">
        <v>254357</v>
      </c>
      <c r="C255309" s="1" t="s">
        <v>60</v>
      </c>
    </row>
    <row r="255310" spans="1:3" x14ac:dyDescent="0.2">
      <c r="A255310" s="1">
        <v>389325</v>
      </c>
      <c r="B255310" s="1" t="s">
        <v>254358</v>
      </c>
      <c r="C255310" s="1" t="s">
        <v>60</v>
      </c>
    </row>
    <row r="255311" spans="1:3" x14ac:dyDescent="0.2">
      <c r="A255311" s="1">
        <v>389326</v>
      </c>
      <c r="B255311" s="1" t="s">
        <v>254359</v>
      </c>
      <c r="C255311" s="1" t="s">
        <v>60</v>
      </c>
    </row>
    <row r="255312" spans="1:3" x14ac:dyDescent="0.2">
      <c r="A255312" s="1">
        <v>389327</v>
      </c>
      <c r="B255312" s="1" t="s">
        <v>254360</v>
      </c>
      <c r="C255312" s="1" t="s">
        <v>60</v>
      </c>
    </row>
    <row r="255313" spans="1:3" x14ac:dyDescent="0.2">
      <c r="A255313" s="1">
        <v>389328</v>
      </c>
      <c r="B255313" s="1" t="s">
        <v>254361</v>
      </c>
      <c r="C255313" s="1" t="s">
        <v>60</v>
      </c>
    </row>
    <row r="255314" spans="1:3" x14ac:dyDescent="0.2">
      <c r="A255314" s="1">
        <v>389329</v>
      </c>
      <c r="B255314" s="1" t="s">
        <v>254362</v>
      </c>
      <c r="C255314" s="1" t="s">
        <v>60</v>
      </c>
    </row>
    <row r="255315" spans="1:3" x14ac:dyDescent="0.2">
      <c r="A255315" s="1">
        <v>389330</v>
      </c>
      <c r="B255315" s="1" t="s">
        <v>254363</v>
      </c>
      <c r="C255315" s="1" t="s">
        <v>60</v>
      </c>
    </row>
    <row r="255316" spans="1:3" x14ac:dyDescent="0.2">
      <c r="A255316" s="1">
        <v>389331</v>
      </c>
      <c r="B255316" s="1" t="s">
        <v>254364</v>
      </c>
      <c r="C255316" s="1" t="s">
        <v>60</v>
      </c>
    </row>
    <row r="255317" spans="1:3" x14ac:dyDescent="0.2">
      <c r="A255317" s="1">
        <v>389332</v>
      </c>
      <c r="B255317" s="1" t="s">
        <v>254365</v>
      </c>
      <c r="C255317" s="1" t="s">
        <v>60</v>
      </c>
    </row>
    <row r="255318" spans="1:3" x14ac:dyDescent="0.2">
      <c r="A255318" s="1">
        <v>389333</v>
      </c>
      <c r="B255318" s="1" t="s">
        <v>254366</v>
      </c>
      <c r="C255318" s="1" t="s">
        <v>60</v>
      </c>
    </row>
    <row r="255319" spans="1:3" x14ac:dyDescent="0.2">
      <c r="A255319" s="1">
        <v>389334</v>
      </c>
      <c r="B255319" s="1" t="s">
        <v>254367</v>
      </c>
      <c r="C255319" s="1" t="s">
        <v>60</v>
      </c>
    </row>
    <row r="255320" spans="1:3" x14ac:dyDescent="0.2">
      <c r="A255320" s="1">
        <v>389335</v>
      </c>
      <c r="B255320" s="1" t="s">
        <v>254368</v>
      </c>
      <c r="C255320" s="1" t="s">
        <v>60</v>
      </c>
    </row>
    <row r="255321" spans="1:3" x14ac:dyDescent="0.2">
      <c r="A255321" s="1">
        <v>389336</v>
      </c>
      <c r="B255321" s="1" t="s">
        <v>254369</v>
      </c>
      <c r="C255321" s="1" t="s">
        <v>60</v>
      </c>
    </row>
    <row r="255322" spans="1:3" x14ac:dyDescent="0.2">
      <c r="A255322" s="1">
        <v>389337</v>
      </c>
      <c r="B255322" s="1" t="s">
        <v>254370</v>
      </c>
      <c r="C255322" s="1" t="s">
        <v>60</v>
      </c>
    </row>
    <row r="255323" spans="1:3" x14ac:dyDescent="0.2">
      <c r="A255323" s="1">
        <v>389338</v>
      </c>
      <c r="B255323" s="1" t="s">
        <v>254371</v>
      </c>
      <c r="C255323" s="1" t="s">
        <v>60</v>
      </c>
    </row>
    <row r="255324" spans="1:3" x14ac:dyDescent="0.2">
      <c r="A255324" s="1">
        <v>389339</v>
      </c>
      <c r="B255324" s="1" t="s">
        <v>254372</v>
      </c>
      <c r="C255324" s="1" t="s">
        <v>60</v>
      </c>
    </row>
    <row r="255325" spans="1:3" x14ac:dyDescent="0.2">
      <c r="A255325" s="1">
        <v>389340</v>
      </c>
      <c r="B255325" s="1" t="s">
        <v>254373</v>
      </c>
      <c r="C255325" s="1" t="s">
        <v>60</v>
      </c>
    </row>
    <row r="255326" spans="1:3" x14ac:dyDescent="0.2">
      <c r="A255326" s="1">
        <v>389341</v>
      </c>
      <c r="B255326" s="1" t="s">
        <v>254374</v>
      </c>
      <c r="C255326" s="1" t="s">
        <v>60</v>
      </c>
    </row>
    <row r="255327" spans="1:3" x14ac:dyDescent="0.2">
      <c r="A255327" s="1">
        <v>389342</v>
      </c>
      <c r="B255327" s="1" t="s">
        <v>254375</v>
      </c>
      <c r="C255327" s="1" t="s">
        <v>60</v>
      </c>
    </row>
    <row r="255328" spans="1:3" x14ac:dyDescent="0.2">
      <c r="A255328" s="1">
        <v>389343</v>
      </c>
      <c r="B255328" s="1" t="s">
        <v>254376</v>
      </c>
      <c r="C255328" s="1" t="s">
        <v>60</v>
      </c>
    </row>
    <row r="255329" spans="1:3" x14ac:dyDescent="0.2">
      <c r="A255329" s="1">
        <v>389344</v>
      </c>
      <c r="B255329" s="1" t="s">
        <v>254377</v>
      </c>
      <c r="C255329" s="1" t="s">
        <v>60</v>
      </c>
    </row>
    <row r="255330" spans="1:3" x14ac:dyDescent="0.2">
      <c r="A255330" s="1">
        <v>389345</v>
      </c>
      <c r="B255330" s="1" t="s">
        <v>254378</v>
      </c>
      <c r="C255330" s="1" t="s">
        <v>60</v>
      </c>
    </row>
    <row r="255331" spans="1:3" x14ac:dyDescent="0.2">
      <c r="A255331" s="1">
        <v>389346</v>
      </c>
      <c r="B255331" s="1" t="s">
        <v>254379</v>
      </c>
      <c r="C255331" s="1" t="s">
        <v>60</v>
      </c>
    </row>
    <row r="255332" spans="1:3" x14ac:dyDescent="0.2">
      <c r="A255332" s="1">
        <v>389347</v>
      </c>
      <c r="B255332" s="1" t="s">
        <v>254380</v>
      </c>
      <c r="C255332" s="1" t="s">
        <v>60</v>
      </c>
    </row>
    <row r="255333" spans="1:3" x14ac:dyDescent="0.2">
      <c r="A255333" s="1">
        <v>389348</v>
      </c>
      <c r="B255333" s="1" t="s">
        <v>254381</v>
      </c>
      <c r="C255333" s="1" t="s">
        <v>60</v>
      </c>
    </row>
    <row r="255334" spans="1:3" x14ac:dyDescent="0.2">
      <c r="A255334" s="1">
        <v>389349</v>
      </c>
      <c r="B255334" s="1" t="s">
        <v>254382</v>
      </c>
      <c r="C255334" s="1" t="s">
        <v>60</v>
      </c>
    </row>
    <row r="255335" spans="1:3" x14ac:dyDescent="0.2">
      <c r="A255335" s="1">
        <v>389350</v>
      </c>
      <c r="B255335" s="1" t="s">
        <v>254383</v>
      </c>
      <c r="C255335" s="1" t="s">
        <v>60</v>
      </c>
    </row>
    <row r="255336" spans="1:3" x14ac:dyDescent="0.2">
      <c r="A255336" s="1">
        <v>389351</v>
      </c>
      <c r="B255336" s="1" t="s">
        <v>254384</v>
      </c>
      <c r="C255336" s="1" t="s">
        <v>60</v>
      </c>
    </row>
    <row r="255337" spans="1:3" x14ac:dyDescent="0.2">
      <c r="A255337" s="1">
        <v>389352</v>
      </c>
      <c r="B255337" s="1" t="s">
        <v>254385</v>
      </c>
      <c r="C255337" s="1" t="s">
        <v>60</v>
      </c>
    </row>
    <row r="255338" spans="1:3" x14ac:dyDescent="0.2">
      <c r="A255338" s="1">
        <v>389353</v>
      </c>
      <c r="B255338" s="1" t="s">
        <v>254386</v>
      </c>
      <c r="C255338" s="1" t="s">
        <v>60</v>
      </c>
    </row>
    <row r="255339" spans="1:3" x14ac:dyDescent="0.2">
      <c r="A255339" s="1">
        <v>389354</v>
      </c>
      <c r="B255339" s="1" t="s">
        <v>254387</v>
      </c>
      <c r="C255339" s="1" t="s">
        <v>60</v>
      </c>
    </row>
    <row r="255340" spans="1:3" x14ac:dyDescent="0.2">
      <c r="A255340" s="1">
        <v>389355</v>
      </c>
      <c r="B255340" s="1" t="s">
        <v>254388</v>
      </c>
      <c r="C255340" s="1" t="s">
        <v>60</v>
      </c>
    </row>
    <row r="255341" spans="1:3" x14ac:dyDescent="0.2">
      <c r="A255341" s="1">
        <v>389356</v>
      </c>
      <c r="B255341" s="1" t="s">
        <v>254389</v>
      </c>
      <c r="C255341" s="1" t="s">
        <v>60</v>
      </c>
    </row>
    <row r="255342" spans="1:3" x14ac:dyDescent="0.2">
      <c r="A255342" s="1">
        <v>389357</v>
      </c>
      <c r="B255342" s="1" t="s">
        <v>254390</v>
      </c>
      <c r="C255342" s="1" t="s">
        <v>60</v>
      </c>
    </row>
    <row r="255343" spans="1:3" x14ac:dyDescent="0.2">
      <c r="A255343" s="1">
        <v>389358</v>
      </c>
      <c r="B255343" s="1" t="s">
        <v>254391</v>
      </c>
      <c r="C255343" s="1" t="s">
        <v>60</v>
      </c>
    </row>
    <row r="255344" spans="1:3" x14ac:dyDescent="0.2">
      <c r="A255344" s="1">
        <v>389359</v>
      </c>
      <c r="B255344" s="1" t="s">
        <v>254392</v>
      </c>
      <c r="C255344" s="1" t="s">
        <v>60</v>
      </c>
    </row>
    <row r="255345" spans="1:3" x14ac:dyDescent="0.2">
      <c r="A255345" s="1">
        <v>389361</v>
      </c>
      <c r="B255345" s="1" t="s">
        <v>254393</v>
      </c>
      <c r="C255345" s="1" t="s">
        <v>60</v>
      </c>
    </row>
    <row r="255346" spans="1:3" x14ac:dyDescent="0.2">
      <c r="A255346" s="1">
        <v>389362</v>
      </c>
      <c r="B255346" s="1" t="s">
        <v>254394</v>
      </c>
      <c r="C255346" s="1" t="s">
        <v>60</v>
      </c>
    </row>
    <row r="255347" spans="1:3" x14ac:dyDescent="0.2">
      <c r="A255347" s="1">
        <v>389363</v>
      </c>
      <c r="B255347" s="1" t="s">
        <v>254395</v>
      </c>
      <c r="C255347" s="1" t="s">
        <v>60</v>
      </c>
    </row>
    <row r="255348" spans="1:3" x14ac:dyDescent="0.2">
      <c r="A255348" s="1">
        <v>389364</v>
      </c>
      <c r="B255348" s="1" t="s">
        <v>254396</v>
      </c>
      <c r="C255348" s="1" t="s">
        <v>60</v>
      </c>
    </row>
    <row r="255349" spans="1:3" x14ac:dyDescent="0.2">
      <c r="A255349" s="1">
        <v>389365</v>
      </c>
      <c r="B255349" s="1" t="s">
        <v>254397</v>
      </c>
      <c r="C255349" s="1" t="s">
        <v>60</v>
      </c>
    </row>
    <row r="255350" spans="1:3" x14ac:dyDescent="0.2">
      <c r="A255350" s="1">
        <v>389366</v>
      </c>
      <c r="B255350" s="1" t="s">
        <v>254398</v>
      </c>
      <c r="C255350" s="1" t="s">
        <v>60</v>
      </c>
    </row>
    <row r="255351" spans="1:3" x14ac:dyDescent="0.2">
      <c r="A255351" s="1">
        <v>389367</v>
      </c>
      <c r="B255351" s="1" t="s">
        <v>254399</v>
      </c>
      <c r="C255351" s="1" t="s">
        <v>60</v>
      </c>
    </row>
    <row r="255352" spans="1:3" x14ac:dyDescent="0.2">
      <c r="A255352" s="1">
        <v>389368</v>
      </c>
      <c r="B255352" s="1" t="s">
        <v>254400</v>
      </c>
      <c r="C255352" s="1" t="s">
        <v>60</v>
      </c>
    </row>
    <row r="255353" spans="1:3" x14ac:dyDescent="0.2">
      <c r="A255353" s="1">
        <v>389369</v>
      </c>
      <c r="B255353" s="1" t="s">
        <v>254401</v>
      </c>
      <c r="C255353" s="1" t="s">
        <v>60</v>
      </c>
    </row>
    <row r="255354" spans="1:3" x14ac:dyDescent="0.2">
      <c r="A255354" s="1">
        <v>389370</v>
      </c>
      <c r="B255354" s="1" t="s">
        <v>254402</v>
      </c>
      <c r="C255354" s="1" t="s">
        <v>60</v>
      </c>
    </row>
    <row r="255355" spans="1:3" x14ac:dyDescent="0.2">
      <c r="A255355" s="1">
        <v>389371</v>
      </c>
      <c r="B255355" s="1" t="s">
        <v>254403</v>
      </c>
      <c r="C255355" s="1" t="s">
        <v>60</v>
      </c>
    </row>
    <row r="255356" spans="1:3" x14ac:dyDescent="0.2">
      <c r="A255356" s="1">
        <v>389372</v>
      </c>
      <c r="B255356" s="1" t="s">
        <v>254404</v>
      </c>
      <c r="C255356" s="1" t="s">
        <v>60</v>
      </c>
    </row>
    <row r="255357" spans="1:3" x14ac:dyDescent="0.2">
      <c r="A255357" s="1">
        <v>389373</v>
      </c>
      <c r="B255357" s="1" t="s">
        <v>254405</v>
      </c>
      <c r="C255357" s="1" t="s">
        <v>60</v>
      </c>
    </row>
    <row r="255358" spans="1:3" x14ac:dyDescent="0.2">
      <c r="A255358" s="1">
        <v>389374</v>
      </c>
      <c r="B255358" s="1" t="s">
        <v>254406</v>
      </c>
      <c r="C255358" s="1" t="s">
        <v>60</v>
      </c>
    </row>
    <row r="255359" spans="1:3" x14ac:dyDescent="0.2">
      <c r="A255359" s="1">
        <v>389375</v>
      </c>
      <c r="B255359" s="1" t="s">
        <v>254407</v>
      </c>
      <c r="C255359" s="1" t="s">
        <v>60</v>
      </c>
    </row>
    <row r="255360" spans="1:3" x14ac:dyDescent="0.2">
      <c r="A255360" s="1">
        <v>389376</v>
      </c>
      <c r="B255360" s="1" t="s">
        <v>254408</v>
      </c>
      <c r="C255360" s="1" t="s">
        <v>60</v>
      </c>
    </row>
    <row r="255361" spans="1:3" x14ac:dyDescent="0.2">
      <c r="A255361" s="1">
        <v>389377</v>
      </c>
      <c r="B255361" s="1" t="s">
        <v>254409</v>
      </c>
      <c r="C255361" s="1" t="s">
        <v>60</v>
      </c>
    </row>
    <row r="255362" spans="1:3" x14ac:dyDescent="0.2">
      <c r="A255362" s="1">
        <v>389378</v>
      </c>
      <c r="B255362" s="1" t="s">
        <v>254410</v>
      </c>
      <c r="C255362" s="1" t="s">
        <v>60</v>
      </c>
    </row>
    <row r="255363" spans="1:3" x14ac:dyDescent="0.2">
      <c r="A255363" s="1">
        <v>389379</v>
      </c>
      <c r="B255363" s="1" t="s">
        <v>254411</v>
      </c>
      <c r="C255363" s="1" t="s">
        <v>60</v>
      </c>
    </row>
    <row r="255364" spans="1:3" x14ac:dyDescent="0.2">
      <c r="A255364" s="1">
        <v>389380</v>
      </c>
      <c r="B255364" s="1" t="s">
        <v>254412</v>
      </c>
      <c r="C255364" s="1" t="s">
        <v>60</v>
      </c>
    </row>
    <row r="255365" spans="1:3" x14ac:dyDescent="0.2">
      <c r="A255365" s="1">
        <v>389381</v>
      </c>
      <c r="B255365" s="1" t="s">
        <v>254413</v>
      </c>
      <c r="C255365" s="1" t="s">
        <v>60</v>
      </c>
    </row>
    <row r="255366" spans="1:3" x14ac:dyDescent="0.2">
      <c r="A255366" s="1">
        <v>389382</v>
      </c>
      <c r="B255366" s="1" t="s">
        <v>254414</v>
      </c>
      <c r="C255366" s="1" t="s">
        <v>60</v>
      </c>
    </row>
    <row r="255367" spans="1:3" x14ac:dyDescent="0.2">
      <c r="A255367" s="1">
        <v>389383</v>
      </c>
      <c r="B255367" s="1" t="s">
        <v>254415</v>
      </c>
      <c r="C255367" s="1" t="s">
        <v>60</v>
      </c>
    </row>
    <row r="255368" spans="1:3" x14ac:dyDescent="0.2">
      <c r="A255368" s="1">
        <v>389384</v>
      </c>
      <c r="B255368" s="1" t="s">
        <v>254416</v>
      </c>
      <c r="C255368" s="1" t="s">
        <v>60</v>
      </c>
    </row>
    <row r="255369" spans="1:3" x14ac:dyDescent="0.2">
      <c r="A255369" s="1">
        <v>389385</v>
      </c>
      <c r="B255369" s="1" t="s">
        <v>254417</v>
      </c>
      <c r="C255369" s="1" t="s">
        <v>60</v>
      </c>
    </row>
    <row r="255370" spans="1:3" x14ac:dyDescent="0.2">
      <c r="A255370" s="1">
        <v>389386</v>
      </c>
      <c r="B255370" s="1" t="s">
        <v>254418</v>
      </c>
      <c r="C255370" s="1" t="s">
        <v>60</v>
      </c>
    </row>
    <row r="255371" spans="1:3" x14ac:dyDescent="0.2">
      <c r="A255371" s="1">
        <v>389387</v>
      </c>
      <c r="B255371" s="1" t="s">
        <v>254419</v>
      </c>
      <c r="C255371" s="1" t="s">
        <v>60</v>
      </c>
    </row>
    <row r="255372" spans="1:3" x14ac:dyDescent="0.2">
      <c r="A255372" s="1">
        <v>389388</v>
      </c>
      <c r="B255372" s="1" t="s">
        <v>254420</v>
      </c>
      <c r="C255372" s="1" t="s">
        <v>60</v>
      </c>
    </row>
    <row r="255373" spans="1:3" x14ac:dyDescent="0.2">
      <c r="A255373" s="1">
        <v>389389</v>
      </c>
      <c r="B255373" s="1" t="s">
        <v>254421</v>
      </c>
      <c r="C255373" s="1" t="s">
        <v>60</v>
      </c>
    </row>
    <row r="255374" spans="1:3" x14ac:dyDescent="0.2">
      <c r="A255374" s="1">
        <v>389390</v>
      </c>
      <c r="B255374" s="1" t="s">
        <v>254422</v>
      </c>
      <c r="C255374" s="1" t="s">
        <v>60</v>
      </c>
    </row>
    <row r="255375" spans="1:3" x14ac:dyDescent="0.2">
      <c r="A255375" s="1">
        <v>389391</v>
      </c>
      <c r="B255375" s="1" t="s">
        <v>254423</v>
      </c>
      <c r="C255375" s="1" t="s">
        <v>60</v>
      </c>
    </row>
    <row r="255376" spans="1:3" x14ac:dyDescent="0.2">
      <c r="A255376" s="1">
        <v>389392</v>
      </c>
      <c r="B255376" s="1" t="s">
        <v>254424</v>
      </c>
      <c r="C255376" s="1" t="s">
        <v>60</v>
      </c>
    </row>
    <row r="255377" spans="1:3" x14ac:dyDescent="0.2">
      <c r="A255377" s="1">
        <v>389393</v>
      </c>
      <c r="B255377" s="1" t="s">
        <v>254425</v>
      </c>
      <c r="C255377" s="1" t="s">
        <v>60</v>
      </c>
    </row>
    <row r="255378" spans="1:3" x14ac:dyDescent="0.2">
      <c r="A255378" s="1">
        <v>389394</v>
      </c>
      <c r="B255378" s="1" t="s">
        <v>254426</v>
      </c>
      <c r="C255378" s="1" t="s">
        <v>60</v>
      </c>
    </row>
    <row r="255379" spans="1:3" x14ac:dyDescent="0.2">
      <c r="A255379" s="1">
        <v>389395</v>
      </c>
      <c r="B255379" s="1" t="s">
        <v>254427</v>
      </c>
      <c r="C255379" s="1" t="s">
        <v>60</v>
      </c>
    </row>
    <row r="255380" spans="1:3" x14ac:dyDescent="0.2">
      <c r="A255380" s="1">
        <v>389396</v>
      </c>
      <c r="B255380" s="1" t="s">
        <v>254428</v>
      </c>
      <c r="C255380" s="1" t="s">
        <v>60</v>
      </c>
    </row>
    <row r="255381" spans="1:3" x14ac:dyDescent="0.2">
      <c r="A255381" s="1">
        <v>389397</v>
      </c>
      <c r="B255381" s="1" t="s">
        <v>254429</v>
      </c>
      <c r="C255381" s="1" t="s">
        <v>60</v>
      </c>
    </row>
    <row r="255382" spans="1:3" x14ac:dyDescent="0.2">
      <c r="A255382" s="1">
        <v>389398</v>
      </c>
      <c r="B255382" s="1" t="s">
        <v>254430</v>
      </c>
      <c r="C255382" s="1" t="s">
        <v>60</v>
      </c>
    </row>
    <row r="255383" spans="1:3" x14ac:dyDescent="0.2">
      <c r="A255383" s="1">
        <v>389399</v>
      </c>
      <c r="B255383" s="1" t="s">
        <v>254431</v>
      </c>
      <c r="C255383" s="1" t="s">
        <v>60</v>
      </c>
    </row>
    <row r="255384" spans="1:3" x14ac:dyDescent="0.2">
      <c r="A255384" s="1">
        <v>389400</v>
      </c>
      <c r="B255384" s="1" t="s">
        <v>254432</v>
      </c>
      <c r="C255384" s="1" t="s">
        <v>60</v>
      </c>
    </row>
    <row r="255385" spans="1:3" x14ac:dyDescent="0.2">
      <c r="A255385" s="1">
        <v>389401</v>
      </c>
      <c r="B255385" s="1" t="s">
        <v>254433</v>
      </c>
      <c r="C255385" s="1" t="s">
        <v>60</v>
      </c>
    </row>
    <row r="255386" spans="1:3" x14ac:dyDescent="0.2">
      <c r="A255386" s="1">
        <v>389402</v>
      </c>
      <c r="B255386" s="1" t="s">
        <v>254434</v>
      </c>
      <c r="C255386" s="1" t="s">
        <v>60</v>
      </c>
    </row>
    <row r="255387" spans="1:3" x14ac:dyDescent="0.2">
      <c r="A255387" s="1">
        <v>389403</v>
      </c>
      <c r="B255387" s="1" t="s">
        <v>254435</v>
      </c>
      <c r="C255387" s="1" t="s">
        <v>60</v>
      </c>
    </row>
    <row r="255388" spans="1:3" x14ac:dyDescent="0.2">
      <c r="A255388" s="1">
        <v>389404</v>
      </c>
      <c r="B255388" s="1" t="s">
        <v>254436</v>
      </c>
      <c r="C255388" s="1" t="s">
        <v>60</v>
      </c>
    </row>
    <row r="255389" spans="1:3" x14ac:dyDescent="0.2">
      <c r="A255389" s="1">
        <v>389407</v>
      </c>
      <c r="B255389" s="1" t="s">
        <v>254437</v>
      </c>
      <c r="C255389" s="1" t="s">
        <v>60</v>
      </c>
    </row>
    <row r="255390" spans="1:3" x14ac:dyDescent="0.2">
      <c r="A255390" s="1">
        <v>389408</v>
      </c>
      <c r="B255390" s="1" t="s">
        <v>254438</v>
      </c>
      <c r="C255390" s="1" t="s">
        <v>60</v>
      </c>
    </row>
    <row r="255391" spans="1:3" x14ac:dyDescent="0.2">
      <c r="A255391" s="1">
        <v>389409</v>
      </c>
      <c r="B255391" s="1" t="s">
        <v>254439</v>
      </c>
      <c r="C255391" s="1" t="s">
        <v>5</v>
      </c>
    </row>
    <row r="255392" spans="1:3" x14ac:dyDescent="0.2">
      <c r="A255392" s="1">
        <v>389410</v>
      </c>
      <c r="B255392" s="1" t="s">
        <v>254440</v>
      </c>
      <c r="C255392" s="1" t="s">
        <v>60</v>
      </c>
    </row>
    <row r="255393" spans="1:3" x14ac:dyDescent="0.2">
      <c r="A255393" s="1">
        <v>389411</v>
      </c>
      <c r="B255393" s="1" t="s">
        <v>254441</v>
      </c>
      <c r="C255393" s="1" t="s">
        <v>60</v>
      </c>
    </row>
    <row r="255394" spans="1:3" x14ac:dyDescent="0.2">
      <c r="A255394" s="1">
        <v>389412</v>
      </c>
      <c r="B255394" s="1" t="s">
        <v>254442</v>
      </c>
      <c r="C255394" s="1" t="s">
        <v>60</v>
      </c>
    </row>
    <row r="255395" spans="1:3" x14ac:dyDescent="0.2">
      <c r="A255395" s="1">
        <v>389413</v>
      </c>
      <c r="B255395" s="1" t="s">
        <v>254443</v>
      </c>
      <c r="C255395" s="1" t="s">
        <v>60</v>
      </c>
    </row>
    <row r="255396" spans="1:3" x14ac:dyDescent="0.2">
      <c r="A255396" s="1">
        <v>389414</v>
      </c>
      <c r="B255396" s="1" t="s">
        <v>254444</v>
      </c>
      <c r="C255396" s="1" t="s">
        <v>5</v>
      </c>
    </row>
    <row r="255397" spans="1:3" x14ac:dyDescent="0.2">
      <c r="A255397" s="1">
        <v>389415</v>
      </c>
      <c r="B255397" s="1" t="s">
        <v>254445</v>
      </c>
      <c r="C255397" s="1" t="s">
        <v>60</v>
      </c>
    </row>
    <row r="255398" spans="1:3" x14ac:dyDescent="0.2">
      <c r="A255398" s="1">
        <v>389416</v>
      </c>
      <c r="B255398" s="1" t="s">
        <v>254446</v>
      </c>
      <c r="C255398" s="1" t="s">
        <v>60</v>
      </c>
    </row>
    <row r="255399" spans="1:3" x14ac:dyDescent="0.2">
      <c r="A255399" s="1">
        <v>389417</v>
      </c>
      <c r="B255399" s="1" t="s">
        <v>254447</v>
      </c>
      <c r="C255399" s="1" t="s">
        <v>60</v>
      </c>
    </row>
    <row r="255400" spans="1:3" x14ac:dyDescent="0.2">
      <c r="A255400" s="1">
        <v>389418</v>
      </c>
      <c r="B255400" s="1" t="s">
        <v>254448</v>
      </c>
      <c r="C255400" s="1" t="s">
        <v>60</v>
      </c>
    </row>
    <row r="255401" spans="1:3" x14ac:dyDescent="0.2">
      <c r="A255401" s="1">
        <v>389420</v>
      </c>
      <c r="B255401" s="1" t="s">
        <v>254449</v>
      </c>
      <c r="C255401" s="1" t="s">
        <v>60</v>
      </c>
    </row>
    <row r="255402" spans="1:3" x14ac:dyDescent="0.2">
      <c r="A255402" s="1">
        <v>389421</v>
      </c>
      <c r="B255402" s="1" t="s">
        <v>254450</v>
      </c>
      <c r="C255402" s="1" t="s">
        <v>60</v>
      </c>
    </row>
    <row r="255403" spans="1:3" x14ac:dyDescent="0.2">
      <c r="A255403" s="1">
        <v>389422</v>
      </c>
      <c r="B255403" s="1" t="s">
        <v>254451</v>
      </c>
      <c r="C255403" s="1" t="s">
        <v>60</v>
      </c>
    </row>
    <row r="255404" spans="1:3" x14ac:dyDescent="0.2">
      <c r="A255404" s="1">
        <v>389424</v>
      </c>
      <c r="B255404" s="1" t="s">
        <v>254452</v>
      </c>
      <c r="C255404" s="1" t="s">
        <v>60</v>
      </c>
    </row>
    <row r="255405" spans="1:3" x14ac:dyDescent="0.2">
      <c r="A255405" s="1">
        <v>389426</v>
      </c>
      <c r="B255405" s="1" t="s">
        <v>254453</v>
      </c>
      <c r="C255405" s="1" t="s">
        <v>5</v>
      </c>
    </row>
    <row r="255406" spans="1:3" x14ac:dyDescent="0.2">
      <c r="A255406" s="1">
        <v>389427</v>
      </c>
      <c r="B255406" s="1" t="s">
        <v>254454</v>
      </c>
      <c r="C255406" s="1" t="s">
        <v>5</v>
      </c>
    </row>
    <row r="255407" spans="1:3" x14ac:dyDescent="0.2">
      <c r="A255407" s="1">
        <v>389428</v>
      </c>
      <c r="B255407" s="1" t="s">
        <v>254455</v>
      </c>
      <c r="C255407" s="1" t="s">
        <v>5</v>
      </c>
    </row>
    <row r="255408" spans="1:3" x14ac:dyDescent="0.2">
      <c r="A255408" s="1">
        <v>389429</v>
      </c>
      <c r="B255408" s="1" t="s">
        <v>254456</v>
      </c>
      <c r="C255408" s="1" t="s">
        <v>5</v>
      </c>
    </row>
    <row r="255409" spans="1:3" x14ac:dyDescent="0.2">
      <c r="A255409" s="1">
        <v>389430</v>
      </c>
      <c r="B255409" s="1" t="s">
        <v>254457</v>
      </c>
      <c r="C255409" s="1" t="s">
        <v>5</v>
      </c>
    </row>
    <row r="255410" spans="1:3" x14ac:dyDescent="0.2">
      <c r="A255410" s="1">
        <v>389431</v>
      </c>
      <c r="B255410" s="1" t="s">
        <v>254458</v>
      </c>
      <c r="C255410" s="1" t="s">
        <v>5</v>
      </c>
    </row>
    <row r="255411" spans="1:3" x14ac:dyDescent="0.2">
      <c r="A255411" s="1">
        <v>389432</v>
      </c>
      <c r="B255411" s="1" t="s">
        <v>254459</v>
      </c>
      <c r="C255411" s="1" t="s">
        <v>5</v>
      </c>
    </row>
    <row r="255412" spans="1:3" x14ac:dyDescent="0.2">
      <c r="A255412" s="1">
        <v>389433</v>
      </c>
      <c r="B255412" s="1" t="s">
        <v>254460</v>
      </c>
      <c r="C255412" s="1" t="s">
        <v>5</v>
      </c>
    </row>
    <row r="255413" spans="1:3" x14ac:dyDescent="0.2">
      <c r="A255413" s="1">
        <v>389434</v>
      </c>
      <c r="B255413" s="1" t="s">
        <v>254461</v>
      </c>
      <c r="C255413" s="1" t="s">
        <v>5</v>
      </c>
    </row>
    <row r="255414" spans="1:3" x14ac:dyDescent="0.2">
      <c r="A255414" s="1">
        <v>389436</v>
      </c>
      <c r="B255414" s="1" t="s">
        <v>254462</v>
      </c>
      <c r="C255414" s="1" t="s">
        <v>5</v>
      </c>
    </row>
    <row r="255415" spans="1:3" x14ac:dyDescent="0.2">
      <c r="A255415" s="1">
        <v>389441</v>
      </c>
      <c r="B255415" s="1" t="s">
        <v>254463</v>
      </c>
      <c r="C255415" s="1" t="s">
        <v>5</v>
      </c>
    </row>
    <row r="255416" spans="1:3" x14ac:dyDescent="0.2">
      <c r="A255416" s="1">
        <v>389442</v>
      </c>
      <c r="B255416" s="1" t="s">
        <v>254464</v>
      </c>
      <c r="C255416" s="1" t="s">
        <v>5</v>
      </c>
    </row>
    <row r="255417" spans="1:3" x14ac:dyDescent="0.2">
      <c r="A255417" s="1">
        <v>389443</v>
      </c>
      <c r="B255417" s="1" t="s">
        <v>254465</v>
      </c>
      <c r="C255417" s="1" t="s">
        <v>5</v>
      </c>
    </row>
    <row r="255418" spans="1:3" x14ac:dyDescent="0.2">
      <c r="A255418" s="1">
        <v>389446</v>
      </c>
      <c r="B255418" s="1" t="s">
        <v>254466</v>
      </c>
      <c r="C255418" s="1" t="s">
        <v>60</v>
      </c>
    </row>
    <row r="255419" spans="1:3" x14ac:dyDescent="0.2">
      <c r="A255419" s="1">
        <v>389447</v>
      </c>
      <c r="B255419" s="1" t="s">
        <v>254467</v>
      </c>
      <c r="C255419" s="1" t="s">
        <v>5</v>
      </c>
    </row>
    <row r="255420" spans="1:3" x14ac:dyDescent="0.2">
      <c r="A255420" s="1">
        <v>389450</v>
      </c>
      <c r="B255420" s="1" t="s">
        <v>254468</v>
      </c>
      <c r="C255420" s="1" t="s">
        <v>307</v>
      </c>
    </row>
    <row r="255421" spans="1:3" x14ac:dyDescent="0.2">
      <c r="A255421" s="1">
        <v>389451</v>
      </c>
      <c r="B255421" s="1" t="s">
        <v>254469</v>
      </c>
      <c r="C255421" s="1" t="s">
        <v>5</v>
      </c>
    </row>
    <row r="255422" spans="1:3" x14ac:dyDescent="0.2">
      <c r="A255422" s="1">
        <v>389452</v>
      </c>
      <c r="B255422" s="1" t="s">
        <v>254470</v>
      </c>
      <c r="C255422" s="1" t="s">
        <v>5</v>
      </c>
    </row>
    <row r="255423" spans="1:3" x14ac:dyDescent="0.2">
      <c r="A255423" s="1">
        <v>389453</v>
      </c>
      <c r="B255423" s="1" t="s">
        <v>254471</v>
      </c>
      <c r="C255423" s="1" t="s">
        <v>5</v>
      </c>
    </row>
    <row r="255424" spans="1:3" x14ac:dyDescent="0.2">
      <c r="A255424" s="1">
        <v>389454</v>
      </c>
      <c r="B255424" s="1" t="s">
        <v>254472</v>
      </c>
      <c r="C255424" s="1" t="s">
        <v>307</v>
      </c>
    </row>
    <row r="255425" spans="1:3" x14ac:dyDescent="0.2">
      <c r="A255425" s="1">
        <v>389455</v>
      </c>
      <c r="B255425" s="1" t="s">
        <v>254473</v>
      </c>
      <c r="C255425" s="1" t="s">
        <v>60</v>
      </c>
    </row>
    <row r="255426" spans="1:3" x14ac:dyDescent="0.2">
      <c r="A255426" s="1">
        <v>389456</v>
      </c>
      <c r="B255426" s="1" t="s">
        <v>254474</v>
      </c>
      <c r="C255426" s="1" t="s">
        <v>60</v>
      </c>
    </row>
    <row r="255427" spans="1:3" x14ac:dyDescent="0.2">
      <c r="A255427" s="1">
        <v>389458</v>
      </c>
      <c r="B255427" s="1" t="s">
        <v>254475</v>
      </c>
      <c r="C255427" s="1" t="s">
        <v>5</v>
      </c>
    </row>
    <row r="255428" spans="1:3" x14ac:dyDescent="0.2">
      <c r="A255428" s="1">
        <v>389459</v>
      </c>
      <c r="B255428" s="1" t="s">
        <v>254476</v>
      </c>
      <c r="C255428" s="1" t="s">
        <v>5</v>
      </c>
    </row>
    <row r="255429" spans="1:3" x14ac:dyDescent="0.2">
      <c r="A255429" s="1">
        <v>389460</v>
      </c>
      <c r="B255429" s="1" t="s">
        <v>254477</v>
      </c>
      <c r="C255429" s="1" t="s">
        <v>5</v>
      </c>
    </row>
    <row r="255430" spans="1:3" x14ac:dyDescent="0.2">
      <c r="A255430" s="1">
        <v>389461</v>
      </c>
      <c r="B255430" s="1" t="s">
        <v>254478</v>
      </c>
      <c r="C255430" s="1" t="s">
        <v>307</v>
      </c>
    </row>
    <row r="255431" spans="1:3" x14ac:dyDescent="0.2">
      <c r="A255431" s="1">
        <v>389462</v>
      </c>
      <c r="B255431" s="1" t="s">
        <v>254479</v>
      </c>
      <c r="C255431" s="1" t="s">
        <v>5</v>
      </c>
    </row>
    <row r="255432" spans="1:3" x14ac:dyDescent="0.2">
      <c r="A255432" s="1">
        <v>389463</v>
      </c>
      <c r="B255432" s="1" t="s">
        <v>254480</v>
      </c>
      <c r="C255432" s="1" t="s">
        <v>60</v>
      </c>
    </row>
    <row r="255433" spans="1:3" x14ac:dyDescent="0.2">
      <c r="A255433" s="1">
        <v>389464</v>
      </c>
      <c r="B255433" s="1" t="s">
        <v>254481</v>
      </c>
      <c r="C255433" s="1" t="s">
        <v>60</v>
      </c>
    </row>
    <row r="255434" spans="1:3" x14ac:dyDescent="0.2">
      <c r="A255434" s="1">
        <v>389465</v>
      </c>
      <c r="B255434" s="1" t="s">
        <v>254482</v>
      </c>
      <c r="C255434" s="1" t="s">
        <v>5</v>
      </c>
    </row>
    <row r="255435" spans="1:3" x14ac:dyDescent="0.2">
      <c r="A255435" s="1">
        <v>389466</v>
      </c>
      <c r="B255435" s="1" t="s">
        <v>254483</v>
      </c>
      <c r="C255435" s="1" t="s">
        <v>5</v>
      </c>
    </row>
    <row r="255436" spans="1:3" x14ac:dyDescent="0.2">
      <c r="A255436" s="1">
        <v>389467</v>
      </c>
      <c r="B255436" s="1" t="s">
        <v>254484</v>
      </c>
      <c r="C255436" s="1" t="s">
        <v>5</v>
      </c>
    </row>
    <row r="255437" spans="1:3" x14ac:dyDescent="0.2">
      <c r="A255437" s="1">
        <v>389468</v>
      </c>
      <c r="B255437" s="1" t="s">
        <v>254485</v>
      </c>
      <c r="C255437" s="1" t="s">
        <v>5</v>
      </c>
    </row>
    <row r="255438" spans="1:3" x14ac:dyDescent="0.2">
      <c r="A255438" s="1">
        <v>389469</v>
      </c>
      <c r="B255438" s="1" t="s">
        <v>254486</v>
      </c>
      <c r="C255438" s="1" t="s">
        <v>5</v>
      </c>
    </row>
    <row r="255439" spans="1:3" x14ac:dyDescent="0.2">
      <c r="A255439" s="1">
        <v>389470</v>
      </c>
      <c r="B255439" s="1" t="s">
        <v>254487</v>
      </c>
      <c r="C255439" s="1" t="s">
        <v>5</v>
      </c>
    </row>
    <row r="255440" spans="1:3" x14ac:dyDescent="0.2">
      <c r="A255440" s="1">
        <v>389471</v>
      </c>
      <c r="B255440" s="1" t="s">
        <v>254488</v>
      </c>
      <c r="C255440" s="1" t="s">
        <v>5</v>
      </c>
    </row>
    <row r="255441" spans="1:3" x14ac:dyDescent="0.2">
      <c r="A255441" s="1">
        <v>389472</v>
      </c>
      <c r="B255441" s="1" t="s">
        <v>254489</v>
      </c>
      <c r="C255441" s="1" t="s">
        <v>5</v>
      </c>
    </row>
    <row r="255442" spans="1:3" x14ac:dyDescent="0.2">
      <c r="A255442" s="1">
        <v>389473</v>
      </c>
      <c r="B255442" s="1" t="s">
        <v>254490</v>
      </c>
      <c r="C255442" s="1" t="s">
        <v>5</v>
      </c>
    </row>
    <row r="255443" spans="1:3" x14ac:dyDescent="0.2">
      <c r="A255443" s="1">
        <v>389474</v>
      </c>
      <c r="B255443" s="1" t="s">
        <v>254491</v>
      </c>
      <c r="C255443" s="1" t="s">
        <v>5</v>
      </c>
    </row>
    <row r="255444" spans="1:3" x14ac:dyDescent="0.2">
      <c r="A255444" s="1">
        <v>389475</v>
      </c>
      <c r="B255444" s="1" t="s">
        <v>254492</v>
      </c>
      <c r="C255444" s="1" t="s">
        <v>307</v>
      </c>
    </row>
    <row r="255445" spans="1:3" x14ac:dyDescent="0.2">
      <c r="A255445" s="1">
        <v>389476</v>
      </c>
      <c r="B255445" s="1" t="s">
        <v>254493</v>
      </c>
      <c r="C255445" s="1" t="s">
        <v>60</v>
      </c>
    </row>
    <row r="255446" spans="1:3" x14ac:dyDescent="0.2">
      <c r="A255446" s="1">
        <v>389477</v>
      </c>
      <c r="B255446" s="1" t="s">
        <v>254494</v>
      </c>
      <c r="C255446" s="1" t="s">
        <v>307</v>
      </c>
    </row>
    <row r="255447" spans="1:3" x14ac:dyDescent="0.2">
      <c r="A255447" s="1">
        <v>389478</v>
      </c>
      <c r="B255447" s="1" t="s">
        <v>254495</v>
      </c>
      <c r="C255447" s="1" t="s">
        <v>60</v>
      </c>
    </row>
    <row r="255448" spans="1:3" x14ac:dyDescent="0.2">
      <c r="A255448" s="1">
        <v>389479</v>
      </c>
      <c r="B255448" s="1" t="s">
        <v>254496</v>
      </c>
      <c r="C255448" s="1" t="s">
        <v>60</v>
      </c>
    </row>
    <row r="255449" spans="1:3" x14ac:dyDescent="0.2">
      <c r="A255449" s="1">
        <v>389480</v>
      </c>
      <c r="B255449" s="1" t="s">
        <v>254497</v>
      </c>
      <c r="C255449" s="1" t="s">
        <v>307</v>
      </c>
    </row>
    <row r="255450" spans="1:3" x14ac:dyDescent="0.2">
      <c r="A255450" s="1">
        <v>389481</v>
      </c>
      <c r="B255450" s="1" t="s">
        <v>254498</v>
      </c>
      <c r="C255450" s="1" t="s">
        <v>60</v>
      </c>
    </row>
    <row r="255451" spans="1:3" x14ac:dyDescent="0.2">
      <c r="A255451" s="1">
        <v>389482</v>
      </c>
      <c r="B255451" s="1" t="s">
        <v>254499</v>
      </c>
      <c r="C255451" s="1" t="s">
        <v>5</v>
      </c>
    </row>
    <row r="255452" spans="1:3" x14ac:dyDescent="0.2">
      <c r="A255452" s="1">
        <v>389483</v>
      </c>
      <c r="B255452" s="1" t="s">
        <v>254500</v>
      </c>
      <c r="C255452" s="1" t="s">
        <v>60</v>
      </c>
    </row>
    <row r="255453" spans="1:3" x14ac:dyDescent="0.2">
      <c r="A255453" s="1">
        <v>389484</v>
      </c>
      <c r="B255453" s="1" t="s">
        <v>254501</v>
      </c>
      <c r="C255453" s="1" t="s">
        <v>60</v>
      </c>
    </row>
    <row r="255454" spans="1:3" x14ac:dyDescent="0.2">
      <c r="A255454" s="1">
        <v>389485</v>
      </c>
      <c r="B255454" s="1" t="s">
        <v>254502</v>
      </c>
      <c r="C255454" s="1" t="s">
        <v>5</v>
      </c>
    </row>
    <row r="255455" spans="1:3" x14ac:dyDescent="0.2">
      <c r="A255455" s="1">
        <v>389486</v>
      </c>
      <c r="B255455" s="1" t="s">
        <v>254503</v>
      </c>
      <c r="C255455" s="1" t="s">
        <v>5</v>
      </c>
    </row>
    <row r="255456" spans="1:3" x14ac:dyDescent="0.2">
      <c r="A255456" s="1">
        <v>389487</v>
      </c>
      <c r="B255456" s="1" t="s">
        <v>254504</v>
      </c>
      <c r="C255456" s="1" t="s">
        <v>307</v>
      </c>
    </row>
    <row r="255457" spans="1:3" x14ac:dyDescent="0.2">
      <c r="A255457" s="1">
        <v>389489</v>
      </c>
      <c r="B255457" s="1" t="s">
        <v>254505</v>
      </c>
      <c r="C255457" s="1" t="s">
        <v>60</v>
      </c>
    </row>
    <row r="255458" spans="1:3" x14ac:dyDescent="0.2">
      <c r="A255458" s="1">
        <v>389490</v>
      </c>
      <c r="B255458" s="1" t="s">
        <v>254506</v>
      </c>
      <c r="C255458" s="1" t="s">
        <v>60</v>
      </c>
    </row>
    <row r="255459" spans="1:3" x14ac:dyDescent="0.2">
      <c r="A255459" s="1">
        <v>389491</v>
      </c>
      <c r="B255459" s="1" t="s">
        <v>254507</v>
      </c>
      <c r="C255459" s="1" t="s">
        <v>60</v>
      </c>
    </row>
    <row r="255460" spans="1:3" x14ac:dyDescent="0.2">
      <c r="A255460" s="1">
        <v>389492</v>
      </c>
      <c r="B255460" s="1" t="s">
        <v>254508</v>
      </c>
      <c r="C255460" s="1" t="s">
        <v>60</v>
      </c>
    </row>
    <row r="255461" spans="1:3" x14ac:dyDescent="0.2">
      <c r="A255461" s="1">
        <v>389493</v>
      </c>
      <c r="B255461" s="1" t="s">
        <v>254509</v>
      </c>
      <c r="C255461" s="1" t="s">
        <v>60</v>
      </c>
    </row>
    <row r="255462" spans="1:3" x14ac:dyDescent="0.2">
      <c r="A255462" s="1">
        <v>389494</v>
      </c>
      <c r="B255462" s="1" t="s">
        <v>254510</v>
      </c>
      <c r="C255462" s="1" t="s">
        <v>60</v>
      </c>
    </row>
    <row r="255463" spans="1:3" x14ac:dyDescent="0.2">
      <c r="A255463" s="1">
        <v>389495</v>
      </c>
      <c r="B255463" s="1" t="s">
        <v>254511</v>
      </c>
      <c r="C255463" s="1" t="s">
        <v>5</v>
      </c>
    </row>
    <row r="255464" spans="1:3" x14ac:dyDescent="0.2">
      <c r="A255464" s="1">
        <v>389496</v>
      </c>
      <c r="B255464" s="1" t="s">
        <v>254512</v>
      </c>
      <c r="C255464" s="1" t="s">
        <v>5</v>
      </c>
    </row>
    <row r="255465" spans="1:3" x14ac:dyDescent="0.2">
      <c r="A255465" s="1">
        <v>389497</v>
      </c>
      <c r="B255465" s="1" t="s">
        <v>254513</v>
      </c>
      <c r="C255465" s="1" t="s">
        <v>60</v>
      </c>
    </row>
    <row r="255466" spans="1:3" x14ac:dyDescent="0.2">
      <c r="A255466" s="1">
        <v>389498</v>
      </c>
      <c r="B255466" s="1" t="s">
        <v>254514</v>
      </c>
      <c r="C255466" s="1" t="s">
        <v>60</v>
      </c>
    </row>
    <row r="255467" spans="1:3" x14ac:dyDescent="0.2">
      <c r="A255467" s="1">
        <v>389499</v>
      </c>
      <c r="B255467" s="1" t="s">
        <v>254515</v>
      </c>
      <c r="C255467" s="1" t="s">
        <v>60</v>
      </c>
    </row>
    <row r="255468" spans="1:3" x14ac:dyDescent="0.2">
      <c r="A255468" s="1">
        <v>389500</v>
      </c>
      <c r="B255468" s="1" t="s">
        <v>254516</v>
      </c>
      <c r="C255468" s="1" t="s">
        <v>60</v>
      </c>
    </row>
    <row r="255469" spans="1:3" x14ac:dyDescent="0.2">
      <c r="A255469" s="1">
        <v>389501</v>
      </c>
      <c r="B255469" s="1" t="s">
        <v>254517</v>
      </c>
      <c r="C255469" s="1" t="s">
        <v>60</v>
      </c>
    </row>
    <row r="255470" spans="1:3" x14ac:dyDescent="0.2">
      <c r="A255470" s="1">
        <v>389502</v>
      </c>
      <c r="B255470" s="1" t="s">
        <v>254518</v>
      </c>
      <c r="C255470" s="1" t="s">
        <v>60</v>
      </c>
    </row>
    <row r="255471" spans="1:3" x14ac:dyDescent="0.2">
      <c r="A255471" s="1">
        <v>389503</v>
      </c>
      <c r="B255471" s="1" t="s">
        <v>254519</v>
      </c>
      <c r="C255471" s="1" t="s">
        <v>5</v>
      </c>
    </row>
    <row r="255472" spans="1:3" x14ac:dyDescent="0.2">
      <c r="A255472" s="1">
        <v>389504</v>
      </c>
      <c r="B255472" s="1" t="s">
        <v>254520</v>
      </c>
      <c r="C255472" s="1" t="s">
        <v>60</v>
      </c>
    </row>
    <row r="255473" spans="1:3" x14ac:dyDescent="0.2">
      <c r="A255473" s="1">
        <v>389505</v>
      </c>
      <c r="B255473" s="1" t="s">
        <v>254521</v>
      </c>
      <c r="C255473" s="1" t="s">
        <v>60</v>
      </c>
    </row>
    <row r="255474" spans="1:3" x14ac:dyDescent="0.2">
      <c r="A255474" s="1">
        <v>389506</v>
      </c>
      <c r="B255474" s="1" t="s">
        <v>254522</v>
      </c>
      <c r="C255474" s="1" t="s">
        <v>60</v>
      </c>
    </row>
    <row r="255475" spans="1:3" x14ac:dyDescent="0.2">
      <c r="A255475" s="1">
        <v>389507</v>
      </c>
      <c r="B255475" s="1" t="s">
        <v>254523</v>
      </c>
      <c r="C255475" s="1" t="s">
        <v>60</v>
      </c>
    </row>
    <row r="255476" spans="1:3" x14ac:dyDescent="0.2">
      <c r="A255476" s="1">
        <v>389508</v>
      </c>
      <c r="B255476" s="1" t="s">
        <v>254524</v>
      </c>
      <c r="C255476" s="1" t="s">
        <v>60</v>
      </c>
    </row>
    <row r="255477" spans="1:3" x14ac:dyDescent="0.2">
      <c r="A255477" s="1">
        <v>389509</v>
      </c>
      <c r="B255477" s="1" t="s">
        <v>254525</v>
      </c>
      <c r="C255477" s="1" t="s">
        <v>5</v>
      </c>
    </row>
    <row r="255478" spans="1:3" x14ac:dyDescent="0.2">
      <c r="A255478" s="1">
        <v>389510</v>
      </c>
      <c r="B255478" s="1" t="s">
        <v>254526</v>
      </c>
      <c r="C255478" s="1" t="s">
        <v>60</v>
      </c>
    </row>
    <row r="255479" spans="1:3" x14ac:dyDescent="0.2">
      <c r="A255479" s="1">
        <v>389511</v>
      </c>
      <c r="B255479" s="1" t="s">
        <v>254527</v>
      </c>
      <c r="C255479" s="1" t="s">
        <v>60</v>
      </c>
    </row>
    <row r="255480" spans="1:3" x14ac:dyDescent="0.2">
      <c r="A255480" s="1">
        <v>389512</v>
      </c>
      <c r="B255480" s="1" t="s">
        <v>254528</v>
      </c>
      <c r="C255480" s="1" t="s">
        <v>60</v>
      </c>
    </row>
    <row r="255481" spans="1:3" x14ac:dyDescent="0.2">
      <c r="A255481" s="1">
        <v>389513</v>
      </c>
      <c r="B255481" s="1" t="s">
        <v>254529</v>
      </c>
      <c r="C255481" s="1" t="s">
        <v>60</v>
      </c>
    </row>
    <row r="255482" spans="1:3" x14ac:dyDescent="0.2">
      <c r="A255482" s="1">
        <v>389514</v>
      </c>
      <c r="B255482" s="1" t="s">
        <v>254524</v>
      </c>
      <c r="C255482" s="1" t="s">
        <v>60</v>
      </c>
    </row>
    <row r="255483" spans="1:3" x14ac:dyDescent="0.2">
      <c r="A255483" s="1">
        <v>389515</v>
      </c>
      <c r="B255483" s="1" t="s">
        <v>254530</v>
      </c>
      <c r="C255483" s="1" t="s">
        <v>60</v>
      </c>
    </row>
    <row r="255484" spans="1:3" x14ac:dyDescent="0.2">
      <c r="A255484" s="1">
        <v>389516</v>
      </c>
      <c r="B255484" s="1" t="s">
        <v>254531</v>
      </c>
      <c r="C255484" s="1" t="s">
        <v>60</v>
      </c>
    </row>
    <row r="255485" spans="1:3" x14ac:dyDescent="0.2">
      <c r="A255485" s="1">
        <v>389517</v>
      </c>
      <c r="B255485" s="1" t="s">
        <v>254532</v>
      </c>
      <c r="C255485" s="1" t="s">
        <v>60</v>
      </c>
    </row>
    <row r="255486" spans="1:3" x14ac:dyDescent="0.2">
      <c r="A255486" s="1">
        <v>389518</v>
      </c>
      <c r="B255486" s="1" t="s">
        <v>254533</v>
      </c>
      <c r="C255486" s="1" t="s">
        <v>60</v>
      </c>
    </row>
    <row r="255487" spans="1:3" x14ac:dyDescent="0.2">
      <c r="A255487" s="1">
        <v>389519</v>
      </c>
      <c r="B255487" s="1" t="s">
        <v>254534</v>
      </c>
      <c r="C255487" s="1" t="s">
        <v>60</v>
      </c>
    </row>
    <row r="255488" spans="1:3" x14ac:dyDescent="0.2">
      <c r="A255488" s="1">
        <v>389520</v>
      </c>
      <c r="B255488" s="1" t="s">
        <v>254535</v>
      </c>
      <c r="C255488" s="1" t="s">
        <v>60</v>
      </c>
    </row>
    <row r="255489" spans="1:3" x14ac:dyDescent="0.2">
      <c r="A255489" s="1">
        <v>389521</v>
      </c>
      <c r="B255489" s="1" t="s">
        <v>254536</v>
      </c>
      <c r="C255489" s="1" t="s">
        <v>60</v>
      </c>
    </row>
    <row r="255490" spans="1:3" x14ac:dyDescent="0.2">
      <c r="A255490" s="1">
        <v>389522</v>
      </c>
      <c r="B255490" s="1" t="s">
        <v>254537</v>
      </c>
      <c r="C255490" s="1" t="s">
        <v>60</v>
      </c>
    </row>
    <row r="255491" spans="1:3" x14ac:dyDescent="0.2">
      <c r="A255491" s="1">
        <v>389523</v>
      </c>
      <c r="B255491" s="1" t="s">
        <v>254538</v>
      </c>
      <c r="C255491" s="1" t="s">
        <v>60</v>
      </c>
    </row>
    <row r="255492" spans="1:3" x14ac:dyDescent="0.2">
      <c r="A255492" s="1">
        <v>389524</v>
      </c>
      <c r="B255492" s="1" t="s">
        <v>254539</v>
      </c>
      <c r="C255492" s="1" t="s">
        <v>60</v>
      </c>
    </row>
    <row r="255493" spans="1:3" x14ac:dyDescent="0.2">
      <c r="A255493" s="1">
        <v>389525</v>
      </c>
      <c r="B255493" s="1" t="s">
        <v>254540</v>
      </c>
      <c r="C255493" s="1" t="s">
        <v>60</v>
      </c>
    </row>
    <row r="255494" spans="1:3" x14ac:dyDescent="0.2">
      <c r="A255494" s="1">
        <v>389526</v>
      </c>
      <c r="B255494" s="1" t="s">
        <v>254541</v>
      </c>
      <c r="C255494" s="1" t="s">
        <v>60</v>
      </c>
    </row>
    <row r="255495" spans="1:3" x14ac:dyDescent="0.2">
      <c r="A255495" s="1">
        <v>389527</v>
      </c>
      <c r="B255495" s="1" t="s">
        <v>254542</v>
      </c>
      <c r="C255495" s="1" t="s">
        <v>60</v>
      </c>
    </row>
    <row r="255496" spans="1:3" x14ac:dyDescent="0.2">
      <c r="A255496" s="1">
        <v>389528</v>
      </c>
      <c r="B255496" s="1" t="s">
        <v>254543</v>
      </c>
      <c r="C255496" s="1" t="s">
        <v>60</v>
      </c>
    </row>
    <row r="255497" spans="1:3" x14ac:dyDescent="0.2">
      <c r="A255497" s="1">
        <v>389529</v>
      </c>
      <c r="B255497" s="1" t="s">
        <v>254544</v>
      </c>
      <c r="C255497" s="1" t="s">
        <v>60</v>
      </c>
    </row>
    <row r="255498" spans="1:3" x14ac:dyDescent="0.2">
      <c r="A255498" s="1">
        <v>389530</v>
      </c>
      <c r="B255498" s="1" t="s">
        <v>254545</v>
      </c>
      <c r="C255498" s="1" t="s">
        <v>307</v>
      </c>
    </row>
    <row r="255499" spans="1:3" x14ac:dyDescent="0.2">
      <c r="A255499" s="1">
        <v>389531</v>
      </c>
      <c r="B255499" s="1" t="s">
        <v>254546</v>
      </c>
      <c r="C255499" s="1" t="s">
        <v>60</v>
      </c>
    </row>
    <row r="255500" spans="1:3" x14ac:dyDescent="0.2">
      <c r="A255500" s="1">
        <v>389532</v>
      </c>
      <c r="B255500" s="1" t="s">
        <v>254547</v>
      </c>
      <c r="C255500" s="1" t="s">
        <v>60</v>
      </c>
    </row>
    <row r="255501" spans="1:3" x14ac:dyDescent="0.2">
      <c r="A255501" s="1">
        <v>389533</v>
      </c>
      <c r="B255501" s="1" t="s">
        <v>254548</v>
      </c>
      <c r="C255501" s="1" t="s">
        <v>60</v>
      </c>
    </row>
    <row r="255502" spans="1:3" x14ac:dyDescent="0.2">
      <c r="A255502" s="1">
        <v>389534</v>
      </c>
      <c r="B255502" s="1" t="s">
        <v>254549</v>
      </c>
      <c r="C255502" s="1" t="s">
        <v>60</v>
      </c>
    </row>
    <row r="255503" spans="1:3" x14ac:dyDescent="0.2">
      <c r="A255503" s="1">
        <v>389535</v>
      </c>
      <c r="B255503" s="1" t="s">
        <v>254550</v>
      </c>
      <c r="C255503" s="1" t="s">
        <v>60</v>
      </c>
    </row>
    <row r="255504" spans="1:3" x14ac:dyDescent="0.2">
      <c r="A255504" s="1">
        <v>389536</v>
      </c>
      <c r="B255504" s="1" t="s">
        <v>254551</v>
      </c>
      <c r="C255504" s="1" t="s">
        <v>60</v>
      </c>
    </row>
    <row r="255505" spans="1:3" x14ac:dyDescent="0.2">
      <c r="A255505" s="1">
        <v>389537</v>
      </c>
      <c r="B255505" s="1" t="s">
        <v>254552</v>
      </c>
      <c r="C255505" s="1" t="s">
        <v>60</v>
      </c>
    </row>
    <row r="255506" spans="1:3" x14ac:dyDescent="0.2">
      <c r="A255506" s="1">
        <v>389538</v>
      </c>
      <c r="B255506" s="1" t="s">
        <v>254553</v>
      </c>
      <c r="C255506" s="1" t="s">
        <v>60</v>
      </c>
    </row>
    <row r="255507" spans="1:3" x14ac:dyDescent="0.2">
      <c r="A255507" s="1">
        <v>389539</v>
      </c>
      <c r="B255507" s="1" t="s">
        <v>254554</v>
      </c>
      <c r="C255507" s="1" t="s">
        <v>60</v>
      </c>
    </row>
    <row r="255508" spans="1:3" x14ac:dyDescent="0.2">
      <c r="A255508" s="1">
        <v>389540</v>
      </c>
      <c r="B255508" s="1" t="s">
        <v>254555</v>
      </c>
      <c r="C255508" s="1" t="s">
        <v>60</v>
      </c>
    </row>
    <row r="255509" spans="1:3" x14ac:dyDescent="0.2">
      <c r="A255509" s="1">
        <v>389541</v>
      </c>
      <c r="B255509" s="1" t="s">
        <v>254556</v>
      </c>
      <c r="C255509" s="1" t="s">
        <v>5</v>
      </c>
    </row>
    <row r="255510" spans="1:3" x14ac:dyDescent="0.2">
      <c r="A255510" s="1">
        <v>389542</v>
      </c>
      <c r="B255510" s="1" t="s">
        <v>254557</v>
      </c>
      <c r="C255510" s="1" t="s">
        <v>60</v>
      </c>
    </row>
    <row r="255511" spans="1:3" x14ac:dyDescent="0.2">
      <c r="A255511" s="1">
        <v>389543</v>
      </c>
      <c r="B255511" s="1" t="s">
        <v>254558</v>
      </c>
      <c r="C255511" s="1" t="s">
        <v>60</v>
      </c>
    </row>
    <row r="255512" spans="1:3" x14ac:dyDescent="0.2">
      <c r="A255512" s="1">
        <v>389544</v>
      </c>
      <c r="B255512" s="1" t="s">
        <v>254559</v>
      </c>
      <c r="C255512" s="1" t="s">
        <v>5</v>
      </c>
    </row>
    <row r="255513" spans="1:3" x14ac:dyDescent="0.2">
      <c r="A255513" s="1">
        <v>389545</v>
      </c>
      <c r="B255513" s="1" t="s">
        <v>254560</v>
      </c>
      <c r="C255513" s="1" t="s">
        <v>60</v>
      </c>
    </row>
    <row r="255514" spans="1:3" x14ac:dyDescent="0.2">
      <c r="A255514" s="1">
        <v>389546</v>
      </c>
      <c r="B255514" s="1" t="s">
        <v>254561</v>
      </c>
      <c r="C255514" s="1" t="s">
        <v>60</v>
      </c>
    </row>
    <row r="255515" spans="1:3" x14ac:dyDescent="0.2">
      <c r="A255515" s="1">
        <v>389547</v>
      </c>
      <c r="B255515" s="1" t="s">
        <v>254562</v>
      </c>
      <c r="C255515" s="1" t="s">
        <v>60</v>
      </c>
    </row>
    <row r="255516" spans="1:3" x14ac:dyDescent="0.2">
      <c r="A255516" s="1">
        <v>389548</v>
      </c>
      <c r="B255516" s="1" t="s">
        <v>254563</v>
      </c>
      <c r="C255516" s="1" t="s">
        <v>60</v>
      </c>
    </row>
    <row r="255517" spans="1:3" x14ac:dyDescent="0.2">
      <c r="A255517" s="1">
        <v>389549</v>
      </c>
      <c r="B255517" s="1" t="s">
        <v>254564</v>
      </c>
      <c r="C255517" s="1" t="s">
        <v>60</v>
      </c>
    </row>
    <row r="255518" spans="1:3" x14ac:dyDescent="0.2">
      <c r="A255518" s="1">
        <v>389550</v>
      </c>
      <c r="B255518" s="1" t="s">
        <v>254565</v>
      </c>
      <c r="C255518" s="1" t="s">
        <v>60</v>
      </c>
    </row>
    <row r="255519" spans="1:3" x14ac:dyDescent="0.2">
      <c r="A255519" s="1">
        <v>389551</v>
      </c>
      <c r="B255519" s="1" t="s">
        <v>254566</v>
      </c>
      <c r="C255519" s="1" t="s">
        <v>60</v>
      </c>
    </row>
    <row r="255520" spans="1:3" x14ac:dyDescent="0.2">
      <c r="A255520" s="1">
        <v>389552</v>
      </c>
      <c r="B255520" s="1" t="s">
        <v>254567</v>
      </c>
      <c r="C255520" s="1" t="s">
        <v>60</v>
      </c>
    </row>
    <row r="255521" spans="1:3" x14ac:dyDescent="0.2">
      <c r="A255521" s="1">
        <v>389553</v>
      </c>
      <c r="B255521" s="1" t="s">
        <v>254568</v>
      </c>
      <c r="C255521" s="1" t="s">
        <v>60</v>
      </c>
    </row>
    <row r="255522" spans="1:3" x14ac:dyDescent="0.2">
      <c r="A255522" s="1">
        <v>389554</v>
      </c>
      <c r="B255522" s="1" t="s">
        <v>254569</v>
      </c>
      <c r="C255522" s="1" t="s">
        <v>5</v>
      </c>
    </row>
    <row r="255523" spans="1:3" x14ac:dyDescent="0.2">
      <c r="A255523" s="1">
        <v>389555</v>
      </c>
      <c r="B255523" s="1" t="s">
        <v>254570</v>
      </c>
      <c r="C255523" s="1" t="s">
        <v>60</v>
      </c>
    </row>
    <row r="255524" spans="1:3" x14ac:dyDescent="0.2">
      <c r="A255524" s="1">
        <v>389556</v>
      </c>
      <c r="B255524" s="1" t="s">
        <v>254571</v>
      </c>
      <c r="C255524" s="1" t="s">
        <v>60</v>
      </c>
    </row>
    <row r="255525" spans="1:3" x14ac:dyDescent="0.2">
      <c r="A255525" s="1">
        <v>389557</v>
      </c>
      <c r="B255525" s="1" t="s">
        <v>254572</v>
      </c>
      <c r="C255525" s="1" t="s">
        <v>60</v>
      </c>
    </row>
    <row r="255526" spans="1:3" x14ac:dyDescent="0.2">
      <c r="A255526" s="1">
        <v>389558</v>
      </c>
      <c r="B255526" s="1" t="s">
        <v>254573</v>
      </c>
      <c r="C255526" s="1" t="s">
        <v>60</v>
      </c>
    </row>
    <row r="255527" spans="1:3" x14ac:dyDescent="0.2">
      <c r="A255527" s="1">
        <v>389559</v>
      </c>
      <c r="B255527" s="1" t="s">
        <v>254574</v>
      </c>
      <c r="C255527" s="1" t="s">
        <v>60</v>
      </c>
    </row>
    <row r="255528" spans="1:3" x14ac:dyDescent="0.2">
      <c r="A255528" s="1">
        <v>389560</v>
      </c>
      <c r="B255528" s="1" t="s">
        <v>254575</v>
      </c>
      <c r="C255528" s="1" t="s">
        <v>60</v>
      </c>
    </row>
    <row r="255529" spans="1:3" x14ac:dyDescent="0.2">
      <c r="A255529" s="1">
        <v>389561</v>
      </c>
      <c r="B255529" s="1" t="s">
        <v>254576</v>
      </c>
      <c r="C255529" s="1" t="s">
        <v>60</v>
      </c>
    </row>
    <row r="255530" spans="1:3" x14ac:dyDescent="0.2">
      <c r="A255530" s="1">
        <v>389562</v>
      </c>
      <c r="B255530" s="1" t="s">
        <v>254577</v>
      </c>
      <c r="C255530" s="1" t="s">
        <v>307</v>
      </c>
    </row>
    <row r="255531" spans="1:3" x14ac:dyDescent="0.2">
      <c r="A255531" s="1">
        <v>389563</v>
      </c>
      <c r="B255531" s="1" t="s">
        <v>254578</v>
      </c>
      <c r="C255531" s="1" t="s">
        <v>60</v>
      </c>
    </row>
    <row r="255532" spans="1:3" x14ac:dyDescent="0.2">
      <c r="A255532" s="1">
        <v>389564</v>
      </c>
      <c r="B255532" s="1" t="s">
        <v>254579</v>
      </c>
      <c r="C255532" s="1" t="s">
        <v>307</v>
      </c>
    </row>
    <row r="255533" spans="1:3" x14ac:dyDescent="0.2">
      <c r="A255533" s="1">
        <v>389565</v>
      </c>
      <c r="B255533" s="1" t="s">
        <v>254580</v>
      </c>
      <c r="C255533" s="1" t="s">
        <v>60</v>
      </c>
    </row>
    <row r="255534" spans="1:3" x14ac:dyDescent="0.2">
      <c r="A255534" s="1">
        <v>389566</v>
      </c>
      <c r="B255534" s="1" t="s">
        <v>254581</v>
      </c>
      <c r="C255534" s="1" t="s">
        <v>60</v>
      </c>
    </row>
    <row r="255535" spans="1:3" x14ac:dyDescent="0.2">
      <c r="A255535" s="1">
        <v>389567</v>
      </c>
      <c r="B255535" s="1" t="s">
        <v>254582</v>
      </c>
      <c r="C255535" s="1" t="s">
        <v>60</v>
      </c>
    </row>
    <row r="255536" spans="1:3" x14ac:dyDescent="0.2">
      <c r="A255536" s="1">
        <v>389568</v>
      </c>
      <c r="B255536" s="1" t="s">
        <v>254583</v>
      </c>
      <c r="C255536" s="1" t="s">
        <v>60</v>
      </c>
    </row>
    <row r="255537" spans="1:3" x14ac:dyDescent="0.2">
      <c r="A255537" s="1">
        <v>389569</v>
      </c>
      <c r="B255537" s="1" t="s">
        <v>254584</v>
      </c>
      <c r="C255537" s="1" t="s">
        <v>60</v>
      </c>
    </row>
    <row r="255538" spans="1:3" x14ac:dyDescent="0.2">
      <c r="A255538" s="1">
        <v>389570</v>
      </c>
      <c r="B255538" s="1" t="s">
        <v>254585</v>
      </c>
      <c r="C255538" s="1" t="s">
        <v>60</v>
      </c>
    </row>
    <row r="255539" spans="1:3" x14ac:dyDescent="0.2">
      <c r="A255539" s="1">
        <v>389571</v>
      </c>
      <c r="B255539" s="1" t="s">
        <v>254586</v>
      </c>
      <c r="C255539" s="1" t="s">
        <v>60</v>
      </c>
    </row>
    <row r="255540" spans="1:3" x14ac:dyDescent="0.2">
      <c r="A255540" s="1">
        <v>389572</v>
      </c>
      <c r="B255540" s="1" t="s">
        <v>254587</v>
      </c>
      <c r="C255540" s="1" t="s">
        <v>60</v>
      </c>
    </row>
    <row r="255541" spans="1:3" x14ac:dyDescent="0.2">
      <c r="A255541" s="1">
        <v>389573</v>
      </c>
      <c r="B255541" s="1" t="s">
        <v>254588</v>
      </c>
      <c r="C255541" s="1" t="s">
        <v>60</v>
      </c>
    </row>
    <row r="255542" spans="1:3" x14ac:dyDescent="0.2">
      <c r="A255542" s="1">
        <v>389574</v>
      </c>
      <c r="B255542" s="1" t="s">
        <v>254589</v>
      </c>
      <c r="C255542" s="1" t="s">
        <v>60</v>
      </c>
    </row>
    <row r="255543" spans="1:3" x14ac:dyDescent="0.2">
      <c r="A255543" s="1">
        <v>389575</v>
      </c>
      <c r="B255543" s="1" t="s">
        <v>254590</v>
      </c>
      <c r="C255543" s="1" t="s">
        <v>60</v>
      </c>
    </row>
    <row r="255544" spans="1:3" x14ac:dyDescent="0.2">
      <c r="A255544" s="1">
        <v>389576</v>
      </c>
      <c r="B255544" s="1" t="s">
        <v>254591</v>
      </c>
      <c r="C255544" s="1" t="s">
        <v>60</v>
      </c>
    </row>
    <row r="255545" spans="1:3" x14ac:dyDescent="0.2">
      <c r="A255545" s="1">
        <v>389577</v>
      </c>
      <c r="B255545" s="1" t="s">
        <v>254592</v>
      </c>
      <c r="C255545" s="1" t="s">
        <v>60</v>
      </c>
    </row>
    <row r="255546" spans="1:3" x14ac:dyDescent="0.2">
      <c r="A255546" s="1">
        <v>389578</v>
      </c>
      <c r="B255546" s="1" t="s">
        <v>254593</v>
      </c>
      <c r="C255546" s="1" t="s">
        <v>307</v>
      </c>
    </row>
    <row r="255547" spans="1:3" x14ac:dyDescent="0.2">
      <c r="A255547" s="1">
        <v>389579</v>
      </c>
      <c r="B255547" s="1" t="s">
        <v>254594</v>
      </c>
      <c r="C255547" s="1" t="s">
        <v>60</v>
      </c>
    </row>
    <row r="255548" spans="1:3" x14ac:dyDescent="0.2">
      <c r="A255548" s="1">
        <v>389580</v>
      </c>
      <c r="B255548" s="1" t="s">
        <v>254595</v>
      </c>
      <c r="C255548" s="1" t="s">
        <v>60</v>
      </c>
    </row>
    <row r="255549" spans="1:3" x14ac:dyDescent="0.2">
      <c r="A255549" s="1">
        <v>389581</v>
      </c>
      <c r="B255549" s="1" t="s">
        <v>254596</v>
      </c>
      <c r="C255549" s="1" t="s">
        <v>60</v>
      </c>
    </row>
    <row r="255550" spans="1:3" x14ac:dyDescent="0.2">
      <c r="A255550" s="1">
        <v>389582</v>
      </c>
      <c r="B255550" s="1" t="s">
        <v>254597</v>
      </c>
      <c r="C255550" s="1" t="s">
        <v>60</v>
      </c>
    </row>
    <row r="255551" spans="1:3" x14ac:dyDescent="0.2">
      <c r="A255551" s="1">
        <v>389583</v>
      </c>
      <c r="B255551" s="1" t="s">
        <v>254598</v>
      </c>
      <c r="C255551" s="1" t="s">
        <v>60</v>
      </c>
    </row>
    <row r="255552" spans="1:3" x14ac:dyDescent="0.2">
      <c r="A255552" s="1">
        <v>389584</v>
      </c>
      <c r="B255552" s="1" t="s">
        <v>254599</v>
      </c>
      <c r="C255552" s="1" t="s">
        <v>60</v>
      </c>
    </row>
    <row r="255553" spans="1:3" x14ac:dyDescent="0.2">
      <c r="A255553" s="1">
        <v>389585</v>
      </c>
      <c r="B255553" s="1" t="s">
        <v>254600</v>
      </c>
      <c r="C255553" s="1" t="s">
        <v>60</v>
      </c>
    </row>
    <row r="255554" spans="1:3" x14ac:dyDescent="0.2">
      <c r="A255554" s="1">
        <v>389586</v>
      </c>
      <c r="B255554" s="1" t="s">
        <v>254601</v>
      </c>
      <c r="C255554" s="1" t="s">
        <v>60</v>
      </c>
    </row>
    <row r="255555" spans="1:3" x14ac:dyDescent="0.2">
      <c r="A255555" s="1">
        <v>389587</v>
      </c>
      <c r="B255555" s="1" t="s">
        <v>254602</v>
      </c>
      <c r="C255555" s="1" t="s">
        <v>60</v>
      </c>
    </row>
    <row r="255556" spans="1:3" x14ac:dyDescent="0.2">
      <c r="A255556" s="1">
        <v>389588</v>
      </c>
      <c r="B255556" s="1" t="s">
        <v>254603</v>
      </c>
      <c r="C255556" s="1" t="s">
        <v>60</v>
      </c>
    </row>
    <row r="255557" spans="1:3" x14ac:dyDescent="0.2">
      <c r="A255557" s="1">
        <v>389589</v>
      </c>
      <c r="B255557" s="1" t="s">
        <v>254604</v>
      </c>
      <c r="C255557" s="1" t="s">
        <v>5</v>
      </c>
    </row>
    <row r="255558" spans="1:3" x14ac:dyDescent="0.2">
      <c r="A255558" s="1">
        <v>389590</v>
      </c>
      <c r="B255558" s="1" t="s">
        <v>254605</v>
      </c>
      <c r="C255558" s="1" t="s">
        <v>60</v>
      </c>
    </row>
    <row r="255559" spans="1:3" x14ac:dyDescent="0.2">
      <c r="A255559" s="1">
        <v>389591</v>
      </c>
      <c r="B255559" s="1" t="s">
        <v>254606</v>
      </c>
      <c r="C255559" s="1" t="s">
        <v>60</v>
      </c>
    </row>
    <row r="255560" spans="1:3" x14ac:dyDescent="0.2">
      <c r="A255560" s="1">
        <v>389592</v>
      </c>
      <c r="B255560" s="1" t="s">
        <v>254607</v>
      </c>
      <c r="C255560" s="1" t="s">
        <v>60</v>
      </c>
    </row>
    <row r="255561" spans="1:3" x14ac:dyDescent="0.2">
      <c r="A255561" s="1">
        <v>389593</v>
      </c>
      <c r="B255561" s="1" t="s">
        <v>254608</v>
      </c>
      <c r="C255561" s="1" t="s">
        <v>60</v>
      </c>
    </row>
    <row r="255562" spans="1:3" x14ac:dyDescent="0.2">
      <c r="A255562" s="1">
        <v>389594</v>
      </c>
      <c r="B255562" s="1" t="s">
        <v>254609</v>
      </c>
      <c r="C255562" s="1" t="s">
        <v>60</v>
      </c>
    </row>
    <row r="255563" spans="1:3" x14ac:dyDescent="0.2">
      <c r="A255563" s="1">
        <v>389595</v>
      </c>
      <c r="B255563" s="1" t="s">
        <v>254610</v>
      </c>
      <c r="C255563" s="1" t="s">
        <v>60</v>
      </c>
    </row>
    <row r="255564" spans="1:3" x14ac:dyDescent="0.2">
      <c r="A255564" s="1">
        <v>389596</v>
      </c>
      <c r="B255564" s="1" t="s">
        <v>254611</v>
      </c>
      <c r="C255564" s="1" t="s">
        <v>60</v>
      </c>
    </row>
    <row r="255565" spans="1:3" x14ac:dyDescent="0.2">
      <c r="A255565" s="1">
        <v>389597</v>
      </c>
      <c r="B255565" s="1" t="s">
        <v>254612</v>
      </c>
      <c r="C255565" s="1" t="s">
        <v>60</v>
      </c>
    </row>
    <row r="255566" spans="1:3" x14ac:dyDescent="0.2">
      <c r="A255566" s="1">
        <v>389598</v>
      </c>
      <c r="B255566" s="1" t="s">
        <v>254613</v>
      </c>
      <c r="C255566" s="1" t="s">
        <v>60</v>
      </c>
    </row>
    <row r="255567" spans="1:3" x14ac:dyDescent="0.2">
      <c r="A255567" s="1">
        <v>389599</v>
      </c>
      <c r="B255567" s="1" t="s">
        <v>254614</v>
      </c>
      <c r="C255567" s="1" t="s">
        <v>60</v>
      </c>
    </row>
    <row r="255568" spans="1:3" x14ac:dyDescent="0.2">
      <c r="A255568" s="1">
        <v>389600</v>
      </c>
      <c r="B255568" s="1" t="s">
        <v>254615</v>
      </c>
      <c r="C255568" s="1" t="s">
        <v>60</v>
      </c>
    </row>
    <row r="255569" spans="1:3" x14ac:dyDescent="0.2">
      <c r="A255569" s="1">
        <v>389601</v>
      </c>
      <c r="B255569" s="1" t="s">
        <v>254616</v>
      </c>
      <c r="C255569" s="1" t="s">
        <v>60</v>
      </c>
    </row>
    <row r="255570" spans="1:3" x14ac:dyDescent="0.2">
      <c r="A255570" s="1">
        <v>389602</v>
      </c>
      <c r="B255570" s="1" t="s">
        <v>254617</v>
      </c>
      <c r="C255570" s="1" t="s">
        <v>60</v>
      </c>
    </row>
    <row r="255571" spans="1:3" x14ac:dyDescent="0.2">
      <c r="A255571" s="1">
        <v>389603</v>
      </c>
      <c r="B255571" s="1" t="s">
        <v>254618</v>
      </c>
      <c r="C255571" s="1" t="s">
        <v>60</v>
      </c>
    </row>
    <row r="255572" spans="1:3" x14ac:dyDescent="0.2">
      <c r="A255572" s="1">
        <v>389604</v>
      </c>
      <c r="B255572" s="1" t="s">
        <v>254619</v>
      </c>
      <c r="C255572" s="1" t="s">
        <v>60</v>
      </c>
    </row>
    <row r="255573" spans="1:3" x14ac:dyDescent="0.2">
      <c r="A255573" s="1">
        <v>389605</v>
      </c>
      <c r="B255573" s="1" t="s">
        <v>254620</v>
      </c>
      <c r="C255573" s="1" t="s">
        <v>60</v>
      </c>
    </row>
    <row r="255574" spans="1:3" x14ac:dyDescent="0.2">
      <c r="A255574" s="1">
        <v>389606</v>
      </c>
      <c r="B255574" s="1" t="s">
        <v>254621</v>
      </c>
      <c r="C255574" s="1" t="s">
        <v>5</v>
      </c>
    </row>
    <row r="255575" spans="1:3" x14ac:dyDescent="0.2">
      <c r="A255575" s="1">
        <v>389607</v>
      </c>
      <c r="B255575" s="1" t="s">
        <v>254622</v>
      </c>
      <c r="C255575" s="1" t="s">
        <v>60</v>
      </c>
    </row>
    <row r="255576" spans="1:3" x14ac:dyDescent="0.2">
      <c r="A255576" s="1">
        <v>389608</v>
      </c>
      <c r="B255576" s="1" t="s">
        <v>254623</v>
      </c>
      <c r="C255576" s="1" t="s">
        <v>60</v>
      </c>
    </row>
    <row r="255577" spans="1:3" x14ac:dyDescent="0.2">
      <c r="A255577" s="1">
        <v>389609</v>
      </c>
      <c r="B255577" s="1" t="s">
        <v>254624</v>
      </c>
      <c r="C255577" s="1" t="s">
        <v>60</v>
      </c>
    </row>
    <row r="255578" spans="1:3" x14ac:dyDescent="0.2">
      <c r="A255578" s="1">
        <v>389610</v>
      </c>
      <c r="B255578" s="1" t="s">
        <v>254625</v>
      </c>
      <c r="C255578" s="1" t="s">
        <v>60</v>
      </c>
    </row>
    <row r="255579" spans="1:3" x14ac:dyDescent="0.2">
      <c r="A255579" s="1">
        <v>389611</v>
      </c>
      <c r="B255579" s="1" t="s">
        <v>254626</v>
      </c>
      <c r="C255579" s="1" t="s">
        <v>60</v>
      </c>
    </row>
    <row r="255580" spans="1:3" x14ac:dyDescent="0.2">
      <c r="A255580" s="1">
        <v>389612</v>
      </c>
      <c r="B255580" s="1" t="s">
        <v>254627</v>
      </c>
      <c r="C255580" s="1" t="s">
        <v>60</v>
      </c>
    </row>
    <row r="255581" spans="1:3" x14ac:dyDescent="0.2">
      <c r="A255581" s="1">
        <v>389613</v>
      </c>
      <c r="B255581" s="1" t="s">
        <v>254628</v>
      </c>
      <c r="C255581" s="1" t="s">
        <v>60</v>
      </c>
    </row>
    <row r="255582" spans="1:3" x14ac:dyDescent="0.2">
      <c r="A255582" s="1">
        <v>389614</v>
      </c>
      <c r="B255582" s="1" t="s">
        <v>254629</v>
      </c>
      <c r="C255582" s="1" t="s">
        <v>60</v>
      </c>
    </row>
    <row r="255583" spans="1:3" x14ac:dyDescent="0.2">
      <c r="A255583" s="1">
        <v>389615</v>
      </c>
      <c r="B255583" s="1" t="s">
        <v>254630</v>
      </c>
      <c r="C255583" s="1" t="s">
        <v>60</v>
      </c>
    </row>
    <row r="255584" spans="1:3" x14ac:dyDescent="0.2">
      <c r="A255584" s="1">
        <v>389616</v>
      </c>
      <c r="B255584" s="1" t="s">
        <v>254631</v>
      </c>
      <c r="C255584" s="1" t="s">
        <v>60</v>
      </c>
    </row>
    <row r="255585" spans="1:3" x14ac:dyDescent="0.2">
      <c r="A255585" s="1">
        <v>389617</v>
      </c>
      <c r="B255585" s="1" t="s">
        <v>254632</v>
      </c>
      <c r="C255585" s="1" t="s">
        <v>60</v>
      </c>
    </row>
    <row r="255586" spans="1:3" x14ac:dyDescent="0.2">
      <c r="A255586" s="1">
        <v>389618</v>
      </c>
      <c r="B255586" s="1" t="s">
        <v>254633</v>
      </c>
      <c r="C255586" s="1" t="s">
        <v>60</v>
      </c>
    </row>
    <row r="255587" spans="1:3" x14ac:dyDescent="0.2">
      <c r="A255587" s="1">
        <v>389619</v>
      </c>
      <c r="B255587" s="1" t="s">
        <v>254634</v>
      </c>
      <c r="C255587" s="1" t="s">
        <v>60</v>
      </c>
    </row>
    <row r="255588" spans="1:3" x14ac:dyDescent="0.2">
      <c r="A255588" s="1">
        <v>389620</v>
      </c>
      <c r="B255588" s="1" t="s">
        <v>254635</v>
      </c>
      <c r="C255588" s="1" t="s">
        <v>60</v>
      </c>
    </row>
    <row r="255589" spans="1:3" x14ac:dyDescent="0.2">
      <c r="A255589" s="1">
        <v>389621</v>
      </c>
      <c r="B255589" s="1" t="s">
        <v>254636</v>
      </c>
      <c r="C255589" s="1" t="s">
        <v>60</v>
      </c>
    </row>
    <row r="255590" spans="1:3" x14ac:dyDescent="0.2">
      <c r="A255590" s="1">
        <v>389622</v>
      </c>
      <c r="B255590" s="1" t="s">
        <v>254637</v>
      </c>
      <c r="C255590" s="1" t="s">
        <v>60</v>
      </c>
    </row>
    <row r="255591" spans="1:3" x14ac:dyDescent="0.2">
      <c r="A255591" s="1">
        <v>389623</v>
      </c>
      <c r="B255591" s="1" t="s">
        <v>254638</v>
      </c>
      <c r="C255591" s="1" t="s">
        <v>60</v>
      </c>
    </row>
    <row r="255592" spans="1:3" x14ac:dyDescent="0.2">
      <c r="A255592" s="1">
        <v>389624</v>
      </c>
      <c r="B255592" s="1" t="s">
        <v>254639</v>
      </c>
      <c r="C255592" s="1" t="s">
        <v>60</v>
      </c>
    </row>
    <row r="255593" spans="1:3" x14ac:dyDescent="0.2">
      <c r="A255593" s="1">
        <v>389625</v>
      </c>
      <c r="B255593" s="1" t="s">
        <v>254640</v>
      </c>
      <c r="C255593" s="1" t="s">
        <v>60</v>
      </c>
    </row>
    <row r="255594" spans="1:3" x14ac:dyDescent="0.2">
      <c r="A255594" s="1">
        <v>389626</v>
      </c>
      <c r="B255594" s="1" t="s">
        <v>254641</v>
      </c>
      <c r="C255594" s="1" t="s">
        <v>60</v>
      </c>
    </row>
    <row r="255595" spans="1:3" x14ac:dyDescent="0.2">
      <c r="A255595" s="1">
        <v>389627</v>
      </c>
      <c r="B255595" s="1" t="s">
        <v>254642</v>
      </c>
      <c r="C255595" s="1" t="s">
        <v>60</v>
      </c>
    </row>
    <row r="255596" spans="1:3" x14ac:dyDescent="0.2">
      <c r="A255596" s="1">
        <v>389628</v>
      </c>
      <c r="B255596" s="1" t="s">
        <v>254643</v>
      </c>
      <c r="C255596" s="1" t="s">
        <v>60</v>
      </c>
    </row>
    <row r="255597" spans="1:3" x14ac:dyDescent="0.2">
      <c r="A255597" s="1">
        <v>389629</v>
      </c>
      <c r="B255597" s="1" t="s">
        <v>254644</v>
      </c>
      <c r="C255597" s="1" t="s">
        <v>60</v>
      </c>
    </row>
    <row r="255598" spans="1:3" x14ac:dyDescent="0.2">
      <c r="A255598" s="1">
        <v>389630</v>
      </c>
      <c r="B255598" s="1" t="s">
        <v>254645</v>
      </c>
      <c r="C255598" s="1" t="s">
        <v>60</v>
      </c>
    </row>
    <row r="255599" spans="1:3" x14ac:dyDescent="0.2">
      <c r="A255599" s="1">
        <v>389631</v>
      </c>
      <c r="B255599" s="1" t="s">
        <v>254646</v>
      </c>
      <c r="C255599" s="1" t="s">
        <v>60</v>
      </c>
    </row>
    <row r="255600" spans="1:3" x14ac:dyDescent="0.2">
      <c r="A255600" s="1">
        <v>389632</v>
      </c>
      <c r="B255600" s="1" t="s">
        <v>254647</v>
      </c>
      <c r="C255600" s="1" t="s">
        <v>60</v>
      </c>
    </row>
    <row r="255601" spans="1:3" x14ac:dyDescent="0.2">
      <c r="A255601" s="1">
        <v>389633</v>
      </c>
      <c r="B255601" s="1" t="s">
        <v>254648</v>
      </c>
      <c r="C255601" s="1" t="s">
        <v>60</v>
      </c>
    </row>
    <row r="255602" spans="1:3" x14ac:dyDescent="0.2">
      <c r="A255602" s="1">
        <v>389634</v>
      </c>
      <c r="B255602" s="1" t="s">
        <v>254649</v>
      </c>
      <c r="C255602" s="1" t="s">
        <v>60</v>
      </c>
    </row>
    <row r="255603" spans="1:3" x14ac:dyDescent="0.2">
      <c r="A255603" s="1">
        <v>389635</v>
      </c>
      <c r="B255603" s="1" t="s">
        <v>254650</v>
      </c>
      <c r="C255603" s="1" t="s">
        <v>60</v>
      </c>
    </row>
    <row r="255604" spans="1:3" x14ac:dyDescent="0.2">
      <c r="A255604" s="1">
        <v>389636</v>
      </c>
      <c r="B255604" s="1" t="s">
        <v>254651</v>
      </c>
      <c r="C255604" s="1" t="s">
        <v>60</v>
      </c>
    </row>
    <row r="255605" spans="1:3" x14ac:dyDescent="0.2">
      <c r="A255605" s="1">
        <v>389637</v>
      </c>
      <c r="B255605" s="1" t="s">
        <v>254652</v>
      </c>
      <c r="C255605" s="1" t="s">
        <v>60</v>
      </c>
    </row>
    <row r="255606" spans="1:3" x14ac:dyDescent="0.2">
      <c r="A255606" s="1">
        <v>389638</v>
      </c>
      <c r="B255606" s="1" t="s">
        <v>254653</v>
      </c>
      <c r="C255606" s="1" t="s">
        <v>60</v>
      </c>
    </row>
    <row r="255607" spans="1:3" x14ac:dyDescent="0.2">
      <c r="A255607" s="1">
        <v>389639</v>
      </c>
      <c r="B255607" s="1" t="s">
        <v>254654</v>
      </c>
      <c r="C255607" s="1" t="s">
        <v>60</v>
      </c>
    </row>
    <row r="255608" spans="1:3" x14ac:dyDescent="0.2">
      <c r="A255608" s="1">
        <v>389640</v>
      </c>
      <c r="B255608" s="1" t="s">
        <v>254655</v>
      </c>
      <c r="C255608" s="1" t="s">
        <v>60</v>
      </c>
    </row>
    <row r="255609" spans="1:3" x14ac:dyDescent="0.2">
      <c r="A255609" s="1">
        <v>389641</v>
      </c>
      <c r="B255609" s="1" t="s">
        <v>254656</v>
      </c>
      <c r="C255609" s="1" t="s">
        <v>60</v>
      </c>
    </row>
    <row r="255610" spans="1:3" x14ac:dyDescent="0.2">
      <c r="A255610" s="1">
        <v>389642</v>
      </c>
      <c r="B255610" s="1" t="s">
        <v>254657</v>
      </c>
      <c r="C255610" s="1" t="s">
        <v>60</v>
      </c>
    </row>
    <row r="255611" spans="1:3" x14ac:dyDescent="0.2">
      <c r="A255611" s="1">
        <v>389643</v>
      </c>
      <c r="B255611" s="1" t="s">
        <v>254658</v>
      </c>
      <c r="C255611" s="1" t="s">
        <v>60</v>
      </c>
    </row>
    <row r="255612" spans="1:3" x14ac:dyDescent="0.2">
      <c r="A255612" s="1">
        <v>389644</v>
      </c>
      <c r="B255612" s="1" t="s">
        <v>254659</v>
      </c>
      <c r="C255612" s="1" t="s">
        <v>60</v>
      </c>
    </row>
    <row r="255613" spans="1:3" x14ac:dyDescent="0.2">
      <c r="A255613" s="1">
        <v>389645</v>
      </c>
      <c r="B255613" s="1" t="s">
        <v>254660</v>
      </c>
      <c r="C255613" s="1" t="s">
        <v>60</v>
      </c>
    </row>
    <row r="255614" spans="1:3" x14ac:dyDescent="0.2">
      <c r="A255614" s="1">
        <v>389646</v>
      </c>
      <c r="B255614" s="1" t="s">
        <v>254661</v>
      </c>
      <c r="C255614" s="1" t="s">
        <v>60</v>
      </c>
    </row>
    <row r="255615" spans="1:3" x14ac:dyDescent="0.2">
      <c r="A255615" s="1">
        <v>389647</v>
      </c>
      <c r="B255615" s="1" t="s">
        <v>254662</v>
      </c>
      <c r="C255615" s="1" t="s">
        <v>60</v>
      </c>
    </row>
    <row r="255616" spans="1:3" x14ac:dyDescent="0.2">
      <c r="A255616" s="1">
        <v>389648</v>
      </c>
      <c r="B255616" s="1" t="s">
        <v>254663</v>
      </c>
      <c r="C255616" s="1" t="s">
        <v>60</v>
      </c>
    </row>
    <row r="255617" spans="1:3" x14ac:dyDescent="0.2">
      <c r="A255617" s="1">
        <v>389649</v>
      </c>
      <c r="B255617" s="1" t="s">
        <v>254664</v>
      </c>
      <c r="C255617" s="1" t="s">
        <v>60</v>
      </c>
    </row>
    <row r="255618" spans="1:3" x14ac:dyDescent="0.2">
      <c r="A255618" s="1">
        <v>389650</v>
      </c>
      <c r="B255618" s="1" t="s">
        <v>254665</v>
      </c>
      <c r="C255618" s="1" t="s">
        <v>60</v>
      </c>
    </row>
    <row r="255619" spans="1:3" x14ac:dyDescent="0.2">
      <c r="A255619" s="1">
        <v>389651</v>
      </c>
      <c r="B255619" s="1" t="s">
        <v>254666</v>
      </c>
      <c r="C255619" s="1" t="s">
        <v>60</v>
      </c>
    </row>
    <row r="255620" spans="1:3" x14ac:dyDescent="0.2">
      <c r="A255620" s="1">
        <v>389652</v>
      </c>
      <c r="B255620" s="1" t="s">
        <v>254667</v>
      </c>
      <c r="C255620" s="1" t="s">
        <v>60</v>
      </c>
    </row>
    <row r="255621" spans="1:3" x14ac:dyDescent="0.2">
      <c r="A255621" s="1">
        <v>389653</v>
      </c>
      <c r="B255621" s="1" t="s">
        <v>254668</v>
      </c>
      <c r="C255621" s="1" t="s">
        <v>60</v>
      </c>
    </row>
    <row r="255622" spans="1:3" x14ac:dyDescent="0.2">
      <c r="A255622" s="1">
        <v>389654</v>
      </c>
      <c r="B255622" s="1" t="s">
        <v>254669</v>
      </c>
      <c r="C255622" s="1" t="s">
        <v>60</v>
      </c>
    </row>
    <row r="255623" spans="1:3" x14ac:dyDescent="0.2">
      <c r="A255623" s="1">
        <v>389655</v>
      </c>
      <c r="B255623" s="1" t="s">
        <v>254670</v>
      </c>
      <c r="C255623" s="1" t="s">
        <v>60</v>
      </c>
    </row>
    <row r="255624" spans="1:3" x14ac:dyDescent="0.2">
      <c r="A255624" s="1">
        <v>389656</v>
      </c>
      <c r="B255624" s="1" t="s">
        <v>254671</v>
      </c>
      <c r="C255624" s="1" t="s">
        <v>60</v>
      </c>
    </row>
    <row r="255625" spans="1:3" x14ac:dyDescent="0.2">
      <c r="A255625" s="1">
        <v>389657</v>
      </c>
      <c r="B255625" s="1" t="s">
        <v>254672</v>
      </c>
      <c r="C255625" s="1" t="s">
        <v>60</v>
      </c>
    </row>
    <row r="255626" spans="1:3" x14ac:dyDescent="0.2">
      <c r="A255626" s="1">
        <v>389658</v>
      </c>
      <c r="B255626" s="1" t="s">
        <v>254673</v>
      </c>
      <c r="C255626" s="1" t="s">
        <v>60</v>
      </c>
    </row>
    <row r="255627" spans="1:3" x14ac:dyDescent="0.2">
      <c r="A255627" s="1">
        <v>389659</v>
      </c>
      <c r="B255627" s="1" t="s">
        <v>254674</v>
      </c>
      <c r="C255627" s="1" t="s">
        <v>60</v>
      </c>
    </row>
    <row r="255628" spans="1:3" x14ac:dyDescent="0.2">
      <c r="A255628" s="1">
        <v>389660</v>
      </c>
      <c r="B255628" s="1" t="s">
        <v>254675</v>
      </c>
      <c r="C255628" s="1" t="s">
        <v>60</v>
      </c>
    </row>
    <row r="255629" spans="1:3" x14ac:dyDescent="0.2">
      <c r="A255629" s="1">
        <v>389661</v>
      </c>
      <c r="B255629" s="1" t="s">
        <v>254676</v>
      </c>
      <c r="C255629" s="1" t="s">
        <v>60</v>
      </c>
    </row>
    <row r="255630" spans="1:3" x14ac:dyDescent="0.2">
      <c r="A255630" s="1">
        <v>389662</v>
      </c>
      <c r="B255630" s="1" t="s">
        <v>254677</v>
      </c>
      <c r="C255630" s="1" t="s">
        <v>60</v>
      </c>
    </row>
    <row r="255631" spans="1:3" x14ac:dyDescent="0.2">
      <c r="A255631" s="1">
        <v>389663</v>
      </c>
      <c r="B255631" s="1" t="s">
        <v>254678</v>
      </c>
      <c r="C255631" s="1" t="s">
        <v>60</v>
      </c>
    </row>
    <row r="255632" spans="1:3" x14ac:dyDescent="0.2">
      <c r="A255632" s="1">
        <v>389664</v>
      </c>
      <c r="B255632" s="1" t="s">
        <v>254679</v>
      </c>
      <c r="C255632" s="1" t="s">
        <v>60</v>
      </c>
    </row>
    <row r="255633" spans="1:3" x14ac:dyDescent="0.2">
      <c r="A255633" s="1">
        <v>389665</v>
      </c>
      <c r="B255633" s="1" t="s">
        <v>254680</v>
      </c>
      <c r="C255633" s="1" t="s">
        <v>60</v>
      </c>
    </row>
    <row r="255634" spans="1:3" x14ac:dyDescent="0.2">
      <c r="A255634" s="1">
        <v>389666</v>
      </c>
      <c r="B255634" s="1" t="s">
        <v>254681</v>
      </c>
      <c r="C255634" s="1" t="s">
        <v>60</v>
      </c>
    </row>
    <row r="255635" spans="1:3" x14ac:dyDescent="0.2">
      <c r="A255635" s="1">
        <v>389667</v>
      </c>
      <c r="B255635" s="1" t="s">
        <v>254682</v>
      </c>
      <c r="C255635" s="1" t="s">
        <v>60</v>
      </c>
    </row>
    <row r="255636" spans="1:3" x14ac:dyDescent="0.2">
      <c r="A255636" s="1">
        <v>389668</v>
      </c>
      <c r="B255636" s="1" t="s">
        <v>254683</v>
      </c>
      <c r="C255636" s="1" t="s">
        <v>60</v>
      </c>
    </row>
    <row r="255637" spans="1:3" x14ac:dyDescent="0.2">
      <c r="A255637" s="1">
        <v>389669</v>
      </c>
      <c r="B255637" s="1" t="s">
        <v>254684</v>
      </c>
      <c r="C255637" s="1" t="s">
        <v>60</v>
      </c>
    </row>
    <row r="255638" spans="1:3" x14ac:dyDescent="0.2">
      <c r="A255638" s="1">
        <v>389670</v>
      </c>
      <c r="B255638" s="1" t="s">
        <v>254685</v>
      </c>
      <c r="C255638" s="1" t="s">
        <v>60</v>
      </c>
    </row>
    <row r="255639" spans="1:3" x14ac:dyDescent="0.2">
      <c r="A255639" s="1">
        <v>389671</v>
      </c>
      <c r="B255639" s="1" t="s">
        <v>254686</v>
      </c>
      <c r="C255639" s="1" t="s">
        <v>60</v>
      </c>
    </row>
    <row r="255640" spans="1:3" x14ac:dyDescent="0.2">
      <c r="A255640" s="1">
        <v>389672</v>
      </c>
      <c r="B255640" s="1" t="s">
        <v>254687</v>
      </c>
      <c r="C255640" s="1" t="s">
        <v>60</v>
      </c>
    </row>
    <row r="255641" spans="1:3" x14ac:dyDescent="0.2">
      <c r="A255641" s="1">
        <v>389673</v>
      </c>
      <c r="B255641" s="1" t="s">
        <v>254688</v>
      </c>
      <c r="C255641" s="1" t="s">
        <v>60</v>
      </c>
    </row>
    <row r="255642" spans="1:3" x14ac:dyDescent="0.2">
      <c r="A255642" s="1">
        <v>389674</v>
      </c>
      <c r="B255642" s="1" t="s">
        <v>254689</v>
      </c>
      <c r="C255642" s="1" t="s">
        <v>60</v>
      </c>
    </row>
    <row r="255643" spans="1:3" x14ac:dyDescent="0.2">
      <c r="A255643" s="1">
        <v>389675</v>
      </c>
      <c r="B255643" s="1" t="s">
        <v>254690</v>
      </c>
      <c r="C255643" s="1" t="s">
        <v>60</v>
      </c>
    </row>
    <row r="255644" spans="1:3" x14ac:dyDescent="0.2">
      <c r="A255644" s="1">
        <v>389676</v>
      </c>
      <c r="B255644" s="1" t="s">
        <v>254691</v>
      </c>
      <c r="C255644" s="1" t="s">
        <v>60</v>
      </c>
    </row>
    <row r="255645" spans="1:3" x14ac:dyDescent="0.2">
      <c r="A255645" s="1">
        <v>389677</v>
      </c>
      <c r="B255645" s="1" t="s">
        <v>254692</v>
      </c>
      <c r="C255645" s="1" t="s">
        <v>60</v>
      </c>
    </row>
    <row r="255646" spans="1:3" x14ac:dyDescent="0.2">
      <c r="A255646" s="1">
        <v>389678</v>
      </c>
      <c r="B255646" s="1" t="s">
        <v>254693</v>
      </c>
      <c r="C255646" s="1" t="s">
        <v>60</v>
      </c>
    </row>
    <row r="255647" spans="1:3" x14ac:dyDescent="0.2">
      <c r="A255647" s="1">
        <v>389679</v>
      </c>
      <c r="B255647" s="1" t="s">
        <v>254694</v>
      </c>
      <c r="C255647" s="1" t="s">
        <v>60</v>
      </c>
    </row>
    <row r="255648" spans="1:3" x14ac:dyDescent="0.2">
      <c r="A255648" s="1">
        <v>389680</v>
      </c>
      <c r="B255648" s="1" t="s">
        <v>254695</v>
      </c>
      <c r="C255648" s="1" t="s">
        <v>60</v>
      </c>
    </row>
    <row r="255649" spans="1:3" x14ac:dyDescent="0.2">
      <c r="A255649" s="1">
        <v>389681</v>
      </c>
      <c r="B255649" s="1" t="s">
        <v>254696</v>
      </c>
      <c r="C255649" s="1" t="s">
        <v>60</v>
      </c>
    </row>
    <row r="255650" spans="1:3" x14ac:dyDescent="0.2">
      <c r="A255650" s="1">
        <v>389682</v>
      </c>
      <c r="B255650" s="1" t="s">
        <v>254697</v>
      </c>
      <c r="C255650" s="1" t="s">
        <v>60</v>
      </c>
    </row>
    <row r="255651" spans="1:3" x14ac:dyDescent="0.2">
      <c r="A255651" s="1">
        <v>389683</v>
      </c>
      <c r="B255651" s="1" t="s">
        <v>254698</v>
      </c>
      <c r="C255651" s="1" t="s">
        <v>60</v>
      </c>
    </row>
    <row r="255652" spans="1:3" x14ac:dyDescent="0.2">
      <c r="A255652" s="1">
        <v>389684</v>
      </c>
      <c r="B255652" s="1" t="s">
        <v>254699</v>
      </c>
      <c r="C255652" s="1" t="s">
        <v>60</v>
      </c>
    </row>
    <row r="255653" spans="1:3" x14ac:dyDescent="0.2">
      <c r="A255653" s="1">
        <v>389685</v>
      </c>
      <c r="B255653" s="1" t="s">
        <v>254700</v>
      </c>
      <c r="C255653" s="1" t="s">
        <v>60</v>
      </c>
    </row>
    <row r="255654" spans="1:3" x14ac:dyDescent="0.2">
      <c r="A255654" s="1">
        <v>389686</v>
      </c>
      <c r="B255654" s="1" t="s">
        <v>254701</v>
      </c>
      <c r="C255654" s="1" t="s">
        <v>60</v>
      </c>
    </row>
    <row r="255655" spans="1:3" x14ac:dyDescent="0.2">
      <c r="A255655" s="1">
        <v>389687</v>
      </c>
      <c r="B255655" s="1" t="s">
        <v>254702</v>
      </c>
      <c r="C255655" s="1" t="s">
        <v>60</v>
      </c>
    </row>
    <row r="255656" spans="1:3" x14ac:dyDescent="0.2">
      <c r="A255656" s="1">
        <v>389688</v>
      </c>
      <c r="B255656" s="1" t="s">
        <v>254703</v>
      </c>
      <c r="C255656" s="1" t="s">
        <v>60</v>
      </c>
    </row>
    <row r="255657" spans="1:3" x14ac:dyDescent="0.2">
      <c r="A255657" s="1">
        <v>389689</v>
      </c>
      <c r="B255657" s="1" t="s">
        <v>254704</v>
      </c>
      <c r="C255657" s="1" t="s">
        <v>60</v>
      </c>
    </row>
    <row r="255658" spans="1:3" x14ac:dyDescent="0.2">
      <c r="A255658" s="1">
        <v>389690</v>
      </c>
      <c r="B255658" s="1" t="s">
        <v>254705</v>
      </c>
      <c r="C255658" s="1" t="s">
        <v>60</v>
      </c>
    </row>
    <row r="255659" spans="1:3" x14ac:dyDescent="0.2">
      <c r="A255659" s="1">
        <v>389691</v>
      </c>
      <c r="B255659" s="1" t="s">
        <v>254706</v>
      </c>
      <c r="C255659" s="1" t="s">
        <v>60</v>
      </c>
    </row>
    <row r="255660" spans="1:3" x14ac:dyDescent="0.2">
      <c r="A255660" s="1">
        <v>389692</v>
      </c>
      <c r="B255660" s="1" t="s">
        <v>254707</v>
      </c>
      <c r="C255660" s="1" t="s">
        <v>60</v>
      </c>
    </row>
    <row r="255661" spans="1:3" x14ac:dyDescent="0.2">
      <c r="A255661" s="1">
        <v>389693</v>
      </c>
      <c r="B255661" s="1" t="s">
        <v>254708</v>
      </c>
      <c r="C255661" s="1" t="s">
        <v>60</v>
      </c>
    </row>
    <row r="255662" spans="1:3" x14ac:dyDescent="0.2">
      <c r="A255662" s="1">
        <v>389694</v>
      </c>
      <c r="B255662" s="1" t="s">
        <v>254709</v>
      </c>
      <c r="C255662" s="1" t="s">
        <v>60</v>
      </c>
    </row>
    <row r="255663" spans="1:3" x14ac:dyDescent="0.2">
      <c r="A255663" s="1">
        <v>389695</v>
      </c>
      <c r="B255663" s="1" t="s">
        <v>254710</v>
      </c>
      <c r="C255663" s="1" t="s">
        <v>60</v>
      </c>
    </row>
    <row r="255664" spans="1:3" x14ac:dyDescent="0.2">
      <c r="A255664" s="1">
        <v>389696</v>
      </c>
      <c r="B255664" s="1" t="s">
        <v>254711</v>
      </c>
      <c r="C255664" s="1" t="s">
        <v>60</v>
      </c>
    </row>
    <row r="255665" spans="1:3" x14ac:dyDescent="0.2">
      <c r="A255665" s="1">
        <v>389697</v>
      </c>
      <c r="B255665" s="1" t="s">
        <v>254712</v>
      </c>
      <c r="C255665" s="1" t="s">
        <v>60</v>
      </c>
    </row>
    <row r="255666" spans="1:3" x14ac:dyDescent="0.2">
      <c r="A255666" s="1">
        <v>389698</v>
      </c>
      <c r="B255666" s="1" t="s">
        <v>254713</v>
      </c>
      <c r="C255666" s="1" t="s">
        <v>60</v>
      </c>
    </row>
    <row r="255667" spans="1:3" x14ac:dyDescent="0.2">
      <c r="A255667" s="1">
        <v>389699</v>
      </c>
      <c r="B255667" s="1" t="s">
        <v>254714</v>
      </c>
      <c r="C255667" s="1" t="s">
        <v>60</v>
      </c>
    </row>
    <row r="255668" spans="1:3" x14ac:dyDescent="0.2">
      <c r="A255668" s="1">
        <v>389700</v>
      </c>
      <c r="B255668" s="1" t="s">
        <v>254715</v>
      </c>
      <c r="C255668" s="1" t="s">
        <v>60</v>
      </c>
    </row>
    <row r="255669" spans="1:3" x14ac:dyDescent="0.2">
      <c r="A255669" s="1">
        <v>389701</v>
      </c>
      <c r="B255669" s="1" t="s">
        <v>254716</v>
      </c>
      <c r="C255669" s="1" t="s">
        <v>60</v>
      </c>
    </row>
    <row r="255670" spans="1:3" x14ac:dyDescent="0.2">
      <c r="A255670" s="1">
        <v>389702</v>
      </c>
      <c r="B255670" s="1" t="s">
        <v>254717</v>
      </c>
      <c r="C255670" s="1" t="s">
        <v>60</v>
      </c>
    </row>
    <row r="255671" spans="1:3" x14ac:dyDescent="0.2">
      <c r="A255671" s="1">
        <v>389703</v>
      </c>
      <c r="B255671" s="1" t="s">
        <v>254718</v>
      </c>
      <c r="C255671" s="1" t="s">
        <v>60</v>
      </c>
    </row>
    <row r="255672" spans="1:3" x14ac:dyDescent="0.2">
      <c r="A255672" s="1">
        <v>389706</v>
      </c>
      <c r="B255672" s="1" t="s">
        <v>254719</v>
      </c>
      <c r="C255672" s="1" t="s">
        <v>5</v>
      </c>
    </row>
    <row r="255673" spans="1:3" x14ac:dyDescent="0.2">
      <c r="A255673" s="1">
        <v>389709</v>
      </c>
      <c r="B255673" s="1" t="s">
        <v>254720</v>
      </c>
      <c r="C255673" s="1" t="s">
        <v>5</v>
      </c>
    </row>
    <row r="255674" spans="1:3" x14ac:dyDescent="0.2">
      <c r="A255674" s="1">
        <v>389710</v>
      </c>
      <c r="B255674" s="1" t="s">
        <v>254721</v>
      </c>
      <c r="C255674" s="1" t="s">
        <v>5</v>
      </c>
    </row>
    <row r="255675" spans="1:3" x14ac:dyDescent="0.2">
      <c r="A255675" s="1">
        <v>389711</v>
      </c>
      <c r="B255675" s="1" t="s">
        <v>254722</v>
      </c>
      <c r="C255675" s="1" t="s">
        <v>5</v>
      </c>
    </row>
    <row r="255676" spans="1:3" x14ac:dyDescent="0.2">
      <c r="A255676" s="1">
        <v>389713</v>
      </c>
      <c r="B255676" s="1" t="s">
        <v>254723</v>
      </c>
      <c r="C255676" s="1" t="s">
        <v>5</v>
      </c>
    </row>
    <row r="255677" spans="1:3" x14ac:dyDescent="0.2">
      <c r="A255677" s="1">
        <v>389714</v>
      </c>
      <c r="B255677" s="1" t="s">
        <v>254724</v>
      </c>
      <c r="C255677" s="1" t="s">
        <v>5</v>
      </c>
    </row>
    <row r="255678" spans="1:3" x14ac:dyDescent="0.2">
      <c r="A255678" s="1">
        <v>389715</v>
      </c>
      <c r="B255678" s="1" t="s">
        <v>254725</v>
      </c>
      <c r="C255678" s="1" t="s">
        <v>5</v>
      </c>
    </row>
    <row r="255679" spans="1:3" x14ac:dyDescent="0.2">
      <c r="A255679" s="1">
        <v>389716</v>
      </c>
      <c r="B255679" s="1" t="s">
        <v>254726</v>
      </c>
      <c r="C255679" s="1" t="s">
        <v>5</v>
      </c>
    </row>
    <row r="255680" spans="1:3" x14ac:dyDescent="0.2">
      <c r="A255680" s="1">
        <v>389717</v>
      </c>
      <c r="B255680" s="1" t="s">
        <v>254727</v>
      </c>
      <c r="C255680" s="1" t="s">
        <v>5</v>
      </c>
    </row>
    <row r="255681" spans="1:3" x14ac:dyDescent="0.2">
      <c r="A255681" s="1">
        <v>389718</v>
      </c>
      <c r="B255681" s="1" t="s">
        <v>254728</v>
      </c>
      <c r="C255681" s="1" t="s">
        <v>5</v>
      </c>
    </row>
    <row r="255682" spans="1:3" x14ac:dyDescent="0.2">
      <c r="A255682" s="1">
        <v>389719</v>
      </c>
      <c r="B255682" s="1" t="s">
        <v>254729</v>
      </c>
      <c r="C255682" s="1" t="s">
        <v>5</v>
      </c>
    </row>
    <row r="255683" spans="1:3" x14ac:dyDescent="0.2">
      <c r="A255683" s="1">
        <v>389720</v>
      </c>
      <c r="B255683" s="1" t="s">
        <v>254730</v>
      </c>
      <c r="C255683" s="1" t="s">
        <v>5</v>
      </c>
    </row>
    <row r="255684" spans="1:3" x14ac:dyDescent="0.2">
      <c r="A255684" s="1">
        <v>389721</v>
      </c>
      <c r="B255684" s="1" t="s">
        <v>254731</v>
      </c>
      <c r="C255684" s="1" t="s">
        <v>5</v>
      </c>
    </row>
    <row r="255685" spans="1:3" x14ac:dyDescent="0.2">
      <c r="A255685" s="1">
        <v>389722</v>
      </c>
      <c r="B255685" s="1" t="s">
        <v>254732</v>
      </c>
      <c r="C255685" s="1" t="s">
        <v>5</v>
      </c>
    </row>
    <row r="255686" spans="1:3" x14ac:dyDescent="0.2">
      <c r="A255686" s="1">
        <v>389723</v>
      </c>
      <c r="B255686" s="1" t="s">
        <v>254733</v>
      </c>
      <c r="C255686" s="1" t="s">
        <v>5</v>
      </c>
    </row>
    <row r="255687" spans="1:3" x14ac:dyDescent="0.2">
      <c r="A255687" s="1">
        <v>389724</v>
      </c>
      <c r="B255687" s="1" t="s">
        <v>254734</v>
      </c>
      <c r="C255687" s="1" t="s">
        <v>5</v>
      </c>
    </row>
    <row r="255688" spans="1:3" x14ac:dyDescent="0.2">
      <c r="A255688" s="1">
        <v>389725</v>
      </c>
      <c r="B255688" s="1" t="s">
        <v>254735</v>
      </c>
      <c r="C255688" s="1" t="s">
        <v>5</v>
      </c>
    </row>
    <row r="255689" spans="1:3" x14ac:dyDescent="0.2">
      <c r="A255689" s="1">
        <v>389726</v>
      </c>
      <c r="B255689" s="1" t="s">
        <v>254736</v>
      </c>
      <c r="C255689" s="1" t="s">
        <v>5</v>
      </c>
    </row>
    <row r="255690" spans="1:3" x14ac:dyDescent="0.2">
      <c r="A255690" s="1">
        <v>389727</v>
      </c>
      <c r="B255690" s="1" t="s">
        <v>254737</v>
      </c>
      <c r="C255690" s="1" t="s">
        <v>5</v>
      </c>
    </row>
    <row r="255691" spans="1:3" x14ac:dyDescent="0.2">
      <c r="A255691" s="1">
        <v>389728</v>
      </c>
      <c r="B255691" s="1" t="s">
        <v>254738</v>
      </c>
      <c r="C255691" s="1" t="s">
        <v>5</v>
      </c>
    </row>
    <row r="255692" spans="1:3" x14ac:dyDescent="0.2">
      <c r="A255692" s="1">
        <v>389729</v>
      </c>
      <c r="B255692" s="1" t="s">
        <v>254739</v>
      </c>
      <c r="C255692" s="1" t="s">
        <v>5</v>
      </c>
    </row>
    <row r="255693" spans="1:3" x14ac:dyDescent="0.2">
      <c r="A255693" s="1">
        <v>389730</v>
      </c>
      <c r="B255693" s="1" t="s">
        <v>254740</v>
      </c>
      <c r="C255693" s="1" t="s">
        <v>5</v>
      </c>
    </row>
    <row r="255694" spans="1:3" x14ac:dyDescent="0.2">
      <c r="A255694" s="1">
        <v>389731</v>
      </c>
      <c r="B255694" s="1" t="s">
        <v>254741</v>
      </c>
      <c r="C255694" s="1" t="s">
        <v>5</v>
      </c>
    </row>
    <row r="255695" spans="1:3" x14ac:dyDescent="0.2">
      <c r="A255695" s="1">
        <v>389732</v>
      </c>
      <c r="B255695" s="1" t="s">
        <v>254742</v>
      </c>
      <c r="C255695" s="1" t="s">
        <v>5</v>
      </c>
    </row>
    <row r="255696" spans="1:3" x14ac:dyDescent="0.2">
      <c r="A255696" s="1">
        <v>389733</v>
      </c>
      <c r="B255696" s="1" t="s">
        <v>254743</v>
      </c>
      <c r="C255696" s="1" t="s">
        <v>5</v>
      </c>
    </row>
    <row r="255697" spans="1:3" x14ac:dyDescent="0.2">
      <c r="A255697" s="1">
        <v>389734</v>
      </c>
      <c r="B255697" s="1" t="s">
        <v>254744</v>
      </c>
      <c r="C255697" s="1" t="s">
        <v>5</v>
      </c>
    </row>
    <row r="255698" spans="1:3" x14ac:dyDescent="0.2">
      <c r="A255698" s="1">
        <v>389735</v>
      </c>
      <c r="B255698" s="1" t="s">
        <v>254745</v>
      </c>
      <c r="C255698" s="1" t="s">
        <v>5</v>
      </c>
    </row>
    <row r="255699" spans="1:3" x14ac:dyDescent="0.2">
      <c r="A255699" s="1">
        <v>389736</v>
      </c>
      <c r="B255699" s="1" t="s">
        <v>254746</v>
      </c>
      <c r="C255699" s="1" t="s">
        <v>5</v>
      </c>
    </row>
    <row r="255700" spans="1:3" x14ac:dyDescent="0.2">
      <c r="A255700" s="1">
        <v>389737</v>
      </c>
      <c r="B255700" s="1" t="s">
        <v>254747</v>
      </c>
      <c r="C255700" s="1" t="s">
        <v>5</v>
      </c>
    </row>
    <row r="255701" spans="1:3" x14ac:dyDescent="0.2">
      <c r="A255701" s="1">
        <v>389738</v>
      </c>
      <c r="B255701" s="1" t="s">
        <v>254748</v>
      </c>
      <c r="C255701" s="1" t="s">
        <v>5</v>
      </c>
    </row>
    <row r="255702" spans="1:3" x14ac:dyDescent="0.2">
      <c r="A255702" s="1">
        <v>389739</v>
      </c>
      <c r="B255702" s="1" t="s">
        <v>254749</v>
      </c>
      <c r="C255702" s="1" t="s">
        <v>5</v>
      </c>
    </row>
    <row r="255703" spans="1:3" x14ac:dyDescent="0.2">
      <c r="A255703" s="1">
        <v>389740</v>
      </c>
      <c r="B255703" s="1" t="s">
        <v>254750</v>
      </c>
      <c r="C255703" s="1" t="s">
        <v>5</v>
      </c>
    </row>
    <row r="255704" spans="1:3" x14ac:dyDescent="0.2">
      <c r="A255704" s="1">
        <v>389741</v>
      </c>
      <c r="B255704" s="1" t="s">
        <v>254751</v>
      </c>
      <c r="C255704" s="1" t="s">
        <v>5</v>
      </c>
    </row>
    <row r="255705" spans="1:3" x14ac:dyDescent="0.2">
      <c r="A255705" s="1">
        <v>389742</v>
      </c>
      <c r="B255705" s="1" t="s">
        <v>254752</v>
      </c>
      <c r="C255705" s="1" t="s">
        <v>60</v>
      </c>
    </row>
    <row r="255706" spans="1:3" x14ac:dyDescent="0.2">
      <c r="A255706" s="1">
        <v>389743</v>
      </c>
      <c r="B255706" s="1" t="s">
        <v>254753</v>
      </c>
      <c r="C255706" s="1" t="s">
        <v>60</v>
      </c>
    </row>
    <row r="255707" spans="1:3" x14ac:dyDescent="0.2">
      <c r="A255707" s="1">
        <v>389744</v>
      </c>
      <c r="B255707" s="1" t="s">
        <v>254754</v>
      </c>
      <c r="C255707" s="1" t="s">
        <v>5</v>
      </c>
    </row>
    <row r="255708" spans="1:3" x14ac:dyDescent="0.2">
      <c r="A255708" s="1">
        <v>389745</v>
      </c>
      <c r="B255708" s="1" t="s">
        <v>254755</v>
      </c>
      <c r="C255708" s="1" t="s">
        <v>5</v>
      </c>
    </row>
    <row r="255709" spans="1:3" x14ac:dyDescent="0.2">
      <c r="A255709" s="1">
        <v>389746</v>
      </c>
      <c r="B255709" s="1" t="s">
        <v>254756</v>
      </c>
      <c r="C255709" s="1" t="s">
        <v>5</v>
      </c>
    </row>
    <row r="255710" spans="1:3" x14ac:dyDescent="0.2">
      <c r="A255710" s="1">
        <v>389747</v>
      </c>
      <c r="B255710" s="1" t="s">
        <v>254757</v>
      </c>
      <c r="C255710" s="1" t="s">
        <v>5</v>
      </c>
    </row>
    <row r="255711" spans="1:3" x14ac:dyDescent="0.2">
      <c r="A255711" s="1">
        <v>389748</v>
      </c>
      <c r="B255711" s="1" t="s">
        <v>254758</v>
      </c>
      <c r="C255711" s="1" t="s">
        <v>5</v>
      </c>
    </row>
    <row r="255712" spans="1:3" x14ac:dyDescent="0.2">
      <c r="A255712" s="1">
        <v>389749</v>
      </c>
      <c r="B255712" s="1" t="s">
        <v>254759</v>
      </c>
      <c r="C255712" s="1" t="s">
        <v>5</v>
      </c>
    </row>
    <row r="255713" spans="1:3" x14ac:dyDescent="0.2">
      <c r="A255713" s="1">
        <v>389750</v>
      </c>
      <c r="B255713" s="1" t="s">
        <v>254760</v>
      </c>
      <c r="C255713" s="1" t="s">
        <v>5</v>
      </c>
    </row>
    <row r="255714" spans="1:3" x14ac:dyDescent="0.2">
      <c r="A255714" s="1">
        <v>389751</v>
      </c>
      <c r="B255714" s="1" t="s">
        <v>254761</v>
      </c>
      <c r="C255714" s="1" t="s">
        <v>5</v>
      </c>
    </row>
    <row r="255715" spans="1:3" x14ac:dyDescent="0.2">
      <c r="A255715" s="1">
        <v>389752</v>
      </c>
      <c r="B255715" s="1" t="s">
        <v>254762</v>
      </c>
      <c r="C255715" s="1" t="s">
        <v>5</v>
      </c>
    </row>
    <row r="255716" spans="1:3" x14ac:dyDescent="0.2">
      <c r="A255716" s="1">
        <v>389753</v>
      </c>
      <c r="B255716" s="1" t="s">
        <v>254763</v>
      </c>
      <c r="C255716" s="1" t="s">
        <v>5</v>
      </c>
    </row>
    <row r="255717" spans="1:3" x14ac:dyDescent="0.2">
      <c r="A255717" s="1">
        <v>389754</v>
      </c>
      <c r="B255717" s="1" t="s">
        <v>254764</v>
      </c>
      <c r="C255717" s="1" t="s">
        <v>5</v>
      </c>
    </row>
    <row r="255718" spans="1:3" x14ac:dyDescent="0.2">
      <c r="A255718" s="1">
        <v>389755</v>
      </c>
      <c r="B255718" s="1" t="s">
        <v>254765</v>
      </c>
      <c r="C255718" s="1" t="s">
        <v>5</v>
      </c>
    </row>
    <row r="255719" spans="1:3" x14ac:dyDescent="0.2">
      <c r="A255719" s="1">
        <v>389756</v>
      </c>
      <c r="B255719" s="1" t="s">
        <v>254766</v>
      </c>
      <c r="C255719" s="1" t="s">
        <v>5</v>
      </c>
    </row>
    <row r="255720" spans="1:3" x14ac:dyDescent="0.2">
      <c r="A255720" s="1">
        <v>389757</v>
      </c>
      <c r="B255720" s="1" t="s">
        <v>254767</v>
      </c>
      <c r="C255720" s="1" t="s">
        <v>5</v>
      </c>
    </row>
    <row r="255721" spans="1:3" x14ac:dyDescent="0.2">
      <c r="A255721" s="1">
        <v>389758</v>
      </c>
      <c r="B255721" s="1" t="s">
        <v>254768</v>
      </c>
      <c r="C255721" s="1" t="s">
        <v>5</v>
      </c>
    </row>
    <row r="255722" spans="1:3" x14ac:dyDescent="0.2">
      <c r="A255722" s="1">
        <v>389759</v>
      </c>
      <c r="B255722" s="1" t="s">
        <v>254769</v>
      </c>
      <c r="C255722" s="1" t="s">
        <v>60</v>
      </c>
    </row>
    <row r="255723" spans="1:3" x14ac:dyDescent="0.2">
      <c r="A255723" s="1">
        <v>389760</v>
      </c>
      <c r="B255723" s="1" t="s">
        <v>254770</v>
      </c>
      <c r="C255723" s="1" t="s">
        <v>5</v>
      </c>
    </row>
    <row r="255724" spans="1:3" x14ac:dyDescent="0.2">
      <c r="A255724" s="1">
        <v>389761</v>
      </c>
      <c r="B255724" s="1" t="s">
        <v>254771</v>
      </c>
      <c r="C255724" s="1" t="s">
        <v>5</v>
      </c>
    </row>
    <row r="255725" spans="1:3" x14ac:dyDescent="0.2">
      <c r="A255725" s="1">
        <v>389762</v>
      </c>
      <c r="B255725" s="1" t="s">
        <v>254772</v>
      </c>
      <c r="C255725" s="1" t="s">
        <v>5</v>
      </c>
    </row>
    <row r="255726" spans="1:3" x14ac:dyDescent="0.2">
      <c r="A255726" s="1">
        <v>389763</v>
      </c>
      <c r="B255726" s="1" t="s">
        <v>254773</v>
      </c>
      <c r="C255726" s="1" t="s">
        <v>5</v>
      </c>
    </row>
    <row r="255727" spans="1:3" x14ac:dyDescent="0.2">
      <c r="A255727" s="1">
        <v>389764</v>
      </c>
      <c r="B255727" s="1" t="s">
        <v>254774</v>
      </c>
      <c r="C255727" s="1" t="s">
        <v>5</v>
      </c>
    </row>
    <row r="255728" spans="1:3" x14ac:dyDescent="0.2">
      <c r="A255728" s="1">
        <v>389765</v>
      </c>
      <c r="B255728" s="1" t="s">
        <v>254775</v>
      </c>
      <c r="C255728" s="1" t="s">
        <v>60</v>
      </c>
    </row>
    <row r="255729" spans="1:3" x14ac:dyDescent="0.2">
      <c r="A255729" s="1">
        <v>389766</v>
      </c>
      <c r="B255729" s="1" t="s">
        <v>254776</v>
      </c>
      <c r="C255729" s="1" t="s">
        <v>60</v>
      </c>
    </row>
    <row r="255730" spans="1:3" x14ac:dyDescent="0.2">
      <c r="A255730" s="1">
        <v>389767</v>
      </c>
      <c r="B255730" s="1" t="s">
        <v>254777</v>
      </c>
      <c r="C255730" s="1" t="s">
        <v>60</v>
      </c>
    </row>
    <row r="255731" spans="1:3" x14ac:dyDescent="0.2">
      <c r="A255731" s="1">
        <v>389768</v>
      </c>
      <c r="B255731" s="1" t="s">
        <v>254778</v>
      </c>
      <c r="C255731" s="1" t="s">
        <v>5</v>
      </c>
    </row>
    <row r="255732" spans="1:3" x14ac:dyDescent="0.2">
      <c r="A255732" s="1">
        <v>389769</v>
      </c>
      <c r="B255732" s="1" t="s">
        <v>254779</v>
      </c>
      <c r="C255732" s="1" t="s">
        <v>5</v>
      </c>
    </row>
    <row r="255733" spans="1:3" x14ac:dyDescent="0.2">
      <c r="A255733" s="1">
        <v>389770</v>
      </c>
      <c r="B255733" s="1" t="s">
        <v>254780</v>
      </c>
      <c r="C255733" s="1" t="s">
        <v>5</v>
      </c>
    </row>
    <row r="255734" spans="1:3" x14ac:dyDescent="0.2">
      <c r="A255734" s="1">
        <v>389771</v>
      </c>
      <c r="B255734" s="1" t="s">
        <v>254781</v>
      </c>
      <c r="C255734" s="1" t="s">
        <v>5</v>
      </c>
    </row>
    <row r="255735" spans="1:3" x14ac:dyDescent="0.2">
      <c r="A255735" s="1">
        <v>389772</v>
      </c>
      <c r="B255735" s="1" t="s">
        <v>254782</v>
      </c>
      <c r="C255735" s="1" t="s">
        <v>60</v>
      </c>
    </row>
    <row r="255736" spans="1:3" x14ac:dyDescent="0.2">
      <c r="A255736" s="1">
        <v>389773</v>
      </c>
      <c r="B255736" s="1" t="s">
        <v>254783</v>
      </c>
      <c r="C255736" s="1" t="s">
        <v>60</v>
      </c>
    </row>
    <row r="255737" spans="1:3" x14ac:dyDescent="0.2">
      <c r="A255737" s="1">
        <v>389774</v>
      </c>
      <c r="B255737" s="1" t="s">
        <v>254784</v>
      </c>
      <c r="C255737" s="1" t="s">
        <v>60</v>
      </c>
    </row>
    <row r="255738" spans="1:3" x14ac:dyDescent="0.2">
      <c r="A255738" s="1">
        <v>389775</v>
      </c>
      <c r="B255738" s="1" t="s">
        <v>254785</v>
      </c>
      <c r="C255738" s="1" t="s">
        <v>60</v>
      </c>
    </row>
    <row r="255739" spans="1:3" x14ac:dyDescent="0.2">
      <c r="A255739" s="1">
        <v>389776</v>
      </c>
      <c r="B255739" s="1" t="s">
        <v>254786</v>
      </c>
      <c r="C255739" s="1" t="s">
        <v>60</v>
      </c>
    </row>
    <row r="255740" spans="1:3" x14ac:dyDescent="0.2">
      <c r="A255740" s="1">
        <v>389777</v>
      </c>
      <c r="B255740" s="1" t="s">
        <v>254787</v>
      </c>
      <c r="C255740" s="1" t="s">
        <v>60</v>
      </c>
    </row>
    <row r="255741" spans="1:3" x14ac:dyDescent="0.2">
      <c r="A255741" s="1">
        <v>389778</v>
      </c>
      <c r="B255741" s="1" t="s">
        <v>254788</v>
      </c>
      <c r="C255741" s="1" t="s">
        <v>60</v>
      </c>
    </row>
    <row r="255742" spans="1:3" x14ac:dyDescent="0.2">
      <c r="A255742" s="1">
        <v>389779</v>
      </c>
      <c r="B255742" s="1" t="s">
        <v>254789</v>
      </c>
      <c r="C255742" s="1" t="s">
        <v>5</v>
      </c>
    </row>
    <row r="255743" spans="1:3" x14ac:dyDescent="0.2">
      <c r="A255743" s="1">
        <v>389780</v>
      </c>
      <c r="B255743" s="1" t="s">
        <v>254790</v>
      </c>
      <c r="C255743" s="1" t="s">
        <v>60</v>
      </c>
    </row>
    <row r="255744" spans="1:3" x14ac:dyDescent="0.2">
      <c r="A255744" s="1">
        <v>389781</v>
      </c>
      <c r="B255744" s="1" t="s">
        <v>254791</v>
      </c>
      <c r="C255744" s="1" t="s">
        <v>5</v>
      </c>
    </row>
    <row r="255745" spans="1:3" x14ac:dyDescent="0.2">
      <c r="A255745" s="1">
        <v>389782</v>
      </c>
      <c r="B255745" s="1" t="s">
        <v>254792</v>
      </c>
      <c r="C255745" s="1" t="s">
        <v>5</v>
      </c>
    </row>
    <row r="255746" spans="1:3" x14ac:dyDescent="0.2">
      <c r="A255746" s="1">
        <v>389783</v>
      </c>
      <c r="B255746" s="1" t="s">
        <v>254793</v>
      </c>
      <c r="C255746" s="1" t="s">
        <v>60</v>
      </c>
    </row>
    <row r="255747" spans="1:3" x14ac:dyDescent="0.2">
      <c r="A255747" s="1">
        <v>389784</v>
      </c>
      <c r="B255747" s="1" t="s">
        <v>254794</v>
      </c>
      <c r="C255747" s="1" t="s">
        <v>60</v>
      </c>
    </row>
    <row r="255748" spans="1:3" x14ac:dyDescent="0.2">
      <c r="A255748" s="1">
        <v>389785</v>
      </c>
      <c r="B255748" s="1" t="s">
        <v>254795</v>
      </c>
      <c r="C255748" s="1" t="s">
        <v>60</v>
      </c>
    </row>
    <row r="255749" spans="1:3" x14ac:dyDescent="0.2">
      <c r="A255749" s="1">
        <v>389786</v>
      </c>
      <c r="B255749" s="1" t="s">
        <v>254796</v>
      </c>
      <c r="C255749" s="1" t="s">
        <v>5</v>
      </c>
    </row>
    <row r="255750" spans="1:3" x14ac:dyDescent="0.2">
      <c r="A255750" s="1">
        <v>389787</v>
      </c>
      <c r="B255750" s="1" t="s">
        <v>254797</v>
      </c>
      <c r="C255750" s="1" t="s">
        <v>5</v>
      </c>
    </row>
    <row r="255751" spans="1:3" x14ac:dyDescent="0.2">
      <c r="A255751" s="1">
        <v>389788</v>
      </c>
      <c r="B255751" s="1" t="s">
        <v>254798</v>
      </c>
      <c r="C255751" s="1" t="s">
        <v>60</v>
      </c>
    </row>
    <row r="255752" spans="1:3" x14ac:dyDescent="0.2">
      <c r="A255752" s="1">
        <v>389789</v>
      </c>
      <c r="B255752" s="1" t="s">
        <v>254799</v>
      </c>
      <c r="C255752" s="1" t="s">
        <v>60</v>
      </c>
    </row>
    <row r="255753" spans="1:3" x14ac:dyDescent="0.2">
      <c r="A255753" s="1">
        <v>389790</v>
      </c>
      <c r="B255753" s="1" t="s">
        <v>254800</v>
      </c>
      <c r="C255753" s="1" t="s">
        <v>60</v>
      </c>
    </row>
    <row r="255754" spans="1:3" x14ac:dyDescent="0.2">
      <c r="A255754" s="1">
        <v>389791</v>
      </c>
      <c r="B255754" s="1" t="s">
        <v>254801</v>
      </c>
      <c r="C255754" s="1" t="s">
        <v>60</v>
      </c>
    </row>
    <row r="255755" spans="1:3" x14ac:dyDescent="0.2">
      <c r="A255755" s="1">
        <v>389792</v>
      </c>
      <c r="B255755" s="1" t="s">
        <v>254802</v>
      </c>
      <c r="C255755" s="1" t="s">
        <v>60</v>
      </c>
    </row>
    <row r="255756" spans="1:3" x14ac:dyDescent="0.2">
      <c r="A255756" s="1">
        <v>389793</v>
      </c>
      <c r="B255756" s="1" t="s">
        <v>254803</v>
      </c>
      <c r="C255756" s="1" t="s">
        <v>60</v>
      </c>
    </row>
    <row r="255757" spans="1:3" x14ac:dyDescent="0.2">
      <c r="A255757" s="1">
        <v>389794</v>
      </c>
      <c r="B255757" s="1" t="s">
        <v>254804</v>
      </c>
      <c r="C255757" s="1" t="s">
        <v>60</v>
      </c>
    </row>
    <row r="255758" spans="1:3" x14ac:dyDescent="0.2">
      <c r="A255758" s="1">
        <v>389795</v>
      </c>
      <c r="B255758" s="1" t="s">
        <v>254805</v>
      </c>
      <c r="C255758" s="1" t="s">
        <v>60</v>
      </c>
    </row>
    <row r="255759" spans="1:3" x14ac:dyDescent="0.2">
      <c r="A255759" s="1">
        <v>389796</v>
      </c>
      <c r="B255759" s="1" t="s">
        <v>254806</v>
      </c>
      <c r="C255759" s="1" t="s">
        <v>60</v>
      </c>
    </row>
    <row r="255760" spans="1:3" x14ac:dyDescent="0.2">
      <c r="A255760" s="1">
        <v>389797</v>
      </c>
      <c r="B255760" s="1" t="s">
        <v>254807</v>
      </c>
      <c r="C255760" s="1" t="s">
        <v>60</v>
      </c>
    </row>
    <row r="255761" spans="1:3" x14ac:dyDescent="0.2">
      <c r="A255761" s="1">
        <v>389798</v>
      </c>
      <c r="B255761" s="1" t="s">
        <v>254808</v>
      </c>
      <c r="C255761" s="1" t="s">
        <v>60</v>
      </c>
    </row>
    <row r="255762" spans="1:3" x14ac:dyDescent="0.2">
      <c r="A255762" s="1">
        <v>389799</v>
      </c>
      <c r="B255762" s="1" t="s">
        <v>254809</v>
      </c>
      <c r="C255762" s="1" t="s">
        <v>60</v>
      </c>
    </row>
    <row r="255763" spans="1:3" x14ac:dyDescent="0.2">
      <c r="A255763" s="1">
        <v>389800</v>
      </c>
      <c r="B255763" s="1" t="s">
        <v>254810</v>
      </c>
      <c r="C255763" s="1" t="s">
        <v>60</v>
      </c>
    </row>
    <row r="255764" spans="1:3" x14ac:dyDescent="0.2">
      <c r="A255764" s="1">
        <v>389801</v>
      </c>
      <c r="B255764" s="1" t="s">
        <v>254811</v>
      </c>
      <c r="C255764" s="1" t="s">
        <v>60</v>
      </c>
    </row>
    <row r="255765" spans="1:3" x14ac:dyDescent="0.2">
      <c r="A255765" s="1">
        <v>389802</v>
      </c>
      <c r="B255765" s="1" t="s">
        <v>254812</v>
      </c>
      <c r="C255765" s="1" t="s">
        <v>60</v>
      </c>
    </row>
    <row r="255766" spans="1:3" x14ac:dyDescent="0.2">
      <c r="A255766" s="1">
        <v>389803</v>
      </c>
      <c r="B255766" s="1" t="s">
        <v>254813</v>
      </c>
      <c r="C255766" s="1" t="s">
        <v>5</v>
      </c>
    </row>
    <row r="255767" spans="1:3" x14ac:dyDescent="0.2">
      <c r="A255767" s="1">
        <v>389804</v>
      </c>
      <c r="B255767" s="1" t="s">
        <v>254814</v>
      </c>
      <c r="C255767" s="1" t="s">
        <v>60</v>
      </c>
    </row>
    <row r="255768" spans="1:3" x14ac:dyDescent="0.2">
      <c r="A255768" s="1">
        <v>389805</v>
      </c>
      <c r="B255768" s="1" t="s">
        <v>254815</v>
      </c>
      <c r="C255768" s="1" t="s">
        <v>60</v>
      </c>
    </row>
    <row r="255769" spans="1:3" x14ac:dyDescent="0.2">
      <c r="A255769" s="1">
        <v>389806</v>
      </c>
      <c r="B255769" s="1" t="s">
        <v>254816</v>
      </c>
      <c r="C255769" s="1" t="s">
        <v>60</v>
      </c>
    </row>
    <row r="255770" spans="1:3" x14ac:dyDescent="0.2">
      <c r="A255770" s="1">
        <v>389807</v>
      </c>
      <c r="B255770" s="1" t="s">
        <v>254817</v>
      </c>
      <c r="C255770" s="1" t="s">
        <v>60</v>
      </c>
    </row>
    <row r="255771" spans="1:3" x14ac:dyDescent="0.2">
      <c r="A255771" s="1">
        <v>389808</v>
      </c>
      <c r="B255771" s="1" t="s">
        <v>254818</v>
      </c>
      <c r="C255771" s="1" t="s">
        <v>60</v>
      </c>
    </row>
    <row r="255772" spans="1:3" x14ac:dyDescent="0.2">
      <c r="A255772" s="1">
        <v>389809</v>
      </c>
      <c r="B255772" s="1" t="s">
        <v>254819</v>
      </c>
      <c r="C255772" s="1" t="s">
        <v>60</v>
      </c>
    </row>
    <row r="255773" spans="1:3" x14ac:dyDescent="0.2">
      <c r="A255773" s="1">
        <v>389810</v>
      </c>
      <c r="B255773" s="1" t="s">
        <v>254820</v>
      </c>
      <c r="C255773" s="1" t="s">
        <v>60</v>
      </c>
    </row>
    <row r="255774" spans="1:3" x14ac:dyDescent="0.2">
      <c r="A255774" s="1">
        <v>389811</v>
      </c>
      <c r="B255774" s="1" t="s">
        <v>254821</v>
      </c>
      <c r="C255774" s="1" t="s">
        <v>60</v>
      </c>
    </row>
    <row r="255775" spans="1:3" x14ac:dyDescent="0.2">
      <c r="A255775" s="1">
        <v>389812</v>
      </c>
      <c r="B255775" s="1" t="s">
        <v>254822</v>
      </c>
      <c r="C255775" s="1" t="s">
        <v>60</v>
      </c>
    </row>
    <row r="255776" spans="1:3" x14ac:dyDescent="0.2">
      <c r="A255776" s="1">
        <v>389813</v>
      </c>
      <c r="B255776" s="1" t="s">
        <v>254823</v>
      </c>
      <c r="C255776" s="1" t="s">
        <v>60</v>
      </c>
    </row>
    <row r="255777" spans="1:3" x14ac:dyDescent="0.2">
      <c r="A255777" s="1">
        <v>389814</v>
      </c>
      <c r="B255777" s="1" t="s">
        <v>254824</v>
      </c>
      <c r="C255777" s="1" t="s">
        <v>60</v>
      </c>
    </row>
    <row r="255778" spans="1:3" x14ac:dyDescent="0.2">
      <c r="A255778" s="1">
        <v>389815</v>
      </c>
      <c r="B255778" s="1" t="s">
        <v>254825</v>
      </c>
      <c r="C255778" s="1" t="s">
        <v>60</v>
      </c>
    </row>
    <row r="255779" spans="1:3" x14ac:dyDescent="0.2">
      <c r="A255779" s="1">
        <v>389816</v>
      </c>
      <c r="B255779" s="1" t="s">
        <v>254826</v>
      </c>
      <c r="C255779" s="1" t="s">
        <v>60</v>
      </c>
    </row>
    <row r="255780" spans="1:3" x14ac:dyDescent="0.2">
      <c r="A255780" s="1">
        <v>389817</v>
      </c>
      <c r="B255780" s="1" t="s">
        <v>254827</v>
      </c>
      <c r="C255780" s="1" t="s">
        <v>60</v>
      </c>
    </row>
    <row r="255781" spans="1:3" x14ac:dyDescent="0.2">
      <c r="A255781" s="1">
        <v>389818</v>
      </c>
      <c r="B255781" s="1" t="s">
        <v>254828</v>
      </c>
      <c r="C255781" s="1" t="s">
        <v>60</v>
      </c>
    </row>
    <row r="255782" spans="1:3" x14ac:dyDescent="0.2">
      <c r="A255782" s="1">
        <v>389819</v>
      </c>
      <c r="B255782" s="1" t="s">
        <v>254829</v>
      </c>
      <c r="C255782" s="1" t="s">
        <v>60</v>
      </c>
    </row>
    <row r="255783" spans="1:3" x14ac:dyDescent="0.2">
      <c r="A255783" s="1">
        <v>389820</v>
      </c>
      <c r="B255783" s="1" t="s">
        <v>254830</v>
      </c>
      <c r="C255783" s="1" t="s">
        <v>60</v>
      </c>
    </row>
    <row r="255784" spans="1:3" x14ac:dyDescent="0.2">
      <c r="A255784" s="1">
        <v>389821</v>
      </c>
      <c r="B255784" s="1" t="s">
        <v>254831</v>
      </c>
      <c r="C255784" s="1" t="s">
        <v>60</v>
      </c>
    </row>
    <row r="255785" spans="1:3" x14ac:dyDescent="0.2">
      <c r="A255785" s="1">
        <v>389822</v>
      </c>
      <c r="B255785" s="1" t="s">
        <v>254832</v>
      </c>
      <c r="C255785" s="1" t="s">
        <v>60</v>
      </c>
    </row>
    <row r="255786" spans="1:3" x14ac:dyDescent="0.2">
      <c r="A255786" s="1">
        <v>389823</v>
      </c>
      <c r="B255786" s="1" t="s">
        <v>254833</v>
      </c>
      <c r="C255786" s="1" t="s">
        <v>60</v>
      </c>
    </row>
    <row r="255787" spans="1:3" x14ac:dyDescent="0.2">
      <c r="A255787" s="1">
        <v>389824</v>
      </c>
      <c r="B255787" s="1" t="s">
        <v>254834</v>
      </c>
      <c r="C255787" s="1" t="s">
        <v>60</v>
      </c>
    </row>
    <row r="255788" spans="1:3" x14ac:dyDescent="0.2">
      <c r="A255788" s="1">
        <v>389825</v>
      </c>
      <c r="B255788" s="1" t="s">
        <v>254835</v>
      </c>
      <c r="C255788" s="1" t="s">
        <v>60</v>
      </c>
    </row>
    <row r="255789" spans="1:3" x14ac:dyDescent="0.2">
      <c r="A255789" s="1">
        <v>389826</v>
      </c>
      <c r="B255789" s="1" t="s">
        <v>254836</v>
      </c>
      <c r="C255789" s="1" t="s">
        <v>60</v>
      </c>
    </row>
    <row r="255790" spans="1:3" x14ac:dyDescent="0.2">
      <c r="A255790" s="1">
        <v>389827</v>
      </c>
      <c r="B255790" s="1" t="s">
        <v>254837</v>
      </c>
      <c r="C255790" s="1" t="s">
        <v>60</v>
      </c>
    </row>
    <row r="255791" spans="1:3" x14ac:dyDescent="0.2">
      <c r="A255791" s="1">
        <v>389828</v>
      </c>
      <c r="B255791" s="1" t="s">
        <v>254838</v>
      </c>
      <c r="C255791" s="1" t="s">
        <v>60</v>
      </c>
    </row>
    <row r="255792" spans="1:3" x14ac:dyDescent="0.2">
      <c r="A255792" s="1">
        <v>389829</v>
      </c>
      <c r="B255792" s="1" t="s">
        <v>254839</v>
      </c>
      <c r="C255792" s="1" t="s">
        <v>5</v>
      </c>
    </row>
    <row r="255793" spans="1:3" x14ac:dyDescent="0.2">
      <c r="A255793" s="1">
        <v>389830</v>
      </c>
      <c r="B255793" s="1" t="s">
        <v>254840</v>
      </c>
      <c r="C255793" s="1" t="s">
        <v>60</v>
      </c>
    </row>
    <row r="255794" spans="1:3" x14ac:dyDescent="0.2">
      <c r="A255794" s="1">
        <v>389831</v>
      </c>
      <c r="B255794" s="1" t="s">
        <v>254841</v>
      </c>
      <c r="C255794" s="1" t="s">
        <v>60</v>
      </c>
    </row>
    <row r="255795" spans="1:3" x14ac:dyDescent="0.2">
      <c r="A255795" s="1">
        <v>389832</v>
      </c>
      <c r="B255795" s="1" t="s">
        <v>254842</v>
      </c>
      <c r="C255795" s="1" t="s">
        <v>60</v>
      </c>
    </row>
    <row r="255796" spans="1:3" x14ac:dyDescent="0.2">
      <c r="A255796" s="1">
        <v>389833</v>
      </c>
      <c r="B255796" s="1" t="s">
        <v>254843</v>
      </c>
      <c r="C255796" s="1" t="s">
        <v>60</v>
      </c>
    </row>
    <row r="255797" spans="1:3" x14ac:dyDescent="0.2">
      <c r="A255797" s="1">
        <v>389834</v>
      </c>
      <c r="B255797" s="1" t="s">
        <v>254844</v>
      </c>
      <c r="C255797" s="1" t="s">
        <v>60</v>
      </c>
    </row>
    <row r="255798" spans="1:3" x14ac:dyDescent="0.2">
      <c r="A255798" s="1">
        <v>389835</v>
      </c>
      <c r="B255798" s="1" t="s">
        <v>254845</v>
      </c>
      <c r="C255798" s="1" t="s">
        <v>60</v>
      </c>
    </row>
    <row r="255799" spans="1:3" x14ac:dyDescent="0.2">
      <c r="A255799" s="1">
        <v>389836</v>
      </c>
      <c r="B255799" s="1" t="s">
        <v>254846</v>
      </c>
      <c r="C255799" s="1" t="s">
        <v>60</v>
      </c>
    </row>
    <row r="255800" spans="1:3" x14ac:dyDescent="0.2">
      <c r="A255800" s="1">
        <v>389837</v>
      </c>
      <c r="B255800" s="1" t="s">
        <v>254847</v>
      </c>
      <c r="C255800" s="1" t="s">
        <v>60</v>
      </c>
    </row>
    <row r="255801" spans="1:3" x14ac:dyDescent="0.2">
      <c r="A255801" s="1">
        <v>389838</v>
      </c>
      <c r="B255801" s="1" t="s">
        <v>254848</v>
      </c>
      <c r="C255801" s="1" t="s">
        <v>5</v>
      </c>
    </row>
    <row r="255802" spans="1:3" x14ac:dyDescent="0.2">
      <c r="A255802" s="1">
        <v>389839</v>
      </c>
      <c r="B255802" s="1" t="s">
        <v>254849</v>
      </c>
      <c r="C255802" s="1" t="s">
        <v>60</v>
      </c>
    </row>
    <row r="255803" spans="1:3" x14ac:dyDescent="0.2">
      <c r="A255803" s="1">
        <v>389840</v>
      </c>
      <c r="B255803" s="1" t="s">
        <v>254850</v>
      </c>
      <c r="C255803" s="1" t="s">
        <v>60</v>
      </c>
    </row>
    <row r="255804" spans="1:3" x14ac:dyDescent="0.2">
      <c r="A255804" s="1">
        <v>389841</v>
      </c>
      <c r="B255804" s="1" t="s">
        <v>254851</v>
      </c>
      <c r="C255804" s="1" t="s">
        <v>60</v>
      </c>
    </row>
    <row r="255805" spans="1:3" x14ac:dyDescent="0.2">
      <c r="A255805" s="1">
        <v>389842</v>
      </c>
      <c r="B255805" s="1" t="s">
        <v>254852</v>
      </c>
      <c r="C255805" s="1" t="s">
        <v>60</v>
      </c>
    </row>
    <row r="255806" spans="1:3" x14ac:dyDescent="0.2">
      <c r="A255806" s="1">
        <v>389843</v>
      </c>
      <c r="B255806" s="1" t="s">
        <v>254853</v>
      </c>
      <c r="C255806" s="1" t="s">
        <v>60</v>
      </c>
    </row>
    <row r="255807" spans="1:3" x14ac:dyDescent="0.2">
      <c r="A255807" s="1">
        <v>389844</v>
      </c>
      <c r="B255807" s="1" t="s">
        <v>254854</v>
      </c>
      <c r="C255807" s="1" t="s">
        <v>60</v>
      </c>
    </row>
    <row r="255808" spans="1:3" x14ac:dyDescent="0.2">
      <c r="A255808" s="1">
        <v>389845</v>
      </c>
      <c r="B255808" s="1" t="s">
        <v>254855</v>
      </c>
      <c r="C255808" s="1" t="s">
        <v>60</v>
      </c>
    </row>
    <row r="255809" spans="1:3" x14ac:dyDescent="0.2">
      <c r="A255809" s="1">
        <v>389846</v>
      </c>
      <c r="B255809" s="1" t="s">
        <v>254856</v>
      </c>
      <c r="C255809" s="1" t="s">
        <v>60</v>
      </c>
    </row>
    <row r="255810" spans="1:3" x14ac:dyDescent="0.2">
      <c r="A255810" s="1">
        <v>389847</v>
      </c>
      <c r="B255810" s="1" t="s">
        <v>254857</v>
      </c>
      <c r="C255810" s="1" t="s">
        <v>60</v>
      </c>
    </row>
    <row r="255811" spans="1:3" x14ac:dyDescent="0.2">
      <c r="A255811" s="1">
        <v>389848</v>
      </c>
      <c r="B255811" s="1" t="s">
        <v>254858</v>
      </c>
      <c r="C255811" s="1" t="s">
        <v>60</v>
      </c>
    </row>
    <row r="255812" spans="1:3" x14ac:dyDescent="0.2">
      <c r="A255812" s="1">
        <v>389849</v>
      </c>
      <c r="B255812" s="1" t="s">
        <v>254859</v>
      </c>
      <c r="C255812" s="1" t="s">
        <v>60</v>
      </c>
    </row>
    <row r="255813" spans="1:3" x14ac:dyDescent="0.2">
      <c r="A255813" s="1">
        <v>389850</v>
      </c>
      <c r="B255813" s="1" t="s">
        <v>254860</v>
      </c>
      <c r="C255813" s="1" t="s">
        <v>60</v>
      </c>
    </row>
    <row r="255814" spans="1:3" x14ac:dyDescent="0.2">
      <c r="A255814" s="1">
        <v>389851</v>
      </c>
      <c r="B255814" s="1" t="s">
        <v>254861</v>
      </c>
      <c r="C255814" s="1" t="s">
        <v>60</v>
      </c>
    </row>
    <row r="255815" spans="1:3" x14ac:dyDescent="0.2">
      <c r="A255815" s="1">
        <v>389852</v>
      </c>
      <c r="B255815" s="1" t="s">
        <v>254862</v>
      </c>
      <c r="C255815" s="1" t="s">
        <v>60</v>
      </c>
    </row>
    <row r="255816" spans="1:3" x14ac:dyDescent="0.2">
      <c r="A255816" s="1">
        <v>389853</v>
      </c>
      <c r="B255816" s="1" t="s">
        <v>254863</v>
      </c>
      <c r="C255816" s="1" t="s">
        <v>60</v>
      </c>
    </row>
    <row r="255817" spans="1:3" x14ac:dyDescent="0.2">
      <c r="A255817" s="1">
        <v>389854</v>
      </c>
      <c r="B255817" s="1" t="s">
        <v>254864</v>
      </c>
      <c r="C255817" s="1" t="s">
        <v>60</v>
      </c>
    </row>
    <row r="255818" spans="1:3" x14ac:dyDescent="0.2">
      <c r="A255818" s="1">
        <v>389855</v>
      </c>
      <c r="B255818" s="1" t="s">
        <v>254865</v>
      </c>
      <c r="C255818" s="1" t="s">
        <v>60</v>
      </c>
    </row>
    <row r="255819" spans="1:3" x14ac:dyDescent="0.2">
      <c r="A255819" s="1">
        <v>389856</v>
      </c>
      <c r="B255819" s="1" t="s">
        <v>254866</v>
      </c>
      <c r="C255819" s="1" t="s">
        <v>60</v>
      </c>
    </row>
    <row r="255820" spans="1:3" x14ac:dyDescent="0.2">
      <c r="A255820" s="1">
        <v>389857</v>
      </c>
      <c r="B255820" s="1" t="s">
        <v>254867</v>
      </c>
      <c r="C255820" s="1" t="s">
        <v>60</v>
      </c>
    </row>
    <row r="255821" spans="1:3" x14ac:dyDescent="0.2">
      <c r="A255821" s="1">
        <v>389858</v>
      </c>
      <c r="B255821" s="1" t="s">
        <v>254868</v>
      </c>
      <c r="C255821" s="1" t="s">
        <v>60</v>
      </c>
    </row>
    <row r="255822" spans="1:3" x14ac:dyDescent="0.2">
      <c r="A255822" s="1">
        <v>389859</v>
      </c>
      <c r="B255822" s="1" t="s">
        <v>254869</v>
      </c>
      <c r="C255822" s="1" t="s">
        <v>5</v>
      </c>
    </row>
    <row r="255823" spans="1:3" x14ac:dyDescent="0.2">
      <c r="A255823" s="1">
        <v>389860</v>
      </c>
      <c r="B255823" s="1" t="s">
        <v>254870</v>
      </c>
      <c r="C255823" s="1" t="s">
        <v>60</v>
      </c>
    </row>
    <row r="255824" spans="1:3" x14ac:dyDescent="0.2">
      <c r="A255824" s="1">
        <v>389861</v>
      </c>
      <c r="B255824" s="1" t="s">
        <v>254871</v>
      </c>
      <c r="C255824" s="1" t="s">
        <v>60</v>
      </c>
    </row>
    <row r="255825" spans="1:3" x14ac:dyDescent="0.2">
      <c r="A255825" s="1">
        <v>389862</v>
      </c>
      <c r="B255825" s="1" t="s">
        <v>254872</v>
      </c>
      <c r="C255825" s="1" t="s">
        <v>60</v>
      </c>
    </row>
    <row r="255826" spans="1:3" x14ac:dyDescent="0.2">
      <c r="A255826" s="1">
        <v>389863</v>
      </c>
      <c r="B255826" s="1" t="s">
        <v>254873</v>
      </c>
      <c r="C255826" s="1" t="s">
        <v>60</v>
      </c>
    </row>
    <row r="255827" spans="1:3" x14ac:dyDescent="0.2">
      <c r="A255827" s="1">
        <v>389864</v>
      </c>
      <c r="B255827" s="1" t="s">
        <v>254874</v>
      </c>
      <c r="C255827" s="1" t="s">
        <v>60</v>
      </c>
    </row>
    <row r="255828" spans="1:3" x14ac:dyDescent="0.2">
      <c r="A255828" s="1">
        <v>389865</v>
      </c>
      <c r="B255828" s="1" t="s">
        <v>254875</v>
      </c>
      <c r="C255828" s="1" t="s">
        <v>60</v>
      </c>
    </row>
    <row r="255829" spans="1:3" x14ac:dyDescent="0.2">
      <c r="A255829" s="1">
        <v>389866</v>
      </c>
      <c r="B255829" s="1" t="s">
        <v>254876</v>
      </c>
      <c r="C255829" s="1" t="s">
        <v>60</v>
      </c>
    </row>
    <row r="255830" spans="1:3" x14ac:dyDescent="0.2">
      <c r="A255830" s="1">
        <v>389867</v>
      </c>
      <c r="B255830" s="1" t="s">
        <v>254877</v>
      </c>
      <c r="C255830" s="1" t="s">
        <v>60</v>
      </c>
    </row>
    <row r="255831" spans="1:3" x14ac:dyDescent="0.2">
      <c r="A255831" s="1">
        <v>389868</v>
      </c>
      <c r="B255831" s="1" t="s">
        <v>254878</v>
      </c>
      <c r="C255831" s="1" t="s">
        <v>5</v>
      </c>
    </row>
    <row r="255832" spans="1:3" x14ac:dyDescent="0.2">
      <c r="A255832" s="1">
        <v>389869</v>
      </c>
      <c r="B255832" s="1" t="s">
        <v>254879</v>
      </c>
      <c r="C255832" s="1" t="s">
        <v>60</v>
      </c>
    </row>
    <row r="255833" spans="1:3" x14ac:dyDescent="0.2">
      <c r="A255833" s="1">
        <v>389870</v>
      </c>
      <c r="B255833" s="1" t="s">
        <v>254880</v>
      </c>
      <c r="C255833" s="1" t="s">
        <v>60</v>
      </c>
    </row>
    <row r="255834" spans="1:3" x14ac:dyDescent="0.2">
      <c r="A255834" s="1">
        <v>389871</v>
      </c>
      <c r="B255834" s="1" t="s">
        <v>254881</v>
      </c>
      <c r="C255834" s="1" t="s">
        <v>60</v>
      </c>
    </row>
    <row r="255835" spans="1:3" x14ac:dyDescent="0.2">
      <c r="A255835" s="1">
        <v>389872</v>
      </c>
      <c r="B255835" s="1" t="s">
        <v>254882</v>
      </c>
      <c r="C255835" s="1" t="s">
        <v>60</v>
      </c>
    </row>
    <row r="255836" spans="1:3" x14ac:dyDescent="0.2">
      <c r="A255836" s="1">
        <v>389873</v>
      </c>
      <c r="B255836" s="1" t="s">
        <v>254883</v>
      </c>
      <c r="C255836" s="1" t="s">
        <v>60</v>
      </c>
    </row>
    <row r="255837" spans="1:3" x14ac:dyDescent="0.2">
      <c r="A255837" s="1">
        <v>389874</v>
      </c>
      <c r="B255837" s="1" t="s">
        <v>254884</v>
      </c>
      <c r="C255837" s="1" t="s">
        <v>60</v>
      </c>
    </row>
    <row r="255838" spans="1:3" x14ac:dyDescent="0.2">
      <c r="A255838" s="1">
        <v>389875</v>
      </c>
      <c r="B255838" s="1" t="s">
        <v>254885</v>
      </c>
      <c r="C255838" s="1" t="s">
        <v>60</v>
      </c>
    </row>
    <row r="255839" spans="1:3" x14ac:dyDescent="0.2">
      <c r="A255839" s="1">
        <v>389876</v>
      </c>
      <c r="B255839" s="1" t="s">
        <v>254886</v>
      </c>
      <c r="C255839" s="1" t="s">
        <v>60</v>
      </c>
    </row>
    <row r="255840" spans="1:3" x14ac:dyDescent="0.2">
      <c r="A255840" s="1">
        <v>389877</v>
      </c>
      <c r="B255840" s="1" t="s">
        <v>254887</v>
      </c>
      <c r="C255840" s="1" t="s">
        <v>60</v>
      </c>
    </row>
    <row r="255841" spans="1:3" x14ac:dyDescent="0.2">
      <c r="A255841" s="1">
        <v>389878</v>
      </c>
      <c r="B255841" s="1" t="s">
        <v>254888</v>
      </c>
      <c r="C255841" s="1" t="s">
        <v>60</v>
      </c>
    </row>
    <row r="255842" spans="1:3" x14ac:dyDescent="0.2">
      <c r="A255842" s="1">
        <v>389879</v>
      </c>
      <c r="B255842" s="1" t="s">
        <v>254889</v>
      </c>
      <c r="C255842" s="1" t="s">
        <v>60</v>
      </c>
    </row>
    <row r="255843" spans="1:3" x14ac:dyDescent="0.2">
      <c r="A255843" s="1">
        <v>389880</v>
      </c>
      <c r="B255843" s="1" t="s">
        <v>254890</v>
      </c>
      <c r="C255843" s="1" t="s">
        <v>60</v>
      </c>
    </row>
    <row r="255844" spans="1:3" x14ac:dyDescent="0.2">
      <c r="A255844" s="1">
        <v>389881</v>
      </c>
      <c r="B255844" s="1" t="s">
        <v>254891</v>
      </c>
      <c r="C255844" s="1" t="s">
        <v>60</v>
      </c>
    </row>
    <row r="255845" spans="1:3" x14ac:dyDescent="0.2">
      <c r="A255845" s="1">
        <v>389882</v>
      </c>
      <c r="B255845" s="1" t="s">
        <v>254892</v>
      </c>
      <c r="C255845" s="1" t="s">
        <v>60</v>
      </c>
    </row>
    <row r="255846" spans="1:3" x14ac:dyDescent="0.2">
      <c r="A255846" s="1">
        <v>389883</v>
      </c>
      <c r="B255846" s="1" t="s">
        <v>254893</v>
      </c>
      <c r="C255846" s="1" t="s">
        <v>60</v>
      </c>
    </row>
    <row r="255847" spans="1:3" x14ac:dyDescent="0.2">
      <c r="A255847" s="1">
        <v>389884</v>
      </c>
      <c r="B255847" s="1" t="s">
        <v>254894</v>
      </c>
      <c r="C255847" s="1" t="s">
        <v>60</v>
      </c>
    </row>
    <row r="255848" spans="1:3" x14ac:dyDescent="0.2">
      <c r="A255848" s="1">
        <v>389885</v>
      </c>
      <c r="B255848" s="1" t="s">
        <v>254895</v>
      </c>
      <c r="C255848" s="1" t="s">
        <v>60</v>
      </c>
    </row>
    <row r="255849" spans="1:3" x14ac:dyDescent="0.2">
      <c r="A255849" s="1">
        <v>389886</v>
      </c>
      <c r="B255849" s="1" t="s">
        <v>254896</v>
      </c>
      <c r="C255849" s="1" t="s">
        <v>5</v>
      </c>
    </row>
    <row r="255850" spans="1:3" x14ac:dyDescent="0.2">
      <c r="A255850" s="1">
        <v>389887</v>
      </c>
      <c r="B255850" s="1" t="s">
        <v>254897</v>
      </c>
      <c r="C255850" s="1" t="s">
        <v>60</v>
      </c>
    </row>
    <row r="255851" spans="1:3" x14ac:dyDescent="0.2">
      <c r="A255851" s="1">
        <v>389888</v>
      </c>
      <c r="B255851" s="1" t="s">
        <v>254898</v>
      </c>
      <c r="C255851" s="1" t="s">
        <v>60</v>
      </c>
    </row>
    <row r="255852" spans="1:3" x14ac:dyDescent="0.2">
      <c r="A255852" s="1">
        <v>389889</v>
      </c>
      <c r="B255852" s="1" t="s">
        <v>254899</v>
      </c>
      <c r="C255852" s="1" t="s">
        <v>60</v>
      </c>
    </row>
    <row r="255853" spans="1:3" x14ac:dyDescent="0.2">
      <c r="A255853" s="1">
        <v>389890</v>
      </c>
      <c r="B255853" s="1" t="s">
        <v>254900</v>
      </c>
      <c r="C255853" s="1" t="s">
        <v>60</v>
      </c>
    </row>
    <row r="255854" spans="1:3" x14ac:dyDescent="0.2">
      <c r="A255854" s="1">
        <v>389891</v>
      </c>
      <c r="B255854" s="1" t="s">
        <v>254901</v>
      </c>
      <c r="C255854" s="1" t="s">
        <v>60</v>
      </c>
    </row>
    <row r="255855" spans="1:3" x14ac:dyDescent="0.2">
      <c r="A255855" s="1">
        <v>389892</v>
      </c>
      <c r="B255855" s="1" t="s">
        <v>254902</v>
      </c>
      <c r="C255855" s="1" t="s">
        <v>60</v>
      </c>
    </row>
    <row r="255856" spans="1:3" x14ac:dyDescent="0.2">
      <c r="A255856" s="1">
        <v>389893</v>
      </c>
      <c r="B255856" s="1" t="s">
        <v>254903</v>
      </c>
      <c r="C255856" s="1" t="s">
        <v>5</v>
      </c>
    </row>
    <row r="255857" spans="1:3" x14ac:dyDescent="0.2">
      <c r="A255857" s="1">
        <v>389894</v>
      </c>
      <c r="B255857" s="1" t="s">
        <v>254904</v>
      </c>
      <c r="C255857" s="1" t="s">
        <v>60</v>
      </c>
    </row>
    <row r="255858" spans="1:3" x14ac:dyDescent="0.2">
      <c r="A255858" s="1">
        <v>389895</v>
      </c>
      <c r="B255858" s="1" t="s">
        <v>254905</v>
      </c>
      <c r="C255858" s="1" t="s">
        <v>60</v>
      </c>
    </row>
    <row r="255859" spans="1:3" x14ac:dyDescent="0.2">
      <c r="A255859" s="1">
        <v>389896</v>
      </c>
      <c r="B255859" s="1" t="s">
        <v>254906</v>
      </c>
      <c r="C255859" s="1" t="s">
        <v>60</v>
      </c>
    </row>
    <row r="255860" spans="1:3" x14ac:dyDescent="0.2">
      <c r="A255860" s="1">
        <v>389897</v>
      </c>
      <c r="B255860" s="1" t="s">
        <v>254907</v>
      </c>
      <c r="C255860" s="1" t="s">
        <v>60</v>
      </c>
    </row>
    <row r="255861" spans="1:3" x14ac:dyDescent="0.2">
      <c r="A255861" s="1">
        <v>389898</v>
      </c>
      <c r="B255861" s="1" t="s">
        <v>254908</v>
      </c>
      <c r="C255861" s="1" t="s">
        <v>60</v>
      </c>
    </row>
    <row r="255862" spans="1:3" x14ac:dyDescent="0.2">
      <c r="A255862" s="1">
        <v>389899</v>
      </c>
      <c r="B255862" s="1" t="s">
        <v>254909</v>
      </c>
      <c r="C255862" s="1" t="s">
        <v>60</v>
      </c>
    </row>
    <row r="255863" spans="1:3" x14ac:dyDescent="0.2">
      <c r="A255863" s="1">
        <v>389900</v>
      </c>
      <c r="B255863" s="1" t="s">
        <v>254910</v>
      </c>
      <c r="C255863" s="1" t="s">
        <v>60</v>
      </c>
    </row>
    <row r="255864" spans="1:3" x14ac:dyDescent="0.2">
      <c r="A255864" s="1">
        <v>389901</v>
      </c>
      <c r="B255864" s="1" t="s">
        <v>254911</v>
      </c>
      <c r="C255864" s="1" t="s">
        <v>60</v>
      </c>
    </row>
    <row r="255865" spans="1:3" x14ac:dyDescent="0.2">
      <c r="A255865" s="1">
        <v>389902</v>
      </c>
      <c r="B255865" s="1" t="s">
        <v>254912</v>
      </c>
      <c r="C255865" s="1" t="s">
        <v>60</v>
      </c>
    </row>
    <row r="255866" spans="1:3" x14ac:dyDescent="0.2">
      <c r="A255866" s="1">
        <v>389903</v>
      </c>
      <c r="B255866" s="1" t="s">
        <v>254913</v>
      </c>
      <c r="C255866" s="1" t="s">
        <v>60</v>
      </c>
    </row>
    <row r="255867" spans="1:3" x14ac:dyDescent="0.2">
      <c r="A255867" s="1">
        <v>389904</v>
      </c>
      <c r="B255867" s="1" t="s">
        <v>254914</v>
      </c>
      <c r="C255867" s="1" t="s">
        <v>60</v>
      </c>
    </row>
    <row r="255868" spans="1:3" x14ac:dyDescent="0.2">
      <c r="A255868" s="1">
        <v>389905</v>
      </c>
      <c r="B255868" s="1" t="s">
        <v>254915</v>
      </c>
      <c r="C255868" s="1" t="s">
        <v>5</v>
      </c>
    </row>
    <row r="255869" spans="1:3" x14ac:dyDescent="0.2">
      <c r="A255869" s="1">
        <v>389906</v>
      </c>
      <c r="B255869" s="1" t="s">
        <v>254916</v>
      </c>
      <c r="C255869" s="1" t="s">
        <v>60</v>
      </c>
    </row>
    <row r="255870" spans="1:3" x14ac:dyDescent="0.2">
      <c r="A255870" s="1">
        <v>389907</v>
      </c>
      <c r="B255870" s="1" t="s">
        <v>254917</v>
      </c>
      <c r="C255870" s="1" t="s">
        <v>60</v>
      </c>
    </row>
    <row r="255871" spans="1:3" x14ac:dyDescent="0.2">
      <c r="A255871" s="1">
        <v>389908</v>
      </c>
      <c r="B255871" s="1" t="s">
        <v>254918</v>
      </c>
      <c r="C255871" s="1" t="s">
        <v>60</v>
      </c>
    </row>
    <row r="255872" spans="1:3" x14ac:dyDescent="0.2">
      <c r="A255872" s="1">
        <v>389909</v>
      </c>
      <c r="B255872" s="1" t="s">
        <v>254919</v>
      </c>
      <c r="C255872" s="1" t="s">
        <v>60</v>
      </c>
    </row>
    <row r="255873" spans="1:3" x14ac:dyDescent="0.2">
      <c r="A255873" s="1">
        <v>389910</v>
      </c>
      <c r="B255873" s="1" t="s">
        <v>254920</v>
      </c>
      <c r="C255873" s="1" t="s">
        <v>60</v>
      </c>
    </row>
    <row r="255874" spans="1:3" x14ac:dyDescent="0.2">
      <c r="A255874" s="1">
        <v>389911</v>
      </c>
      <c r="B255874" s="1" t="s">
        <v>254921</v>
      </c>
      <c r="C255874" s="1" t="s">
        <v>60</v>
      </c>
    </row>
    <row r="255875" spans="1:3" x14ac:dyDescent="0.2">
      <c r="A255875" s="1">
        <v>389912</v>
      </c>
      <c r="B255875" s="1" t="s">
        <v>254922</v>
      </c>
      <c r="C255875" s="1" t="s">
        <v>60</v>
      </c>
    </row>
    <row r="255876" spans="1:3" x14ac:dyDescent="0.2">
      <c r="A255876" s="1">
        <v>389913</v>
      </c>
      <c r="B255876" s="1" t="s">
        <v>254923</v>
      </c>
      <c r="C255876" s="1" t="s">
        <v>60</v>
      </c>
    </row>
    <row r="255877" spans="1:3" x14ac:dyDescent="0.2">
      <c r="A255877" s="1">
        <v>389914</v>
      </c>
      <c r="B255877" s="1" t="s">
        <v>254924</v>
      </c>
      <c r="C255877" s="1" t="s">
        <v>60</v>
      </c>
    </row>
    <row r="255878" spans="1:3" x14ac:dyDescent="0.2">
      <c r="A255878" s="1">
        <v>389915</v>
      </c>
      <c r="B255878" s="1" t="s">
        <v>254925</v>
      </c>
      <c r="C255878" s="1" t="s">
        <v>60</v>
      </c>
    </row>
    <row r="255879" spans="1:3" x14ac:dyDescent="0.2">
      <c r="A255879" s="1">
        <v>389916</v>
      </c>
      <c r="B255879" s="1" t="s">
        <v>254926</v>
      </c>
      <c r="C255879" s="1" t="s">
        <v>60</v>
      </c>
    </row>
    <row r="255880" spans="1:3" x14ac:dyDescent="0.2">
      <c r="A255880" s="1">
        <v>389917</v>
      </c>
      <c r="B255880" s="1" t="s">
        <v>254927</v>
      </c>
      <c r="C255880" s="1" t="s">
        <v>60</v>
      </c>
    </row>
    <row r="255881" spans="1:3" x14ac:dyDescent="0.2">
      <c r="A255881" s="1">
        <v>389918</v>
      </c>
      <c r="B255881" s="1" t="s">
        <v>254928</v>
      </c>
      <c r="C255881" s="1" t="s">
        <v>60</v>
      </c>
    </row>
    <row r="255882" spans="1:3" x14ac:dyDescent="0.2">
      <c r="A255882" s="1">
        <v>389919</v>
      </c>
      <c r="B255882" s="1" t="s">
        <v>254929</v>
      </c>
      <c r="C255882" s="1" t="s">
        <v>60</v>
      </c>
    </row>
    <row r="255883" spans="1:3" x14ac:dyDescent="0.2">
      <c r="A255883" s="1">
        <v>389920</v>
      </c>
      <c r="B255883" s="1" t="s">
        <v>254930</v>
      </c>
      <c r="C255883" s="1" t="s">
        <v>60</v>
      </c>
    </row>
    <row r="255884" spans="1:3" x14ac:dyDescent="0.2">
      <c r="A255884" s="1">
        <v>389921</v>
      </c>
      <c r="B255884" s="1" t="s">
        <v>254931</v>
      </c>
      <c r="C255884" s="1" t="s">
        <v>60</v>
      </c>
    </row>
    <row r="255885" spans="1:3" x14ac:dyDescent="0.2">
      <c r="A255885" s="1">
        <v>389922</v>
      </c>
      <c r="B255885" s="1" t="s">
        <v>254932</v>
      </c>
      <c r="C255885" s="1" t="s">
        <v>60</v>
      </c>
    </row>
    <row r="255886" spans="1:3" x14ac:dyDescent="0.2">
      <c r="A255886" s="1">
        <v>389923</v>
      </c>
      <c r="B255886" s="1" t="s">
        <v>254933</v>
      </c>
      <c r="C255886" s="1" t="s">
        <v>60</v>
      </c>
    </row>
    <row r="255887" spans="1:3" x14ac:dyDescent="0.2">
      <c r="A255887" s="1">
        <v>389924</v>
      </c>
      <c r="B255887" s="1" t="s">
        <v>254934</v>
      </c>
      <c r="C255887" s="1" t="s">
        <v>60</v>
      </c>
    </row>
    <row r="255888" spans="1:3" x14ac:dyDescent="0.2">
      <c r="A255888" s="1">
        <v>389925</v>
      </c>
      <c r="B255888" s="1" t="s">
        <v>254935</v>
      </c>
      <c r="C255888" s="1" t="s">
        <v>60</v>
      </c>
    </row>
    <row r="255889" spans="1:3" x14ac:dyDescent="0.2">
      <c r="A255889" s="1">
        <v>389926</v>
      </c>
      <c r="B255889" s="1" t="s">
        <v>254936</v>
      </c>
      <c r="C255889" s="1" t="s">
        <v>60</v>
      </c>
    </row>
    <row r="255890" spans="1:3" x14ac:dyDescent="0.2">
      <c r="A255890" s="1">
        <v>389927</v>
      </c>
      <c r="B255890" s="1" t="s">
        <v>254937</v>
      </c>
      <c r="C255890" s="1" t="s">
        <v>60</v>
      </c>
    </row>
    <row r="255891" spans="1:3" x14ac:dyDescent="0.2">
      <c r="A255891" s="1">
        <v>389928</v>
      </c>
      <c r="B255891" s="1" t="s">
        <v>254938</v>
      </c>
      <c r="C255891" s="1" t="s">
        <v>60</v>
      </c>
    </row>
    <row r="255892" spans="1:3" x14ac:dyDescent="0.2">
      <c r="A255892" s="1">
        <v>389929</v>
      </c>
      <c r="B255892" s="1" t="s">
        <v>254939</v>
      </c>
      <c r="C255892" s="1" t="s">
        <v>60</v>
      </c>
    </row>
    <row r="255893" spans="1:3" x14ac:dyDescent="0.2">
      <c r="A255893" s="1">
        <v>389930</v>
      </c>
      <c r="B255893" s="1" t="s">
        <v>254940</v>
      </c>
      <c r="C255893" s="1" t="s">
        <v>60</v>
      </c>
    </row>
    <row r="255894" spans="1:3" x14ac:dyDescent="0.2">
      <c r="A255894" s="1">
        <v>389931</v>
      </c>
      <c r="B255894" s="1" t="s">
        <v>254941</v>
      </c>
      <c r="C255894" s="1" t="s">
        <v>60</v>
      </c>
    </row>
    <row r="255895" spans="1:3" x14ac:dyDescent="0.2">
      <c r="A255895" s="1">
        <v>389932</v>
      </c>
      <c r="B255895" s="1" t="s">
        <v>254942</v>
      </c>
      <c r="C255895" s="1" t="s">
        <v>60</v>
      </c>
    </row>
    <row r="255896" spans="1:3" x14ac:dyDescent="0.2">
      <c r="A255896" s="1">
        <v>389933</v>
      </c>
      <c r="B255896" s="1" t="s">
        <v>254943</v>
      </c>
      <c r="C255896" s="1" t="s">
        <v>60</v>
      </c>
    </row>
    <row r="255897" spans="1:3" x14ac:dyDescent="0.2">
      <c r="A255897" s="1">
        <v>389934</v>
      </c>
      <c r="B255897" s="1" t="s">
        <v>254944</v>
      </c>
      <c r="C255897" s="1" t="s">
        <v>60</v>
      </c>
    </row>
    <row r="255898" spans="1:3" x14ac:dyDescent="0.2">
      <c r="A255898" s="1">
        <v>389935</v>
      </c>
      <c r="B255898" s="1" t="s">
        <v>254945</v>
      </c>
      <c r="C255898" s="1" t="s">
        <v>60</v>
      </c>
    </row>
    <row r="255899" spans="1:3" x14ac:dyDescent="0.2">
      <c r="A255899" s="1">
        <v>389936</v>
      </c>
      <c r="B255899" s="1" t="s">
        <v>254946</v>
      </c>
      <c r="C255899" s="1" t="s">
        <v>60</v>
      </c>
    </row>
    <row r="255900" spans="1:3" x14ac:dyDescent="0.2">
      <c r="A255900" s="1">
        <v>389937</v>
      </c>
      <c r="B255900" s="1" t="s">
        <v>254947</v>
      </c>
      <c r="C255900" s="1" t="s">
        <v>60</v>
      </c>
    </row>
    <row r="255901" spans="1:3" x14ac:dyDescent="0.2">
      <c r="A255901" s="1">
        <v>389938</v>
      </c>
      <c r="B255901" s="1" t="s">
        <v>254948</v>
      </c>
      <c r="C255901" s="1" t="s">
        <v>60</v>
      </c>
    </row>
    <row r="255902" spans="1:3" x14ac:dyDescent="0.2">
      <c r="A255902" s="1">
        <v>389939</v>
      </c>
      <c r="B255902" s="1" t="s">
        <v>254949</v>
      </c>
      <c r="C255902" s="1" t="s">
        <v>60</v>
      </c>
    </row>
    <row r="255903" spans="1:3" x14ac:dyDescent="0.2">
      <c r="A255903" s="1">
        <v>389940</v>
      </c>
      <c r="B255903" s="1" t="s">
        <v>254950</v>
      </c>
      <c r="C255903" s="1" t="s">
        <v>60</v>
      </c>
    </row>
    <row r="255904" spans="1:3" x14ac:dyDescent="0.2">
      <c r="A255904" s="1">
        <v>389941</v>
      </c>
      <c r="B255904" s="1" t="s">
        <v>254951</v>
      </c>
      <c r="C255904" s="1" t="s">
        <v>60</v>
      </c>
    </row>
    <row r="255905" spans="1:3" x14ac:dyDescent="0.2">
      <c r="A255905" s="1">
        <v>389942</v>
      </c>
      <c r="B255905" s="1" t="s">
        <v>254952</v>
      </c>
      <c r="C255905" s="1" t="s">
        <v>60</v>
      </c>
    </row>
    <row r="255906" spans="1:3" x14ac:dyDescent="0.2">
      <c r="A255906" s="1">
        <v>389943</v>
      </c>
      <c r="B255906" s="1" t="s">
        <v>254953</v>
      </c>
      <c r="C255906" s="1" t="s">
        <v>60</v>
      </c>
    </row>
    <row r="255907" spans="1:3" x14ac:dyDescent="0.2">
      <c r="A255907" s="1">
        <v>389944</v>
      </c>
      <c r="B255907" s="1" t="s">
        <v>254954</v>
      </c>
      <c r="C255907" s="1" t="s">
        <v>60</v>
      </c>
    </row>
    <row r="255908" spans="1:3" x14ac:dyDescent="0.2">
      <c r="A255908" s="1">
        <v>389945</v>
      </c>
      <c r="B255908" s="1" t="s">
        <v>254955</v>
      </c>
      <c r="C255908" s="1" t="s">
        <v>60</v>
      </c>
    </row>
    <row r="255909" spans="1:3" x14ac:dyDescent="0.2">
      <c r="A255909" s="1">
        <v>389946</v>
      </c>
      <c r="B255909" s="1" t="s">
        <v>254956</v>
      </c>
      <c r="C255909" s="1" t="s">
        <v>60</v>
      </c>
    </row>
    <row r="255910" spans="1:3" x14ac:dyDescent="0.2">
      <c r="A255910" s="1">
        <v>389947</v>
      </c>
      <c r="B255910" s="1" t="s">
        <v>254957</v>
      </c>
      <c r="C255910" s="1" t="s">
        <v>60</v>
      </c>
    </row>
    <row r="255911" spans="1:3" x14ac:dyDescent="0.2">
      <c r="A255911" s="1">
        <v>389948</v>
      </c>
      <c r="B255911" s="1" t="s">
        <v>254958</v>
      </c>
      <c r="C255911" s="1" t="s">
        <v>60</v>
      </c>
    </row>
    <row r="255912" spans="1:3" x14ac:dyDescent="0.2">
      <c r="A255912" s="1">
        <v>389949</v>
      </c>
      <c r="B255912" s="1" t="s">
        <v>254959</v>
      </c>
      <c r="C255912" s="1" t="s">
        <v>60</v>
      </c>
    </row>
    <row r="255913" spans="1:3" x14ac:dyDescent="0.2">
      <c r="A255913" s="1">
        <v>389950</v>
      </c>
      <c r="B255913" s="1" t="s">
        <v>254960</v>
      </c>
      <c r="C255913" s="1" t="s">
        <v>60</v>
      </c>
    </row>
    <row r="255914" spans="1:3" x14ac:dyDescent="0.2">
      <c r="A255914" s="1">
        <v>389951</v>
      </c>
      <c r="B255914" s="1" t="s">
        <v>254961</v>
      </c>
      <c r="C255914" s="1" t="s">
        <v>60</v>
      </c>
    </row>
    <row r="255915" spans="1:3" x14ac:dyDescent="0.2">
      <c r="A255915" s="1">
        <v>389952</v>
      </c>
      <c r="B255915" s="1" t="s">
        <v>254962</v>
      </c>
      <c r="C255915" s="1" t="s">
        <v>60</v>
      </c>
    </row>
    <row r="255916" spans="1:3" x14ac:dyDescent="0.2">
      <c r="A255916" s="1">
        <v>389953</v>
      </c>
      <c r="B255916" s="1" t="s">
        <v>254963</v>
      </c>
      <c r="C255916" s="1" t="s">
        <v>60</v>
      </c>
    </row>
    <row r="255917" spans="1:3" x14ac:dyDescent="0.2">
      <c r="A255917" s="1">
        <v>389954</v>
      </c>
      <c r="B255917" s="1" t="s">
        <v>254964</v>
      </c>
      <c r="C255917" s="1" t="s">
        <v>60</v>
      </c>
    </row>
    <row r="255918" spans="1:3" x14ac:dyDescent="0.2">
      <c r="A255918" s="1">
        <v>389955</v>
      </c>
      <c r="B255918" s="1" t="s">
        <v>254965</v>
      </c>
      <c r="C255918" s="1" t="s">
        <v>60</v>
      </c>
    </row>
    <row r="255919" spans="1:3" x14ac:dyDescent="0.2">
      <c r="A255919" s="1">
        <v>389956</v>
      </c>
      <c r="B255919" s="1" t="s">
        <v>254966</v>
      </c>
      <c r="C255919" s="1" t="s">
        <v>60</v>
      </c>
    </row>
    <row r="255920" spans="1:3" x14ac:dyDescent="0.2">
      <c r="A255920" s="1">
        <v>389957</v>
      </c>
      <c r="B255920" s="1" t="s">
        <v>254967</v>
      </c>
      <c r="C255920" s="1" t="s">
        <v>60</v>
      </c>
    </row>
    <row r="255921" spans="1:3" x14ac:dyDescent="0.2">
      <c r="A255921" s="1">
        <v>389958</v>
      </c>
      <c r="B255921" s="1" t="s">
        <v>254968</v>
      </c>
      <c r="C255921" s="1" t="s">
        <v>60</v>
      </c>
    </row>
    <row r="255922" spans="1:3" x14ac:dyDescent="0.2">
      <c r="A255922" s="1">
        <v>389959</v>
      </c>
      <c r="B255922" s="1" t="s">
        <v>254969</v>
      </c>
      <c r="C255922" s="1" t="s">
        <v>60</v>
      </c>
    </row>
    <row r="255923" spans="1:3" x14ac:dyDescent="0.2">
      <c r="A255923" s="1">
        <v>389960</v>
      </c>
      <c r="B255923" s="1" t="s">
        <v>254970</v>
      </c>
      <c r="C255923" s="1" t="s">
        <v>60</v>
      </c>
    </row>
    <row r="255924" spans="1:3" x14ac:dyDescent="0.2">
      <c r="A255924" s="1">
        <v>389961</v>
      </c>
      <c r="B255924" s="1" t="s">
        <v>254971</v>
      </c>
      <c r="C255924" s="1" t="s">
        <v>60</v>
      </c>
    </row>
    <row r="255925" spans="1:3" x14ac:dyDescent="0.2">
      <c r="A255925" s="1">
        <v>389962</v>
      </c>
      <c r="B255925" s="1" t="s">
        <v>254972</v>
      </c>
      <c r="C255925" s="1" t="s">
        <v>60</v>
      </c>
    </row>
    <row r="255926" spans="1:3" x14ac:dyDescent="0.2">
      <c r="A255926" s="1">
        <v>389963</v>
      </c>
      <c r="B255926" s="1" t="s">
        <v>254973</v>
      </c>
      <c r="C255926" s="1" t="s">
        <v>60</v>
      </c>
    </row>
    <row r="255927" spans="1:3" x14ac:dyDescent="0.2">
      <c r="A255927" s="1">
        <v>389964</v>
      </c>
      <c r="B255927" s="1" t="s">
        <v>254974</v>
      </c>
      <c r="C255927" s="1" t="s">
        <v>60</v>
      </c>
    </row>
    <row r="255928" spans="1:3" x14ac:dyDescent="0.2">
      <c r="A255928" s="1">
        <v>389965</v>
      </c>
      <c r="B255928" s="1" t="s">
        <v>254975</v>
      </c>
      <c r="C255928" s="1" t="s">
        <v>60</v>
      </c>
    </row>
    <row r="255929" spans="1:3" x14ac:dyDescent="0.2">
      <c r="A255929" s="1">
        <v>389966</v>
      </c>
      <c r="B255929" s="1" t="s">
        <v>254976</v>
      </c>
      <c r="C255929" s="1" t="s">
        <v>60</v>
      </c>
    </row>
    <row r="255930" spans="1:3" x14ac:dyDescent="0.2">
      <c r="A255930" s="1">
        <v>389967</v>
      </c>
      <c r="B255930" s="1" t="s">
        <v>254977</v>
      </c>
      <c r="C255930" s="1" t="s">
        <v>60</v>
      </c>
    </row>
    <row r="255931" spans="1:3" x14ac:dyDescent="0.2">
      <c r="A255931" s="1">
        <v>389968</v>
      </c>
      <c r="B255931" s="1" t="s">
        <v>254978</v>
      </c>
      <c r="C255931" s="1" t="s">
        <v>60</v>
      </c>
    </row>
    <row r="255932" spans="1:3" x14ac:dyDescent="0.2">
      <c r="A255932" s="1">
        <v>389969</v>
      </c>
      <c r="B255932" s="1" t="s">
        <v>254979</v>
      </c>
      <c r="C255932" s="1" t="s">
        <v>60</v>
      </c>
    </row>
    <row r="255933" spans="1:3" x14ac:dyDescent="0.2">
      <c r="A255933" s="1">
        <v>389970</v>
      </c>
      <c r="B255933" s="1" t="s">
        <v>254980</v>
      </c>
      <c r="C255933" s="1" t="s">
        <v>60</v>
      </c>
    </row>
    <row r="255934" spans="1:3" x14ac:dyDescent="0.2">
      <c r="A255934" s="1">
        <v>389971</v>
      </c>
      <c r="B255934" s="1" t="s">
        <v>254981</v>
      </c>
      <c r="C255934" s="1" t="s">
        <v>60</v>
      </c>
    </row>
    <row r="255935" spans="1:3" x14ac:dyDescent="0.2">
      <c r="A255935" s="1">
        <v>389972</v>
      </c>
      <c r="B255935" s="1" t="s">
        <v>254982</v>
      </c>
      <c r="C255935" s="1" t="s">
        <v>60</v>
      </c>
    </row>
    <row r="255936" spans="1:3" x14ac:dyDescent="0.2">
      <c r="A255936" s="1">
        <v>389973</v>
      </c>
      <c r="B255936" s="1" t="s">
        <v>254983</v>
      </c>
      <c r="C255936" s="1" t="s">
        <v>60</v>
      </c>
    </row>
    <row r="255937" spans="1:3" x14ac:dyDescent="0.2">
      <c r="A255937" s="1">
        <v>389974</v>
      </c>
      <c r="B255937" s="1" t="s">
        <v>254984</v>
      </c>
      <c r="C255937" s="1" t="s">
        <v>60</v>
      </c>
    </row>
    <row r="255938" spans="1:3" x14ac:dyDescent="0.2">
      <c r="A255938" s="1">
        <v>389975</v>
      </c>
      <c r="B255938" s="1" t="s">
        <v>254985</v>
      </c>
      <c r="C255938" s="1" t="s">
        <v>60</v>
      </c>
    </row>
    <row r="255939" spans="1:3" x14ac:dyDescent="0.2">
      <c r="A255939" s="1">
        <v>389976</v>
      </c>
      <c r="B255939" s="1" t="s">
        <v>254986</v>
      </c>
      <c r="C255939" s="1" t="s">
        <v>60</v>
      </c>
    </row>
    <row r="255940" spans="1:3" x14ac:dyDescent="0.2">
      <c r="A255940" s="1">
        <v>389977</v>
      </c>
      <c r="B255940" s="1" t="s">
        <v>254987</v>
      </c>
      <c r="C255940" s="1" t="s">
        <v>60</v>
      </c>
    </row>
    <row r="255941" spans="1:3" x14ac:dyDescent="0.2">
      <c r="A255941" s="1">
        <v>389978</v>
      </c>
      <c r="B255941" s="1" t="s">
        <v>254988</v>
      </c>
      <c r="C255941" s="1" t="s">
        <v>60</v>
      </c>
    </row>
    <row r="255942" spans="1:3" x14ac:dyDescent="0.2">
      <c r="A255942" s="1">
        <v>389979</v>
      </c>
      <c r="B255942" s="1" t="s">
        <v>254989</v>
      </c>
      <c r="C255942" s="1" t="s">
        <v>60</v>
      </c>
    </row>
    <row r="255943" spans="1:3" x14ac:dyDescent="0.2">
      <c r="A255943" s="1">
        <v>389980</v>
      </c>
      <c r="B255943" s="1" t="s">
        <v>254990</v>
      </c>
      <c r="C255943" s="1" t="s">
        <v>60</v>
      </c>
    </row>
    <row r="255944" spans="1:3" x14ac:dyDescent="0.2">
      <c r="A255944" s="1">
        <v>389981</v>
      </c>
      <c r="B255944" s="1" t="s">
        <v>254991</v>
      </c>
      <c r="C255944" s="1" t="s">
        <v>60</v>
      </c>
    </row>
    <row r="255945" spans="1:3" x14ac:dyDescent="0.2">
      <c r="A255945" s="1">
        <v>389982</v>
      </c>
      <c r="B255945" s="1" t="s">
        <v>254992</v>
      </c>
      <c r="C255945" s="1" t="s">
        <v>60</v>
      </c>
    </row>
    <row r="255946" spans="1:3" x14ac:dyDescent="0.2">
      <c r="A255946" s="1">
        <v>389983</v>
      </c>
      <c r="B255946" s="1" t="s">
        <v>254993</v>
      </c>
      <c r="C255946" s="1" t="s">
        <v>60</v>
      </c>
    </row>
    <row r="255947" spans="1:3" x14ac:dyDescent="0.2">
      <c r="A255947" s="1">
        <v>389984</v>
      </c>
      <c r="B255947" s="1" t="s">
        <v>254994</v>
      </c>
      <c r="C255947" s="1" t="s">
        <v>60</v>
      </c>
    </row>
    <row r="255948" spans="1:3" x14ac:dyDescent="0.2">
      <c r="A255948" s="1">
        <v>389986</v>
      </c>
      <c r="B255948" s="1" t="s">
        <v>254995</v>
      </c>
      <c r="C255948" s="1" t="s">
        <v>5</v>
      </c>
    </row>
    <row r="255949" spans="1:3" x14ac:dyDescent="0.2">
      <c r="A255949" s="1">
        <v>389987</v>
      </c>
      <c r="B255949" s="1" t="s">
        <v>254996</v>
      </c>
      <c r="C255949" s="1" t="s">
        <v>60</v>
      </c>
    </row>
    <row r="255950" spans="1:3" x14ac:dyDescent="0.2">
      <c r="A255950" s="1">
        <v>389990</v>
      </c>
      <c r="B255950" s="1" t="s">
        <v>254997</v>
      </c>
      <c r="C255950" s="1" t="s">
        <v>5</v>
      </c>
    </row>
    <row r="255951" spans="1:3" x14ac:dyDescent="0.2">
      <c r="A255951" s="1">
        <v>389991</v>
      </c>
      <c r="B255951" s="1" t="s">
        <v>254998</v>
      </c>
      <c r="C255951" s="1" t="s">
        <v>5</v>
      </c>
    </row>
    <row r="255952" spans="1:3" x14ac:dyDescent="0.2">
      <c r="A255952" s="1">
        <v>389992</v>
      </c>
      <c r="B255952" s="1" t="s">
        <v>254999</v>
      </c>
      <c r="C255952" s="1" t="s">
        <v>5</v>
      </c>
    </row>
    <row r="255953" spans="1:3" x14ac:dyDescent="0.2">
      <c r="A255953" s="1">
        <v>389993</v>
      </c>
      <c r="B255953" s="1" t="s">
        <v>255000</v>
      </c>
      <c r="C255953" s="1" t="s">
        <v>307</v>
      </c>
    </row>
    <row r="255954" spans="1:3" x14ac:dyDescent="0.2">
      <c r="A255954" s="1">
        <v>389994</v>
      </c>
      <c r="B255954" s="1" t="s">
        <v>255001</v>
      </c>
      <c r="C255954" s="1" t="s">
        <v>5</v>
      </c>
    </row>
    <row r="255955" spans="1:3" x14ac:dyDescent="0.2">
      <c r="A255955" s="1">
        <v>389995</v>
      </c>
      <c r="B255955" s="1" t="s">
        <v>255002</v>
      </c>
      <c r="C255955" s="1" t="s">
        <v>307</v>
      </c>
    </row>
    <row r="255956" spans="1:3" x14ac:dyDescent="0.2">
      <c r="A255956" s="1">
        <v>389996</v>
      </c>
      <c r="B255956" s="1" t="s">
        <v>255003</v>
      </c>
      <c r="C255956" s="1" t="s">
        <v>60</v>
      </c>
    </row>
    <row r="255957" spans="1:3" x14ac:dyDescent="0.2">
      <c r="A255957" s="1">
        <v>389997</v>
      </c>
      <c r="B255957" s="1" t="s">
        <v>255004</v>
      </c>
      <c r="C255957" s="1" t="s">
        <v>307</v>
      </c>
    </row>
    <row r="255958" spans="1:3" x14ac:dyDescent="0.2">
      <c r="A255958" s="1">
        <v>389998</v>
      </c>
      <c r="B255958" s="1" t="s">
        <v>255005</v>
      </c>
      <c r="C255958" s="1" t="s">
        <v>307</v>
      </c>
    </row>
    <row r="255959" spans="1:3" x14ac:dyDescent="0.2">
      <c r="A255959" s="1">
        <v>389999</v>
      </c>
      <c r="B255959" s="1" t="s">
        <v>255006</v>
      </c>
      <c r="C255959" s="1" t="s">
        <v>307</v>
      </c>
    </row>
    <row r="255960" spans="1:3" x14ac:dyDescent="0.2">
      <c r="A255960" s="1">
        <v>390000</v>
      </c>
      <c r="B255960" s="1" t="s">
        <v>255007</v>
      </c>
      <c r="C255960" s="1" t="s">
        <v>5</v>
      </c>
    </row>
    <row r="255961" spans="1:3" x14ac:dyDescent="0.2">
      <c r="A255961" s="1">
        <v>390001</v>
      </c>
      <c r="B255961" s="1" t="s">
        <v>255008</v>
      </c>
      <c r="C255961" s="1" t="s">
        <v>5</v>
      </c>
    </row>
    <row r="255962" spans="1:3" x14ac:dyDescent="0.2">
      <c r="A255962" s="1">
        <v>390002</v>
      </c>
      <c r="B255962" s="1" t="s">
        <v>255009</v>
      </c>
      <c r="C255962" s="1" t="s">
        <v>60</v>
      </c>
    </row>
    <row r="255963" spans="1:3" x14ac:dyDescent="0.2">
      <c r="A255963" s="1">
        <v>390003</v>
      </c>
      <c r="B255963" s="1" t="s">
        <v>255010</v>
      </c>
      <c r="C255963" s="1" t="s">
        <v>60</v>
      </c>
    </row>
    <row r="255964" spans="1:3" x14ac:dyDescent="0.2">
      <c r="A255964" s="1">
        <v>390004</v>
      </c>
      <c r="B255964" s="1" t="s">
        <v>255011</v>
      </c>
      <c r="C255964" s="1" t="s">
        <v>60</v>
      </c>
    </row>
    <row r="255965" spans="1:3" x14ac:dyDescent="0.2">
      <c r="A255965" s="1">
        <v>390005</v>
      </c>
      <c r="B255965" s="1" t="s">
        <v>255012</v>
      </c>
      <c r="C255965" s="1" t="s">
        <v>5</v>
      </c>
    </row>
    <row r="255966" spans="1:3" x14ac:dyDescent="0.2">
      <c r="A255966" s="1">
        <v>390006</v>
      </c>
      <c r="B255966" s="1" t="s">
        <v>255013</v>
      </c>
      <c r="C255966" s="1" t="s">
        <v>5</v>
      </c>
    </row>
    <row r="255967" spans="1:3" x14ac:dyDescent="0.2">
      <c r="A255967" s="1">
        <v>390007</v>
      </c>
      <c r="B255967" s="1" t="s">
        <v>255014</v>
      </c>
      <c r="C255967" s="1" t="s">
        <v>60</v>
      </c>
    </row>
    <row r="255968" spans="1:3" x14ac:dyDescent="0.2">
      <c r="A255968" s="1">
        <v>390008</v>
      </c>
      <c r="B255968" s="1" t="s">
        <v>255015</v>
      </c>
      <c r="C255968" s="1" t="s">
        <v>60</v>
      </c>
    </row>
    <row r="255969" spans="1:3" x14ac:dyDescent="0.2">
      <c r="A255969" s="1">
        <v>390009</v>
      </c>
      <c r="B255969" s="1" t="s">
        <v>255016</v>
      </c>
      <c r="C255969" s="1" t="s">
        <v>60</v>
      </c>
    </row>
    <row r="255970" spans="1:3" x14ac:dyDescent="0.2">
      <c r="A255970" s="1">
        <v>390010</v>
      </c>
      <c r="B255970" s="1" t="s">
        <v>255017</v>
      </c>
      <c r="C255970" s="1" t="s">
        <v>5</v>
      </c>
    </row>
    <row r="255971" spans="1:3" x14ac:dyDescent="0.2">
      <c r="A255971" s="1">
        <v>390011</v>
      </c>
      <c r="B255971" s="1" t="s">
        <v>255018</v>
      </c>
      <c r="C255971" s="1" t="s">
        <v>60</v>
      </c>
    </row>
    <row r="255972" spans="1:3" x14ac:dyDescent="0.2">
      <c r="A255972" s="1">
        <v>390012</v>
      </c>
      <c r="B255972" s="1" t="s">
        <v>255019</v>
      </c>
      <c r="C255972" s="1" t="s">
        <v>60</v>
      </c>
    </row>
    <row r="255973" spans="1:3" x14ac:dyDescent="0.2">
      <c r="A255973" s="1">
        <v>390013</v>
      </c>
      <c r="B255973" s="1" t="s">
        <v>255020</v>
      </c>
      <c r="C255973" s="1" t="s">
        <v>60</v>
      </c>
    </row>
    <row r="255974" spans="1:3" x14ac:dyDescent="0.2">
      <c r="A255974" s="1">
        <v>390014</v>
      </c>
      <c r="B255974" s="1" t="s">
        <v>255021</v>
      </c>
      <c r="C255974" s="1" t="s">
        <v>60</v>
      </c>
    </row>
    <row r="255975" spans="1:3" x14ac:dyDescent="0.2">
      <c r="A255975" s="1">
        <v>390015</v>
      </c>
      <c r="B255975" s="1" t="s">
        <v>255022</v>
      </c>
      <c r="C255975" s="1" t="s">
        <v>60</v>
      </c>
    </row>
    <row r="255976" spans="1:3" x14ac:dyDescent="0.2">
      <c r="A255976" s="1">
        <v>390016</v>
      </c>
      <c r="B255976" s="1" t="s">
        <v>255023</v>
      </c>
      <c r="C255976" s="1" t="s">
        <v>60</v>
      </c>
    </row>
    <row r="255977" spans="1:3" x14ac:dyDescent="0.2">
      <c r="A255977" s="1">
        <v>390017</v>
      </c>
      <c r="B255977" s="1" t="s">
        <v>255024</v>
      </c>
      <c r="C255977" s="1" t="s">
        <v>60</v>
      </c>
    </row>
    <row r="255978" spans="1:3" x14ac:dyDescent="0.2">
      <c r="A255978" s="1">
        <v>390018</v>
      </c>
      <c r="B255978" s="1" t="s">
        <v>255025</v>
      </c>
      <c r="C255978" s="1" t="s">
        <v>60</v>
      </c>
    </row>
    <row r="255979" spans="1:3" x14ac:dyDescent="0.2">
      <c r="A255979" s="1">
        <v>390019</v>
      </c>
      <c r="B255979" s="1" t="s">
        <v>255026</v>
      </c>
      <c r="C255979" s="1" t="s">
        <v>60</v>
      </c>
    </row>
    <row r="255980" spans="1:3" x14ac:dyDescent="0.2">
      <c r="A255980" s="1">
        <v>390020</v>
      </c>
      <c r="B255980" s="1" t="s">
        <v>255027</v>
      </c>
      <c r="C255980" s="1" t="s">
        <v>60</v>
      </c>
    </row>
    <row r="255981" spans="1:3" x14ac:dyDescent="0.2">
      <c r="A255981" s="1">
        <v>390021</v>
      </c>
      <c r="B255981" s="1" t="s">
        <v>255028</v>
      </c>
      <c r="C255981" s="1" t="s">
        <v>60</v>
      </c>
    </row>
    <row r="255982" spans="1:3" x14ac:dyDescent="0.2">
      <c r="A255982" s="1">
        <v>390022</v>
      </c>
      <c r="B255982" s="1" t="s">
        <v>255029</v>
      </c>
      <c r="C255982" s="1" t="s">
        <v>60</v>
      </c>
    </row>
    <row r="255983" spans="1:3" x14ac:dyDescent="0.2">
      <c r="A255983" s="1">
        <v>390023</v>
      </c>
      <c r="B255983" s="1" t="s">
        <v>255030</v>
      </c>
      <c r="C255983" s="1" t="s">
        <v>60</v>
      </c>
    </row>
    <row r="255984" spans="1:3" x14ac:dyDescent="0.2">
      <c r="A255984" s="1">
        <v>390024</v>
      </c>
      <c r="B255984" s="1" t="s">
        <v>255031</v>
      </c>
      <c r="C255984" s="1" t="s">
        <v>5</v>
      </c>
    </row>
    <row r="255985" spans="1:3" x14ac:dyDescent="0.2">
      <c r="A255985" s="1">
        <v>390025</v>
      </c>
      <c r="B255985" s="1" t="s">
        <v>255032</v>
      </c>
      <c r="C255985" s="1" t="s">
        <v>60</v>
      </c>
    </row>
    <row r="255986" spans="1:3" x14ac:dyDescent="0.2">
      <c r="A255986" s="1">
        <v>390026</v>
      </c>
      <c r="B255986" s="1" t="s">
        <v>255033</v>
      </c>
      <c r="C255986" s="1" t="s">
        <v>5</v>
      </c>
    </row>
    <row r="255987" spans="1:3" x14ac:dyDescent="0.2">
      <c r="A255987" s="1">
        <v>390027</v>
      </c>
      <c r="B255987" s="1" t="s">
        <v>255034</v>
      </c>
      <c r="C255987" s="1" t="s">
        <v>60</v>
      </c>
    </row>
    <row r="255988" spans="1:3" x14ac:dyDescent="0.2">
      <c r="A255988" s="1">
        <v>390028</v>
      </c>
      <c r="B255988" s="1" t="s">
        <v>255035</v>
      </c>
      <c r="C255988" s="1" t="s">
        <v>60</v>
      </c>
    </row>
    <row r="255989" spans="1:3" x14ac:dyDescent="0.2">
      <c r="A255989" s="1">
        <v>390029</v>
      </c>
      <c r="B255989" s="1" t="s">
        <v>255036</v>
      </c>
      <c r="C255989" s="1" t="s">
        <v>60</v>
      </c>
    </row>
    <row r="255990" spans="1:3" x14ac:dyDescent="0.2">
      <c r="A255990" s="1">
        <v>390030</v>
      </c>
      <c r="B255990" s="1" t="s">
        <v>255037</v>
      </c>
      <c r="C255990" s="1" t="s">
        <v>60</v>
      </c>
    </row>
    <row r="255991" spans="1:3" x14ac:dyDescent="0.2">
      <c r="A255991" s="1">
        <v>390031</v>
      </c>
      <c r="B255991" s="1" t="s">
        <v>255038</v>
      </c>
      <c r="C255991" s="1" t="s">
        <v>60</v>
      </c>
    </row>
    <row r="255992" spans="1:3" x14ac:dyDescent="0.2">
      <c r="A255992" s="1">
        <v>390032</v>
      </c>
      <c r="B255992" s="1" t="s">
        <v>255039</v>
      </c>
      <c r="C255992" s="1" t="s">
        <v>60</v>
      </c>
    </row>
    <row r="255993" spans="1:3" x14ac:dyDescent="0.2">
      <c r="A255993" s="1">
        <v>390033</v>
      </c>
      <c r="B255993" s="1" t="s">
        <v>255040</v>
      </c>
      <c r="C255993" s="1" t="s">
        <v>60</v>
      </c>
    </row>
    <row r="255994" spans="1:3" x14ac:dyDescent="0.2">
      <c r="A255994" s="1">
        <v>390034</v>
      </c>
      <c r="B255994" s="1" t="s">
        <v>255041</v>
      </c>
      <c r="C255994" s="1" t="s">
        <v>60</v>
      </c>
    </row>
    <row r="255995" spans="1:3" x14ac:dyDescent="0.2">
      <c r="A255995" s="1">
        <v>390035</v>
      </c>
      <c r="B255995" s="1" t="s">
        <v>255042</v>
      </c>
      <c r="C255995" s="1" t="s">
        <v>60</v>
      </c>
    </row>
    <row r="255996" spans="1:3" x14ac:dyDescent="0.2">
      <c r="A255996" s="1">
        <v>390036</v>
      </c>
      <c r="B255996" s="1" t="s">
        <v>255043</v>
      </c>
      <c r="C255996" s="1" t="s">
        <v>60</v>
      </c>
    </row>
    <row r="255997" spans="1:3" x14ac:dyDescent="0.2">
      <c r="A255997" s="1">
        <v>390037</v>
      </c>
      <c r="B255997" s="1" t="s">
        <v>255044</v>
      </c>
      <c r="C255997" s="1" t="s">
        <v>60</v>
      </c>
    </row>
    <row r="255998" spans="1:3" x14ac:dyDescent="0.2">
      <c r="A255998" s="1">
        <v>390038</v>
      </c>
      <c r="B255998" s="1" t="s">
        <v>255045</v>
      </c>
      <c r="C255998" s="1" t="s">
        <v>60</v>
      </c>
    </row>
    <row r="255999" spans="1:3" x14ac:dyDescent="0.2">
      <c r="A255999" s="1">
        <v>390039</v>
      </c>
      <c r="B255999" s="1" t="s">
        <v>255046</v>
      </c>
      <c r="C255999" s="1" t="s">
        <v>60</v>
      </c>
    </row>
    <row r="256000" spans="1:3" x14ac:dyDescent="0.2">
      <c r="A256000" s="1">
        <v>390040</v>
      </c>
      <c r="B256000" s="1" t="s">
        <v>255047</v>
      </c>
      <c r="C256000" s="1" t="s">
        <v>60</v>
      </c>
    </row>
    <row r="256001" spans="1:3" x14ac:dyDescent="0.2">
      <c r="A256001" s="1">
        <v>390041</v>
      </c>
      <c r="B256001" s="1" t="s">
        <v>255048</v>
      </c>
      <c r="C256001" s="1" t="s">
        <v>60</v>
      </c>
    </row>
    <row r="256002" spans="1:3" x14ac:dyDescent="0.2">
      <c r="A256002" s="1">
        <v>390042</v>
      </c>
      <c r="B256002" s="1" t="s">
        <v>255049</v>
      </c>
      <c r="C256002" s="1" t="s">
        <v>60</v>
      </c>
    </row>
    <row r="256003" spans="1:3" x14ac:dyDescent="0.2">
      <c r="A256003" s="1">
        <v>390043</v>
      </c>
      <c r="B256003" s="1" t="s">
        <v>255050</v>
      </c>
      <c r="C256003" s="1" t="s">
        <v>60</v>
      </c>
    </row>
    <row r="256004" spans="1:3" x14ac:dyDescent="0.2">
      <c r="A256004" s="1">
        <v>390044</v>
      </c>
      <c r="B256004" s="1" t="s">
        <v>255051</v>
      </c>
      <c r="C256004" s="1" t="s">
        <v>5</v>
      </c>
    </row>
    <row r="256005" spans="1:3" x14ac:dyDescent="0.2">
      <c r="A256005" s="1">
        <v>390045</v>
      </c>
      <c r="B256005" s="1" t="s">
        <v>255052</v>
      </c>
      <c r="C256005" s="1" t="s">
        <v>5</v>
      </c>
    </row>
    <row r="256006" spans="1:3" x14ac:dyDescent="0.2">
      <c r="A256006" s="1">
        <v>390046</v>
      </c>
      <c r="B256006" s="1" t="s">
        <v>255053</v>
      </c>
      <c r="C256006" s="1" t="s">
        <v>60</v>
      </c>
    </row>
    <row r="256007" spans="1:3" x14ac:dyDescent="0.2">
      <c r="A256007" s="1">
        <v>390047</v>
      </c>
      <c r="B256007" s="1" t="s">
        <v>255054</v>
      </c>
      <c r="C256007" s="1" t="s">
        <v>60</v>
      </c>
    </row>
    <row r="256008" spans="1:3" x14ac:dyDescent="0.2">
      <c r="A256008" s="1">
        <v>390048</v>
      </c>
      <c r="B256008" s="1" t="s">
        <v>255055</v>
      </c>
      <c r="C256008" s="1" t="s">
        <v>60</v>
      </c>
    </row>
    <row r="256009" spans="1:3" x14ac:dyDescent="0.2">
      <c r="A256009" s="1">
        <v>390049</v>
      </c>
      <c r="B256009" s="1" t="s">
        <v>255056</v>
      </c>
      <c r="C256009" s="1" t="s">
        <v>60</v>
      </c>
    </row>
    <row r="256010" spans="1:3" x14ac:dyDescent="0.2">
      <c r="A256010" s="1">
        <v>390050</v>
      </c>
      <c r="B256010" s="1" t="s">
        <v>255057</v>
      </c>
      <c r="C256010" s="1" t="s">
        <v>60</v>
      </c>
    </row>
    <row r="256011" spans="1:3" x14ac:dyDescent="0.2">
      <c r="A256011" s="1">
        <v>390051</v>
      </c>
      <c r="B256011" s="1" t="s">
        <v>255058</v>
      </c>
      <c r="C256011" s="1" t="s">
        <v>60</v>
      </c>
    </row>
    <row r="256012" spans="1:3" x14ac:dyDescent="0.2">
      <c r="A256012" s="1">
        <v>390052</v>
      </c>
      <c r="B256012" s="1" t="s">
        <v>255059</v>
      </c>
      <c r="C256012" s="1" t="s">
        <v>60</v>
      </c>
    </row>
    <row r="256013" spans="1:3" x14ac:dyDescent="0.2">
      <c r="A256013" s="1">
        <v>390053</v>
      </c>
      <c r="B256013" s="1" t="s">
        <v>255060</v>
      </c>
      <c r="C256013" s="1" t="s">
        <v>5</v>
      </c>
    </row>
    <row r="256014" spans="1:3" x14ac:dyDescent="0.2">
      <c r="A256014" s="1">
        <v>390054</v>
      </c>
      <c r="B256014" s="1" t="s">
        <v>255061</v>
      </c>
      <c r="C256014" s="1" t="s">
        <v>60</v>
      </c>
    </row>
    <row r="256015" spans="1:3" x14ac:dyDescent="0.2">
      <c r="A256015" s="1">
        <v>390055</v>
      </c>
      <c r="B256015" s="1" t="s">
        <v>255062</v>
      </c>
      <c r="C256015" s="1" t="s">
        <v>5</v>
      </c>
    </row>
    <row r="256016" spans="1:3" x14ac:dyDescent="0.2">
      <c r="A256016" s="1">
        <v>390056</v>
      </c>
      <c r="B256016" s="1" t="s">
        <v>255063</v>
      </c>
      <c r="C256016" s="1" t="s">
        <v>60</v>
      </c>
    </row>
    <row r="256017" spans="1:3" x14ac:dyDescent="0.2">
      <c r="A256017" s="1">
        <v>390057</v>
      </c>
      <c r="B256017" s="1" t="s">
        <v>255064</v>
      </c>
      <c r="C256017" s="1" t="s">
        <v>60</v>
      </c>
    </row>
    <row r="256018" spans="1:3" x14ac:dyDescent="0.2">
      <c r="A256018" s="1">
        <v>390058</v>
      </c>
      <c r="B256018" s="1" t="s">
        <v>255065</v>
      </c>
      <c r="C256018" s="1" t="s">
        <v>5</v>
      </c>
    </row>
    <row r="256019" spans="1:3" x14ac:dyDescent="0.2">
      <c r="A256019" s="1">
        <v>390059</v>
      </c>
      <c r="B256019" s="1" t="s">
        <v>255066</v>
      </c>
      <c r="C256019" s="1" t="s">
        <v>60</v>
      </c>
    </row>
    <row r="256020" spans="1:3" x14ac:dyDescent="0.2">
      <c r="A256020" s="1">
        <v>390060</v>
      </c>
      <c r="B256020" s="1" t="s">
        <v>255067</v>
      </c>
      <c r="C256020" s="1" t="s">
        <v>60</v>
      </c>
    </row>
    <row r="256021" spans="1:3" x14ac:dyDescent="0.2">
      <c r="A256021" s="1">
        <v>390061</v>
      </c>
      <c r="B256021" s="1" t="s">
        <v>255068</v>
      </c>
      <c r="C256021" s="1" t="s">
        <v>5</v>
      </c>
    </row>
    <row r="256022" spans="1:3" x14ac:dyDescent="0.2">
      <c r="A256022" s="1">
        <v>390062</v>
      </c>
      <c r="B256022" s="1" t="s">
        <v>255069</v>
      </c>
      <c r="C256022" s="1" t="s">
        <v>60</v>
      </c>
    </row>
    <row r="256023" spans="1:3" x14ac:dyDescent="0.2">
      <c r="A256023" s="1">
        <v>390063</v>
      </c>
      <c r="B256023" s="1" t="s">
        <v>255070</v>
      </c>
      <c r="C256023" s="1" t="s">
        <v>60</v>
      </c>
    </row>
    <row r="256024" spans="1:3" x14ac:dyDescent="0.2">
      <c r="A256024" s="1">
        <v>390064</v>
      </c>
      <c r="B256024" s="1" t="s">
        <v>255071</v>
      </c>
      <c r="C256024" s="1" t="s">
        <v>60</v>
      </c>
    </row>
    <row r="256025" spans="1:3" x14ac:dyDescent="0.2">
      <c r="A256025" s="1">
        <v>390065</v>
      </c>
      <c r="B256025" s="1" t="s">
        <v>255072</v>
      </c>
      <c r="C256025" s="1" t="s">
        <v>60</v>
      </c>
    </row>
    <row r="256026" spans="1:3" x14ac:dyDescent="0.2">
      <c r="A256026" s="1">
        <v>390066</v>
      </c>
      <c r="B256026" s="1" t="s">
        <v>255073</v>
      </c>
      <c r="C256026" s="1" t="s">
        <v>5</v>
      </c>
    </row>
    <row r="256027" spans="1:3" x14ac:dyDescent="0.2">
      <c r="A256027" s="1">
        <v>390067</v>
      </c>
      <c r="B256027" s="1" t="s">
        <v>255074</v>
      </c>
      <c r="C256027" s="1" t="s">
        <v>60</v>
      </c>
    </row>
    <row r="256028" spans="1:3" x14ac:dyDescent="0.2">
      <c r="A256028" s="1">
        <v>390068</v>
      </c>
      <c r="B256028" s="1" t="s">
        <v>255075</v>
      </c>
      <c r="C256028" s="1" t="s">
        <v>60</v>
      </c>
    </row>
    <row r="256029" spans="1:3" x14ac:dyDescent="0.2">
      <c r="A256029" s="1">
        <v>390069</v>
      </c>
      <c r="B256029" s="1" t="s">
        <v>255076</v>
      </c>
      <c r="C256029" s="1" t="s">
        <v>60</v>
      </c>
    </row>
    <row r="256030" spans="1:3" x14ac:dyDescent="0.2">
      <c r="A256030" s="1">
        <v>390070</v>
      </c>
      <c r="B256030" s="1" t="s">
        <v>255077</v>
      </c>
      <c r="C256030" s="1" t="s">
        <v>60</v>
      </c>
    </row>
    <row r="256031" spans="1:3" x14ac:dyDescent="0.2">
      <c r="A256031" s="1">
        <v>390071</v>
      </c>
      <c r="B256031" s="1" t="s">
        <v>255078</v>
      </c>
      <c r="C256031" s="1" t="s">
        <v>60</v>
      </c>
    </row>
    <row r="256032" spans="1:3" x14ac:dyDescent="0.2">
      <c r="A256032" s="1">
        <v>390072</v>
      </c>
      <c r="B256032" s="1" t="s">
        <v>255079</v>
      </c>
      <c r="C256032" s="1" t="s">
        <v>60</v>
      </c>
    </row>
    <row r="256033" spans="1:3" x14ac:dyDescent="0.2">
      <c r="A256033" s="1">
        <v>390073</v>
      </c>
      <c r="B256033" s="1" t="s">
        <v>255080</v>
      </c>
      <c r="C256033" s="1" t="s">
        <v>60</v>
      </c>
    </row>
    <row r="256034" spans="1:3" x14ac:dyDescent="0.2">
      <c r="A256034" s="1">
        <v>390074</v>
      </c>
      <c r="B256034" s="1" t="s">
        <v>255081</v>
      </c>
      <c r="C256034" s="1" t="s">
        <v>60</v>
      </c>
    </row>
    <row r="256035" spans="1:3" x14ac:dyDescent="0.2">
      <c r="A256035" s="1">
        <v>390075</v>
      </c>
      <c r="B256035" s="1" t="s">
        <v>255082</v>
      </c>
      <c r="C256035" s="1" t="s">
        <v>60</v>
      </c>
    </row>
    <row r="256036" spans="1:3" x14ac:dyDescent="0.2">
      <c r="A256036" s="1">
        <v>390076</v>
      </c>
      <c r="B256036" s="1" t="s">
        <v>255083</v>
      </c>
      <c r="C256036" s="1" t="s">
        <v>60</v>
      </c>
    </row>
    <row r="256037" spans="1:3" x14ac:dyDescent="0.2">
      <c r="A256037" s="1">
        <v>390077</v>
      </c>
      <c r="B256037" s="1" t="s">
        <v>255084</v>
      </c>
      <c r="C256037" s="1" t="s">
        <v>60</v>
      </c>
    </row>
    <row r="256038" spans="1:3" x14ac:dyDescent="0.2">
      <c r="A256038" s="1">
        <v>390078</v>
      </c>
      <c r="B256038" s="1" t="s">
        <v>255085</v>
      </c>
      <c r="C256038" s="1" t="s">
        <v>60</v>
      </c>
    </row>
    <row r="256039" spans="1:3" x14ac:dyDescent="0.2">
      <c r="A256039" s="1">
        <v>390079</v>
      </c>
      <c r="B256039" s="1" t="s">
        <v>255086</v>
      </c>
      <c r="C256039" s="1" t="s">
        <v>60</v>
      </c>
    </row>
    <row r="256040" spans="1:3" x14ac:dyDescent="0.2">
      <c r="A256040" s="1">
        <v>390080</v>
      </c>
      <c r="B256040" s="1" t="s">
        <v>255087</v>
      </c>
      <c r="C256040" s="1" t="s">
        <v>60</v>
      </c>
    </row>
    <row r="256041" spans="1:3" x14ac:dyDescent="0.2">
      <c r="A256041" s="1">
        <v>390081</v>
      </c>
      <c r="B256041" s="1" t="s">
        <v>255088</v>
      </c>
      <c r="C256041" s="1" t="s">
        <v>60</v>
      </c>
    </row>
    <row r="256042" spans="1:3" x14ac:dyDescent="0.2">
      <c r="A256042" s="1">
        <v>390082</v>
      </c>
      <c r="B256042" s="1" t="s">
        <v>255089</v>
      </c>
      <c r="C256042" s="1" t="s">
        <v>60</v>
      </c>
    </row>
    <row r="256043" spans="1:3" x14ac:dyDescent="0.2">
      <c r="A256043" s="1">
        <v>390083</v>
      </c>
      <c r="B256043" s="1" t="s">
        <v>255090</v>
      </c>
      <c r="C256043" s="1" t="s">
        <v>60</v>
      </c>
    </row>
    <row r="256044" spans="1:3" x14ac:dyDescent="0.2">
      <c r="A256044" s="1">
        <v>390084</v>
      </c>
      <c r="B256044" s="1" t="s">
        <v>255091</v>
      </c>
      <c r="C256044" s="1" t="s">
        <v>60</v>
      </c>
    </row>
    <row r="256045" spans="1:3" x14ac:dyDescent="0.2">
      <c r="A256045" s="1">
        <v>390085</v>
      </c>
      <c r="B256045" s="1" t="s">
        <v>255092</v>
      </c>
      <c r="C256045" s="1" t="s">
        <v>60</v>
      </c>
    </row>
    <row r="256046" spans="1:3" x14ac:dyDescent="0.2">
      <c r="A256046" s="1">
        <v>390086</v>
      </c>
      <c r="B256046" s="1" t="s">
        <v>255093</v>
      </c>
      <c r="C256046" s="1" t="s">
        <v>60</v>
      </c>
    </row>
    <row r="256047" spans="1:3" x14ac:dyDescent="0.2">
      <c r="A256047" s="1">
        <v>390087</v>
      </c>
      <c r="B256047" s="1" t="s">
        <v>255094</v>
      </c>
      <c r="C256047" s="1" t="s">
        <v>60</v>
      </c>
    </row>
    <row r="256048" spans="1:3" x14ac:dyDescent="0.2">
      <c r="A256048" s="1">
        <v>390088</v>
      </c>
      <c r="B256048" s="1" t="s">
        <v>255095</v>
      </c>
      <c r="C256048" s="1" t="s">
        <v>60</v>
      </c>
    </row>
    <row r="256049" spans="1:3" x14ac:dyDescent="0.2">
      <c r="A256049" s="1">
        <v>390089</v>
      </c>
      <c r="B256049" s="1" t="s">
        <v>255096</v>
      </c>
      <c r="C256049" s="1" t="s">
        <v>60</v>
      </c>
    </row>
    <row r="256050" spans="1:3" x14ac:dyDescent="0.2">
      <c r="A256050" s="1">
        <v>390090</v>
      </c>
      <c r="B256050" s="1" t="s">
        <v>255097</v>
      </c>
      <c r="C256050" s="1" t="s">
        <v>60</v>
      </c>
    </row>
    <row r="256051" spans="1:3" x14ac:dyDescent="0.2">
      <c r="A256051" s="1">
        <v>390091</v>
      </c>
      <c r="B256051" s="1" t="s">
        <v>255098</v>
      </c>
      <c r="C256051" s="1" t="s">
        <v>60</v>
      </c>
    </row>
    <row r="256052" spans="1:3" x14ac:dyDescent="0.2">
      <c r="A256052" s="1">
        <v>390092</v>
      </c>
      <c r="B256052" s="1" t="s">
        <v>255099</v>
      </c>
      <c r="C256052" s="1" t="s">
        <v>60</v>
      </c>
    </row>
    <row r="256053" spans="1:3" x14ac:dyDescent="0.2">
      <c r="A256053" s="1">
        <v>390093</v>
      </c>
      <c r="B256053" s="1" t="s">
        <v>255100</v>
      </c>
      <c r="C256053" s="1" t="s">
        <v>60</v>
      </c>
    </row>
    <row r="256054" spans="1:3" x14ac:dyDescent="0.2">
      <c r="A256054" s="1">
        <v>390094</v>
      </c>
      <c r="B256054" s="1" t="s">
        <v>255101</v>
      </c>
      <c r="C256054" s="1" t="s">
        <v>60</v>
      </c>
    </row>
    <row r="256055" spans="1:3" x14ac:dyDescent="0.2">
      <c r="A256055" s="1">
        <v>390095</v>
      </c>
      <c r="B256055" s="1" t="s">
        <v>255102</v>
      </c>
      <c r="C256055" s="1" t="s">
        <v>60</v>
      </c>
    </row>
    <row r="256056" spans="1:3" x14ac:dyDescent="0.2">
      <c r="A256056" s="1">
        <v>390096</v>
      </c>
      <c r="B256056" s="1" t="s">
        <v>255103</v>
      </c>
      <c r="C256056" s="1" t="s">
        <v>60</v>
      </c>
    </row>
    <row r="256057" spans="1:3" x14ac:dyDescent="0.2">
      <c r="A256057" s="1">
        <v>390097</v>
      </c>
      <c r="B256057" s="1" t="s">
        <v>255104</v>
      </c>
      <c r="C256057" s="1" t="s">
        <v>60</v>
      </c>
    </row>
    <row r="256058" spans="1:3" x14ac:dyDescent="0.2">
      <c r="A256058" s="1">
        <v>390098</v>
      </c>
      <c r="B256058" s="1" t="s">
        <v>255105</v>
      </c>
      <c r="C256058" s="1" t="s">
        <v>60</v>
      </c>
    </row>
    <row r="256059" spans="1:3" x14ac:dyDescent="0.2">
      <c r="A256059" s="1">
        <v>390099</v>
      </c>
      <c r="B256059" s="1" t="s">
        <v>255106</v>
      </c>
      <c r="C256059" s="1" t="s">
        <v>60</v>
      </c>
    </row>
    <row r="256060" spans="1:3" x14ac:dyDescent="0.2">
      <c r="A256060" s="1">
        <v>390100</v>
      </c>
      <c r="B256060" s="1" t="s">
        <v>255107</v>
      </c>
      <c r="C256060" s="1" t="s">
        <v>60</v>
      </c>
    </row>
    <row r="256061" spans="1:3" x14ac:dyDescent="0.2">
      <c r="A256061" s="1">
        <v>390101</v>
      </c>
      <c r="B256061" s="1" t="s">
        <v>255108</v>
      </c>
      <c r="C256061" s="1" t="s">
        <v>60</v>
      </c>
    </row>
    <row r="256062" spans="1:3" x14ac:dyDescent="0.2">
      <c r="A256062" s="1">
        <v>390102</v>
      </c>
      <c r="B256062" s="1" t="s">
        <v>255109</v>
      </c>
      <c r="C256062" s="1" t="s">
        <v>60</v>
      </c>
    </row>
    <row r="256063" spans="1:3" x14ac:dyDescent="0.2">
      <c r="A256063" s="1">
        <v>390103</v>
      </c>
      <c r="B256063" s="1" t="s">
        <v>255110</v>
      </c>
      <c r="C256063" s="1" t="s">
        <v>60</v>
      </c>
    </row>
    <row r="256064" spans="1:3" x14ac:dyDescent="0.2">
      <c r="A256064" s="1">
        <v>390104</v>
      </c>
      <c r="B256064" s="1" t="s">
        <v>255111</v>
      </c>
      <c r="C256064" s="1" t="s">
        <v>60</v>
      </c>
    </row>
    <row r="256065" spans="1:3" x14ac:dyDescent="0.2">
      <c r="A256065" s="1">
        <v>390105</v>
      </c>
      <c r="B256065" s="1" t="s">
        <v>255112</v>
      </c>
      <c r="C256065" s="1" t="s">
        <v>60</v>
      </c>
    </row>
    <row r="256066" spans="1:3" x14ac:dyDescent="0.2">
      <c r="A256066" s="1">
        <v>390106</v>
      </c>
      <c r="B256066" s="1" t="s">
        <v>255113</v>
      </c>
      <c r="C256066" s="1" t="s">
        <v>60</v>
      </c>
    </row>
    <row r="256067" spans="1:3" x14ac:dyDescent="0.2">
      <c r="A256067" s="1">
        <v>390107</v>
      </c>
      <c r="B256067" s="1" t="s">
        <v>255114</v>
      </c>
      <c r="C256067" s="1" t="s">
        <v>60</v>
      </c>
    </row>
    <row r="256068" spans="1:3" x14ac:dyDescent="0.2">
      <c r="A256068" s="1">
        <v>390108</v>
      </c>
      <c r="B256068" s="1" t="s">
        <v>255115</v>
      </c>
      <c r="C256068" s="1" t="s">
        <v>60</v>
      </c>
    </row>
    <row r="256069" spans="1:3" x14ac:dyDescent="0.2">
      <c r="A256069" s="1">
        <v>390109</v>
      </c>
      <c r="B256069" s="1" t="s">
        <v>255116</v>
      </c>
      <c r="C256069" s="1" t="s">
        <v>60</v>
      </c>
    </row>
    <row r="256070" spans="1:3" x14ac:dyDescent="0.2">
      <c r="A256070" s="1">
        <v>390110</v>
      </c>
      <c r="B256070" s="1" t="s">
        <v>255117</v>
      </c>
      <c r="C256070" s="1" t="s">
        <v>60</v>
      </c>
    </row>
    <row r="256071" spans="1:3" x14ac:dyDescent="0.2">
      <c r="A256071" s="1">
        <v>390111</v>
      </c>
      <c r="B256071" s="1" t="s">
        <v>255118</v>
      </c>
      <c r="C256071" s="1" t="s">
        <v>60</v>
      </c>
    </row>
    <row r="256072" spans="1:3" x14ac:dyDescent="0.2">
      <c r="A256072" s="1">
        <v>390112</v>
      </c>
      <c r="B256072" s="1" t="s">
        <v>255119</v>
      </c>
      <c r="C256072" s="1" t="s">
        <v>60</v>
      </c>
    </row>
    <row r="256073" spans="1:3" x14ac:dyDescent="0.2">
      <c r="A256073" s="1">
        <v>390113</v>
      </c>
      <c r="B256073" s="1" t="s">
        <v>255120</v>
      </c>
      <c r="C256073" s="1" t="s">
        <v>60</v>
      </c>
    </row>
    <row r="256074" spans="1:3" x14ac:dyDescent="0.2">
      <c r="A256074" s="1">
        <v>390114</v>
      </c>
      <c r="B256074" s="1" t="s">
        <v>255121</v>
      </c>
      <c r="C256074" s="1" t="s">
        <v>60</v>
      </c>
    </row>
    <row r="256075" spans="1:3" x14ac:dyDescent="0.2">
      <c r="A256075" s="1">
        <v>390115</v>
      </c>
      <c r="B256075" s="1" t="s">
        <v>255122</v>
      </c>
      <c r="C256075" s="1" t="s">
        <v>60</v>
      </c>
    </row>
    <row r="256076" spans="1:3" x14ac:dyDescent="0.2">
      <c r="A256076" s="1">
        <v>390116</v>
      </c>
      <c r="B256076" s="1" t="s">
        <v>255123</v>
      </c>
      <c r="C256076" s="1" t="s">
        <v>60</v>
      </c>
    </row>
    <row r="256077" spans="1:3" x14ac:dyDescent="0.2">
      <c r="A256077" s="1">
        <v>390117</v>
      </c>
      <c r="B256077" s="1" t="s">
        <v>255124</v>
      </c>
      <c r="C256077" s="1" t="s">
        <v>60</v>
      </c>
    </row>
    <row r="256078" spans="1:3" x14ac:dyDescent="0.2">
      <c r="A256078" s="1">
        <v>390118</v>
      </c>
      <c r="B256078" s="1" t="s">
        <v>255125</v>
      </c>
      <c r="C256078" s="1" t="s">
        <v>5</v>
      </c>
    </row>
    <row r="256079" spans="1:3" x14ac:dyDescent="0.2">
      <c r="A256079" s="1">
        <v>390119</v>
      </c>
      <c r="B256079" s="1" t="s">
        <v>255126</v>
      </c>
      <c r="C256079" s="1" t="s">
        <v>60</v>
      </c>
    </row>
    <row r="256080" spans="1:3" x14ac:dyDescent="0.2">
      <c r="A256080" s="1">
        <v>390120</v>
      </c>
      <c r="B256080" s="1" t="s">
        <v>255127</v>
      </c>
      <c r="C256080" s="1" t="s">
        <v>60</v>
      </c>
    </row>
    <row r="256081" spans="1:3" x14ac:dyDescent="0.2">
      <c r="A256081" s="1">
        <v>390121</v>
      </c>
      <c r="B256081" s="1" t="s">
        <v>255128</v>
      </c>
      <c r="C256081" s="1" t="s">
        <v>60</v>
      </c>
    </row>
    <row r="256082" spans="1:3" x14ac:dyDescent="0.2">
      <c r="A256082" s="1">
        <v>390122</v>
      </c>
      <c r="B256082" s="1" t="s">
        <v>255129</v>
      </c>
      <c r="C256082" s="1" t="s">
        <v>60</v>
      </c>
    </row>
    <row r="256083" spans="1:3" x14ac:dyDescent="0.2">
      <c r="A256083" s="1">
        <v>390123</v>
      </c>
      <c r="B256083" s="1" t="s">
        <v>255130</v>
      </c>
      <c r="C256083" s="1" t="s">
        <v>60</v>
      </c>
    </row>
    <row r="256084" spans="1:3" x14ac:dyDescent="0.2">
      <c r="A256084" s="1">
        <v>390124</v>
      </c>
      <c r="B256084" s="1" t="s">
        <v>255131</v>
      </c>
      <c r="C256084" s="1" t="s">
        <v>60</v>
      </c>
    </row>
    <row r="256085" spans="1:3" x14ac:dyDescent="0.2">
      <c r="A256085" s="1">
        <v>390125</v>
      </c>
      <c r="B256085" s="1" t="s">
        <v>255132</v>
      </c>
      <c r="C256085" s="1" t="s">
        <v>60</v>
      </c>
    </row>
    <row r="256086" spans="1:3" x14ac:dyDescent="0.2">
      <c r="A256086" s="1">
        <v>390126</v>
      </c>
      <c r="B256086" s="1" t="s">
        <v>255133</v>
      </c>
      <c r="C256086" s="1" t="s">
        <v>60</v>
      </c>
    </row>
    <row r="256087" spans="1:3" x14ac:dyDescent="0.2">
      <c r="A256087" s="1">
        <v>390127</v>
      </c>
      <c r="B256087" s="1" t="s">
        <v>255134</v>
      </c>
      <c r="C256087" s="1" t="s">
        <v>60</v>
      </c>
    </row>
    <row r="256088" spans="1:3" x14ac:dyDescent="0.2">
      <c r="A256088" s="1">
        <v>390128</v>
      </c>
      <c r="B256088" s="1" t="s">
        <v>255135</v>
      </c>
      <c r="C256088" s="1" t="s">
        <v>60</v>
      </c>
    </row>
    <row r="256089" spans="1:3" x14ac:dyDescent="0.2">
      <c r="A256089" s="1">
        <v>390129</v>
      </c>
      <c r="B256089" s="1" t="s">
        <v>255136</v>
      </c>
      <c r="C256089" s="1" t="s">
        <v>60</v>
      </c>
    </row>
    <row r="256090" spans="1:3" x14ac:dyDescent="0.2">
      <c r="A256090" s="1">
        <v>390130</v>
      </c>
      <c r="B256090" s="1" t="s">
        <v>255137</v>
      </c>
      <c r="C256090" s="1" t="s">
        <v>60</v>
      </c>
    </row>
    <row r="256091" spans="1:3" x14ac:dyDescent="0.2">
      <c r="A256091" s="1">
        <v>390131</v>
      </c>
      <c r="B256091" s="1" t="s">
        <v>255138</v>
      </c>
      <c r="C256091" s="1" t="s">
        <v>60</v>
      </c>
    </row>
    <row r="256092" spans="1:3" x14ac:dyDescent="0.2">
      <c r="A256092" s="1">
        <v>390132</v>
      </c>
      <c r="B256092" s="1" t="s">
        <v>255139</v>
      </c>
      <c r="C256092" s="1" t="s">
        <v>5</v>
      </c>
    </row>
    <row r="256093" spans="1:3" x14ac:dyDescent="0.2">
      <c r="A256093" s="1">
        <v>390133</v>
      </c>
      <c r="B256093" s="1" t="s">
        <v>255140</v>
      </c>
      <c r="C256093" s="1" t="s">
        <v>5</v>
      </c>
    </row>
    <row r="256094" spans="1:3" x14ac:dyDescent="0.2">
      <c r="A256094" s="1">
        <v>390134</v>
      </c>
      <c r="B256094" s="1" t="s">
        <v>255141</v>
      </c>
      <c r="C256094" s="1" t="s">
        <v>60</v>
      </c>
    </row>
    <row r="256095" spans="1:3" x14ac:dyDescent="0.2">
      <c r="A256095" s="1">
        <v>390135</v>
      </c>
      <c r="B256095" s="1" t="s">
        <v>255142</v>
      </c>
      <c r="C256095" s="1" t="s">
        <v>60</v>
      </c>
    </row>
    <row r="256096" spans="1:3" x14ac:dyDescent="0.2">
      <c r="A256096" s="1">
        <v>390136</v>
      </c>
      <c r="B256096" s="1" t="s">
        <v>255143</v>
      </c>
      <c r="C256096" s="1" t="s">
        <v>60</v>
      </c>
    </row>
    <row r="256097" spans="1:3" x14ac:dyDescent="0.2">
      <c r="A256097" s="1">
        <v>390137</v>
      </c>
      <c r="B256097" s="1" t="s">
        <v>255144</v>
      </c>
      <c r="C256097" s="1" t="s">
        <v>60</v>
      </c>
    </row>
    <row r="256098" spans="1:3" x14ac:dyDescent="0.2">
      <c r="A256098" s="1">
        <v>390138</v>
      </c>
      <c r="B256098" s="1" t="s">
        <v>255145</v>
      </c>
      <c r="C256098" s="1" t="s">
        <v>60</v>
      </c>
    </row>
    <row r="256099" spans="1:3" x14ac:dyDescent="0.2">
      <c r="A256099" s="1">
        <v>390139</v>
      </c>
      <c r="B256099" s="1" t="s">
        <v>255146</v>
      </c>
      <c r="C256099" s="1" t="s">
        <v>60</v>
      </c>
    </row>
    <row r="256100" spans="1:3" x14ac:dyDescent="0.2">
      <c r="A256100" s="1">
        <v>390140</v>
      </c>
      <c r="B256100" s="1" t="s">
        <v>255147</v>
      </c>
      <c r="C256100" s="1" t="s">
        <v>60</v>
      </c>
    </row>
    <row r="256101" spans="1:3" x14ac:dyDescent="0.2">
      <c r="A256101" s="1">
        <v>390141</v>
      </c>
      <c r="B256101" s="1" t="s">
        <v>255148</v>
      </c>
      <c r="C256101" s="1" t="s">
        <v>5</v>
      </c>
    </row>
    <row r="256102" spans="1:3" x14ac:dyDescent="0.2">
      <c r="A256102" s="1">
        <v>390142</v>
      </c>
      <c r="B256102" s="1" t="s">
        <v>255149</v>
      </c>
      <c r="C256102" s="1" t="s">
        <v>60</v>
      </c>
    </row>
    <row r="256103" spans="1:3" x14ac:dyDescent="0.2">
      <c r="A256103" s="1">
        <v>390143</v>
      </c>
      <c r="B256103" s="1" t="s">
        <v>255150</v>
      </c>
      <c r="C256103" s="1" t="s">
        <v>60</v>
      </c>
    </row>
    <row r="256104" spans="1:3" x14ac:dyDescent="0.2">
      <c r="A256104" s="1">
        <v>390144</v>
      </c>
      <c r="B256104" s="1" t="s">
        <v>255151</v>
      </c>
      <c r="C256104" s="1" t="s">
        <v>60</v>
      </c>
    </row>
    <row r="256105" spans="1:3" x14ac:dyDescent="0.2">
      <c r="A256105" s="1">
        <v>390145</v>
      </c>
      <c r="B256105" s="1" t="s">
        <v>255152</v>
      </c>
      <c r="C256105" s="1" t="s">
        <v>5</v>
      </c>
    </row>
    <row r="256106" spans="1:3" x14ac:dyDescent="0.2">
      <c r="A256106" s="1">
        <v>390146</v>
      </c>
      <c r="B256106" s="1" t="s">
        <v>255153</v>
      </c>
      <c r="C256106" s="1" t="s">
        <v>60</v>
      </c>
    </row>
    <row r="256107" spans="1:3" x14ac:dyDescent="0.2">
      <c r="A256107" s="1">
        <v>390147</v>
      </c>
      <c r="B256107" s="1" t="s">
        <v>255154</v>
      </c>
      <c r="C256107" s="1" t="s">
        <v>5</v>
      </c>
    </row>
    <row r="256108" spans="1:3" x14ac:dyDescent="0.2">
      <c r="A256108" s="1">
        <v>390149</v>
      </c>
      <c r="B256108" s="1" t="s">
        <v>255155</v>
      </c>
      <c r="C256108" s="1" t="s">
        <v>60</v>
      </c>
    </row>
    <row r="256109" spans="1:3" x14ac:dyDescent="0.2">
      <c r="A256109" s="1">
        <v>390150</v>
      </c>
      <c r="B256109" s="1" t="s">
        <v>255156</v>
      </c>
      <c r="C256109" s="1" t="s">
        <v>5</v>
      </c>
    </row>
    <row r="256110" spans="1:3" x14ac:dyDescent="0.2">
      <c r="A256110" s="1">
        <v>390151</v>
      </c>
      <c r="B256110" s="1" t="s">
        <v>255157</v>
      </c>
      <c r="C256110" s="1" t="s">
        <v>60</v>
      </c>
    </row>
    <row r="256111" spans="1:3" x14ac:dyDescent="0.2">
      <c r="A256111" s="1">
        <v>390152</v>
      </c>
      <c r="B256111" s="1" t="s">
        <v>255158</v>
      </c>
      <c r="C256111" s="1" t="s">
        <v>60</v>
      </c>
    </row>
    <row r="256112" spans="1:3" x14ac:dyDescent="0.2">
      <c r="A256112" s="1">
        <v>390153</v>
      </c>
      <c r="B256112" s="1" t="s">
        <v>255159</v>
      </c>
      <c r="C256112" s="1" t="s">
        <v>5</v>
      </c>
    </row>
    <row r="256113" spans="1:3" x14ac:dyDescent="0.2">
      <c r="A256113" s="1">
        <v>390154</v>
      </c>
      <c r="B256113" s="1" t="s">
        <v>255160</v>
      </c>
      <c r="C256113" s="1" t="s">
        <v>5</v>
      </c>
    </row>
    <row r="256114" spans="1:3" x14ac:dyDescent="0.2">
      <c r="A256114" s="1">
        <v>390155</v>
      </c>
      <c r="B256114" s="1" t="s">
        <v>255161</v>
      </c>
      <c r="C256114" s="1" t="s">
        <v>60</v>
      </c>
    </row>
    <row r="256115" spans="1:3" x14ac:dyDescent="0.2">
      <c r="A256115" s="1">
        <v>390156</v>
      </c>
      <c r="B256115" s="1" t="s">
        <v>255162</v>
      </c>
      <c r="C256115" s="1" t="s">
        <v>60</v>
      </c>
    </row>
    <row r="256116" spans="1:3" x14ac:dyDescent="0.2">
      <c r="A256116" s="1">
        <v>390157</v>
      </c>
      <c r="B256116" s="1" t="s">
        <v>255163</v>
      </c>
      <c r="C256116" s="1" t="s">
        <v>5</v>
      </c>
    </row>
    <row r="256117" spans="1:3" x14ac:dyDescent="0.2">
      <c r="A256117" s="1">
        <v>390158</v>
      </c>
      <c r="B256117" s="1" t="s">
        <v>255164</v>
      </c>
      <c r="C256117" s="1" t="s">
        <v>5</v>
      </c>
    </row>
    <row r="256118" spans="1:3" x14ac:dyDescent="0.2">
      <c r="A256118" s="1">
        <v>390159</v>
      </c>
      <c r="B256118" s="1" t="s">
        <v>255165</v>
      </c>
      <c r="C256118" s="1" t="s">
        <v>5</v>
      </c>
    </row>
    <row r="256119" spans="1:3" x14ac:dyDescent="0.2">
      <c r="A256119" s="1">
        <v>390160</v>
      </c>
      <c r="B256119" s="1" t="s">
        <v>255166</v>
      </c>
      <c r="C256119" s="1" t="s">
        <v>5</v>
      </c>
    </row>
    <row r="256120" spans="1:3" x14ac:dyDescent="0.2">
      <c r="A256120" s="1">
        <v>390161</v>
      </c>
      <c r="B256120" s="1" t="s">
        <v>255167</v>
      </c>
      <c r="C256120" s="1" t="s">
        <v>5</v>
      </c>
    </row>
    <row r="256121" spans="1:3" x14ac:dyDescent="0.2">
      <c r="A256121" s="1">
        <v>390162</v>
      </c>
      <c r="B256121" s="1" t="s">
        <v>255168</v>
      </c>
      <c r="C256121" s="1" t="s">
        <v>5</v>
      </c>
    </row>
    <row r="256122" spans="1:3" x14ac:dyDescent="0.2">
      <c r="A256122" s="1">
        <v>390163</v>
      </c>
      <c r="B256122" s="1" t="s">
        <v>255169</v>
      </c>
      <c r="C256122" s="1" t="s">
        <v>5</v>
      </c>
    </row>
    <row r="256123" spans="1:3" x14ac:dyDescent="0.2">
      <c r="A256123" s="1">
        <v>390164</v>
      </c>
      <c r="B256123" s="1" t="s">
        <v>255170</v>
      </c>
      <c r="C256123" s="1" t="s">
        <v>60</v>
      </c>
    </row>
    <row r="256124" spans="1:3" x14ac:dyDescent="0.2">
      <c r="A256124" s="1">
        <v>390165</v>
      </c>
      <c r="B256124" s="1" t="s">
        <v>255171</v>
      </c>
      <c r="C256124" s="1" t="s">
        <v>5</v>
      </c>
    </row>
    <row r="256125" spans="1:3" x14ac:dyDescent="0.2">
      <c r="A256125" s="1">
        <v>390166</v>
      </c>
      <c r="B256125" s="1" t="s">
        <v>255172</v>
      </c>
      <c r="C256125" s="1" t="s">
        <v>5</v>
      </c>
    </row>
    <row r="256126" spans="1:3" x14ac:dyDescent="0.2">
      <c r="A256126" s="1">
        <v>390168</v>
      </c>
      <c r="B256126" s="1" t="s">
        <v>255173</v>
      </c>
      <c r="C256126" s="1" t="s">
        <v>5</v>
      </c>
    </row>
    <row r="256127" spans="1:3" x14ac:dyDescent="0.2">
      <c r="A256127" s="1">
        <v>390172</v>
      </c>
      <c r="B256127" s="1" t="s">
        <v>255174</v>
      </c>
      <c r="C256127" s="1" t="s">
        <v>5</v>
      </c>
    </row>
    <row r="256128" spans="1:3" x14ac:dyDescent="0.2">
      <c r="A256128" s="1">
        <v>390173</v>
      </c>
      <c r="B256128" s="1" t="s">
        <v>255175</v>
      </c>
      <c r="C256128" s="1" t="s">
        <v>5</v>
      </c>
    </row>
    <row r="256129" spans="1:4" x14ac:dyDescent="0.2">
      <c r="A256129" s="1">
        <v>390174</v>
      </c>
      <c r="B256129" s="1" t="s">
        <v>255176</v>
      </c>
      <c r="C256129" s="1" t="s">
        <v>5</v>
      </c>
    </row>
    <row r="256130" spans="1:4" x14ac:dyDescent="0.2">
      <c r="A256130" s="1">
        <v>390175</v>
      </c>
      <c r="B256130" s="1" t="s">
        <v>255177</v>
      </c>
      <c r="C256130" s="1" t="s">
        <v>5</v>
      </c>
    </row>
    <row r="256131" spans="1:4" x14ac:dyDescent="0.2">
      <c r="A256131" s="1">
        <v>390176</v>
      </c>
      <c r="B256131" s="1" t="s">
        <v>255178</v>
      </c>
      <c r="C256131" s="1" t="s">
        <v>5</v>
      </c>
    </row>
    <row r="256132" spans="1:4" x14ac:dyDescent="0.2">
      <c r="A256132" s="1">
        <v>390178</v>
      </c>
      <c r="B256132" s="1" t="s">
        <v>255179</v>
      </c>
      <c r="C256132" s="1" t="s">
        <v>60</v>
      </c>
    </row>
    <row r="256133" spans="1:4" x14ac:dyDescent="0.2">
      <c r="A256133" s="1">
        <v>390179</v>
      </c>
      <c r="B256133" s="1" t="s">
        <v>255180</v>
      </c>
      <c r="C256133" s="1" t="s">
        <v>60</v>
      </c>
    </row>
    <row r="256134" spans="1:4" x14ac:dyDescent="0.2">
      <c r="A256134" s="1">
        <v>390180</v>
      </c>
      <c r="B256134" s="1" t="s">
        <v>255181</v>
      </c>
      <c r="C256134" s="1" t="s">
        <v>60</v>
      </c>
    </row>
    <row r="256135" spans="1:4" x14ac:dyDescent="0.2">
      <c r="A256135" s="1">
        <v>390181</v>
      </c>
      <c r="B256135" s="1" t="s">
        <v>255182</v>
      </c>
      <c r="C256135" s="1" t="s">
        <v>60</v>
      </c>
    </row>
    <row r="256136" spans="1:4" x14ac:dyDescent="0.2">
      <c r="A256136" s="1">
        <v>390182</v>
      </c>
      <c r="B256136" s="1" t="s">
        <v>255183</v>
      </c>
      <c r="C256136" s="1" t="s">
        <v>60</v>
      </c>
    </row>
    <row r="256137" spans="1:4" x14ac:dyDescent="0.2">
      <c r="A256137" s="1">
        <v>390183</v>
      </c>
      <c r="B256137" s="1" t="s">
        <v>255184</v>
      </c>
      <c r="C256137" s="1" t="s">
        <v>60</v>
      </c>
    </row>
    <row r="256138" spans="1:4" x14ac:dyDescent="0.2">
      <c r="A256138" s="1">
        <v>390184</v>
      </c>
      <c r="B256138" s="1" t="s">
        <v>255185</v>
      </c>
      <c r="C256138" s="1" t="s">
        <v>60</v>
      </c>
    </row>
    <row r="256139" spans="1:4" x14ac:dyDescent="0.2">
      <c r="A256139" s="1">
        <v>390185</v>
      </c>
      <c r="B256139" s="1" t="s">
        <v>255186</v>
      </c>
      <c r="C256139" s="1" t="s">
        <v>60</v>
      </c>
    </row>
    <row r="256140" spans="1:4" x14ac:dyDescent="0.2">
      <c r="A256140" s="1">
        <v>390187</v>
      </c>
      <c r="B256140" s="1" t="s">
        <v>255187</v>
      </c>
      <c r="C256140" s="1" t="s">
        <v>60</v>
      </c>
    </row>
    <row r="256141" spans="1:4" x14ac:dyDescent="0.2">
      <c r="A256141" s="1">
        <v>390188</v>
      </c>
      <c r="B256141" s="1" t="s">
        <v>255188</v>
      </c>
      <c r="C256141" s="1" t="s">
        <v>60</v>
      </c>
    </row>
    <row r="256142" spans="1:4" x14ac:dyDescent="0.2">
      <c r="A256142" s="1">
        <v>390189</v>
      </c>
      <c r="B256142" s="1" t="s">
        <v>255189</v>
      </c>
      <c r="C256142" s="1" t="s">
        <v>60</v>
      </c>
    </row>
    <row r="256143" spans="1:4" x14ac:dyDescent="0.2">
      <c r="A256143" s="1">
        <v>390190</v>
      </c>
      <c r="B256143" s="1" t="s">
        <v>255190</v>
      </c>
      <c r="C256143" s="1" t="s">
        <v>60</v>
      </c>
      <c r="D256143" s="1" t="s">
        <v>61</v>
      </c>
    </row>
    <row r="256144" spans="1:4" x14ac:dyDescent="0.2">
      <c r="A256144" s="1">
        <v>390191</v>
      </c>
      <c r="B256144" s="1" t="s">
        <v>255191</v>
      </c>
      <c r="C256144" s="1" t="s">
        <v>60</v>
      </c>
    </row>
    <row r="256145" spans="1:4" x14ac:dyDescent="0.2">
      <c r="A256145" s="1">
        <v>390192</v>
      </c>
      <c r="B256145" s="1" t="s">
        <v>255192</v>
      </c>
      <c r="C256145" s="1" t="s">
        <v>60</v>
      </c>
    </row>
    <row r="256146" spans="1:4" x14ac:dyDescent="0.2">
      <c r="A256146" s="1">
        <v>390193</v>
      </c>
      <c r="B256146" s="1" t="s">
        <v>255193</v>
      </c>
      <c r="C256146" s="1" t="s">
        <v>60</v>
      </c>
    </row>
    <row r="256147" spans="1:4" x14ac:dyDescent="0.2">
      <c r="A256147" s="1">
        <v>390194</v>
      </c>
      <c r="B256147" s="1" t="s">
        <v>255194</v>
      </c>
      <c r="C256147" s="1" t="s">
        <v>60</v>
      </c>
    </row>
    <row r="256148" spans="1:4" x14ac:dyDescent="0.2">
      <c r="A256148" s="1">
        <v>390195</v>
      </c>
      <c r="B256148" s="1" t="s">
        <v>255195</v>
      </c>
      <c r="C256148" s="1" t="s">
        <v>60</v>
      </c>
    </row>
    <row r="256149" spans="1:4" x14ac:dyDescent="0.2">
      <c r="A256149" s="1">
        <v>390196</v>
      </c>
      <c r="B256149" s="1" t="s">
        <v>255196</v>
      </c>
      <c r="C256149" s="1" t="s">
        <v>60</v>
      </c>
    </row>
    <row r="256150" spans="1:4" x14ac:dyDescent="0.2">
      <c r="A256150" s="1">
        <v>390198</v>
      </c>
      <c r="B256150" s="1" t="s">
        <v>255197</v>
      </c>
      <c r="C256150" s="1" t="s">
        <v>5</v>
      </c>
    </row>
    <row r="256151" spans="1:4" x14ac:dyDescent="0.2">
      <c r="A256151" s="1">
        <v>390199</v>
      </c>
      <c r="B256151" s="1" t="s">
        <v>255198</v>
      </c>
      <c r="C256151" s="1" t="s">
        <v>5</v>
      </c>
    </row>
    <row r="256152" spans="1:4" x14ac:dyDescent="0.2">
      <c r="A256152" s="1">
        <v>390200</v>
      </c>
      <c r="B256152" s="1" t="s">
        <v>255199</v>
      </c>
      <c r="C256152" s="1" t="s">
        <v>60</v>
      </c>
    </row>
    <row r="256153" spans="1:4" x14ac:dyDescent="0.2">
      <c r="A256153" s="1">
        <v>390201</v>
      </c>
      <c r="B256153" s="1" t="s">
        <v>255200</v>
      </c>
      <c r="C256153" s="1" t="s">
        <v>60</v>
      </c>
    </row>
    <row r="256154" spans="1:4" x14ac:dyDescent="0.2">
      <c r="A256154" s="1">
        <v>390202</v>
      </c>
      <c r="B256154" s="1" t="s">
        <v>255201</v>
      </c>
      <c r="C256154" s="1" t="s">
        <v>60</v>
      </c>
      <c r="D256154" s="1" t="s">
        <v>61</v>
      </c>
    </row>
    <row r="256155" spans="1:4" x14ac:dyDescent="0.2">
      <c r="A256155" s="1">
        <v>390203</v>
      </c>
      <c r="B256155" s="1" t="s">
        <v>255202</v>
      </c>
      <c r="C256155" s="1" t="s">
        <v>60</v>
      </c>
      <c r="D256155" s="1" t="s">
        <v>61</v>
      </c>
    </row>
    <row r="256156" spans="1:4" x14ac:dyDescent="0.2">
      <c r="A256156" s="1">
        <v>390204</v>
      </c>
      <c r="B256156" s="1" t="s">
        <v>255203</v>
      </c>
      <c r="C256156" s="1" t="s">
        <v>60</v>
      </c>
    </row>
    <row r="256157" spans="1:4" x14ac:dyDescent="0.2">
      <c r="A256157" s="1">
        <v>390205</v>
      </c>
      <c r="B256157" s="1" t="s">
        <v>255204</v>
      </c>
      <c r="C256157" s="1" t="s">
        <v>60</v>
      </c>
      <c r="D256157" s="1" t="s">
        <v>61</v>
      </c>
    </row>
    <row r="256158" spans="1:4" x14ac:dyDescent="0.2">
      <c r="A256158" s="1">
        <v>390206</v>
      </c>
      <c r="B256158" s="1" t="s">
        <v>255205</v>
      </c>
      <c r="C256158" s="1" t="s">
        <v>60</v>
      </c>
    </row>
    <row r="256159" spans="1:4" x14ac:dyDescent="0.2">
      <c r="A256159" s="1">
        <v>390207</v>
      </c>
      <c r="B256159" s="1" t="s">
        <v>255206</v>
      </c>
      <c r="C256159" s="1" t="s">
        <v>60</v>
      </c>
    </row>
    <row r="256160" spans="1:4" x14ac:dyDescent="0.2">
      <c r="A256160" s="1">
        <v>390208</v>
      </c>
      <c r="B256160" s="1" t="s">
        <v>255207</v>
      </c>
      <c r="C256160" s="1" t="s">
        <v>60</v>
      </c>
    </row>
    <row r="256161" spans="1:3" x14ac:dyDescent="0.2">
      <c r="A256161" s="1">
        <v>390209</v>
      </c>
      <c r="B256161" s="1" t="s">
        <v>255208</v>
      </c>
      <c r="C256161" s="1" t="s">
        <v>60</v>
      </c>
    </row>
    <row r="256162" spans="1:3" x14ac:dyDescent="0.2">
      <c r="A256162" s="1">
        <v>390210</v>
      </c>
      <c r="B256162" s="1" t="s">
        <v>255209</v>
      </c>
      <c r="C256162" s="1" t="s">
        <v>60</v>
      </c>
    </row>
    <row r="256163" spans="1:3" x14ac:dyDescent="0.2">
      <c r="A256163" s="1">
        <v>390211</v>
      </c>
      <c r="B256163" s="1" t="s">
        <v>255210</v>
      </c>
      <c r="C256163" s="1" t="s">
        <v>60</v>
      </c>
    </row>
    <row r="256164" spans="1:3" x14ac:dyDescent="0.2">
      <c r="A256164" s="1">
        <v>390212</v>
      </c>
      <c r="B256164" s="1" t="s">
        <v>255211</v>
      </c>
      <c r="C256164" s="1" t="s">
        <v>60</v>
      </c>
    </row>
    <row r="256165" spans="1:3" x14ac:dyDescent="0.2">
      <c r="A256165" s="1">
        <v>390213</v>
      </c>
      <c r="B256165" s="1" t="s">
        <v>255212</v>
      </c>
      <c r="C256165" s="1" t="s">
        <v>60</v>
      </c>
    </row>
    <row r="256166" spans="1:3" x14ac:dyDescent="0.2">
      <c r="A256166" s="1">
        <v>390214</v>
      </c>
      <c r="B256166" s="1" t="s">
        <v>255213</v>
      </c>
      <c r="C256166" s="1" t="s">
        <v>60</v>
      </c>
    </row>
    <row r="256167" spans="1:3" x14ac:dyDescent="0.2">
      <c r="A256167" s="1">
        <v>390215</v>
      </c>
      <c r="B256167" s="1" t="s">
        <v>255214</v>
      </c>
      <c r="C256167" s="1" t="s">
        <v>5</v>
      </c>
    </row>
    <row r="256168" spans="1:3" x14ac:dyDescent="0.2">
      <c r="A256168" s="1">
        <v>390216</v>
      </c>
      <c r="B256168" s="1" t="s">
        <v>255215</v>
      </c>
      <c r="C256168" s="1" t="s">
        <v>5</v>
      </c>
    </row>
    <row r="256169" spans="1:3" x14ac:dyDescent="0.2">
      <c r="A256169" s="1">
        <v>390217</v>
      </c>
      <c r="B256169" s="1" t="s">
        <v>255216</v>
      </c>
      <c r="C256169" s="1" t="s">
        <v>5</v>
      </c>
    </row>
    <row r="256170" spans="1:3" x14ac:dyDescent="0.2">
      <c r="A256170" s="1">
        <v>390218</v>
      </c>
      <c r="B256170" s="1" t="s">
        <v>255217</v>
      </c>
      <c r="C256170" s="1" t="s">
        <v>60</v>
      </c>
    </row>
    <row r="256171" spans="1:3" x14ac:dyDescent="0.2">
      <c r="A256171" s="1">
        <v>390219</v>
      </c>
      <c r="B256171" s="1" t="s">
        <v>255218</v>
      </c>
      <c r="C256171" s="1" t="s">
        <v>60</v>
      </c>
    </row>
    <row r="256172" spans="1:3" x14ac:dyDescent="0.2">
      <c r="A256172" s="1">
        <v>390220</v>
      </c>
      <c r="B256172" s="1" t="s">
        <v>255219</v>
      </c>
      <c r="C256172" s="1" t="s">
        <v>60</v>
      </c>
    </row>
    <row r="256173" spans="1:3" x14ac:dyDescent="0.2">
      <c r="A256173" s="1">
        <v>390221</v>
      </c>
      <c r="B256173" s="1" t="s">
        <v>255220</v>
      </c>
      <c r="C256173" s="1" t="s">
        <v>60</v>
      </c>
    </row>
    <row r="256174" spans="1:3" x14ac:dyDescent="0.2">
      <c r="A256174" s="1">
        <v>390222</v>
      </c>
      <c r="B256174" s="1" t="s">
        <v>255221</v>
      </c>
      <c r="C256174" s="1" t="s">
        <v>60</v>
      </c>
    </row>
    <row r="256175" spans="1:3" x14ac:dyDescent="0.2">
      <c r="A256175" s="1">
        <v>390223</v>
      </c>
      <c r="B256175" s="1" t="s">
        <v>255222</v>
      </c>
      <c r="C256175" s="1" t="s">
        <v>60</v>
      </c>
    </row>
    <row r="256176" spans="1:3" x14ac:dyDescent="0.2">
      <c r="A256176" s="1">
        <v>390224</v>
      </c>
      <c r="B256176" s="1" t="s">
        <v>255223</v>
      </c>
      <c r="C256176" s="1" t="s">
        <v>60</v>
      </c>
    </row>
    <row r="256177" spans="1:4" x14ac:dyDescent="0.2">
      <c r="A256177" s="1">
        <v>390225</v>
      </c>
      <c r="B256177" s="1" t="s">
        <v>255224</v>
      </c>
      <c r="C256177" s="1" t="s">
        <v>60</v>
      </c>
    </row>
    <row r="256178" spans="1:4" x14ac:dyDescent="0.2">
      <c r="A256178" s="1">
        <v>390226</v>
      </c>
      <c r="B256178" s="1" t="s">
        <v>255225</v>
      </c>
      <c r="C256178" s="1" t="s">
        <v>60</v>
      </c>
    </row>
    <row r="256179" spans="1:4" x14ac:dyDescent="0.2">
      <c r="A256179" s="1">
        <v>390227</v>
      </c>
      <c r="B256179" s="1" t="s">
        <v>255226</v>
      </c>
      <c r="C256179" s="1" t="s">
        <v>60</v>
      </c>
    </row>
    <row r="256180" spans="1:4" x14ac:dyDescent="0.2">
      <c r="A256180" s="1">
        <v>390228</v>
      </c>
      <c r="B256180" s="1" t="s">
        <v>255227</v>
      </c>
      <c r="C256180" s="1" t="s">
        <v>60</v>
      </c>
    </row>
    <row r="256181" spans="1:4" x14ac:dyDescent="0.2">
      <c r="A256181" s="1">
        <v>390229</v>
      </c>
      <c r="B256181" s="1" t="s">
        <v>255228</v>
      </c>
      <c r="C256181" s="1" t="s">
        <v>60</v>
      </c>
    </row>
    <row r="256182" spans="1:4" x14ac:dyDescent="0.2">
      <c r="A256182" s="1">
        <v>390230</v>
      </c>
      <c r="B256182" s="1" t="s">
        <v>255229</v>
      </c>
      <c r="C256182" s="1" t="s">
        <v>60</v>
      </c>
      <c r="D256182" s="1" t="s">
        <v>61</v>
      </c>
    </row>
    <row r="256183" spans="1:4" x14ac:dyDescent="0.2">
      <c r="A256183" s="1">
        <v>390231</v>
      </c>
      <c r="B256183" s="1" t="s">
        <v>255230</v>
      </c>
      <c r="C256183" s="1" t="s">
        <v>60</v>
      </c>
    </row>
    <row r="256184" spans="1:4" x14ac:dyDescent="0.2">
      <c r="A256184" s="1">
        <v>390232</v>
      </c>
      <c r="B256184" s="1" t="s">
        <v>255231</v>
      </c>
      <c r="C256184" s="1" t="s">
        <v>60</v>
      </c>
    </row>
    <row r="256185" spans="1:4" x14ac:dyDescent="0.2">
      <c r="A256185" s="1">
        <v>390233</v>
      </c>
      <c r="B256185" s="1" t="s">
        <v>255232</v>
      </c>
      <c r="C256185" s="1" t="s">
        <v>60</v>
      </c>
    </row>
    <row r="256186" spans="1:4" x14ac:dyDescent="0.2">
      <c r="A256186" s="1">
        <v>390234</v>
      </c>
      <c r="B256186" s="1" t="s">
        <v>255233</v>
      </c>
      <c r="C256186" s="1" t="s">
        <v>60</v>
      </c>
    </row>
    <row r="256187" spans="1:4" x14ac:dyDescent="0.2">
      <c r="A256187" s="1">
        <v>390235</v>
      </c>
      <c r="B256187" s="1" t="s">
        <v>255234</v>
      </c>
      <c r="C256187" s="1" t="s">
        <v>5</v>
      </c>
    </row>
    <row r="256188" spans="1:4" x14ac:dyDescent="0.2">
      <c r="A256188" s="1">
        <v>390236</v>
      </c>
      <c r="B256188" s="1" t="s">
        <v>255235</v>
      </c>
      <c r="C256188" s="1" t="s">
        <v>60</v>
      </c>
    </row>
    <row r="256189" spans="1:4" x14ac:dyDescent="0.2">
      <c r="A256189" s="1">
        <v>390237</v>
      </c>
      <c r="B256189" s="1" t="s">
        <v>255236</v>
      </c>
      <c r="C256189" s="1" t="s">
        <v>60</v>
      </c>
    </row>
    <row r="256190" spans="1:4" x14ac:dyDescent="0.2">
      <c r="A256190" s="1">
        <v>390238</v>
      </c>
      <c r="B256190" s="1" t="s">
        <v>255237</v>
      </c>
      <c r="C256190" s="1" t="s">
        <v>5</v>
      </c>
    </row>
    <row r="256191" spans="1:4" x14ac:dyDescent="0.2">
      <c r="A256191" s="1">
        <v>390239</v>
      </c>
      <c r="B256191" s="1" t="s">
        <v>255238</v>
      </c>
      <c r="C256191" s="1" t="s">
        <v>60</v>
      </c>
    </row>
    <row r="256192" spans="1:4" x14ac:dyDescent="0.2">
      <c r="A256192" s="1">
        <v>390240</v>
      </c>
      <c r="B256192" s="1" t="s">
        <v>255239</v>
      </c>
      <c r="C256192" s="1" t="s">
        <v>60</v>
      </c>
    </row>
    <row r="256193" spans="1:3" x14ac:dyDescent="0.2">
      <c r="A256193" s="1">
        <v>390241</v>
      </c>
      <c r="B256193" s="1" t="s">
        <v>255240</v>
      </c>
      <c r="C256193" s="1" t="s">
        <v>60</v>
      </c>
    </row>
    <row r="256194" spans="1:3" x14ac:dyDescent="0.2">
      <c r="A256194" s="1">
        <v>390242</v>
      </c>
      <c r="B256194" s="1" t="s">
        <v>255241</v>
      </c>
      <c r="C256194" s="1" t="s">
        <v>60</v>
      </c>
    </row>
    <row r="256195" spans="1:3" x14ac:dyDescent="0.2">
      <c r="A256195" s="1">
        <v>390243</v>
      </c>
      <c r="B256195" s="1" t="s">
        <v>255242</v>
      </c>
      <c r="C256195" s="1" t="s">
        <v>5</v>
      </c>
    </row>
    <row r="256196" spans="1:3" x14ac:dyDescent="0.2">
      <c r="A256196" s="1">
        <v>390244</v>
      </c>
      <c r="B256196" s="1" t="s">
        <v>255243</v>
      </c>
      <c r="C256196" s="1" t="s">
        <v>5</v>
      </c>
    </row>
    <row r="256197" spans="1:3" x14ac:dyDescent="0.2">
      <c r="A256197" s="1">
        <v>390245</v>
      </c>
      <c r="B256197" s="1" t="s">
        <v>255244</v>
      </c>
      <c r="C256197" s="1" t="s">
        <v>5</v>
      </c>
    </row>
    <row r="256198" spans="1:3" x14ac:dyDescent="0.2">
      <c r="A256198" s="1">
        <v>390246</v>
      </c>
      <c r="B256198" s="1" t="s">
        <v>255245</v>
      </c>
      <c r="C256198" s="1" t="s">
        <v>5</v>
      </c>
    </row>
    <row r="256199" spans="1:3" x14ac:dyDescent="0.2">
      <c r="A256199" s="1">
        <v>390247</v>
      </c>
      <c r="B256199" s="1" t="s">
        <v>255246</v>
      </c>
      <c r="C256199" s="1" t="s">
        <v>5</v>
      </c>
    </row>
    <row r="256200" spans="1:3" x14ac:dyDescent="0.2">
      <c r="A256200" s="1">
        <v>390248</v>
      </c>
      <c r="B256200" s="1" t="s">
        <v>255247</v>
      </c>
      <c r="C256200" s="1" t="s">
        <v>5</v>
      </c>
    </row>
    <row r="256201" spans="1:3" x14ac:dyDescent="0.2">
      <c r="A256201" s="1">
        <v>390249</v>
      </c>
      <c r="B256201" s="1" t="s">
        <v>255248</v>
      </c>
      <c r="C256201" s="1" t="s">
        <v>5</v>
      </c>
    </row>
    <row r="256202" spans="1:3" x14ac:dyDescent="0.2">
      <c r="A256202" s="1">
        <v>390250</v>
      </c>
      <c r="B256202" s="1" t="s">
        <v>255249</v>
      </c>
      <c r="C256202" s="1" t="s">
        <v>5</v>
      </c>
    </row>
    <row r="256203" spans="1:3" x14ac:dyDescent="0.2">
      <c r="A256203" s="1">
        <v>390251</v>
      </c>
      <c r="B256203" s="1" t="s">
        <v>255250</v>
      </c>
      <c r="C256203" s="1" t="s">
        <v>5</v>
      </c>
    </row>
    <row r="256204" spans="1:3" x14ac:dyDescent="0.2">
      <c r="A256204" s="1">
        <v>390252</v>
      </c>
      <c r="B256204" s="1" t="s">
        <v>255251</v>
      </c>
      <c r="C256204" s="1" t="s">
        <v>5</v>
      </c>
    </row>
    <row r="256205" spans="1:3" x14ac:dyDescent="0.2">
      <c r="A256205" s="1">
        <v>390253</v>
      </c>
      <c r="B256205" s="1" t="s">
        <v>255252</v>
      </c>
      <c r="C256205" s="1" t="s">
        <v>5</v>
      </c>
    </row>
    <row r="256206" spans="1:3" x14ac:dyDescent="0.2">
      <c r="A256206" s="1">
        <v>390254</v>
      </c>
      <c r="B256206" s="1" t="s">
        <v>255253</v>
      </c>
      <c r="C256206" s="1" t="s">
        <v>5</v>
      </c>
    </row>
    <row r="256207" spans="1:3" x14ac:dyDescent="0.2">
      <c r="A256207" s="1">
        <v>390255</v>
      </c>
      <c r="B256207" s="1" t="s">
        <v>255254</v>
      </c>
      <c r="C256207" s="1" t="s">
        <v>5</v>
      </c>
    </row>
    <row r="256208" spans="1:3" x14ac:dyDescent="0.2">
      <c r="A256208" s="1">
        <v>390256</v>
      </c>
      <c r="B256208" s="1" t="s">
        <v>255255</v>
      </c>
      <c r="C256208" s="1" t="s">
        <v>5</v>
      </c>
    </row>
    <row r="256209" spans="1:3" x14ac:dyDescent="0.2">
      <c r="A256209" s="1">
        <v>390257</v>
      </c>
      <c r="B256209" s="1" t="s">
        <v>255256</v>
      </c>
      <c r="C256209" s="1" t="s">
        <v>60</v>
      </c>
    </row>
    <row r="256210" spans="1:3" x14ac:dyDescent="0.2">
      <c r="A256210" s="1">
        <v>390258</v>
      </c>
      <c r="B256210" s="1" t="s">
        <v>255257</v>
      </c>
      <c r="C256210" s="1" t="s">
        <v>5</v>
      </c>
    </row>
    <row r="256211" spans="1:3" x14ac:dyDescent="0.2">
      <c r="A256211" s="1">
        <v>390259</v>
      </c>
      <c r="B256211" s="1" t="s">
        <v>255258</v>
      </c>
      <c r="C256211" s="1" t="s">
        <v>60</v>
      </c>
    </row>
    <row r="256212" spans="1:3" x14ac:dyDescent="0.2">
      <c r="A256212" s="1">
        <v>390260</v>
      </c>
      <c r="B256212" s="1" t="s">
        <v>255259</v>
      </c>
      <c r="C256212" s="1" t="s">
        <v>5</v>
      </c>
    </row>
    <row r="256213" spans="1:3" x14ac:dyDescent="0.2">
      <c r="A256213" s="1">
        <v>390261</v>
      </c>
      <c r="B256213" s="1" t="s">
        <v>255260</v>
      </c>
      <c r="C256213" s="1" t="s">
        <v>5</v>
      </c>
    </row>
    <row r="256214" spans="1:3" x14ac:dyDescent="0.2">
      <c r="A256214" s="1">
        <v>390262</v>
      </c>
      <c r="B256214" s="1" t="s">
        <v>255261</v>
      </c>
      <c r="C256214" s="1" t="s">
        <v>5</v>
      </c>
    </row>
    <row r="256215" spans="1:3" x14ac:dyDescent="0.2">
      <c r="A256215" s="1">
        <v>390263</v>
      </c>
      <c r="B256215" s="1" t="s">
        <v>255262</v>
      </c>
      <c r="C256215" s="1" t="s">
        <v>5</v>
      </c>
    </row>
    <row r="256216" spans="1:3" x14ac:dyDescent="0.2">
      <c r="A256216" s="1">
        <v>390264</v>
      </c>
      <c r="B256216" s="1" t="s">
        <v>255263</v>
      </c>
      <c r="C256216" s="1" t="s">
        <v>5</v>
      </c>
    </row>
    <row r="256217" spans="1:3" x14ac:dyDescent="0.2">
      <c r="A256217" s="1">
        <v>390265</v>
      </c>
      <c r="B256217" s="1" t="s">
        <v>255264</v>
      </c>
      <c r="C256217" s="1" t="s">
        <v>5</v>
      </c>
    </row>
    <row r="256218" spans="1:3" x14ac:dyDescent="0.2">
      <c r="A256218" s="1">
        <v>390266</v>
      </c>
      <c r="B256218" s="1" t="s">
        <v>255265</v>
      </c>
      <c r="C256218" s="1" t="s">
        <v>5</v>
      </c>
    </row>
    <row r="256219" spans="1:3" x14ac:dyDescent="0.2">
      <c r="A256219" s="1">
        <v>390267</v>
      </c>
      <c r="B256219" s="1" t="s">
        <v>255266</v>
      </c>
      <c r="C256219" s="1" t="s">
        <v>5</v>
      </c>
    </row>
    <row r="256220" spans="1:3" x14ac:dyDescent="0.2">
      <c r="A256220" s="1">
        <v>390268</v>
      </c>
      <c r="B256220" s="1" t="s">
        <v>255267</v>
      </c>
      <c r="C256220" s="1" t="s">
        <v>5</v>
      </c>
    </row>
    <row r="256221" spans="1:3" x14ac:dyDescent="0.2">
      <c r="A256221" s="1">
        <v>390269</v>
      </c>
      <c r="B256221" s="1" t="s">
        <v>255268</v>
      </c>
      <c r="C256221" s="1" t="s">
        <v>5</v>
      </c>
    </row>
    <row r="256222" spans="1:3" x14ac:dyDescent="0.2">
      <c r="A256222" s="1">
        <v>390270</v>
      </c>
      <c r="B256222" s="1" t="s">
        <v>255269</v>
      </c>
      <c r="C256222" s="1" t="s">
        <v>5</v>
      </c>
    </row>
    <row r="256223" spans="1:3" x14ac:dyDescent="0.2">
      <c r="A256223" s="1">
        <v>390271</v>
      </c>
      <c r="B256223" s="1" t="s">
        <v>255270</v>
      </c>
      <c r="C256223" s="1" t="s">
        <v>5</v>
      </c>
    </row>
    <row r="256224" spans="1:3" x14ac:dyDescent="0.2">
      <c r="A256224" s="1">
        <v>390272</v>
      </c>
      <c r="B256224" s="1" t="s">
        <v>255271</v>
      </c>
      <c r="C256224" s="1" t="s">
        <v>5</v>
      </c>
    </row>
    <row r="256225" spans="1:3" x14ac:dyDescent="0.2">
      <c r="A256225" s="1">
        <v>390273</v>
      </c>
      <c r="B256225" s="1" t="s">
        <v>255272</v>
      </c>
      <c r="C256225" s="1" t="s">
        <v>5</v>
      </c>
    </row>
    <row r="256226" spans="1:3" x14ac:dyDescent="0.2">
      <c r="A256226" s="1">
        <v>390274</v>
      </c>
      <c r="B256226" s="1" t="s">
        <v>255273</v>
      </c>
      <c r="C256226" s="1" t="s">
        <v>60</v>
      </c>
    </row>
    <row r="256227" spans="1:3" x14ac:dyDescent="0.2">
      <c r="A256227" s="1">
        <v>390275</v>
      </c>
      <c r="B256227" s="1" t="s">
        <v>255274</v>
      </c>
      <c r="C256227" s="1" t="s">
        <v>60</v>
      </c>
    </row>
    <row r="256228" spans="1:3" x14ac:dyDescent="0.2">
      <c r="A256228" s="1">
        <v>390276</v>
      </c>
      <c r="B256228" s="1" t="s">
        <v>255275</v>
      </c>
      <c r="C256228" s="1" t="s">
        <v>60</v>
      </c>
    </row>
    <row r="256229" spans="1:3" x14ac:dyDescent="0.2">
      <c r="A256229" s="1">
        <v>390277</v>
      </c>
      <c r="B256229" s="1" t="s">
        <v>255276</v>
      </c>
      <c r="C256229" s="1" t="s">
        <v>60</v>
      </c>
    </row>
    <row r="256230" spans="1:3" x14ac:dyDescent="0.2">
      <c r="A256230" s="1">
        <v>390278</v>
      </c>
      <c r="B256230" s="1" t="s">
        <v>255277</v>
      </c>
      <c r="C256230" s="1" t="s">
        <v>60</v>
      </c>
    </row>
    <row r="256231" spans="1:3" x14ac:dyDescent="0.2">
      <c r="A256231" s="1">
        <v>390279</v>
      </c>
      <c r="B256231" s="1" t="s">
        <v>255278</v>
      </c>
      <c r="C256231" s="1" t="s">
        <v>60</v>
      </c>
    </row>
    <row r="256232" spans="1:3" x14ac:dyDescent="0.2">
      <c r="A256232" s="1">
        <v>390280</v>
      </c>
      <c r="B256232" s="1" t="s">
        <v>255279</v>
      </c>
      <c r="C256232" s="1" t="s">
        <v>60</v>
      </c>
    </row>
    <row r="256233" spans="1:3" x14ac:dyDescent="0.2">
      <c r="A256233" s="1">
        <v>390281</v>
      </c>
      <c r="B256233" s="1" t="s">
        <v>255280</v>
      </c>
      <c r="C256233" s="1" t="s">
        <v>60</v>
      </c>
    </row>
    <row r="256234" spans="1:3" x14ac:dyDescent="0.2">
      <c r="A256234" s="1">
        <v>390282</v>
      </c>
      <c r="B256234" s="1" t="s">
        <v>255281</v>
      </c>
      <c r="C256234" s="1" t="s">
        <v>60</v>
      </c>
    </row>
    <row r="256235" spans="1:3" x14ac:dyDescent="0.2">
      <c r="A256235" s="1">
        <v>390283</v>
      </c>
      <c r="B256235" s="1" t="s">
        <v>255282</v>
      </c>
      <c r="C256235" s="1" t="s">
        <v>5</v>
      </c>
    </row>
    <row r="256236" spans="1:3" x14ac:dyDescent="0.2">
      <c r="A256236" s="1">
        <v>390284</v>
      </c>
      <c r="B256236" s="1" t="s">
        <v>255283</v>
      </c>
      <c r="C256236" s="1" t="s">
        <v>60</v>
      </c>
    </row>
    <row r="256237" spans="1:3" x14ac:dyDescent="0.2">
      <c r="A256237" s="1">
        <v>390285</v>
      </c>
      <c r="B256237" s="1" t="s">
        <v>255284</v>
      </c>
      <c r="C256237" s="1" t="s">
        <v>5</v>
      </c>
    </row>
    <row r="256238" spans="1:3" x14ac:dyDescent="0.2">
      <c r="A256238" s="1">
        <v>390286</v>
      </c>
      <c r="B256238" s="1" t="s">
        <v>255285</v>
      </c>
      <c r="C256238" s="1" t="s">
        <v>5</v>
      </c>
    </row>
    <row r="256239" spans="1:3" x14ac:dyDescent="0.2">
      <c r="A256239" s="1">
        <v>390287</v>
      </c>
      <c r="B256239" s="1" t="s">
        <v>255286</v>
      </c>
      <c r="C256239" s="1" t="s">
        <v>5</v>
      </c>
    </row>
    <row r="256240" spans="1:3" x14ac:dyDescent="0.2">
      <c r="A256240" s="1">
        <v>390288</v>
      </c>
      <c r="B256240" s="1" t="s">
        <v>255287</v>
      </c>
      <c r="C256240" s="1" t="s">
        <v>5</v>
      </c>
    </row>
    <row r="256241" spans="1:3" x14ac:dyDescent="0.2">
      <c r="A256241" s="1">
        <v>390289</v>
      </c>
      <c r="B256241" s="1" t="s">
        <v>255288</v>
      </c>
      <c r="C256241" s="1" t="s">
        <v>5</v>
      </c>
    </row>
    <row r="256242" spans="1:3" x14ac:dyDescent="0.2">
      <c r="A256242" s="1">
        <v>390290</v>
      </c>
      <c r="B256242" s="1" t="s">
        <v>255289</v>
      </c>
      <c r="C256242" s="1" t="s">
        <v>5</v>
      </c>
    </row>
    <row r="256243" spans="1:3" x14ac:dyDescent="0.2">
      <c r="A256243" s="1">
        <v>390291</v>
      </c>
      <c r="B256243" s="1" t="s">
        <v>255290</v>
      </c>
      <c r="C256243" s="1" t="s">
        <v>5</v>
      </c>
    </row>
    <row r="256244" spans="1:3" x14ac:dyDescent="0.2">
      <c r="A256244" s="1">
        <v>390292</v>
      </c>
      <c r="B256244" s="1" t="s">
        <v>255291</v>
      </c>
      <c r="C256244" s="1" t="s">
        <v>5</v>
      </c>
    </row>
    <row r="256245" spans="1:3" x14ac:dyDescent="0.2">
      <c r="A256245" s="1">
        <v>390293</v>
      </c>
      <c r="B256245" s="1" t="s">
        <v>255292</v>
      </c>
      <c r="C256245" s="1" t="s">
        <v>60</v>
      </c>
    </row>
    <row r="256246" spans="1:3" x14ac:dyDescent="0.2">
      <c r="A256246" s="1">
        <v>390294</v>
      </c>
      <c r="B256246" s="1" t="s">
        <v>255293</v>
      </c>
      <c r="C256246" s="1" t="s">
        <v>5</v>
      </c>
    </row>
    <row r="256247" spans="1:3" x14ac:dyDescent="0.2">
      <c r="A256247" s="1">
        <v>390295</v>
      </c>
      <c r="B256247" s="1" t="s">
        <v>255294</v>
      </c>
      <c r="C256247" s="1" t="s">
        <v>60</v>
      </c>
    </row>
    <row r="256248" spans="1:3" x14ac:dyDescent="0.2">
      <c r="A256248" s="1">
        <v>390296</v>
      </c>
      <c r="B256248" s="1" t="s">
        <v>255295</v>
      </c>
      <c r="C256248" s="1" t="s">
        <v>60</v>
      </c>
    </row>
    <row r="256249" spans="1:3" x14ac:dyDescent="0.2">
      <c r="A256249" s="1">
        <v>390297</v>
      </c>
      <c r="B256249" s="1" t="s">
        <v>255296</v>
      </c>
      <c r="C256249" s="1" t="s">
        <v>60</v>
      </c>
    </row>
    <row r="256250" spans="1:3" x14ac:dyDescent="0.2">
      <c r="A256250" s="1">
        <v>390298</v>
      </c>
      <c r="B256250" s="1" t="s">
        <v>255297</v>
      </c>
      <c r="C256250" s="1" t="s">
        <v>60</v>
      </c>
    </row>
    <row r="256251" spans="1:3" x14ac:dyDescent="0.2">
      <c r="A256251" s="1">
        <v>390299</v>
      </c>
      <c r="B256251" s="1" t="s">
        <v>255298</v>
      </c>
      <c r="C256251" s="1" t="s">
        <v>5</v>
      </c>
    </row>
    <row r="256252" spans="1:3" x14ac:dyDescent="0.2">
      <c r="A256252" s="1">
        <v>390300</v>
      </c>
      <c r="B256252" s="1" t="s">
        <v>255299</v>
      </c>
      <c r="C256252" s="1" t="s">
        <v>60</v>
      </c>
    </row>
    <row r="256253" spans="1:3" x14ac:dyDescent="0.2">
      <c r="A256253" s="1">
        <v>390301</v>
      </c>
      <c r="B256253" s="1" t="s">
        <v>255300</v>
      </c>
      <c r="C256253" s="1" t="s">
        <v>60</v>
      </c>
    </row>
    <row r="256254" spans="1:3" x14ac:dyDescent="0.2">
      <c r="A256254" s="1">
        <v>390302</v>
      </c>
      <c r="B256254" s="1" t="s">
        <v>255301</v>
      </c>
      <c r="C256254" s="1" t="s">
        <v>60</v>
      </c>
    </row>
    <row r="256255" spans="1:3" x14ac:dyDescent="0.2">
      <c r="A256255" s="1">
        <v>390304</v>
      </c>
      <c r="B256255" s="1" t="s">
        <v>255302</v>
      </c>
      <c r="C256255" s="1" t="s">
        <v>60</v>
      </c>
    </row>
    <row r="256256" spans="1:3" x14ac:dyDescent="0.2">
      <c r="A256256" s="1">
        <v>390305</v>
      </c>
      <c r="B256256" s="1" t="s">
        <v>255303</v>
      </c>
      <c r="C256256" s="1" t="s">
        <v>60</v>
      </c>
    </row>
    <row r="256257" spans="1:4" x14ac:dyDescent="0.2">
      <c r="A256257" s="1">
        <v>390306</v>
      </c>
      <c r="B256257" s="1" t="s">
        <v>255304</v>
      </c>
      <c r="C256257" s="1" t="s">
        <v>60</v>
      </c>
    </row>
    <row r="256258" spans="1:4" x14ac:dyDescent="0.2">
      <c r="A256258" s="1">
        <v>390307</v>
      </c>
      <c r="B256258" s="1" t="s">
        <v>255305</v>
      </c>
      <c r="C256258" s="1" t="s">
        <v>60</v>
      </c>
    </row>
    <row r="256259" spans="1:4" x14ac:dyDescent="0.2">
      <c r="A256259" s="1">
        <v>390308</v>
      </c>
      <c r="B256259" s="1" t="s">
        <v>255306</v>
      </c>
      <c r="C256259" s="1" t="s">
        <v>60</v>
      </c>
    </row>
    <row r="256260" spans="1:4" x14ac:dyDescent="0.2">
      <c r="A256260" s="1">
        <v>390309</v>
      </c>
      <c r="B256260" s="1" t="s">
        <v>255307</v>
      </c>
      <c r="C256260" s="1" t="s">
        <v>60</v>
      </c>
    </row>
    <row r="256261" spans="1:4" x14ac:dyDescent="0.2">
      <c r="A256261" s="1">
        <v>390310</v>
      </c>
      <c r="B256261" s="1" t="s">
        <v>255308</v>
      </c>
      <c r="C256261" s="1" t="s">
        <v>60</v>
      </c>
    </row>
    <row r="256262" spans="1:4" x14ac:dyDescent="0.2">
      <c r="A256262" s="1">
        <v>390311</v>
      </c>
      <c r="B256262" s="1" t="s">
        <v>255309</v>
      </c>
      <c r="C256262" s="1" t="s">
        <v>60</v>
      </c>
    </row>
    <row r="256263" spans="1:4" x14ac:dyDescent="0.2">
      <c r="A256263" s="1">
        <v>390313</v>
      </c>
      <c r="B256263" s="1" t="s">
        <v>255310</v>
      </c>
      <c r="C256263" s="1" t="s">
        <v>60</v>
      </c>
      <c r="D256263" s="1" t="s">
        <v>61</v>
      </c>
    </row>
    <row r="256264" spans="1:4" x14ac:dyDescent="0.2">
      <c r="A256264" s="1">
        <v>390314</v>
      </c>
      <c r="B256264" s="1" t="s">
        <v>255311</v>
      </c>
      <c r="C256264" s="1" t="s">
        <v>60</v>
      </c>
      <c r="D256264" s="1" t="s">
        <v>61</v>
      </c>
    </row>
    <row r="256265" spans="1:4" x14ac:dyDescent="0.2">
      <c r="A256265" s="1">
        <v>390315</v>
      </c>
      <c r="B256265" s="1" t="s">
        <v>255312</v>
      </c>
      <c r="C256265" s="1" t="s">
        <v>60</v>
      </c>
      <c r="D256265" s="1" t="s">
        <v>61</v>
      </c>
    </row>
    <row r="256266" spans="1:4" x14ac:dyDescent="0.2">
      <c r="A256266" s="1">
        <v>390316</v>
      </c>
      <c r="B256266" s="1" t="s">
        <v>255313</v>
      </c>
      <c r="C256266" s="1" t="s">
        <v>60</v>
      </c>
      <c r="D256266" s="1" t="s">
        <v>61</v>
      </c>
    </row>
    <row r="256267" spans="1:4" x14ac:dyDescent="0.2">
      <c r="A256267" s="1">
        <v>390317</v>
      </c>
      <c r="B256267" s="1" t="s">
        <v>255314</v>
      </c>
      <c r="C256267" s="1" t="s">
        <v>60</v>
      </c>
      <c r="D256267" s="1" t="s">
        <v>61</v>
      </c>
    </row>
    <row r="256268" spans="1:4" x14ac:dyDescent="0.2">
      <c r="A256268" s="1">
        <v>390318</v>
      </c>
      <c r="B256268" s="1" t="s">
        <v>255315</v>
      </c>
      <c r="C256268" s="1" t="s">
        <v>60</v>
      </c>
      <c r="D256268" s="1" t="s">
        <v>61</v>
      </c>
    </row>
    <row r="256269" spans="1:4" x14ac:dyDescent="0.2">
      <c r="A256269" s="1">
        <v>390319</v>
      </c>
      <c r="B256269" s="1" t="s">
        <v>255316</v>
      </c>
      <c r="C256269" s="1" t="s">
        <v>60</v>
      </c>
      <c r="D256269" s="1" t="s">
        <v>61</v>
      </c>
    </row>
    <row r="256270" spans="1:4" x14ac:dyDescent="0.2">
      <c r="A256270" s="1">
        <v>390320</v>
      </c>
      <c r="B256270" s="1" t="s">
        <v>255317</v>
      </c>
      <c r="C256270" s="1" t="s">
        <v>60</v>
      </c>
      <c r="D256270" s="1" t="s">
        <v>61</v>
      </c>
    </row>
    <row r="256271" spans="1:4" x14ac:dyDescent="0.2">
      <c r="A256271" s="1">
        <v>390321</v>
      </c>
      <c r="B256271" s="1" t="s">
        <v>255318</v>
      </c>
      <c r="C256271" s="1" t="s">
        <v>60</v>
      </c>
      <c r="D256271" s="1" t="s">
        <v>61</v>
      </c>
    </row>
    <row r="256272" spans="1:4" x14ac:dyDescent="0.2">
      <c r="A256272" s="1">
        <v>390322</v>
      </c>
      <c r="B256272" s="1" t="s">
        <v>255319</v>
      </c>
      <c r="C256272" s="1" t="s">
        <v>60</v>
      </c>
      <c r="D256272" s="1" t="s">
        <v>61</v>
      </c>
    </row>
    <row r="256273" spans="1:4" x14ac:dyDescent="0.2">
      <c r="A256273" s="1">
        <v>390323</v>
      </c>
      <c r="B256273" s="1" t="s">
        <v>255320</v>
      </c>
      <c r="C256273" s="1" t="s">
        <v>60</v>
      </c>
    </row>
    <row r="256274" spans="1:4" x14ac:dyDescent="0.2">
      <c r="A256274" s="1">
        <v>390324</v>
      </c>
      <c r="B256274" s="1" t="s">
        <v>255321</v>
      </c>
      <c r="C256274" s="1" t="s">
        <v>60</v>
      </c>
    </row>
    <row r="256275" spans="1:4" x14ac:dyDescent="0.2">
      <c r="A256275" s="1">
        <v>390325</v>
      </c>
      <c r="B256275" s="1" t="s">
        <v>255322</v>
      </c>
      <c r="C256275" s="1" t="s">
        <v>60</v>
      </c>
    </row>
    <row r="256276" spans="1:4" x14ac:dyDescent="0.2">
      <c r="A256276" s="1">
        <v>390326</v>
      </c>
      <c r="B256276" s="1" t="s">
        <v>255323</v>
      </c>
      <c r="C256276" s="1" t="s">
        <v>60</v>
      </c>
    </row>
    <row r="256277" spans="1:4" x14ac:dyDescent="0.2">
      <c r="A256277" s="1">
        <v>390327</v>
      </c>
      <c r="B256277" s="1" t="s">
        <v>255324</v>
      </c>
      <c r="C256277" s="1" t="s">
        <v>60</v>
      </c>
    </row>
    <row r="256278" spans="1:4" x14ac:dyDescent="0.2">
      <c r="A256278" s="1">
        <v>390328</v>
      </c>
      <c r="B256278" s="1" t="s">
        <v>255325</v>
      </c>
      <c r="C256278" s="1" t="s">
        <v>60</v>
      </c>
    </row>
    <row r="256279" spans="1:4" x14ac:dyDescent="0.2">
      <c r="A256279" s="1">
        <v>390329</v>
      </c>
      <c r="B256279" s="1" t="s">
        <v>255326</v>
      </c>
      <c r="C256279" s="1" t="s">
        <v>60</v>
      </c>
      <c r="D256279" s="1" t="s">
        <v>61</v>
      </c>
    </row>
    <row r="256280" spans="1:4" x14ac:dyDescent="0.2">
      <c r="A256280" s="1">
        <v>390330</v>
      </c>
      <c r="B256280" s="1" t="s">
        <v>255327</v>
      </c>
      <c r="C256280" s="1" t="s">
        <v>60</v>
      </c>
      <c r="D256280" s="1" t="s">
        <v>61</v>
      </c>
    </row>
    <row r="256281" spans="1:4" x14ac:dyDescent="0.2">
      <c r="A256281" s="1">
        <v>390331</v>
      </c>
      <c r="B256281" s="1" t="s">
        <v>255328</v>
      </c>
      <c r="C256281" s="1" t="s">
        <v>60</v>
      </c>
      <c r="D256281" s="1" t="s">
        <v>61</v>
      </c>
    </row>
    <row r="256282" spans="1:4" x14ac:dyDescent="0.2">
      <c r="A256282" s="1">
        <v>390333</v>
      </c>
      <c r="B256282" s="1" t="s">
        <v>255329</v>
      </c>
      <c r="C256282" s="1" t="s">
        <v>60</v>
      </c>
    </row>
    <row r="256283" spans="1:4" x14ac:dyDescent="0.2">
      <c r="A256283" s="1">
        <v>390334</v>
      </c>
      <c r="B256283" s="1" t="s">
        <v>255330</v>
      </c>
      <c r="C256283" s="1" t="s">
        <v>60</v>
      </c>
    </row>
    <row r="256284" spans="1:4" x14ac:dyDescent="0.2">
      <c r="A256284" s="1">
        <v>390335</v>
      </c>
      <c r="B256284" s="1" t="s">
        <v>255331</v>
      </c>
      <c r="C256284" s="1" t="s">
        <v>60</v>
      </c>
    </row>
    <row r="256285" spans="1:4" x14ac:dyDescent="0.2">
      <c r="A256285" s="1">
        <v>390336</v>
      </c>
      <c r="B256285" s="1" t="s">
        <v>255332</v>
      </c>
      <c r="C256285" s="1" t="s">
        <v>60</v>
      </c>
    </row>
    <row r="256286" spans="1:4" x14ac:dyDescent="0.2">
      <c r="A256286" s="1">
        <v>390337</v>
      </c>
      <c r="B256286" s="1" t="s">
        <v>255333</v>
      </c>
      <c r="C256286" s="1" t="s">
        <v>60</v>
      </c>
    </row>
    <row r="256287" spans="1:4" x14ac:dyDescent="0.2">
      <c r="A256287" s="1">
        <v>390338</v>
      </c>
      <c r="B256287" s="1" t="s">
        <v>255334</v>
      </c>
      <c r="C256287" s="1" t="s">
        <v>60</v>
      </c>
    </row>
    <row r="256288" spans="1:4" x14ac:dyDescent="0.2">
      <c r="A256288" s="1">
        <v>390339</v>
      </c>
      <c r="B256288" s="1" t="s">
        <v>255335</v>
      </c>
      <c r="C256288" s="1" t="s">
        <v>60</v>
      </c>
    </row>
    <row r="256289" spans="1:3" x14ac:dyDescent="0.2">
      <c r="A256289" s="1">
        <v>390340</v>
      </c>
      <c r="B256289" s="1" t="s">
        <v>255336</v>
      </c>
      <c r="C256289" s="1" t="s">
        <v>60</v>
      </c>
    </row>
    <row r="256290" spans="1:3" x14ac:dyDescent="0.2">
      <c r="A256290" s="1">
        <v>390341</v>
      </c>
      <c r="B256290" s="1" t="s">
        <v>255337</v>
      </c>
      <c r="C256290" s="1" t="s">
        <v>60</v>
      </c>
    </row>
    <row r="256291" spans="1:3" x14ac:dyDescent="0.2">
      <c r="A256291" s="1">
        <v>390342</v>
      </c>
      <c r="B256291" s="1" t="s">
        <v>255338</v>
      </c>
      <c r="C256291" s="1" t="s">
        <v>60</v>
      </c>
    </row>
    <row r="256292" spans="1:3" x14ac:dyDescent="0.2">
      <c r="A256292" s="1">
        <v>390343</v>
      </c>
      <c r="B256292" s="1" t="s">
        <v>255339</v>
      </c>
      <c r="C256292" s="1" t="s">
        <v>60</v>
      </c>
    </row>
    <row r="256293" spans="1:3" x14ac:dyDescent="0.2">
      <c r="A256293" s="1">
        <v>390344</v>
      </c>
      <c r="B256293" s="1" t="s">
        <v>255340</v>
      </c>
      <c r="C256293" s="1" t="s">
        <v>60</v>
      </c>
    </row>
    <row r="256294" spans="1:3" x14ac:dyDescent="0.2">
      <c r="A256294" s="1">
        <v>390345</v>
      </c>
      <c r="B256294" s="1" t="s">
        <v>255341</v>
      </c>
      <c r="C256294" s="1" t="s">
        <v>60</v>
      </c>
    </row>
    <row r="256295" spans="1:3" x14ac:dyDescent="0.2">
      <c r="A256295" s="1">
        <v>390346</v>
      </c>
      <c r="B256295" s="1" t="s">
        <v>255342</v>
      </c>
      <c r="C256295" s="1" t="s">
        <v>60</v>
      </c>
    </row>
    <row r="256296" spans="1:3" x14ac:dyDescent="0.2">
      <c r="A256296" s="1">
        <v>390347</v>
      </c>
      <c r="B256296" s="1" t="s">
        <v>255343</v>
      </c>
      <c r="C256296" s="1" t="s">
        <v>60</v>
      </c>
    </row>
    <row r="256297" spans="1:3" x14ac:dyDescent="0.2">
      <c r="A256297" s="1">
        <v>390348</v>
      </c>
      <c r="B256297" s="1" t="s">
        <v>255344</v>
      </c>
      <c r="C256297" s="1" t="s">
        <v>60</v>
      </c>
    </row>
    <row r="256298" spans="1:3" x14ac:dyDescent="0.2">
      <c r="A256298" s="1">
        <v>390349</v>
      </c>
      <c r="B256298" s="1" t="s">
        <v>255345</v>
      </c>
      <c r="C256298" s="1" t="s">
        <v>60</v>
      </c>
    </row>
    <row r="256299" spans="1:3" x14ac:dyDescent="0.2">
      <c r="A256299" s="1">
        <v>390350</v>
      </c>
      <c r="B256299" s="1" t="s">
        <v>255346</v>
      </c>
      <c r="C256299" s="1" t="s">
        <v>60</v>
      </c>
    </row>
    <row r="256300" spans="1:3" x14ac:dyDescent="0.2">
      <c r="A256300" s="1">
        <v>390351</v>
      </c>
      <c r="B256300" s="1" t="s">
        <v>255347</v>
      </c>
      <c r="C256300" s="1" t="s">
        <v>60</v>
      </c>
    </row>
    <row r="256301" spans="1:3" x14ac:dyDescent="0.2">
      <c r="A256301" s="1">
        <v>390352</v>
      </c>
      <c r="B256301" s="1" t="s">
        <v>255348</v>
      </c>
      <c r="C256301" s="1" t="s">
        <v>60</v>
      </c>
    </row>
    <row r="256302" spans="1:3" x14ac:dyDescent="0.2">
      <c r="A256302" s="1">
        <v>390353</v>
      </c>
      <c r="B256302" s="1" t="s">
        <v>255349</v>
      </c>
      <c r="C256302" s="1" t="s">
        <v>60</v>
      </c>
    </row>
    <row r="256303" spans="1:3" x14ac:dyDescent="0.2">
      <c r="A256303" s="1">
        <v>390354</v>
      </c>
      <c r="B256303" s="1" t="s">
        <v>255350</v>
      </c>
      <c r="C256303" s="1" t="s">
        <v>60</v>
      </c>
    </row>
    <row r="256304" spans="1:3" x14ac:dyDescent="0.2">
      <c r="A256304" s="1">
        <v>390355</v>
      </c>
      <c r="B256304" s="1" t="s">
        <v>255351</v>
      </c>
      <c r="C256304" s="1" t="s">
        <v>60</v>
      </c>
    </row>
    <row r="256305" spans="1:3" x14ac:dyDescent="0.2">
      <c r="A256305" s="1">
        <v>390356</v>
      </c>
      <c r="B256305" s="1" t="s">
        <v>255352</v>
      </c>
      <c r="C256305" s="1" t="s">
        <v>60</v>
      </c>
    </row>
    <row r="256306" spans="1:3" x14ac:dyDescent="0.2">
      <c r="A256306" s="1">
        <v>390357</v>
      </c>
      <c r="B256306" s="1" t="s">
        <v>255353</v>
      </c>
      <c r="C256306" s="1" t="s">
        <v>60</v>
      </c>
    </row>
    <row r="256307" spans="1:3" x14ac:dyDescent="0.2">
      <c r="A256307" s="1">
        <v>390358</v>
      </c>
      <c r="B256307" s="1" t="s">
        <v>255354</v>
      </c>
      <c r="C256307" s="1" t="s">
        <v>60</v>
      </c>
    </row>
    <row r="256308" spans="1:3" x14ac:dyDescent="0.2">
      <c r="A256308" s="1">
        <v>390359</v>
      </c>
      <c r="B256308" s="1" t="s">
        <v>255355</v>
      </c>
      <c r="C256308" s="1" t="s">
        <v>60</v>
      </c>
    </row>
    <row r="256309" spans="1:3" x14ac:dyDescent="0.2">
      <c r="A256309" s="1">
        <v>390360</v>
      </c>
      <c r="B256309" s="1" t="s">
        <v>255356</v>
      </c>
      <c r="C256309" s="1" t="s">
        <v>60</v>
      </c>
    </row>
    <row r="256310" spans="1:3" x14ac:dyDescent="0.2">
      <c r="A256310" s="1">
        <v>390361</v>
      </c>
      <c r="B256310" s="1" t="s">
        <v>255357</v>
      </c>
      <c r="C256310" s="1" t="s">
        <v>5</v>
      </c>
    </row>
    <row r="256311" spans="1:3" x14ac:dyDescent="0.2">
      <c r="A256311" s="1">
        <v>390362</v>
      </c>
      <c r="B256311" s="1" t="s">
        <v>255358</v>
      </c>
      <c r="C256311" s="1" t="s">
        <v>5</v>
      </c>
    </row>
    <row r="256312" spans="1:3" x14ac:dyDescent="0.2">
      <c r="A256312" s="1">
        <v>390365</v>
      </c>
      <c r="B256312" s="1" t="s">
        <v>255359</v>
      </c>
      <c r="C256312" s="1" t="s">
        <v>5</v>
      </c>
    </row>
    <row r="256313" spans="1:3" x14ac:dyDescent="0.2">
      <c r="A256313" s="1">
        <v>390366</v>
      </c>
      <c r="B256313" s="1" t="s">
        <v>255360</v>
      </c>
      <c r="C256313" s="1" t="s">
        <v>5</v>
      </c>
    </row>
    <row r="256314" spans="1:3" x14ac:dyDescent="0.2">
      <c r="A256314" s="1">
        <v>390367</v>
      </c>
      <c r="B256314" s="1" t="s">
        <v>255361</v>
      </c>
      <c r="C256314" s="1" t="s">
        <v>5</v>
      </c>
    </row>
    <row r="256315" spans="1:3" x14ac:dyDescent="0.2">
      <c r="A256315" s="1">
        <v>390368</v>
      </c>
      <c r="B256315" s="1" t="s">
        <v>255362</v>
      </c>
      <c r="C256315" s="1" t="s">
        <v>60</v>
      </c>
    </row>
    <row r="256316" spans="1:3" x14ac:dyDescent="0.2">
      <c r="A256316" s="1">
        <v>390369</v>
      </c>
      <c r="B256316" s="1" t="s">
        <v>255363</v>
      </c>
      <c r="C256316" s="1" t="s">
        <v>5</v>
      </c>
    </row>
    <row r="256317" spans="1:3" x14ac:dyDescent="0.2">
      <c r="A256317" s="1">
        <v>390370</v>
      </c>
      <c r="B256317" s="1" t="s">
        <v>255364</v>
      </c>
      <c r="C256317" s="1" t="s">
        <v>5</v>
      </c>
    </row>
    <row r="256318" spans="1:3" x14ac:dyDescent="0.2">
      <c r="A256318" s="1">
        <v>390373</v>
      </c>
      <c r="B256318" s="1" t="s">
        <v>255365</v>
      </c>
      <c r="C256318" s="1" t="s">
        <v>5</v>
      </c>
    </row>
    <row r="256319" spans="1:3" x14ac:dyDescent="0.2">
      <c r="A256319" s="1">
        <v>390374</v>
      </c>
      <c r="B256319" s="1" t="s">
        <v>255366</v>
      </c>
      <c r="C256319" s="1" t="s">
        <v>5</v>
      </c>
    </row>
    <row r="256320" spans="1:3" x14ac:dyDescent="0.2">
      <c r="A256320" s="1">
        <v>390376</v>
      </c>
      <c r="B256320" s="1" t="s">
        <v>255367</v>
      </c>
      <c r="C256320" s="1" t="s">
        <v>5</v>
      </c>
    </row>
    <row r="256321" spans="1:4" x14ac:dyDescent="0.2">
      <c r="A256321" s="1">
        <v>390377</v>
      </c>
      <c r="B256321" s="1" t="s">
        <v>255368</v>
      </c>
      <c r="C256321" s="1" t="s">
        <v>5</v>
      </c>
    </row>
    <row r="256322" spans="1:4" x14ac:dyDescent="0.2">
      <c r="A256322" s="1">
        <v>390380</v>
      </c>
      <c r="B256322" s="1" t="s">
        <v>255369</v>
      </c>
      <c r="C256322" s="1" t="s">
        <v>60</v>
      </c>
    </row>
    <row r="256323" spans="1:4" x14ac:dyDescent="0.2">
      <c r="A256323" s="1">
        <v>390381</v>
      </c>
      <c r="B256323" s="1" t="s">
        <v>255370</v>
      </c>
      <c r="C256323" s="1" t="s">
        <v>5</v>
      </c>
    </row>
    <row r="256324" spans="1:4" x14ac:dyDescent="0.2">
      <c r="A256324" s="1">
        <v>390382</v>
      </c>
      <c r="B256324" s="1" t="s">
        <v>255371</v>
      </c>
      <c r="C256324" s="1" t="s">
        <v>60</v>
      </c>
    </row>
    <row r="256325" spans="1:4" x14ac:dyDescent="0.2">
      <c r="A256325" s="1">
        <v>390383</v>
      </c>
      <c r="B256325" s="1" t="s">
        <v>255372</v>
      </c>
      <c r="C256325" s="1" t="s">
        <v>60</v>
      </c>
    </row>
    <row r="256326" spans="1:4" x14ac:dyDescent="0.2">
      <c r="A256326" s="1">
        <v>390384</v>
      </c>
      <c r="B256326" s="1" t="s">
        <v>255373</v>
      </c>
      <c r="C256326" s="1" t="s">
        <v>5</v>
      </c>
    </row>
    <row r="256327" spans="1:4" x14ac:dyDescent="0.2">
      <c r="A256327" s="1">
        <v>390385</v>
      </c>
      <c r="B256327" s="1" t="s">
        <v>255374</v>
      </c>
      <c r="C256327" s="1" t="s">
        <v>60</v>
      </c>
    </row>
    <row r="256328" spans="1:4" x14ac:dyDescent="0.2">
      <c r="A256328" s="1">
        <v>390386</v>
      </c>
      <c r="B256328" s="1" t="s">
        <v>255375</v>
      </c>
      <c r="C256328" s="1" t="s">
        <v>60</v>
      </c>
      <c r="D256328" s="1" t="s">
        <v>61</v>
      </c>
    </row>
    <row r="256329" spans="1:4" x14ac:dyDescent="0.2">
      <c r="A256329" s="1">
        <v>390387</v>
      </c>
      <c r="B256329" s="1" t="s">
        <v>255376</v>
      </c>
      <c r="C256329" s="1" t="s">
        <v>60</v>
      </c>
    </row>
    <row r="256330" spans="1:4" x14ac:dyDescent="0.2">
      <c r="A256330" s="1">
        <v>390388</v>
      </c>
      <c r="B256330" s="1" t="s">
        <v>255377</v>
      </c>
      <c r="C256330" s="1" t="s">
        <v>60</v>
      </c>
    </row>
    <row r="256331" spans="1:4" x14ac:dyDescent="0.2">
      <c r="A256331" s="1">
        <v>390389</v>
      </c>
      <c r="B256331" s="1" t="s">
        <v>255378</v>
      </c>
      <c r="C256331" s="1" t="s">
        <v>60</v>
      </c>
    </row>
    <row r="256332" spans="1:4" x14ac:dyDescent="0.2">
      <c r="A256332" s="1">
        <v>390390</v>
      </c>
      <c r="B256332" s="1" t="s">
        <v>255379</v>
      </c>
      <c r="C256332" s="1" t="s">
        <v>60</v>
      </c>
    </row>
    <row r="256333" spans="1:4" x14ac:dyDescent="0.2">
      <c r="A256333" s="1">
        <v>390391</v>
      </c>
      <c r="B256333" s="1" t="s">
        <v>255380</v>
      </c>
      <c r="C256333" s="1" t="s">
        <v>60</v>
      </c>
    </row>
    <row r="256334" spans="1:4" x14ac:dyDescent="0.2">
      <c r="A256334" s="1">
        <v>390392</v>
      </c>
      <c r="B256334" s="1" t="s">
        <v>255381</v>
      </c>
      <c r="C256334" s="1" t="s">
        <v>60</v>
      </c>
    </row>
    <row r="256335" spans="1:4" x14ac:dyDescent="0.2">
      <c r="A256335" s="1">
        <v>390393</v>
      </c>
      <c r="B256335" s="1" t="s">
        <v>255382</v>
      </c>
      <c r="C256335" s="1" t="s">
        <v>60</v>
      </c>
    </row>
    <row r="256336" spans="1:4" x14ac:dyDescent="0.2">
      <c r="A256336" s="1">
        <v>390394</v>
      </c>
      <c r="B256336" s="1" t="s">
        <v>255383</v>
      </c>
      <c r="C256336" s="1" t="s">
        <v>60</v>
      </c>
    </row>
    <row r="256337" spans="1:3" x14ac:dyDescent="0.2">
      <c r="A256337" s="1">
        <v>390395</v>
      </c>
      <c r="B256337" s="1" t="s">
        <v>255384</v>
      </c>
      <c r="C256337" s="1" t="s">
        <v>60</v>
      </c>
    </row>
    <row r="256338" spans="1:3" x14ac:dyDescent="0.2">
      <c r="A256338" s="1">
        <v>390396</v>
      </c>
      <c r="B256338" s="1" t="s">
        <v>255385</v>
      </c>
      <c r="C256338" s="1" t="s">
        <v>60</v>
      </c>
    </row>
    <row r="256339" spans="1:3" x14ac:dyDescent="0.2">
      <c r="A256339" s="1">
        <v>390397</v>
      </c>
      <c r="B256339" s="1" t="s">
        <v>255386</v>
      </c>
      <c r="C256339" s="1" t="s">
        <v>60</v>
      </c>
    </row>
    <row r="256340" spans="1:3" x14ac:dyDescent="0.2">
      <c r="A256340" s="1">
        <v>390398</v>
      </c>
      <c r="B256340" s="1" t="s">
        <v>255387</v>
      </c>
      <c r="C256340" s="1" t="s">
        <v>60</v>
      </c>
    </row>
    <row r="256341" spans="1:3" x14ac:dyDescent="0.2">
      <c r="A256341" s="1">
        <v>390399</v>
      </c>
      <c r="B256341" s="1" t="s">
        <v>255388</v>
      </c>
      <c r="C256341" s="1" t="s">
        <v>60</v>
      </c>
    </row>
    <row r="256342" spans="1:3" x14ac:dyDescent="0.2">
      <c r="A256342" s="1">
        <v>390400</v>
      </c>
      <c r="B256342" s="1" t="s">
        <v>255389</v>
      </c>
      <c r="C256342" s="1" t="s">
        <v>60</v>
      </c>
    </row>
    <row r="256343" spans="1:3" x14ac:dyDescent="0.2">
      <c r="A256343" s="1">
        <v>390401</v>
      </c>
      <c r="B256343" s="1" t="s">
        <v>255390</v>
      </c>
      <c r="C256343" s="1" t="s">
        <v>60</v>
      </c>
    </row>
    <row r="256344" spans="1:3" x14ac:dyDescent="0.2">
      <c r="A256344" s="1">
        <v>390402</v>
      </c>
      <c r="B256344" s="1" t="s">
        <v>255391</v>
      </c>
      <c r="C256344" s="1" t="s">
        <v>60</v>
      </c>
    </row>
    <row r="256345" spans="1:3" x14ac:dyDescent="0.2">
      <c r="A256345" s="1">
        <v>390403</v>
      </c>
      <c r="B256345" s="1" t="s">
        <v>255392</v>
      </c>
      <c r="C256345" s="1" t="s">
        <v>60</v>
      </c>
    </row>
    <row r="256346" spans="1:3" x14ac:dyDescent="0.2">
      <c r="A256346" s="1">
        <v>390404</v>
      </c>
      <c r="B256346" s="1" t="s">
        <v>255393</v>
      </c>
      <c r="C256346" s="1" t="s">
        <v>60</v>
      </c>
    </row>
    <row r="256347" spans="1:3" x14ac:dyDescent="0.2">
      <c r="A256347" s="1">
        <v>390405</v>
      </c>
      <c r="B256347" s="1" t="s">
        <v>255394</v>
      </c>
      <c r="C256347" s="1" t="s">
        <v>60</v>
      </c>
    </row>
    <row r="256348" spans="1:3" x14ac:dyDescent="0.2">
      <c r="A256348" s="1">
        <v>390406</v>
      </c>
      <c r="B256348" s="1" t="s">
        <v>255395</v>
      </c>
      <c r="C256348" s="1" t="s">
        <v>60</v>
      </c>
    </row>
    <row r="256349" spans="1:3" x14ac:dyDescent="0.2">
      <c r="A256349" s="1">
        <v>390407</v>
      </c>
      <c r="B256349" s="1" t="s">
        <v>255396</v>
      </c>
      <c r="C256349" s="1" t="s">
        <v>60</v>
      </c>
    </row>
    <row r="256350" spans="1:3" x14ac:dyDescent="0.2">
      <c r="A256350" s="1">
        <v>390408</v>
      </c>
      <c r="B256350" s="1" t="s">
        <v>255397</v>
      </c>
      <c r="C256350" s="1" t="s">
        <v>60</v>
      </c>
    </row>
    <row r="256351" spans="1:3" x14ac:dyDescent="0.2">
      <c r="A256351" s="1">
        <v>390409</v>
      </c>
      <c r="B256351" s="1" t="s">
        <v>255398</v>
      </c>
      <c r="C256351" s="1" t="s">
        <v>60</v>
      </c>
    </row>
    <row r="256352" spans="1:3" x14ac:dyDescent="0.2">
      <c r="A256352" s="1">
        <v>390410</v>
      </c>
      <c r="B256352" s="1" t="s">
        <v>255399</v>
      </c>
      <c r="C256352" s="1" t="s">
        <v>60</v>
      </c>
    </row>
    <row r="256353" spans="1:3" x14ac:dyDescent="0.2">
      <c r="A256353" s="1">
        <v>390411</v>
      </c>
      <c r="B256353" s="1" t="s">
        <v>255400</v>
      </c>
      <c r="C256353" s="1" t="s">
        <v>5</v>
      </c>
    </row>
    <row r="256354" spans="1:3" x14ac:dyDescent="0.2">
      <c r="A256354" s="1">
        <v>390412</v>
      </c>
      <c r="B256354" s="1" t="s">
        <v>255401</v>
      </c>
      <c r="C256354" s="1" t="s">
        <v>5</v>
      </c>
    </row>
    <row r="256355" spans="1:3" x14ac:dyDescent="0.2">
      <c r="A256355" s="1">
        <v>390413</v>
      </c>
      <c r="B256355" s="1" t="s">
        <v>255402</v>
      </c>
      <c r="C256355" s="1" t="s">
        <v>60</v>
      </c>
    </row>
    <row r="256356" spans="1:3" x14ac:dyDescent="0.2">
      <c r="A256356" s="1">
        <v>390414</v>
      </c>
      <c r="B256356" s="1" t="s">
        <v>255403</v>
      </c>
      <c r="C256356" s="1" t="s">
        <v>60</v>
      </c>
    </row>
    <row r="256357" spans="1:3" x14ac:dyDescent="0.2">
      <c r="A256357" s="1">
        <v>390415</v>
      </c>
      <c r="B256357" s="1" t="s">
        <v>255404</v>
      </c>
      <c r="C256357" s="1" t="s">
        <v>60</v>
      </c>
    </row>
    <row r="256358" spans="1:3" x14ac:dyDescent="0.2">
      <c r="A256358" s="1">
        <v>390416</v>
      </c>
      <c r="B256358" s="1" t="s">
        <v>255405</v>
      </c>
      <c r="C256358" s="1" t="s">
        <v>60</v>
      </c>
    </row>
    <row r="256359" spans="1:3" x14ac:dyDescent="0.2">
      <c r="A256359" s="1">
        <v>390417</v>
      </c>
      <c r="B256359" s="1" t="s">
        <v>255406</v>
      </c>
      <c r="C256359" s="1" t="s">
        <v>60</v>
      </c>
    </row>
    <row r="256360" spans="1:3" x14ac:dyDescent="0.2">
      <c r="A256360" s="1">
        <v>390418</v>
      </c>
      <c r="B256360" s="1" t="s">
        <v>255407</v>
      </c>
      <c r="C256360" s="1" t="s">
        <v>60</v>
      </c>
    </row>
    <row r="256361" spans="1:3" x14ac:dyDescent="0.2">
      <c r="A256361" s="1">
        <v>390419</v>
      </c>
      <c r="B256361" s="1" t="s">
        <v>255408</v>
      </c>
      <c r="C256361" s="1" t="s">
        <v>5</v>
      </c>
    </row>
    <row r="256362" spans="1:3" x14ac:dyDescent="0.2">
      <c r="A256362" s="1">
        <v>390420</v>
      </c>
      <c r="B256362" s="1" t="s">
        <v>255409</v>
      </c>
      <c r="C256362" s="1" t="s">
        <v>60</v>
      </c>
    </row>
    <row r="256363" spans="1:3" x14ac:dyDescent="0.2">
      <c r="A256363" s="1">
        <v>390421</v>
      </c>
      <c r="B256363" s="1" t="s">
        <v>255410</v>
      </c>
      <c r="C256363" s="1" t="s">
        <v>60</v>
      </c>
    </row>
    <row r="256364" spans="1:3" x14ac:dyDescent="0.2">
      <c r="A256364" s="1">
        <v>390422</v>
      </c>
      <c r="B256364" s="1" t="s">
        <v>255411</v>
      </c>
      <c r="C256364" s="1" t="s">
        <v>60</v>
      </c>
    </row>
    <row r="256365" spans="1:3" x14ac:dyDescent="0.2">
      <c r="A256365" s="1">
        <v>390423</v>
      </c>
      <c r="B256365" s="1" t="s">
        <v>255412</v>
      </c>
      <c r="C256365" s="1" t="s">
        <v>5</v>
      </c>
    </row>
    <row r="256366" spans="1:3" x14ac:dyDescent="0.2">
      <c r="A256366" s="1">
        <v>390424</v>
      </c>
      <c r="B256366" s="1" t="s">
        <v>255413</v>
      </c>
      <c r="C256366" s="1" t="s">
        <v>307</v>
      </c>
    </row>
    <row r="256367" spans="1:3" x14ac:dyDescent="0.2">
      <c r="A256367" s="1">
        <v>390425</v>
      </c>
      <c r="B256367" s="1" t="s">
        <v>255414</v>
      </c>
      <c r="C256367" s="1" t="s">
        <v>60</v>
      </c>
    </row>
    <row r="256368" spans="1:3" x14ac:dyDescent="0.2">
      <c r="A256368" s="1">
        <v>390426</v>
      </c>
      <c r="B256368" s="1" t="s">
        <v>255415</v>
      </c>
      <c r="C256368" s="1" t="s">
        <v>60</v>
      </c>
    </row>
    <row r="256369" spans="1:3" x14ac:dyDescent="0.2">
      <c r="A256369" s="1">
        <v>390427</v>
      </c>
      <c r="B256369" s="1" t="s">
        <v>255416</v>
      </c>
      <c r="C256369" s="1" t="s">
        <v>60</v>
      </c>
    </row>
    <row r="256370" spans="1:3" x14ac:dyDescent="0.2">
      <c r="A256370" s="1">
        <v>390428</v>
      </c>
      <c r="B256370" s="1" t="s">
        <v>255417</v>
      </c>
      <c r="C256370" s="1" t="s">
        <v>60</v>
      </c>
    </row>
    <row r="256371" spans="1:3" x14ac:dyDescent="0.2">
      <c r="A256371" s="1">
        <v>390429</v>
      </c>
      <c r="B256371" s="1" t="s">
        <v>255418</v>
      </c>
      <c r="C256371" s="1" t="s">
        <v>60</v>
      </c>
    </row>
    <row r="256372" spans="1:3" x14ac:dyDescent="0.2">
      <c r="A256372" s="1">
        <v>390430</v>
      </c>
      <c r="B256372" s="1" t="s">
        <v>255419</v>
      </c>
      <c r="C256372" s="1" t="s">
        <v>60</v>
      </c>
    </row>
    <row r="256373" spans="1:3" x14ac:dyDescent="0.2">
      <c r="A256373" s="1">
        <v>390431</v>
      </c>
      <c r="B256373" s="1" t="s">
        <v>255420</v>
      </c>
      <c r="C256373" s="1" t="s">
        <v>60</v>
      </c>
    </row>
    <row r="256374" spans="1:3" x14ac:dyDescent="0.2">
      <c r="A256374" s="1">
        <v>390432</v>
      </c>
      <c r="B256374" s="1" t="s">
        <v>255421</v>
      </c>
      <c r="C256374" s="1" t="s">
        <v>60</v>
      </c>
    </row>
    <row r="256375" spans="1:3" x14ac:dyDescent="0.2">
      <c r="A256375" s="1">
        <v>390433</v>
      </c>
      <c r="B256375" s="1" t="s">
        <v>255422</v>
      </c>
      <c r="C256375" s="1" t="s">
        <v>60</v>
      </c>
    </row>
    <row r="256376" spans="1:3" x14ac:dyDescent="0.2">
      <c r="A256376" s="1">
        <v>390436</v>
      </c>
      <c r="B256376" s="1" t="s">
        <v>255423</v>
      </c>
      <c r="C256376" s="1" t="s">
        <v>5</v>
      </c>
    </row>
    <row r="256377" spans="1:3" x14ac:dyDescent="0.2">
      <c r="A256377" s="1">
        <v>390437</v>
      </c>
      <c r="B256377" s="1" t="s">
        <v>255424</v>
      </c>
      <c r="C256377" s="1" t="s">
        <v>5</v>
      </c>
    </row>
    <row r="256378" spans="1:3" x14ac:dyDescent="0.2">
      <c r="A256378" s="1">
        <v>390438</v>
      </c>
      <c r="B256378" s="1" t="s">
        <v>255425</v>
      </c>
      <c r="C256378" s="1" t="s">
        <v>5</v>
      </c>
    </row>
    <row r="256379" spans="1:3" x14ac:dyDescent="0.2">
      <c r="A256379" s="1">
        <v>390439</v>
      </c>
      <c r="B256379" s="1" t="s">
        <v>255426</v>
      </c>
      <c r="C256379" s="1" t="s">
        <v>5</v>
      </c>
    </row>
    <row r="256380" spans="1:3" x14ac:dyDescent="0.2">
      <c r="A256380" s="1">
        <v>390440</v>
      </c>
      <c r="B256380" s="1" t="s">
        <v>255427</v>
      </c>
      <c r="C256380" s="1" t="s">
        <v>60</v>
      </c>
    </row>
    <row r="256381" spans="1:3" x14ac:dyDescent="0.2">
      <c r="A256381" s="1">
        <v>390441</v>
      </c>
      <c r="B256381" s="1" t="s">
        <v>255428</v>
      </c>
      <c r="C256381" s="1" t="s">
        <v>60</v>
      </c>
    </row>
    <row r="256382" spans="1:3" x14ac:dyDescent="0.2">
      <c r="A256382" s="1">
        <v>390442</v>
      </c>
      <c r="B256382" s="1" t="s">
        <v>255429</v>
      </c>
      <c r="C256382" s="1" t="s">
        <v>5</v>
      </c>
    </row>
    <row r="256383" spans="1:3" x14ac:dyDescent="0.2">
      <c r="A256383" s="1">
        <v>390443</v>
      </c>
      <c r="B256383" s="1" t="s">
        <v>255430</v>
      </c>
      <c r="C256383" s="1" t="s">
        <v>5</v>
      </c>
    </row>
    <row r="256384" spans="1:3" x14ac:dyDescent="0.2">
      <c r="A256384" s="1">
        <v>390444</v>
      </c>
      <c r="B256384" s="1" t="s">
        <v>255431</v>
      </c>
      <c r="C256384" s="1" t="s">
        <v>5</v>
      </c>
    </row>
    <row r="256385" spans="1:3" x14ac:dyDescent="0.2">
      <c r="A256385" s="1">
        <v>390445</v>
      </c>
      <c r="B256385" s="1" t="s">
        <v>255432</v>
      </c>
      <c r="C256385" s="1" t="s">
        <v>5</v>
      </c>
    </row>
    <row r="256386" spans="1:3" x14ac:dyDescent="0.2">
      <c r="A256386" s="1">
        <v>390446</v>
      </c>
      <c r="B256386" s="1" t="s">
        <v>255433</v>
      </c>
      <c r="C256386" s="1" t="s">
        <v>60</v>
      </c>
    </row>
    <row r="256387" spans="1:3" x14ac:dyDescent="0.2">
      <c r="A256387" s="1">
        <v>390447</v>
      </c>
      <c r="B256387" s="1" t="s">
        <v>255434</v>
      </c>
      <c r="C256387" s="1" t="s">
        <v>60</v>
      </c>
    </row>
    <row r="256388" spans="1:3" x14ac:dyDescent="0.2">
      <c r="A256388" s="1">
        <v>390448</v>
      </c>
      <c r="B256388" s="1" t="s">
        <v>255435</v>
      </c>
      <c r="C256388" s="1" t="s">
        <v>60</v>
      </c>
    </row>
    <row r="256389" spans="1:3" x14ac:dyDescent="0.2">
      <c r="A256389" s="1">
        <v>390449</v>
      </c>
      <c r="B256389" s="1" t="s">
        <v>255436</v>
      </c>
      <c r="C256389" s="1" t="s">
        <v>60</v>
      </c>
    </row>
    <row r="256390" spans="1:3" x14ac:dyDescent="0.2">
      <c r="A256390" s="1">
        <v>390450</v>
      </c>
      <c r="B256390" s="1" t="s">
        <v>255437</v>
      </c>
      <c r="C256390" s="1" t="s">
        <v>60</v>
      </c>
    </row>
    <row r="256391" spans="1:3" x14ac:dyDescent="0.2">
      <c r="A256391" s="1">
        <v>390451</v>
      </c>
      <c r="B256391" s="1" t="s">
        <v>255438</v>
      </c>
      <c r="C256391" s="1" t="s">
        <v>60</v>
      </c>
    </row>
    <row r="256392" spans="1:3" x14ac:dyDescent="0.2">
      <c r="A256392" s="1">
        <v>390454</v>
      </c>
      <c r="B256392" s="1" t="s">
        <v>255439</v>
      </c>
      <c r="C256392" s="1" t="s">
        <v>60</v>
      </c>
    </row>
    <row r="256393" spans="1:3" x14ac:dyDescent="0.2">
      <c r="A256393" s="1">
        <v>390455</v>
      </c>
      <c r="B256393" s="1" t="s">
        <v>255440</v>
      </c>
      <c r="C256393" s="1" t="s">
        <v>307</v>
      </c>
    </row>
    <row r="256394" spans="1:3" x14ac:dyDescent="0.2">
      <c r="A256394" s="1">
        <v>390458</v>
      </c>
      <c r="B256394" s="1" t="s">
        <v>255441</v>
      </c>
      <c r="C256394" s="1" t="s">
        <v>60</v>
      </c>
    </row>
    <row r="256395" spans="1:3" x14ac:dyDescent="0.2">
      <c r="A256395" s="1">
        <v>390459</v>
      </c>
      <c r="B256395" s="1" t="s">
        <v>255442</v>
      </c>
      <c r="C256395" s="1" t="s">
        <v>5</v>
      </c>
    </row>
    <row r="256396" spans="1:3" x14ac:dyDescent="0.2">
      <c r="A256396" s="1">
        <v>390460</v>
      </c>
      <c r="B256396" s="1" t="s">
        <v>255443</v>
      </c>
      <c r="C256396" s="1" t="s">
        <v>5</v>
      </c>
    </row>
    <row r="256397" spans="1:3" x14ac:dyDescent="0.2">
      <c r="A256397" s="1">
        <v>390461</v>
      </c>
      <c r="B256397" s="1" t="s">
        <v>255444</v>
      </c>
      <c r="C256397" s="1" t="s">
        <v>5</v>
      </c>
    </row>
    <row r="256398" spans="1:3" x14ac:dyDescent="0.2">
      <c r="A256398" s="1">
        <v>390462</v>
      </c>
      <c r="B256398" s="1" t="s">
        <v>255445</v>
      </c>
      <c r="C256398" s="1" t="s">
        <v>307</v>
      </c>
    </row>
    <row r="256399" spans="1:3" x14ac:dyDescent="0.2">
      <c r="A256399" s="1">
        <v>390463</v>
      </c>
      <c r="B256399" s="1" t="s">
        <v>255446</v>
      </c>
      <c r="C256399" s="1" t="s">
        <v>5</v>
      </c>
    </row>
    <row r="256400" spans="1:3" x14ac:dyDescent="0.2">
      <c r="A256400" s="1">
        <v>390464</v>
      </c>
      <c r="B256400" s="1" t="s">
        <v>255447</v>
      </c>
      <c r="C256400" s="1" t="s">
        <v>5</v>
      </c>
    </row>
    <row r="256401" spans="1:3" x14ac:dyDescent="0.2">
      <c r="A256401" s="1">
        <v>390465</v>
      </c>
      <c r="B256401" s="1" t="s">
        <v>255448</v>
      </c>
      <c r="C256401" s="1" t="s">
        <v>5</v>
      </c>
    </row>
    <row r="256402" spans="1:3" x14ac:dyDescent="0.2">
      <c r="A256402" s="1">
        <v>390466</v>
      </c>
      <c r="B256402" s="1" t="s">
        <v>255449</v>
      </c>
      <c r="C256402" s="1" t="s">
        <v>5</v>
      </c>
    </row>
    <row r="256403" spans="1:3" x14ac:dyDescent="0.2">
      <c r="A256403" s="1">
        <v>390467</v>
      </c>
      <c r="B256403" s="1" t="s">
        <v>255450</v>
      </c>
      <c r="C256403" s="1" t="s">
        <v>5</v>
      </c>
    </row>
    <row r="256404" spans="1:3" x14ac:dyDescent="0.2">
      <c r="A256404" s="1">
        <v>390468</v>
      </c>
      <c r="B256404" s="1" t="s">
        <v>255451</v>
      </c>
      <c r="C256404" s="1" t="s">
        <v>5</v>
      </c>
    </row>
    <row r="256405" spans="1:3" x14ac:dyDescent="0.2">
      <c r="A256405" s="1">
        <v>390469</v>
      </c>
      <c r="B256405" s="1" t="s">
        <v>255452</v>
      </c>
      <c r="C256405" s="1" t="s">
        <v>5</v>
      </c>
    </row>
    <row r="256406" spans="1:3" x14ac:dyDescent="0.2">
      <c r="A256406" s="1">
        <v>390470</v>
      </c>
      <c r="B256406" s="1" t="s">
        <v>255453</v>
      </c>
      <c r="C256406" s="1" t="s">
        <v>5</v>
      </c>
    </row>
    <row r="256407" spans="1:3" x14ac:dyDescent="0.2">
      <c r="A256407" s="1">
        <v>390471</v>
      </c>
      <c r="B256407" s="1" t="s">
        <v>255454</v>
      </c>
      <c r="C256407" s="1" t="s">
        <v>5</v>
      </c>
    </row>
    <row r="256408" spans="1:3" x14ac:dyDescent="0.2">
      <c r="A256408" s="1">
        <v>390472</v>
      </c>
      <c r="B256408" s="1" t="s">
        <v>255455</v>
      </c>
      <c r="C256408" s="1" t="s">
        <v>60</v>
      </c>
    </row>
    <row r="256409" spans="1:3" x14ac:dyDescent="0.2">
      <c r="A256409" s="1">
        <v>390473</v>
      </c>
      <c r="B256409" s="1" t="s">
        <v>255456</v>
      </c>
      <c r="C256409" s="1" t="s">
        <v>307</v>
      </c>
    </row>
    <row r="256410" spans="1:3" x14ac:dyDescent="0.2">
      <c r="A256410" s="1">
        <v>390474</v>
      </c>
      <c r="B256410" s="1" t="s">
        <v>255457</v>
      </c>
      <c r="C256410" s="1" t="s">
        <v>307</v>
      </c>
    </row>
    <row r="256411" spans="1:3" x14ac:dyDescent="0.2">
      <c r="A256411" s="1">
        <v>390475</v>
      </c>
      <c r="B256411" s="1" t="s">
        <v>255458</v>
      </c>
      <c r="C256411" s="1" t="s">
        <v>60</v>
      </c>
    </row>
    <row r="256412" spans="1:3" x14ac:dyDescent="0.2">
      <c r="A256412" s="1">
        <v>390476</v>
      </c>
      <c r="B256412" s="1" t="s">
        <v>255459</v>
      </c>
      <c r="C256412" s="1" t="s">
        <v>60</v>
      </c>
    </row>
    <row r="256413" spans="1:3" x14ac:dyDescent="0.2">
      <c r="A256413" s="1">
        <v>390477</v>
      </c>
      <c r="B256413" s="1" t="s">
        <v>255460</v>
      </c>
      <c r="C256413" s="1" t="s">
        <v>60</v>
      </c>
    </row>
    <row r="256414" spans="1:3" x14ac:dyDescent="0.2">
      <c r="A256414" s="1">
        <v>390478</v>
      </c>
      <c r="B256414" s="1" t="s">
        <v>255461</v>
      </c>
      <c r="C256414" s="1" t="s">
        <v>60</v>
      </c>
    </row>
    <row r="256415" spans="1:3" x14ac:dyDescent="0.2">
      <c r="A256415" s="1">
        <v>390479</v>
      </c>
      <c r="B256415" s="1" t="s">
        <v>255462</v>
      </c>
      <c r="C256415" s="1" t="s">
        <v>60</v>
      </c>
    </row>
    <row r="256416" spans="1:3" x14ac:dyDescent="0.2">
      <c r="A256416" s="1">
        <v>390480</v>
      </c>
      <c r="B256416" s="1" t="s">
        <v>255463</v>
      </c>
      <c r="C256416" s="1" t="s">
        <v>60</v>
      </c>
    </row>
    <row r="256417" spans="1:3" x14ac:dyDescent="0.2">
      <c r="A256417" s="1">
        <v>390482</v>
      </c>
      <c r="B256417" s="1" t="s">
        <v>255464</v>
      </c>
      <c r="C256417" s="1" t="s">
        <v>60</v>
      </c>
    </row>
    <row r="256418" spans="1:3" x14ac:dyDescent="0.2">
      <c r="A256418" s="1">
        <v>390483</v>
      </c>
      <c r="B256418" s="1" t="s">
        <v>255465</v>
      </c>
      <c r="C256418" s="1" t="s">
        <v>60</v>
      </c>
    </row>
    <row r="256419" spans="1:3" x14ac:dyDescent="0.2">
      <c r="A256419" s="1">
        <v>390484</v>
      </c>
      <c r="B256419" s="1" t="s">
        <v>255466</v>
      </c>
      <c r="C256419" s="1" t="s">
        <v>60</v>
      </c>
    </row>
    <row r="256420" spans="1:3" x14ac:dyDescent="0.2">
      <c r="A256420" s="1">
        <v>390485</v>
      </c>
      <c r="B256420" s="1" t="s">
        <v>255467</v>
      </c>
      <c r="C256420" s="1" t="s">
        <v>60</v>
      </c>
    </row>
    <row r="256421" spans="1:3" x14ac:dyDescent="0.2">
      <c r="A256421" s="1">
        <v>390486</v>
      </c>
      <c r="B256421" s="1" t="s">
        <v>255468</v>
      </c>
      <c r="C256421" s="1" t="s">
        <v>60</v>
      </c>
    </row>
    <row r="256422" spans="1:3" x14ac:dyDescent="0.2">
      <c r="A256422" s="1">
        <v>390487</v>
      </c>
      <c r="B256422" s="1" t="s">
        <v>255469</v>
      </c>
      <c r="C256422" s="1" t="s">
        <v>60</v>
      </c>
    </row>
    <row r="256423" spans="1:3" x14ac:dyDescent="0.2">
      <c r="A256423" s="1">
        <v>390488</v>
      </c>
      <c r="B256423" s="1" t="s">
        <v>255470</v>
      </c>
      <c r="C256423" s="1" t="s">
        <v>60</v>
      </c>
    </row>
    <row r="256424" spans="1:3" x14ac:dyDescent="0.2">
      <c r="A256424" s="1">
        <v>390489</v>
      </c>
      <c r="B256424" s="1" t="s">
        <v>255471</v>
      </c>
      <c r="C256424" s="1" t="s">
        <v>60</v>
      </c>
    </row>
    <row r="256425" spans="1:3" x14ac:dyDescent="0.2">
      <c r="A256425" s="1">
        <v>390490</v>
      </c>
      <c r="B256425" s="1" t="s">
        <v>255472</v>
      </c>
      <c r="C256425" s="1" t="s">
        <v>60</v>
      </c>
    </row>
    <row r="256426" spans="1:3" x14ac:dyDescent="0.2">
      <c r="A256426" s="1">
        <v>390491</v>
      </c>
      <c r="B256426" s="1" t="s">
        <v>255473</v>
      </c>
      <c r="C256426" s="1" t="s">
        <v>60</v>
      </c>
    </row>
    <row r="256427" spans="1:3" x14ac:dyDescent="0.2">
      <c r="A256427" s="1">
        <v>390492</v>
      </c>
      <c r="B256427" s="1" t="s">
        <v>255474</v>
      </c>
      <c r="C256427" s="1" t="s">
        <v>60</v>
      </c>
    </row>
    <row r="256428" spans="1:3" x14ac:dyDescent="0.2">
      <c r="A256428" s="1">
        <v>390493</v>
      </c>
      <c r="B256428" s="1" t="s">
        <v>255475</v>
      </c>
      <c r="C256428" s="1" t="s">
        <v>60</v>
      </c>
    </row>
    <row r="256429" spans="1:3" x14ac:dyDescent="0.2">
      <c r="A256429" s="1">
        <v>390494</v>
      </c>
      <c r="B256429" s="1" t="s">
        <v>255476</v>
      </c>
      <c r="C256429" s="1" t="s">
        <v>60</v>
      </c>
    </row>
    <row r="256430" spans="1:3" x14ac:dyDescent="0.2">
      <c r="A256430" s="1">
        <v>390495</v>
      </c>
      <c r="B256430" s="1" t="s">
        <v>255477</v>
      </c>
      <c r="C256430" s="1" t="s">
        <v>60</v>
      </c>
    </row>
    <row r="256431" spans="1:3" x14ac:dyDescent="0.2">
      <c r="A256431" s="1">
        <v>390496</v>
      </c>
      <c r="B256431" s="1" t="s">
        <v>255478</v>
      </c>
      <c r="C256431" s="1" t="s">
        <v>60</v>
      </c>
    </row>
    <row r="256432" spans="1:3" x14ac:dyDescent="0.2">
      <c r="A256432" s="1">
        <v>390497</v>
      </c>
      <c r="B256432" s="1" t="s">
        <v>255479</v>
      </c>
      <c r="C256432" s="1" t="s">
        <v>60</v>
      </c>
    </row>
    <row r="256433" spans="1:3" x14ac:dyDescent="0.2">
      <c r="A256433" s="1">
        <v>390499</v>
      </c>
      <c r="B256433" s="1" t="s">
        <v>255480</v>
      </c>
      <c r="C256433" s="1" t="s">
        <v>60</v>
      </c>
    </row>
    <row r="256434" spans="1:3" x14ac:dyDescent="0.2">
      <c r="A256434" s="1">
        <v>390501</v>
      </c>
      <c r="B256434" s="1" t="s">
        <v>255481</v>
      </c>
      <c r="C256434" s="1" t="s">
        <v>5</v>
      </c>
    </row>
    <row r="256435" spans="1:3" x14ac:dyDescent="0.2">
      <c r="A256435" s="1">
        <v>390502</v>
      </c>
      <c r="B256435" s="1" t="s">
        <v>255482</v>
      </c>
      <c r="C256435" s="1" t="s">
        <v>60</v>
      </c>
    </row>
    <row r="256436" spans="1:3" x14ac:dyDescent="0.2">
      <c r="A256436" s="1">
        <v>390503</v>
      </c>
      <c r="B256436" s="1" t="s">
        <v>255483</v>
      </c>
      <c r="C256436" s="1" t="s">
        <v>5</v>
      </c>
    </row>
    <row r="256437" spans="1:3" x14ac:dyDescent="0.2">
      <c r="A256437" s="1">
        <v>390504</v>
      </c>
      <c r="B256437" s="1" t="s">
        <v>255484</v>
      </c>
      <c r="C256437" s="1" t="s">
        <v>60</v>
      </c>
    </row>
    <row r="256438" spans="1:3" x14ac:dyDescent="0.2">
      <c r="A256438" s="1">
        <v>390505</v>
      </c>
      <c r="B256438" s="1" t="s">
        <v>255485</v>
      </c>
      <c r="C256438" s="1" t="s">
        <v>5</v>
      </c>
    </row>
    <row r="256439" spans="1:3" x14ac:dyDescent="0.2">
      <c r="A256439" s="1">
        <v>390506</v>
      </c>
      <c r="B256439" s="1" t="s">
        <v>255486</v>
      </c>
      <c r="C256439" s="1" t="s">
        <v>5</v>
      </c>
    </row>
    <row r="256440" spans="1:3" x14ac:dyDescent="0.2">
      <c r="A256440" s="1">
        <v>390507</v>
      </c>
      <c r="B256440" s="1" t="s">
        <v>255487</v>
      </c>
      <c r="C256440" s="1" t="s">
        <v>5</v>
      </c>
    </row>
    <row r="256441" spans="1:3" x14ac:dyDescent="0.2">
      <c r="A256441" s="1">
        <v>390508</v>
      </c>
      <c r="B256441" s="1" t="s">
        <v>255488</v>
      </c>
      <c r="C256441" s="1" t="s">
        <v>5</v>
      </c>
    </row>
    <row r="256442" spans="1:3" x14ac:dyDescent="0.2">
      <c r="A256442" s="1">
        <v>390509</v>
      </c>
      <c r="B256442" s="1" t="s">
        <v>255489</v>
      </c>
      <c r="C256442" s="1" t="s">
        <v>5</v>
      </c>
    </row>
    <row r="256443" spans="1:3" x14ac:dyDescent="0.2">
      <c r="A256443" s="1">
        <v>390510</v>
      </c>
      <c r="B256443" s="1" t="s">
        <v>255490</v>
      </c>
      <c r="C256443" s="1" t="s">
        <v>5</v>
      </c>
    </row>
    <row r="256444" spans="1:3" x14ac:dyDescent="0.2">
      <c r="A256444" s="1">
        <v>390511</v>
      </c>
      <c r="B256444" s="1" t="s">
        <v>255491</v>
      </c>
      <c r="C256444" s="1" t="s">
        <v>5</v>
      </c>
    </row>
    <row r="256445" spans="1:3" x14ac:dyDescent="0.2">
      <c r="A256445" s="1">
        <v>390512</v>
      </c>
      <c r="B256445" s="1" t="s">
        <v>255492</v>
      </c>
      <c r="C256445" s="1" t="s">
        <v>5</v>
      </c>
    </row>
    <row r="256446" spans="1:3" x14ac:dyDescent="0.2">
      <c r="A256446" s="1">
        <v>390513</v>
      </c>
      <c r="B256446" s="1" t="s">
        <v>255493</v>
      </c>
      <c r="C256446" s="1" t="s">
        <v>5</v>
      </c>
    </row>
    <row r="256447" spans="1:3" x14ac:dyDescent="0.2">
      <c r="A256447" s="1">
        <v>390514</v>
      </c>
      <c r="B256447" s="1" t="s">
        <v>255494</v>
      </c>
      <c r="C256447" s="1" t="s">
        <v>5</v>
      </c>
    </row>
    <row r="256448" spans="1:3" x14ac:dyDescent="0.2">
      <c r="A256448" s="1">
        <v>390517</v>
      </c>
      <c r="B256448" s="1" t="s">
        <v>255495</v>
      </c>
      <c r="C256448" s="1" t="s">
        <v>5</v>
      </c>
    </row>
    <row r="256449" spans="1:3" x14ac:dyDescent="0.2">
      <c r="A256449" s="1">
        <v>390518</v>
      </c>
      <c r="B256449" s="1" t="s">
        <v>255496</v>
      </c>
      <c r="C256449" s="1" t="s">
        <v>5</v>
      </c>
    </row>
    <row r="256450" spans="1:3" x14ac:dyDescent="0.2">
      <c r="A256450" s="1">
        <v>390519</v>
      </c>
      <c r="B256450" s="1" t="s">
        <v>255497</v>
      </c>
      <c r="C256450" s="1" t="s">
        <v>5</v>
      </c>
    </row>
    <row r="256451" spans="1:3" x14ac:dyDescent="0.2">
      <c r="A256451" s="1">
        <v>390520</v>
      </c>
      <c r="B256451" s="1" t="s">
        <v>255498</v>
      </c>
      <c r="C256451" s="1" t="s">
        <v>5</v>
      </c>
    </row>
    <row r="256452" spans="1:3" x14ac:dyDescent="0.2">
      <c r="A256452" s="1">
        <v>390521</v>
      </c>
      <c r="B256452" s="1" t="s">
        <v>255499</v>
      </c>
      <c r="C256452" s="1" t="s">
        <v>5</v>
      </c>
    </row>
    <row r="256453" spans="1:3" x14ac:dyDescent="0.2">
      <c r="A256453" s="1">
        <v>390522</v>
      </c>
      <c r="B256453" s="1" t="s">
        <v>255500</v>
      </c>
      <c r="C256453" s="1" t="s">
        <v>5</v>
      </c>
    </row>
    <row r="256454" spans="1:3" x14ac:dyDescent="0.2">
      <c r="A256454" s="1">
        <v>390524</v>
      </c>
      <c r="B256454" s="1" t="s">
        <v>255501</v>
      </c>
      <c r="C256454" s="1" t="s">
        <v>5</v>
      </c>
    </row>
    <row r="256455" spans="1:3" x14ac:dyDescent="0.2">
      <c r="A256455" s="1">
        <v>390525</v>
      </c>
      <c r="B256455" s="1" t="s">
        <v>255502</v>
      </c>
      <c r="C256455" s="1" t="s">
        <v>60</v>
      </c>
    </row>
    <row r="256456" spans="1:3" x14ac:dyDescent="0.2">
      <c r="A256456" s="1">
        <v>390526</v>
      </c>
      <c r="B256456" s="1" t="s">
        <v>255503</v>
      </c>
      <c r="C256456" s="1" t="s">
        <v>60</v>
      </c>
    </row>
    <row r="256457" spans="1:3" x14ac:dyDescent="0.2">
      <c r="A256457" s="1">
        <v>390527</v>
      </c>
      <c r="B256457" s="1" t="s">
        <v>255504</v>
      </c>
      <c r="C256457" s="1" t="s">
        <v>60</v>
      </c>
    </row>
    <row r="256458" spans="1:3" x14ac:dyDescent="0.2">
      <c r="A256458" s="1">
        <v>390528</v>
      </c>
      <c r="B256458" s="1" t="s">
        <v>255505</v>
      </c>
      <c r="C256458" s="1" t="s">
        <v>60</v>
      </c>
    </row>
    <row r="256459" spans="1:3" x14ac:dyDescent="0.2">
      <c r="A256459" s="1">
        <v>390529</v>
      </c>
      <c r="B256459" s="1" t="s">
        <v>255506</v>
      </c>
      <c r="C256459" s="1" t="s">
        <v>60</v>
      </c>
    </row>
    <row r="256460" spans="1:3" x14ac:dyDescent="0.2">
      <c r="A256460" s="1">
        <v>390530</v>
      </c>
      <c r="B256460" s="1" t="s">
        <v>255507</v>
      </c>
      <c r="C256460" s="1" t="s">
        <v>60</v>
      </c>
    </row>
    <row r="256461" spans="1:3" x14ac:dyDescent="0.2">
      <c r="A256461" s="1">
        <v>390531</v>
      </c>
      <c r="B256461" s="1" t="s">
        <v>255508</v>
      </c>
      <c r="C256461" s="1" t="s">
        <v>60</v>
      </c>
    </row>
    <row r="256462" spans="1:3" x14ac:dyDescent="0.2">
      <c r="A256462" s="1">
        <v>390532</v>
      </c>
      <c r="B256462" s="1" t="s">
        <v>255509</v>
      </c>
      <c r="C256462" s="1" t="s">
        <v>60</v>
      </c>
    </row>
    <row r="256463" spans="1:3" x14ac:dyDescent="0.2">
      <c r="A256463" s="1">
        <v>390533</v>
      </c>
      <c r="B256463" s="1" t="s">
        <v>255510</v>
      </c>
      <c r="C256463" s="1" t="s">
        <v>60</v>
      </c>
    </row>
    <row r="256464" spans="1:3" x14ac:dyDescent="0.2">
      <c r="A256464" s="1">
        <v>390534</v>
      </c>
      <c r="B256464" s="1" t="s">
        <v>255511</v>
      </c>
      <c r="C256464" s="1" t="s">
        <v>60</v>
      </c>
    </row>
    <row r="256465" spans="1:3" x14ac:dyDescent="0.2">
      <c r="A256465" s="1">
        <v>390535</v>
      </c>
      <c r="B256465" s="1" t="s">
        <v>255512</v>
      </c>
      <c r="C256465" s="1" t="s">
        <v>5</v>
      </c>
    </row>
    <row r="256466" spans="1:3" x14ac:dyDescent="0.2">
      <c r="A256466" s="1">
        <v>390536</v>
      </c>
      <c r="B256466" s="1" t="s">
        <v>255513</v>
      </c>
      <c r="C256466" s="1" t="s">
        <v>5</v>
      </c>
    </row>
    <row r="256467" spans="1:3" x14ac:dyDescent="0.2">
      <c r="A256467" s="1">
        <v>390537</v>
      </c>
      <c r="B256467" s="1" t="s">
        <v>255514</v>
      </c>
      <c r="C256467" s="1" t="s">
        <v>5</v>
      </c>
    </row>
    <row r="256468" spans="1:3" x14ac:dyDescent="0.2">
      <c r="A256468" s="1">
        <v>390538</v>
      </c>
      <c r="B256468" s="1" t="s">
        <v>255515</v>
      </c>
      <c r="C256468" s="1" t="s">
        <v>60</v>
      </c>
    </row>
    <row r="256469" spans="1:3" x14ac:dyDescent="0.2">
      <c r="A256469" s="1">
        <v>390539</v>
      </c>
      <c r="B256469" s="1" t="s">
        <v>255516</v>
      </c>
      <c r="C256469" s="1" t="s">
        <v>5</v>
      </c>
    </row>
    <row r="256470" spans="1:3" x14ac:dyDescent="0.2">
      <c r="A256470" s="1">
        <v>390540</v>
      </c>
      <c r="B256470" s="1" t="s">
        <v>255517</v>
      </c>
      <c r="C256470" s="1" t="s">
        <v>60</v>
      </c>
    </row>
    <row r="256471" spans="1:3" x14ac:dyDescent="0.2">
      <c r="A256471" s="1">
        <v>390541</v>
      </c>
      <c r="B256471" s="1" t="s">
        <v>255518</v>
      </c>
      <c r="C256471" s="1" t="s">
        <v>60</v>
      </c>
    </row>
    <row r="256472" spans="1:3" x14ac:dyDescent="0.2">
      <c r="A256472" s="1">
        <v>390542</v>
      </c>
      <c r="B256472" s="1" t="s">
        <v>255519</v>
      </c>
      <c r="C256472" s="1" t="s">
        <v>60</v>
      </c>
    </row>
    <row r="256473" spans="1:3" x14ac:dyDescent="0.2">
      <c r="A256473" s="1">
        <v>390543</v>
      </c>
      <c r="B256473" s="1" t="s">
        <v>255520</v>
      </c>
      <c r="C256473" s="1" t="s">
        <v>60</v>
      </c>
    </row>
    <row r="256474" spans="1:3" x14ac:dyDescent="0.2">
      <c r="A256474" s="1">
        <v>390544</v>
      </c>
      <c r="B256474" s="1" t="s">
        <v>255521</v>
      </c>
      <c r="C256474" s="1" t="s">
        <v>60</v>
      </c>
    </row>
    <row r="256475" spans="1:3" x14ac:dyDescent="0.2">
      <c r="A256475" s="1">
        <v>390545</v>
      </c>
      <c r="B256475" s="1" t="s">
        <v>255522</v>
      </c>
      <c r="C256475" s="1" t="s">
        <v>60</v>
      </c>
    </row>
    <row r="256476" spans="1:3" x14ac:dyDescent="0.2">
      <c r="A256476" s="1">
        <v>390546</v>
      </c>
      <c r="B256476" s="1" t="s">
        <v>255523</v>
      </c>
      <c r="C256476" s="1" t="s">
        <v>60</v>
      </c>
    </row>
    <row r="256477" spans="1:3" x14ac:dyDescent="0.2">
      <c r="A256477" s="1">
        <v>390547</v>
      </c>
      <c r="B256477" s="1" t="s">
        <v>255524</v>
      </c>
      <c r="C256477" s="1" t="s">
        <v>60</v>
      </c>
    </row>
    <row r="256478" spans="1:3" x14ac:dyDescent="0.2">
      <c r="A256478" s="1">
        <v>390548</v>
      </c>
      <c r="B256478" s="1" t="s">
        <v>255525</v>
      </c>
      <c r="C256478" s="1" t="s">
        <v>60</v>
      </c>
    </row>
    <row r="256479" spans="1:3" x14ac:dyDescent="0.2">
      <c r="A256479" s="1">
        <v>390549</v>
      </c>
      <c r="B256479" s="1" t="s">
        <v>255526</v>
      </c>
      <c r="C256479" s="1" t="s">
        <v>60</v>
      </c>
    </row>
    <row r="256480" spans="1:3" x14ac:dyDescent="0.2">
      <c r="A256480" s="1">
        <v>390550</v>
      </c>
      <c r="B256480" s="1" t="s">
        <v>255527</v>
      </c>
      <c r="C256480" s="1" t="s">
        <v>60</v>
      </c>
    </row>
    <row r="256481" spans="1:4" x14ac:dyDescent="0.2">
      <c r="A256481" s="1">
        <v>390551</v>
      </c>
      <c r="B256481" s="1" t="s">
        <v>255528</v>
      </c>
      <c r="C256481" s="1" t="s">
        <v>60</v>
      </c>
    </row>
    <row r="256482" spans="1:4" x14ac:dyDescent="0.2">
      <c r="A256482" s="1">
        <v>390552</v>
      </c>
      <c r="B256482" s="1" t="s">
        <v>255529</v>
      </c>
      <c r="C256482" s="1" t="s">
        <v>60</v>
      </c>
    </row>
    <row r="256483" spans="1:4" x14ac:dyDescent="0.2">
      <c r="A256483" s="1">
        <v>390553</v>
      </c>
      <c r="B256483" s="1" t="s">
        <v>255530</v>
      </c>
      <c r="C256483" s="1" t="s">
        <v>60</v>
      </c>
    </row>
    <row r="256484" spans="1:4" x14ac:dyDescent="0.2">
      <c r="A256484" s="1">
        <v>390554</v>
      </c>
      <c r="B256484" s="1" t="s">
        <v>255531</v>
      </c>
      <c r="C256484" s="1" t="s">
        <v>60</v>
      </c>
    </row>
    <row r="256485" spans="1:4" x14ac:dyDescent="0.2">
      <c r="A256485" s="1">
        <v>390555</v>
      </c>
      <c r="B256485" s="1" t="s">
        <v>255532</v>
      </c>
      <c r="C256485" s="1" t="s">
        <v>60</v>
      </c>
    </row>
    <row r="256486" spans="1:4" x14ac:dyDescent="0.2">
      <c r="A256486" s="1">
        <v>390556</v>
      </c>
      <c r="B256486" s="1" t="s">
        <v>255533</v>
      </c>
      <c r="C256486" s="1" t="s">
        <v>60</v>
      </c>
    </row>
    <row r="256487" spans="1:4" x14ac:dyDescent="0.2">
      <c r="A256487" s="1">
        <v>390557</v>
      </c>
      <c r="B256487" s="1" t="s">
        <v>255534</v>
      </c>
      <c r="C256487" s="1" t="s">
        <v>60</v>
      </c>
    </row>
    <row r="256488" spans="1:4" x14ac:dyDescent="0.2">
      <c r="A256488" s="1">
        <v>390558</v>
      </c>
      <c r="B256488" s="1" t="s">
        <v>255535</v>
      </c>
      <c r="C256488" s="1" t="s">
        <v>60</v>
      </c>
    </row>
    <row r="256489" spans="1:4" x14ac:dyDescent="0.2">
      <c r="A256489" s="1">
        <v>390559</v>
      </c>
      <c r="B256489" s="1" t="s">
        <v>255536</v>
      </c>
      <c r="C256489" s="1" t="s">
        <v>60</v>
      </c>
    </row>
    <row r="256490" spans="1:4" x14ac:dyDescent="0.2">
      <c r="A256490" s="1">
        <v>390560</v>
      </c>
      <c r="B256490" s="1" t="s">
        <v>255537</v>
      </c>
      <c r="C256490" s="1" t="s">
        <v>60</v>
      </c>
    </row>
    <row r="256491" spans="1:4" x14ac:dyDescent="0.2">
      <c r="A256491" s="1">
        <v>390561</v>
      </c>
      <c r="B256491" s="1" t="s">
        <v>255538</v>
      </c>
      <c r="C256491" s="1" t="s">
        <v>5</v>
      </c>
    </row>
    <row r="256492" spans="1:4" x14ac:dyDescent="0.2">
      <c r="A256492" s="1">
        <v>390562</v>
      </c>
      <c r="B256492" s="1" t="s">
        <v>255539</v>
      </c>
      <c r="C256492" s="1" t="s">
        <v>60</v>
      </c>
      <c r="D256492" s="1" t="s">
        <v>61</v>
      </c>
    </row>
    <row r="256493" spans="1:4" x14ac:dyDescent="0.2">
      <c r="A256493" s="1">
        <v>390563</v>
      </c>
      <c r="B256493" s="1" t="s">
        <v>255540</v>
      </c>
      <c r="C256493" s="1" t="s">
        <v>60</v>
      </c>
    </row>
    <row r="256494" spans="1:4" x14ac:dyDescent="0.2">
      <c r="A256494" s="1">
        <v>390564</v>
      </c>
      <c r="B256494" s="1" t="s">
        <v>255541</v>
      </c>
      <c r="C256494" s="1" t="s">
        <v>60</v>
      </c>
    </row>
    <row r="256495" spans="1:4" x14ac:dyDescent="0.2">
      <c r="A256495" s="1">
        <v>390565</v>
      </c>
      <c r="B256495" s="1" t="s">
        <v>255542</v>
      </c>
      <c r="C256495" s="1" t="s">
        <v>5</v>
      </c>
    </row>
    <row r="256496" spans="1:4" x14ac:dyDescent="0.2">
      <c r="A256496" s="1">
        <v>390566</v>
      </c>
      <c r="B256496" s="1" t="s">
        <v>255543</v>
      </c>
      <c r="C256496" s="1" t="s">
        <v>5</v>
      </c>
    </row>
    <row r="256497" spans="1:3" x14ac:dyDescent="0.2">
      <c r="A256497" s="1">
        <v>390567</v>
      </c>
      <c r="B256497" s="1" t="s">
        <v>255544</v>
      </c>
      <c r="C256497" s="1" t="s">
        <v>60</v>
      </c>
    </row>
    <row r="256498" spans="1:3" x14ac:dyDescent="0.2">
      <c r="A256498" s="1">
        <v>390568</v>
      </c>
      <c r="B256498" s="1" t="s">
        <v>255545</v>
      </c>
      <c r="C256498" s="1" t="s">
        <v>5</v>
      </c>
    </row>
    <row r="256499" spans="1:3" x14ac:dyDescent="0.2">
      <c r="A256499" s="1">
        <v>390569</v>
      </c>
      <c r="B256499" s="1" t="s">
        <v>255546</v>
      </c>
      <c r="C256499" s="1" t="s">
        <v>5</v>
      </c>
    </row>
    <row r="256500" spans="1:3" x14ac:dyDescent="0.2">
      <c r="A256500" s="1">
        <v>390570</v>
      </c>
      <c r="B256500" s="1" t="s">
        <v>255547</v>
      </c>
      <c r="C256500" s="1" t="s">
        <v>5</v>
      </c>
    </row>
    <row r="256501" spans="1:3" x14ac:dyDescent="0.2">
      <c r="A256501" s="1">
        <v>390571</v>
      </c>
      <c r="B256501" s="1" t="s">
        <v>255548</v>
      </c>
      <c r="C256501" s="1" t="s">
        <v>5</v>
      </c>
    </row>
    <row r="256502" spans="1:3" x14ac:dyDescent="0.2">
      <c r="A256502" s="1">
        <v>390573</v>
      </c>
      <c r="B256502" s="1" t="s">
        <v>255549</v>
      </c>
      <c r="C256502" s="1" t="s">
        <v>5</v>
      </c>
    </row>
    <row r="256503" spans="1:3" x14ac:dyDescent="0.2">
      <c r="A256503" s="1">
        <v>390574</v>
      </c>
      <c r="B256503" s="1" t="s">
        <v>255550</v>
      </c>
      <c r="C256503" s="1" t="s">
        <v>60</v>
      </c>
    </row>
    <row r="256504" spans="1:3" x14ac:dyDescent="0.2">
      <c r="A256504" s="1">
        <v>390575</v>
      </c>
      <c r="B256504" s="1" t="s">
        <v>255551</v>
      </c>
      <c r="C256504" s="1" t="s">
        <v>60</v>
      </c>
    </row>
    <row r="256505" spans="1:3" x14ac:dyDescent="0.2">
      <c r="A256505" s="1">
        <v>390576</v>
      </c>
      <c r="B256505" s="1" t="s">
        <v>255552</v>
      </c>
      <c r="C256505" s="1" t="s">
        <v>60</v>
      </c>
    </row>
    <row r="256506" spans="1:3" x14ac:dyDescent="0.2">
      <c r="A256506" s="1">
        <v>390577</v>
      </c>
      <c r="B256506" s="1" t="s">
        <v>255553</v>
      </c>
      <c r="C256506" s="1" t="s">
        <v>60</v>
      </c>
    </row>
    <row r="256507" spans="1:3" x14ac:dyDescent="0.2">
      <c r="A256507" s="1">
        <v>390578</v>
      </c>
      <c r="B256507" s="1" t="s">
        <v>255554</v>
      </c>
      <c r="C256507" s="1" t="s">
        <v>60</v>
      </c>
    </row>
    <row r="256508" spans="1:3" x14ac:dyDescent="0.2">
      <c r="A256508" s="1">
        <v>390579</v>
      </c>
      <c r="B256508" s="1" t="s">
        <v>255555</v>
      </c>
      <c r="C256508" s="1" t="s">
        <v>60</v>
      </c>
    </row>
    <row r="256509" spans="1:3" x14ac:dyDescent="0.2">
      <c r="A256509" s="1">
        <v>390580</v>
      </c>
      <c r="B256509" s="1" t="s">
        <v>255556</v>
      </c>
      <c r="C256509" s="1" t="s">
        <v>60</v>
      </c>
    </row>
    <row r="256510" spans="1:3" x14ac:dyDescent="0.2">
      <c r="A256510" s="1">
        <v>390581</v>
      </c>
      <c r="B256510" s="1" t="s">
        <v>255557</v>
      </c>
      <c r="C256510" s="1" t="s">
        <v>60</v>
      </c>
    </row>
    <row r="256511" spans="1:3" x14ac:dyDescent="0.2">
      <c r="A256511" s="1">
        <v>390582</v>
      </c>
      <c r="B256511" s="1" t="s">
        <v>255558</v>
      </c>
      <c r="C256511" s="1" t="s">
        <v>60</v>
      </c>
    </row>
    <row r="256512" spans="1:3" x14ac:dyDescent="0.2">
      <c r="A256512" s="1">
        <v>390583</v>
      </c>
      <c r="B256512" s="1" t="s">
        <v>255559</v>
      </c>
      <c r="C256512" s="1" t="s">
        <v>60</v>
      </c>
    </row>
    <row r="256513" spans="1:3" x14ac:dyDescent="0.2">
      <c r="A256513" s="1">
        <v>390584</v>
      </c>
      <c r="B256513" s="1" t="s">
        <v>255560</v>
      </c>
      <c r="C256513" s="1" t="s">
        <v>60</v>
      </c>
    </row>
    <row r="256514" spans="1:3" x14ac:dyDescent="0.2">
      <c r="A256514" s="1">
        <v>390585</v>
      </c>
      <c r="B256514" s="1" t="s">
        <v>255561</v>
      </c>
      <c r="C256514" s="1" t="s">
        <v>5</v>
      </c>
    </row>
    <row r="256515" spans="1:3" x14ac:dyDescent="0.2">
      <c r="A256515" s="1">
        <v>390586</v>
      </c>
      <c r="B256515" s="1" t="s">
        <v>255562</v>
      </c>
      <c r="C256515" s="1" t="s">
        <v>60</v>
      </c>
    </row>
    <row r="256516" spans="1:3" x14ac:dyDescent="0.2">
      <c r="A256516" s="1">
        <v>390587</v>
      </c>
      <c r="B256516" s="1" t="s">
        <v>255563</v>
      </c>
      <c r="C256516" s="1" t="s">
        <v>60</v>
      </c>
    </row>
    <row r="256517" spans="1:3" x14ac:dyDescent="0.2">
      <c r="A256517" s="1">
        <v>390588</v>
      </c>
      <c r="B256517" s="1" t="s">
        <v>255564</v>
      </c>
      <c r="C256517" s="1" t="s">
        <v>60</v>
      </c>
    </row>
    <row r="256518" spans="1:3" x14ac:dyDescent="0.2">
      <c r="A256518" s="1">
        <v>390589</v>
      </c>
      <c r="B256518" s="1" t="s">
        <v>255565</v>
      </c>
      <c r="C256518" s="1" t="s">
        <v>60</v>
      </c>
    </row>
    <row r="256519" spans="1:3" x14ac:dyDescent="0.2">
      <c r="A256519" s="1">
        <v>390590</v>
      </c>
      <c r="B256519" s="1" t="s">
        <v>255566</v>
      </c>
      <c r="C256519" s="1" t="s">
        <v>60</v>
      </c>
    </row>
    <row r="256520" spans="1:3" x14ac:dyDescent="0.2">
      <c r="A256520" s="1">
        <v>390591</v>
      </c>
      <c r="B256520" s="1" t="s">
        <v>255567</v>
      </c>
      <c r="C256520" s="1" t="s">
        <v>60</v>
      </c>
    </row>
    <row r="256521" spans="1:3" x14ac:dyDescent="0.2">
      <c r="A256521" s="1">
        <v>390592</v>
      </c>
      <c r="B256521" s="1" t="s">
        <v>255568</v>
      </c>
      <c r="C256521" s="1" t="s">
        <v>60</v>
      </c>
    </row>
    <row r="256522" spans="1:3" x14ac:dyDescent="0.2">
      <c r="A256522" s="1">
        <v>390593</v>
      </c>
      <c r="B256522" s="1" t="s">
        <v>255569</v>
      </c>
      <c r="C256522" s="1" t="s">
        <v>60</v>
      </c>
    </row>
    <row r="256523" spans="1:3" x14ac:dyDescent="0.2">
      <c r="A256523" s="1">
        <v>390594</v>
      </c>
      <c r="B256523" s="1" t="s">
        <v>255570</v>
      </c>
      <c r="C256523" s="1" t="s">
        <v>60</v>
      </c>
    </row>
    <row r="256524" spans="1:3" x14ac:dyDescent="0.2">
      <c r="A256524" s="1">
        <v>390595</v>
      </c>
      <c r="B256524" s="1" t="s">
        <v>255571</v>
      </c>
      <c r="C256524" s="1" t="s">
        <v>60</v>
      </c>
    </row>
    <row r="256525" spans="1:3" x14ac:dyDescent="0.2">
      <c r="A256525" s="1">
        <v>390596</v>
      </c>
      <c r="B256525" s="1" t="s">
        <v>255572</v>
      </c>
      <c r="C256525" s="1" t="s">
        <v>60</v>
      </c>
    </row>
    <row r="256526" spans="1:3" x14ac:dyDescent="0.2">
      <c r="A256526" s="1">
        <v>390597</v>
      </c>
      <c r="B256526" s="1" t="s">
        <v>255573</v>
      </c>
      <c r="C256526" s="1" t="s">
        <v>60</v>
      </c>
    </row>
    <row r="256527" spans="1:3" x14ac:dyDescent="0.2">
      <c r="A256527" s="1">
        <v>390598</v>
      </c>
      <c r="B256527" s="1" t="s">
        <v>255574</v>
      </c>
      <c r="C256527" s="1" t="s">
        <v>60</v>
      </c>
    </row>
    <row r="256528" spans="1:3" x14ac:dyDescent="0.2">
      <c r="A256528" s="1">
        <v>390599</v>
      </c>
      <c r="B256528" s="1" t="s">
        <v>255575</v>
      </c>
      <c r="C256528" s="1" t="s">
        <v>60</v>
      </c>
    </row>
    <row r="256529" spans="1:3" x14ac:dyDescent="0.2">
      <c r="A256529" s="1">
        <v>390600</v>
      </c>
      <c r="B256529" s="1" t="s">
        <v>255576</v>
      </c>
      <c r="C256529" s="1" t="s">
        <v>60</v>
      </c>
    </row>
    <row r="256530" spans="1:3" x14ac:dyDescent="0.2">
      <c r="A256530" s="1">
        <v>390601</v>
      </c>
      <c r="B256530" s="1" t="s">
        <v>255577</v>
      </c>
      <c r="C256530" s="1" t="s">
        <v>60</v>
      </c>
    </row>
    <row r="256531" spans="1:3" x14ac:dyDescent="0.2">
      <c r="A256531" s="1">
        <v>390602</v>
      </c>
      <c r="B256531" s="1" t="s">
        <v>255578</v>
      </c>
      <c r="C256531" s="1" t="s">
        <v>60</v>
      </c>
    </row>
    <row r="256532" spans="1:3" x14ac:dyDescent="0.2">
      <c r="A256532" s="1">
        <v>390603</v>
      </c>
      <c r="B256532" s="1" t="s">
        <v>255579</v>
      </c>
      <c r="C256532" s="1" t="s">
        <v>60</v>
      </c>
    </row>
    <row r="256533" spans="1:3" x14ac:dyDescent="0.2">
      <c r="A256533" s="1">
        <v>390604</v>
      </c>
      <c r="B256533" s="1" t="s">
        <v>255580</v>
      </c>
      <c r="C256533" s="1" t="s">
        <v>60</v>
      </c>
    </row>
    <row r="256534" spans="1:3" x14ac:dyDescent="0.2">
      <c r="A256534" s="1">
        <v>390605</v>
      </c>
      <c r="B256534" s="1" t="s">
        <v>255581</v>
      </c>
      <c r="C256534" s="1" t="s">
        <v>60</v>
      </c>
    </row>
    <row r="256535" spans="1:3" x14ac:dyDescent="0.2">
      <c r="A256535" s="1">
        <v>390606</v>
      </c>
      <c r="B256535" s="1" t="s">
        <v>255582</v>
      </c>
      <c r="C256535" s="1" t="s">
        <v>60</v>
      </c>
    </row>
    <row r="256536" spans="1:3" x14ac:dyDescent="0.2">
      <c r="A256536" s="1">
        <v>390607</v>
      </c>
      <c r="B256536" s="1" t="s">
        <v>255583</v>
      </c>
      <c r="C256536" s="1" t="s">
        <v>60</v>
      </c>
    </row>
    <row r="256537" spans="1:3" x14ac:dyDescent="0.2">
      <c r="A256537" s="1">
        <v>390608</v>
      </c>
      <c r="B256537" s="1" t="s">
        <v>255584</v>
      </c>
      <c r="C256537" s="1" t="s">
        <v>60</v>
      </c>
    </row>
    <row r="256538" spans="1:3" x14ac:dyDescent="0.2">
      <c r="A256538" s="1">
        <v>390609</v>
      </c>
      <c r="B256538" s="1" t="s">
        <v>255585</v>
      </c>
      <c r="C256538" s="1" t="s">
        <v>60</v>
      </c>
    </row>
    <row r="256539" spans="1:3" x14ac:dyDescent="0.2">
      <c r="A256539" s="1">
        <v>390610</v>
      </c>
      <c r="B256539" s="1" t="s">
        <v>255586</v>
      </c>
      <c r="C256539" s="1" t="s">
        <v>60</v>
      </c>
    </row>
    <row r="256540" spans="1:3" x14ac:dyDescent="0.2">
      <c r="A256540" s="1">
        <v>390611</v>
      </c>
      <c r="B256540" s="1" t="s">
        <v>255587</v>
      </c>
      <c r="C256540" s="1" t="s">
        <v>60</v>
      </c>
    </row>
    <row r="256541" spans="1:3" x14ac:dyDescent="0.2">
      <c r="A256541" s="1">
        <v>390612</v>
      </c>
      <c r="B256541" s="1" t="s">
        <v>255588</v>
      </c>
      <c r="C256541" s="1" t="s">
        <v>60</v>
      </c>
    </row>
    <row r="256542" spans="1:3" x14ac:dyDescent="0.2">
      <c r="A256542" s="1">
        <v>390613</v>
      </c>
      <c r="B256542" s="1" t="s">
        <v>255589</v>
      </c>
      <c r="C256542" s="1" t="s">
        <v>60</v>
      </c>
    </row>
    <row r="256543" spans="1:3" x14ac:dyDescent="0.2">
      <c r="A256543" s="1">
        <v>390614</v>
      </c>
      <c r="B256543" s="1" t="s">
        <v>255590</v>
      </c>
      <c r="C256543" s="1" t="s">
        <v>60</v>
      </c>
    </row>
    <row r="256544" spans="1:3" x14ac:dyDescent="0.2">
      <c r="A256544" s="1">
        <v>390615</v>
      </c>
      <c r="B256544" s="1" t="s">
        <v>255591</v>
      </c>
      <c r="C256544" s="1" t="s">
        <v>60</v>
      </c>
    </row>
    <row r="256545" spans="1:3" x14ac:dyDescent="0.2">
      <c r="A256545" s="1">
        <v>390616</v>
      </c>
      <c r="B256545" s="1" t="s">
        <v>255592</v>
      </c>
      <c r="C256545" s="1" t="s">
        <v>60</v>
      </c>
    </row>
    <row r="256546" spans="1:3" x14ac:dyDescent="0.2">
      <c r="A256546" s="1">
        <v>390617</v>
      </c>
      <c r="B256546" s="1" t="s">
        <v>255593</v>
      </c>
      <c r="C256546" s="1" t="s">
        <v>60</v>
      </c>
    </row>
    <row r="256547" spans="1:3" x14ac:dyDescent="0.2">
      <c r="A256547" s="1">
        <v>390619</v>
      </c>
      <c r="B256547" s="1" t="s">
        <v>255594</v>
      </c>
      <c r="C256547" s="1" t="s">
        <v>60</v>
      </c>
    </row>
    <row r="256548" spans="1:3" x14ac:dyDescent="0.2">
      <c r="A256548" s="1">
        <v>390620</v>
      </c>
      <c r="B256548" s="1" t="s">
        <v>255595</v>
      </c>
      <c r="C256548" s="1" t="s">
        <v>60</v>
      </c>
    </row>
    <row r="256549" spans="1:3" x14ac:dyDescent="0.2">
      <c r="A256549" s="1">
        <v>390621</v>
      </c>
      <c r="B256549" s="1" t="s">
        <v>255596</v>
      </c>
      <c r="C256549" s="1" t="s">
        <v>60</v>
      </c>
    </row>
    <row r="256550" spans="1:3" x14ac:dyDescent="0.2">
      <c r="A256550" s="1">
        <v>390622</v>
      </c>
      <c r="B256550" s="1" t="s">
        <v>255597</v>
      </c>
      <c r="C256550" s="1" t="s">
        <v>60</v>
      </c>
    </row>
    <row r="256551" spans="1:3" x14ac:dyDescent="0.2">
      <c r="A256551" s="1">
        <v>390623</v>
      </c>
      <c r="B256551" s="1" t="s">
        <v>255598</v>
      </c>
      <c r="C256551" s="1" t="s">
        <v>60</v>
      </c>
    </row>
    <row r="256552" spans="1:3" x14ac:dyDescent="0.2">
      <c r="A256552" s="1">
        <v>390624</v>
      </c>
      <c r="B256552" s="1" t="s">
        <v>255599</v>
      </c>
      <c r="C256552" s="1" t="s">
        <v>60</v>
      </c>
    </row>
    <row r="256553" spans="1:3" x14ac:dyDescent="0.2">
      <c r="A256553" s="1">
        <v>390625</v>
      </c>
      <c r="B256553" s="1" t="s">
        <v>255600</v>
      </c>
      <c r="C256553" s="1" t="s">
        <v>60</v>
      </c>
    </row>
    <row r="256554" spans="1:3" x14ac:dyDescent="0.2">
      <c r="A256554" s="1">
        <v>390626</v>
      </c>
      <c r="B256554" s="1" t="s">
        <v>255601</v>
      </c>
      <c r="C256554" s="1" t="s">
        <v>60</v>
      </c>
    </row>
    <row r="256555" spans="1:3" x14ac:dyDescent="0.2">
      <c r="A256555" s="1">
        <v>390627</v>
      </c>
      <c r="B256555" s="1" t="s">
        <v>255602</v>
      </c>
      <c r="C256555" s="1" t="s">
        <v>60</v>
      </c>
    </row>
    <row r="256556" spans="1:3" x14ac:dyDescent="0.2">
      <c r="A256556" s="1">
        <v>390628</v>
      </c>
      <c r="B256556" s="1" t="s">
        <v>255603</v>
      </c>
      <c r="C256556" s="1" t="s">
        <v>60</v>
      </c>
    </row>
    <row r="256557" spans="1:3" x14ac:dyDescent="0.2">
      <c r="A256557" s="1">
        <v>390629</v>
      </c>
      <c r="B256557" s="1" t="s">
        <v>255604</v>
      </c>
      <c r="C256557" s="1" t="s">
        <v>60</v>
      </c>
    </row>
    <row r="256558" spans="1:3" x14ac:dyDescent="0.2">
      <c r="A256558" s="1">
        <v>390630</v>
      </c>
      <c r="B256558" s="1" t="s">
        <v>255605</v>
      </c>
      <c r="C256558" s="1" t="s">
        <v>60</v>
      </c>
    </row>
    <row r="256559" spans="1:3" x14ac:dyDescent="0.2">
      <c r="A256559" s="1">
        <v>390631</v>
      </c>
      <c r="B256559" s="1" t="s">
        <v>255606</v>
      </c>
      <c r="C256559" s="1" t="s">
        <v>60</v>
      </c>
    </row>
    <row r="256560" spans="1:3" x14ac:dyDescent="0.2">
      <c r="A256560" s="1">
        <v>390632</v>
      </c>
      <c r="B256560" s="1" t="s">
        <v>255607</v>
      </c>
      <c r="C256560" s="1" t="s">
        <v>60</v>
      </c>
    </row>
    <row r="256561" spans="1:3" x14ac:dyDescent="0.2">
      <c r="A256561" s="1">
        <v>390633</v>
      </c>
      <c r="B256561" s="1" t="s">
        <v>255608</v>
      </c>
      <c r="C256561" s="1" t="s">
        <v>60</v>
      </c>
    </row>
    <row r="256562" spans="1:3" x14ac:dyDescent="0.2">
      <c r="A256562" s="1">
        <v>390634</v>
      </c>
      <c r="B256562" s="1" t="s">
        <v>255609</v>
      </c>
      <c r="C256562" s="1" t="s">
        <v>60</v>
      </c>
    </row>
    <row r="256563" spans="1:3" x14ac:dyDescent="0.2">
      <c r="A256563" s="1">
        <v>390635</v>
      </c>
      <c r="B256563" s="1" t="s">
        <v>255610</v>
      </c>
      <c r="C256563" s="1" t="s">
        <v>60</v>
      </c>
    </row>
    <row r="256564" spans="1:3" x14ac:dyDescent="0.2">
      <c r="A256564" s="1">
        <v>390636</v>
      </c>
      <c r="B256564" s="1" t="s">
        <v>255611</v>
      </c>
      <c r="C256564" s="1" t="s">
        <v>60</v>
      </c>
    </row>
    <row r="256565" spans="1:3" x14ac:dyDescent="0.2">
      <c r="A256565" s="1">
        <v>390637</v>
      </c>
      <c r="B256565" s="1" t="s">
        <v>255612</v>
      </c>
      <c r="C256565" s="1" t="s">
        <v>60</v>
      </c>
    </row>
    <row r="256566" spans="1:3" x14ac:dyDescent="0.2">
      <c r="A256566" s="1">
        <v>390638</v>
      </c>
      <c r="B256566" s="1" t="s">
        <v>255613</v>
      </c>
      <c r="C256566" s="1" t="s">
        <v>60</v>
      </c>
    </row>
    <row r="256567" spans="1:3" x14ac:dyDescent="0.2">
      <c r="A256567" s="1">
        <v>390639</v>
      </c>
      <c r="B256567" s="1" t="s">
        <v>255614</v>
      </c>
      <c r="C256567" s="1" t="s">
        <v>60</v>
      </c>
    </row>
    <row r="256568" spans="1:3" x14ac:dyDescent="0.2">
      <c r="A256568" s="1">
        <v>390640</v>
      </c>
      <c r="B256568" s="1" t="s">
        <v>255615</v>
      </c>
      <c r="C256568" s="1" t="s">
        <v>60</v>
      </c>
    </row>
    <row r="256569" spans="1:3" x14ac:dyDescent="0.2">
      <c r="A256569" s="1">
        <v>390641</v>
      </c>
      <c r="B256569" s="1" t="s">
        <v>255616</v>
      </c>
      <c r="C256569" s="1" t="s">
        <v>60</v>
      </c>
    </row>
    <row r="256570" spans="1:3" x14ac:dyDescent="0.2">
      <c r="A256570" s="1">
        <v>390642</v>
      </c>
      <c r="B256570" s="1" t="s">
        <v>255617</v>
      </c>
      <c r="C256570" s="1" t="s">
        <v>60</v>
      </c>
    </row>
    <row r="256571" spans="1:3" x14ac:dyDescent="0.2">
      <c r="A256571" s="1">
        <v>390643</v>
      </c>
      <c r="B256571" s="1" t="s">
        <v>255618</v>
      </c>
      <c r="C256571" s="1" t="s">
        <v>60</v>
      </c>
    </row>
    <row r="256572" spans="1:3" x14ac:dyDescent="0.2">
      <c r="A256572" s="1">
        <v>390644</v>
      </c>
      <c r="B256572" s="1" t="s">
        <v>255619</v>
      </c>
      <c r="C256572" s="1" t="s">
        <v>60</v>
      </c>
    </row>
    <row r="256573" spans="1:3" x14ac:dyDescent="0.2">
      <c r="A256573" s="1">
        <v>390645</v>
      </c>
      <c r="B256573" s="1" t="s">
        <v>255620</v>
      </c>
      <c r="C256573" s="1" t="s">
        <v>60</v>
      </c>
    </row>
    <row r="256574" spans="1:3" x14ac:dyDescent="0.2">
      <c r="A256574" s="1">
        <v>390646</v>
      </c>
      <c r="B256574" s="1" t="s">
        <v>255621</v>
      </c>
      <c r="C256574" s="1" t="s">
        <v>60</v>
      </c>
    </row>
    <row r="256575" spans="1:3" x14ac:dyDescent="0.2">
      <c r="A256575" s="1">
        <v>390647</v>
      </c>
      <c r="B256575" s="1" t="s">
        <v>255622</v>
      </c>
      <c r="C256575" s="1" t="s">
        <v>60</v>
      </c>
    </row>
    <row r="256576" spans="1:3" x14ac:dyDescent="0.2">
      <c r="A256576" s="1">
        <v>390648</v>
      </c>
      <c r="B256576" s="1" t="s">
        <v>255623</v>
      </c>
      <c r="C256576" s="1" t="s">
        <v>60</v>
      </c>
    </row>
    <row r="256577" spans="1:3" x14ac:dyDescent="0.2">
      <c r="A256577" s="1">
        <v>390649</v>
      </c>
      <c r="B256577" s="1" t="s">
        <v>255624</v>
      </c>
      <c r="C256577" s="1" t="s">
        <v>60</v>
      </c>
    </row>
    <row r="256578" spans="1:3" x14ac:dyDescent="0.2">
      <c r="A256578" s="1">
        <v>390650</v>
      </c>
      <c r="B256578" s="1" t="s">
        <v>255625</v>
      </c>
      <c r="C256578" s="1" t="s">
        <v>60</v>
      </c>
    </row>
    <row r="256579" spans="1:3" x14ac:dyDescent="0.2">
      <c r="A256579" s="1">
        <v>390651</v>
      </c>
      <c r="B256579" s="1" t="s">
        <v>255626</v>
      </c>
      <c r="C256579" s="1" t="s">
        <v>60</v>
      </c>
    </row>
    <row r="256580" spans="1:3" x14ac:dyDescent="0.2">
      <c r="A256580" s="1">
        <v>390652</v>
      </c>
      <c r="B256580" s="1" t="s">
        <v>255627</v>
      </c>
      <c r="C256580" s="1" t="s">
        <v>60</v>
      </c>
    </row>
    <row r="256581" spans="1:3" x14ac:dyDescent="0.2">
      <c r="A256581" s="1">
        <v>390653</v>
      </c>
      <c r="B256581" s="1" t="s">
        <v>255628</v>
      </c>
      <c r="C256581" s="1" t="s">
        <v>60</v>
      </c>
    </row>
    <row r="256582" spans="1:3" x14ac:dyDescent="0.2">
      <c r="A256582" s="1">
        <v>390654</v>
      </c>
      <c r="B256582" s="1" t="s">
        <v>255629</v>
      </c>
      <c r="C256582" s="1" t="s">
        <v>60</v>
      </c>
    </row>
    <row r="256583" spans="1:3" x14ac:dyDescent="0.2">
      <c r="A256583" s="1">
        <v>390655</v>
      </c>
      <c r="B256583" s="1" t="s">
        <v>255630</v>
      </c>
      <c r="C256583" s="1" t="s">
        <v>60</v>
      </c>
    </row>
    <row r="256584" spans="1:3" x14ac:dyDescent="0.2">
      <c r="A256584" s="1">
        <v>390656</v>
      </c>
      <c r="B256584" s="1" t="s">
        <v>255631</v>
      </c>
      <c r="C256584" s="1" t="s">
        <v>60</v>
      </c>
    </row>
    <row r="256585" spans="1:3" x14ac:dyDescent="0.2">
      <c r="A256585" s="1">
        <v>390657</v>
      </c>
      <c r="B256585" s="1" t="s">
        <v>255632</v>
      </c>
      <c r="C256585" s="1" t="s">
        <v>60</v>
      </c>
    </row>
    <row r="256586" spans="1:3" x14ac:dyDescent="0.2">
      <c r="A256586" s="1">
        <v>390658</v>
      </c>
      <c r="B256586" s="1" t="s">
        <v>255633</v>
      </c>
      <c r="C256586" s="1" t="s">
        <v>60</v>
      </c>
    </row>
    <row r="256587" spans="1:3" x14ac:dyDescent="0.2">
      <c r="A256587" s="1">
        <v>390659</v>
      </c>
      <c r="B256587" s="1" t="s">
        <v>255634</v>
      </c>
      <c r="C256587" s="1" t="s">
        <v>60</v>
      </c>
    </row>
    <row r="256588" spans="1:3" x14ac:dyDescent="0.2">
      <c r="A256588" s="1">
        <v>390660</v>
      </c>
      <c r="B256588" s="1" t="s">
        <v>255635</v>
      </c>
      <c r="C256588" s="1" t="s">
        <v>60</v>
      </c>
    </row>
    <row r="256589" spans="1:3" x14ac:dyDescent="0.2">
      <c r="A256589" s="1">
        <v>390661</v>
      </c>
      <c r="B256589" s="1" t="s">
        <v>255636</v>
      </c>
      <c r="C256589" s="1" t="s">
        <v>60</v>
      </c>
    </row>
    <row r="256590" spans="1:3" x14ac:dyDescent="0.2">
      <c r="A256590" s="1">
        <v>390662</v>
      </c>
      <c r="B256590" s="1" t="s">
        <v>255637</v>
      </c>
      <c r="C256590" s="1" t="s">
        <v>60</v>
      </c>
    </row>
    <row r="256591" spans="1:3" x14ac:dyDescent="0.2">
      <c r="A256591" s="1">
        <v>390663</v>
      </c>
      <c r="B256591" s="1" t="s">
        <v>255638</v>
      </c>
      <c r="C256591" s="1" t="s">
        <v>60</v>
      </c>
    </row>
    <row r="256592" spans="1:3" x14ac:dyDescent="0.2">
      <c r="A256592" s="1">
        <v>390664</v>
      </c>
      <c r="B256592" s="1" t="s">
        <v>255639</v>
      </c>
      <c r="C256592" s="1" t="s">
        <v>60</v>
      </c>
    </row>
    <row r="256593" spans="1:3" x14ac:dyDescent="0.2">
      <c r="A256593" s="1">
        <v>390666</v>
      </c>
      <c r="B256593" s="1" t="s">
        <v>255640</v>
      </c>
      <c r="C256593" s="1" t="s">
        <v>60</v>
      </c>
    </row>
    <row r="256594" spans="1:3" x14ac:dyDescent="0.2">
      <c r="A256594" s="1">
        <v>390667</v>
      </c>
      <c r="B256594" s="1" t="s">
        <v>255641</v>
      </c>
      <c r="C256594" s="1" t="s">
        <v>60</v>
      </c>
    </row>
    <row r="256595" spans="1:3" x14ac:dyDescent="0.2">
      <c r="A256595" s="1">
        <v>390668</v>
      </c>
      <c r="B256595" s="1" t="s">
        <v>255642</v>
      </c>
      <c r="C256595" s="1" t="s">
        <v>5</v>
      </c>
    </row>
    <row r="256596" spans="1:3" x14ac:dyDescent="0.2">
      <c r="A256596" s="1">
        <v>390671</v>
      </c>
      <c r="B256596" s="1" t="s">
        <v>255643</v>
      </c>
      <c r="C256596" s="1" t="s">
        <v>5</v>
      </c>
    </row>
    <row r="256597" spans="1:3" x14ac:dyDescent="0.2">
      <c r="A256597" s="1">
        <v>390672</v>
      </c>
      <c r="B256597" s="1" t="s">
        <v>255644</v>
      </c>
      <c r="C256597" s="1" t="s">
        <v>60</v>
      </c>
    </row>
    <row r="256598" spans="1:3" x14ac:dyDescent="0.2">
      <c r="A256598" s="1">
        <v>390673</v>
      </c>
      <c r="B256598" s="1" t="s">
        <v>255645</v>
      </c>
      <c r="C256598" s="1" t="s">
        <v>60</v>
      </c>
    </row>
    <row r="256599" spans="1:3" x14ac:dyDescent="0.2">
      <c r="A256599" s="1">
        <v>390674</v>
      </c>
      <c r="B256599" s="1" t="s">
        <v>255646</v>
      </c>
      <c r="C256599" s="1" t="s">
        <v>60</v>
      </c>
    </row>
    <row r="256600" spans="1:3" x14ac:dyDescent="0.2">
      <c r="A256600" s="1">
        <v>390675</v>
      </c>
      <c r="B256600" s="1" t="s">
        <v>255647</v>
      </c>
      <c r="C256600" s="1" t="s">
        <v>60</v>
      </c>
    </row>
    <row r="256601" spans="1:3" x14ac:dyDescent="0.2">
      <c r="A256601" s="1">
        <v>390676</v>
      </c>
      <c r="B256601" s="1" t="s">
        <v>255648</v>
      </c>
      <c r="C256601" s="1" t="s">
        <v>60</v>
      </c>
    </row>
    <row r="256602" spans="1:3" x14ac:dyDescent="0.2">
      <c r="A256602" s="1">
        <v>390677</v>
      </c>
      <c r="B256602" s="1" t="s">
        <v>255649</v>
      </c>
      <c r="C256602" s="1" t="s">
        <v>60</v>
      </c>
    </row>
    <row r="256603" spans="1:3" x14ac:dyDescent="0.2">
      <c r="A256603" s="1">
        <v>390678</v>
      </c>
      <c r="B256603" s="1" t="s">
        <v>255650</v>
      </c>
      <c r="C256603" s="1" t="s">
        <v>60</v>
      </c>
    </row>
    <row r="256604" spans="1:3" x14ac:dyDescent="0.2">
      <c r="A256604" s="1">
        <v>390679</v>
      </c>
      <c r="B256604" s="1" t="s">
        <v>255651</v>
      </c>
      <c r="C256604" s="1" t="s">
        <v>60</v>
      </c>
    </row>
    <row r="256605" spans="1:3" x14ac:dyDescent="0.2">
      <c r="A256605" s="1">
        <v>390680</v>
      </c>
      <c r="B256605" s="1" t="s">
        <v>255652</v>
      </c>
      <c r="C256605" s="1" t="s">
        <v>60</v>
      </c>
    </row>
    <row r="256606" spans="1:3" x14ac:dyDescent="0.2">
      <c r="A256606" s="1">
        <v>390681</v>
      </c>
      <c r="B256606" s="1" t="s">
        <v>255653</v>
      </c>
      <c r="C256606" s="1" t="s">
        <v>60</v>
      </c>
    </row>
    <row r="256607" spans="1:3" x14ac:dyDescent="0.2">
      <c r="A256607" s="1">
        <v>390682</v>
      </c>
      <c r="B256607" s="1" t="s">
        <v>255654</v>
      </c>
      <c r="C256607" s="1" t="s">
        <v>60</v>
      </c>
    </row>
    <row r="256608" spans="1:3" x14ac:dyDescent="0.2">
      <c r="A256608" s="1">
        <v>390683</v>
      </c>
      <c r="B256608" s="1" t="s">
        <v>255655</v>
      </c>
      <c r="C256608" s="1" t="s">
        <v>60</v>
      </c>
    </row>
    <row r="256609" spans="1:3" x14ac:dyDescent="0.2">
      <c r="A256609" s="1">
        <v>390684</v>
      </c>
      <c r="B256609" s="1" t="s">
        <v>255656</v>
      </c>
      <c r="C256609" s="1" t="s">
        <v>60</v>
      </c>
    </row>
    <row r="256610" spans="1:3" x14ac:dyDescent="0.2">
      <c r="A256610" s="1">
        <v>390685</v>
      </c>
      <c r="B256610" s="1" t="s">
        <v>255657</v>
      </c>
      <c r="C256610" s="1" t="s">
        <v>60</v>
      </c>
    </row>
    <row r="256611" spans="1:3" x14ac:dyDescent="0.2">
      <c r="A256611" s="1">
        <v>390686</v>
      </c>
      <c r="B256611" s="1" t="s">
        <v>255658</v>
      </c>
      <c r="C256611" s="1" t="s">
        <v>60</v>
      </c>
    </row>
    <row r="256612" spans="1:3" x14ac:dyDescent="0.2">
      <c r="A256612" s="1">
        <v>390687</v>
      </c>
      <c r="B256612" s="1" t="s">
        <v>255659</v>
      </c>
      <c r="C256612" s="1" t="s">
        <v>60</v>
      </c>
    </row>
    <row r="256613" spans="1:3" x14ac:dyDescent="0.2">
      <c r="A256613" s="1">
        <v>390688</v>
      </c>
      <c r="B256613" s="1" t="s">
        <v>255660</v>
      </c>
      <c r="C256613" s="1" t="s">
        <v>60</v>
      </c>
    </row>
    <row r="256614" spans="1:3" x14ac:dyDescent="0.2">
      <c r="A256614" s="1">
        <v>390689</v>
      </c>
      <c r="B256614" s="1" t="s">
        <v>255661</v>
      </c>
      <c r="C256614" s="1" t="s">
        <v>60</v>
      </c>
    </row>
    <row r="256615" spans="1:3" x14ac:dyDescent="0.2">
      <c r="A256615" s="1">
        <v>390690</v>
      </c>
      <c r="B256615" s="1" t="s">
        <v>255662</v>
      </c>
      <c r="C256615" s="1" t="s">
        <v>307</v>
      </c>
    </row>
    <row r="256616" spans="1:3" x14ac:dyDescent="0.2">
      <c r="A256616" s="1">
        <v>390691</v>
      </c>
      <c r="B256616" s="1" t="s">
        <v>255663</v>
      </c>
      <c r="C256616" s="1" t="s">
        <v>5</v>
      </c>
    </row>
    <row r="256617" spans="1:3" x14ac:dyDescent="0.2">
      <c r="A256617" s="1">
        <v>390692</v>
      </c>
      <c r="B256617" s="1" t="s">
        <v>255664</v>
      </c>
      <c r="C256617" s="1" t="s">
        <v>5</v>
      </c>
    </row>
    <row r="256618" spans="1:3" x14ac:dyDescent="0.2">
      <c r="A256618" s="1">
        <v>390693</v>
      </c>
      <c r="B256618" s="1" t="s">
        <v>255665</v>
      </c>
      <c r="C256618" s="1" t="s">
        <v>5</v>
      </c>
    </row>
    <row r="256619" spans="1:3" x14ac:dyDescent="0.2">
      <c r="A256619" s="1">
        <v>390694</v>
      </c>
      <c r="B256619" s="1" t="s">
        <v>255666</v>
      </c>
      <c r="C256619" s="1" t="s">
        <v>5</v>
      </c>
    </row>
    <row r="256620" spans="1:3" x14ac:dyDescent="0.2">
      <c r="A256620" s="1">
        <v>390695</v>
      </c>
      <c r="B256620" s="1" t="s">
        <v>255667</v>
      </c>
      <c r="C256620" s="1" t="s">
        <v>60</v>
      </c>
    </row>
    <row r="256621" spans="1:3" x14ac:dyDescent="0.2">
      <c r="A256621" s="1">
        <v>390696</v>
      </c>
      <c r="B256621" s="1" t="s">
        <v>255668</v>
      </c>
      <c r="C256621" s="1" t="s">
        <v>60</v>
      </c>
    </row>
    <row r="256622" spans="1:3" x14ac:dyDescent="0.2">
      <c r="A256622" s="1">
        <v>390697</v>
      </c>
      <c r="B256622" s="1" t="s">
        <v>255669</v>
      </c>
      <c r="C256622" s="1" t="s">
        <v>5</v>
      </c>
    </row>
    <row r="256623" spans="1:3" x14ac:dyDescent="0.2">
      <c r="A256623" s="1">
        <v>390698</v>
      </c>
      <c r="B256623" s="1" t="s">
        <v>255670</v>
      </c>
      <c r="C256623" s="1" t="s">
        <v>60</v>
      </c>
    </row>
    <row r="256624" spans="1:3" x14ac:dyDescent="0.2">
      <c r="A256624" s="1">
        <v>390699</v>
      </c>
      <c r="B256624" s="1" t="s">
        <v>255671</v>
      </c>
      <c r="C256624" s="1" t="s">
        <v>60</v>
      </c>
    </row>
    <row r="256625" spans="1:3" x14ac:dyDescent="0.2">
      <c r="A256625" s="1">
        <v>390700</v>
      </c>
      <c r="B256625" s="1" t="s">
        <v>255672</v>
      </c>
      <c r="C256625" s="1" t="s">
        <v>60</v>
      </c>
    </row>
    <row r="256626" spans="1:3" x14ac:dyDescent="0.2">
      <c r="A256626" s="1">
        <v>390701</v>
      </c>
      <c r="B256626" s="1" t="s">
        <v>255673</v>
      </c>
      <c r="C256626" s="1" t="s">
        <v>60</v>
      </c>
    </row>
    <row r="256627" spans="1:3" x14ac:dyDescent="0.2">
      <c r="A256627" s="1">
        <v>390702</v>
      </c>
      <c r="B256627" s="1" t="s">
        <v>255674</v>
      </c>
      <c r="C256627" s="1" t="s">
        <v>5</v>
      </c>
    </row>
    <row r="256628" spans="1:3" x14ac:dyDescent="0.2">
      <c r="A256628" s="1">
        <v>390705</v>
      </c>
      <c r="B256628" s="1" t="s">
        <v>255675</v>
      </c>
      <c r="C256628" s="1" t="s">
        <v>5</v>
      </c>
    </row>
    <row r="256629" spans="1:3" x14ac:dyDescent="0.2">
      <c r="A256629" s="1">
        <v>390706</v>
      </c>
      <c r="B256629" s="1" t="s">
        <v>255676</v>
      </c>
      <c r="C256629" s="1" t="s">
        <v>5</v>
      </c>
    </row>
    <row r="256630" spans="1:3" x14ac:dyDescent="0.2">
      <c r="A256630" s="1">
        <v>390707</v>
      </c>
      <c r="B256630" s="1" t="s">
        <v>255677</v>
      </c>
      <c r="C256630" s="1" t="s">
        <v>5</v>
      </c>
    </row>
    <row r="256631" spans="1:3" x14ac:dyDescent="0.2">
      <c r="A256631" s="1">
        <v>390709</v>
      </c>
      <c r="B256631" s="1" t="s">
        <v>255678</v>
      </c>
      <c r="C256631" s="1" t="s">
        <v>5</v>
      </c>
    </row>
    <row r="256632" spans="1:3" x14ac:dyDescent="0.2">
      <c r="A256632" s="1">
        <v>390710</v>
      </c>
      <c r="B256632" s="1" t="s">
        <v>255679</v>
      </c>
      <c r="C256632" s="1" t="s">
        <v>5</v>
      </c>
    </row>
    <row r="256633" spans="1:3" x14ac:dyDescent="0.2">
      <c r="A256633" s="1">
        <v>390711</v>
      </c>
      <c r="B256633" s="1" t="s">
        <v>255680</v>
      </c>
      <c r="C256633" s="1" t="s">
        <v>5</v>
      </c>
    </row>
    <row r="256634" spans="1:3" x14ac:dyDescent="0.2">
      <c r="A256634" s="1">
        <v>390712</v>
      </c>
      <c r="B256634" s="1" t="s">
        <v>255681</v>
      </c>
      <c r="C256634" s="1" t="s">
        <v>5</v>
      </c>
    </row>
    <row r="256635" spans="1:3" x14ac:dyDescent="0.2">
      <c r="A256635" s="1">
        <v>390713</v>
      </c>
      <c r="B256635" s="1" t="s">
        <v>255682</v>
      </c>
      <c r="C256635" s="1" t="s">
        <v>5</v>
      </c>
    </row>
    <row r="256636" spans="1:3" x14ac:dyDescent="0.2">
      <c r="A256636" s="1">
        <v>390714</v>
      </c>
      <c r="B256636" s="1" t="s">
        <v>255683</v>
      </c>
      <c r="C256636" s="1" t="s">
        <v>60</v>
      </c>
    </row>
    <row r="256637" spans="1:3" x14ac:dyDescent="0.2">
      <c r="A256637" s="1">
        <v>390715</v>
      </c>
      <c r="B256637" s="1" t="s">
        <v>255684</v>
      </c>
      <c r="C256637" s="1" t="s">
        <v>5</v>
      </c>
    </row>
    <row r="256638" spans="1:3" x14ac:dyDescent="0.2">
      <c r="A256638" s="1">
        <v>390716</v>
      </c>
      <c r="B256638" s="1" t="s">
        <v>255685</v>
      </c>
      <c r="C256638" s="1" t="s">
        <v>5</v>
      </c>
    </row>
    <row r="256639" spans="1:3" x14ac:dyDescent="0.2">
      <c r="A256639" s="1">
        <v>390717</v>
      </c>
      <c r="B256639" s="1" t="s">
        <v>255686</v>
      </c>
      <c r="C256639" s="1" t="s">
        <v>60</v>
      </c>
    </row>
    <row r="256640" spans="1:3" x14ac:dyDescent="0.2">
      <c r="A256640" s="1">
        <v>390718</v>
      </c>
      <c r="B256640" s="1" t="s">
        <v>255687</v>
      </c>
      <c r="C256640" s="1" t="s">
        <v>60</v>
      </c>
    </row>
    <row r="256641" spans="1:3" x14ac:dyDescent="0.2">
      <c r="A256641" s="1">
        <v>390719</v>
      </c>
      <c r="B256641" s="1" t="s">
        <v>255688</v>
      </c>
      <c r="C256641" s="1" t="s">
        <v>5</v>
      </c>
    </row>
    <row r="256642" spans="1:3" x14ac:dyDescent="0.2">
      <c r="A256642" s="1">
        <v>390720</v>
      </c>
      <c r="B256642" s="1" t="s">
        <v>255689</v>
      </c>
      <c r="C256642" s="1" t="s">
        <v>60</v>
      </c>
    </row>
    <row r="256643" spans="1:3" x14ac:dyDescent="0.2">
      <c r="A256643" s="1">
        <v>390721</v>
      </c>
      <c r="B256643" s="1" t="s">
        <v>255690</v>
      </c>
      <c r="C256643" s="1" t="s">
        <v>5</v>
      </c>
    </row>
    <row r="256644" spans="1:3" x14ac:dyDescent="0.2">
      <c r="A256644" s="1">
        <v>390722</v>
      </c>
      <c r="B256644" s="1" t="s">
        <v>255691</v>
      </c>
      <c r="C256644" s="1" t="s">
        <v>60</v>
      </c>
    </row>
    <row r="256645" spans="1:3" x14ac:dyDescent="0.2">
      <c r="A256645" s="1">
        <v>390723</v>
      </c>
      <c r="B256645" s="1" t="s">
        <v>255692</v>
      </c>
      <c r="C256645" s="1" t="s">
        <v>5</v>
      </c>
    </row>
    <row r="256646" spans="1:3" x14ac:dyDescent="0.2">
      <c r="A256646" s="1">
        <v>390724</v>
      </c>
      <c r="B256646" s="1" t="s">
        <v>255693</v>
      </c>
      <c r="C256646" s="1" t="s">
        <v>5</v>
      </c>
    </row>
    <row r="256647" spans="1:3" x14ac:dyDescent="0.2">
      <c r="A256647" s="1">
        <v>390725</v>
      </c>
      <c r="B256647" s="1" t="s">
        <v>255694</v>
      </c>
      <c r="C256647" s="1" t="s">
        <v>60</v>
      </c>
    </row>
    <row r="256648" spans="1:3" x14ac:dyDescent="0.2">
      <c r="A256648" s="1">
        <v>390726</v>
      </c>
      <c r="B256648" s="1" t="s">
        <v>255695</v>
      </c>
      <c r="C256648" s="1" t="s">
        <v>60</v>
      </c>
    </row>
    <row r="256649" spans="1:3" x14ac:dyDescent="0.2">
      <c r="A256649" s="1">
        <v>390727</v>
      </c>
      <c r="B256649" s="1" t="s">
        <v>255696</v>
      </c>
      <c r="C256649" s="1" t="s">
        <v>5</v>
      </c>
    </row>
    <row r="256650" spans="1:3" x14ac:dyDescent="0.2">
      <c r="A256650" s="1">
        <v>390728</v>
      </c>
      <c r="B256650" s="1" t="s">
        <v>255697</v>
      </c>
      <c r="C256650" s="1" t="s">
        <v>5</v>
      </c>
    </row>
    <row r="256651" spans="1:3" x14ac:dyDescent="0.2">
      <c r="A256651" s="1">
        <v>390729</v>
      </c>
      <c r="B256651" s="1" t="s">
        <v>255698</v>
      </c>
      <c r="C256651" s="1" t="s">
        <v>5</v>
      </c>
    </row>
    <row r="256652" spans="1:3" x14ac:dyDescent="0.2">
      <c r="A256652" s="1">
        <v>390730</v>
      </c>
      <c r="B256652" s="1" t="s">
        <v>255699</v>
      </c>
      <c r="C256652" s="1" t="s">
        <v>5</v>
      </c>
    </row>
    <row r="256653" spans="1:3" x14ac:dyDescent="0.2">
      <c r="A256653" s="1">
        <v>390731</v>
      </c>
      <c r="B256653" s="1" t="s">
        <v>255700</v>
      </c>
      <c r="C256653" s="1" t="s">
        <v>60</v>
      </c>
    </row>
    <row r="256654" spans="1:3" x14ac:dyDescent="0.2">
      <c r="A256654" s="1">
        <v>390732</v>
      </c>
      <c r="B256654" s="1" t="s">
        <v>255701</v>
      </c>
      <c r="C256654" s="1" t="s">
        <v>5</v>
      </c>
    </row>
    <row r="256655" spans="1:3" x14ac:dyDescent="0.2">
      <c r="A256655" s="1">
        <v>390733</v>
      </c>
      <c r="B256655" s="1" t="s">
        <v>255702</v>
      </c>
      <c r="C256655" s="1" t="s">
        <v>5</v>
      </c>
    </row>
    <row r="256656" spans="1:3" x14ac:dyDescent="0.2">
      <c r="A256656" s="1">
        <v>390734</v>
      </c>
      <c r="B256656" s="1" t="s">
        <v>255703</v>
      </c>
      <c r="C256656" s="1" t="s">
        <v>60</v>
      </c>
    </row>
    <row r="256657" spans="1:3" x14ac:dyDescent="0.2">
      <c r="A256657" s="1">
        <v>390735</v>
      </c>
      <c r="B256657" s="1" t="s">
        <v>255704</v>
      </c>
      <c r="C256657" s="1" t="s">
        <v>5</v>
      </c>
    </row>
    <row r="256658" spans="1:3" x14ac:dyDescent="0.2">
      <c r="A256658" s="1">
        <v>390736</v>
      </c>
      <c r="B256658" s="1" t="s">
        <v>255705</v>
      </c>
      <c r="C256658" s="1" t="s">
        <v>60</v>
      </c>
    </row>
    <row r="256659" spans="1:3" x14ac:dyDescent="0.2">
      <c r="A256659" s="1">
        <v>390737</v>
      </c>
      <c r="B256659" s="1" t="s">
        <v>255706</v>
      </c>
      <c r="C256659" s="1" t="s">
        <v>60</v>
      </c>
    </row>
    <row r="256660" spans="1:3" x14ac:dyDescent="0.2">
      <c r="A256660" s="1">
        <v>390738</v>
      </c>
      <c r="B256660" s="1" t="s">
        <v>255707</v>
      </c>
      <c r="C256660" s="1" t="s">
        <v>60</v>
      </c>
    </row>
    <row r="256661" spans="1:3" x14ac:dyDescent="0.2">
      <c r="A256661" s="1">
        <v>390739</v>
      </c>
      <c r="B256661" s="1" t="s">
        <v>255708</v>
      </c>
      <c r="C256661" s="1" t="s">
        <v>5</v>
      </c>
    </row>
    <row r="256662" spans="1:3" x14ac:dyDescent="0.2">
      <c r="A256662" s="1">
        <v>390740</v>
      </c>
      <c r="B256662" s="1" t="s">
        <v>255709</v>
      </c>
      <c r="C256662" s="1" t="s">
        <v>60</v>
      </c>
    </row>
    <row r="256663" spans="1:3" x14ac:dyDescent="0.2">
      <c r="A256663" s="1">
        <v>390741</v>
      </c>
      <c r="B256663" s="1" t="s">
        <v>255710</v>
      </c>
      <c r="C256663" s="1" t="s">
        <v>60</v>
      </c>
    </row>
    <row r="256664" spans="1:3" x14ac:dyDescent="0.2">
      <c r="A256664" s="1">
        <v>390742</v>
      </c>
      <c r="B256664" s="1" t="s">
        <v>255711</v>
      </c>
      <c r="C256664" s="1" t="s">
        <v>5</v>
      </c>
    </row>
    <row r="256665" spans="1:3" x14ac:dyDescent="0.2">
      <c r="A256665" s="1">
        <v>390746</v>
      </c>
      <c r="B256665" s="1" t="s">
        <v>255712</v>
      </c>
      <c r="C256665" s="1" t="s">
        <v>60</v>
      </c>
    </row>
    <row r="256666" spans="1:3" x14ac:dyDescent="0.2">
      <c r="A256666" s="1">
        <v>390748</v>
      </c>
      <c r="B256666" s="1" t="s">
        <v>255713</v>
      </c>
      <c r="C256666" s="1" t="s">
        <v>60</v>
      </c>
    </row>
    <row r="256667" spans="1:3" x14ac:dyDescent="0.2">
      <c r="A256667" s="1">
        <v>390749</v>
      </c>
      <c r="B256667" s="1" t="s">
        <v>255714</v>
      </c>
      <c r="C256667" s="1" t="s">
        <v>60</v>
      </c>
    </row>
    <row r="256668" spans="1:3" x14ac:dyDescent="0.2">
      <c r="A256668" s="1">
        <v>390750</v>
      </c>
      <c r="B256668" s="1" t="s">
        <v>255715</v>
      </c>
      <c r="C256668" s="1" t="s">
        <v>60</v>
      </c>
    </row>
    <row r="256669" spans="1:3" x14ac:dyDescent="0.2">
      <c r="A256669" s="1">
        <v>390751</v>
      </c>
      <c r="B256669" s="1" t="s">
        <v>255716</v>
      </c>
      <c r="C256669" s="1" t="s">
        <v>60</v>
      </c>
    </row>
    <row r="256670" spans="1:3" x14ac:dyDescent="0.2">
      <c r="A256670" s="1">
        <v>390752</v>
      </c>
      <c r="B256670" s="1" t="s">
        <v>255717</v>
      </c>
      <c r="C256670" s="1" t="s">
        <v>60</v>
      </c>
    </row>
    <row r="256671" spans="1:3" x14ac:dyDescent="0.2">
      <c r="A256671" s="1">
        <v>390753</v>
      </c>
      <c r="B256671" s="1" t="s">
        <v>255718</v>
      </c>
      <c r="C256671" s="1" t="s">
        <v>60</v>
      </c>
    </row>
    <row r="256672" spans="1:3" x14ac:dyDescent="0.2">
      <c r="A256672" s="1">
        <v>390754</v>
      </c>
      <c r="B256672" s="1" t="s">
        <v>255719</v>
      </c>
      <c r="C256672" s="1" t="s">
        <v>60</v>
      </c>
    </row>
    <row r="256673" spans="1:3" x14ac:dyDescent="0.2">
      <c r="A256673" s="1">
        <v>390755</v>
      </c>
      <c r="B256673" s="1" t="s">
        <v>255720</v>
      </c>
      <c r="C256673" s="1" t="s">
        <v>5</v>
      </c>
    </row>
    <row r="256674" spans="1:3" x14ac:dyDescent="0.2">
      <c r="A256674" s="1">
        <v>390756</v>
      </c>
      <c r="B256674" s="1" t="s">
        <v>255721</v>
      </c>
      <c r="C256674" s="1" t="s">
        <v>60</v>
      </c>
    </row>
    <row r="256675" spans="1:3" x14ac:dyDescent="0.2">
      <c r="A256675" s="1">
        <v>390757</v>
      </c>
      <c r="B256675" s="1" t="s">
        <v>255722</v>
      </c>
      <c r="C256675" s="1" t="s">
        <v>60</v>
      </c>
    </row>
    <row r="256676" spans="1:3" x14ac:dyDescent="0.2">
      <c r="A256676" s="1">
        <v>390758</v>
      </c>
      <c r="B256676" s="1" t="s">
        <v>255723</v>
      </c>
      <c r="C256676" s="1" t="s">
        <v>60</v>
      </c>
    </row>
    <row r="256677" spans="1:3" x14ac:dyDescent="0.2">
      <c r="A256677" s="1">
        <v>390759</v>
      </c>
      <c r="B256677" s="1" t="s">
        <v>255724</v>
      </c>
      <c r="C256677" s="1" t="s">
        <v>5</v>
      </c>
    </row>
    <row r="256678" spans="1:3" x14ac:dyDescent="0.2">
      <c r="A256678" s="1">
        <v>390760</v>
      </c>
      <c r="B256678" s="1" t="s">
        <v>255725</v>
      </c>
      <c r="C256678" s="1" t="s">
        <v>5</v>
      </c>
    </row>
    <row r="256679" spans="1:3" x14ac:dyDescent="0.2">
      <c r="A256679" s="1">
        <v>390761</v>
      </c>
      <c r="B256679" s="1" t="s">
        <v>255726</v>
      </c>
      <c r="C256679" s="1" t="s">
        <v>5</v>
      </c>
    </row>
    <row r="256680" spans="1:3" x14ac:dyDescent="0.2">
      <c r="A256680" s="1">
        <v>390762</v>
      </c>
      <c r="B256680" s="1" t="s">
        <v>255727</v>
      </c>
      <c r="C256680" s="1" t="s">
        <v>5</v>
      </c>
    </row>
    <row r="256681" spans="1:3" x14ac:dyDescent="0.2">
      <c r="A256681" s="1">
        <v>390763</v>
      </c>
      <c r="B256681" s="1" t="s">
        <v>255728</v>
      </c>
      <c r="C256681" s="1" t="s">
        <v>5</v>
      </c>
    </row>
    <row r="256682" spans="1:3" x14ac:dyDescent="0.2">
      <c r="A256682" s="1">
        <v>390764</v>
      </c>
      <c r="B256682" s="1" t="s">
        <v>255729</v>
      </c>
      <c r="C256682" s="1" t="s">
        <v>5</v>
      </c>
    </row>
    <row r="256683" spans="1:3" x14ac:dyDescent="0.2">
      <c r="A256683" s="1">
        <v>390765</v>
      </c>
      <c r="B256683" s="1" t="s">
        <v>255730</v>
      </c>
      <c r="C256683" s="1" t="s">
        <v>5</v>
      </c>
    </row>
    <row r="256684" spans="1:3" x14ac:dyDescent="0.2">
      <c r="A256684" s="1">
        <v>390766</v>
      </c>
      <c r="B256684" s="1" t="s">
        <v>255731</v>
      </c>
      <c r="C256684" s="1" t="s">
        <v>5</v>
      </c>
    </row>
    <row r="256685" spans="1:3" x14ac:dyDescent="0.2">
      <c r="A256685" s="1">
        <v>390767</v>
      </c>
      <c r="B256685" s="1" t="s">
        <v>255732</v>
      </c>
      <c r="C256685" s="1" t="s">
        <v>60</v>
      </c>
    </row>
    <row r="256686" spans="1:3" x14ac:dyDescent="0.2">
      <c r="A256686" s="1">
        <v>390768</v>
      </c>
      <c r="B256686" s="1" t="s">
        <v>255733</v>
      </c>
      <c r="C256686" s="1" t="s">
        <v>60</v>
      </c>
    </row>
    <row r="256687" spans="1:3" x14ac:dyDescent="0.2">
      <c r="A256687" s="1">
        <v>390769</v>
      </c>
      <c r="B256687" s="1" t="s">
        <v>255734</v>
      </c>
      <c r="C256687" s="1" t="s">
        <v>5</v>
      </c>
    </row>
    <row r="256688" spans="1:3" x14ac:dyDescent="0.2">
      <c r="A256688" s="1">
        <v>390770</v>
      </c>
      <c r="B256688" s="1" t="s">
        <v>255735</v>
      </c>
      <c r="C256688" s="1" t="s">
        <v>60</v>
      </c>
    </row>
    <row r="256689" spans="1:3" x14ac:dyDescent="0.2">
      <c r="A256689" s="1">
        <v>390771</v>
      </c>
      <c r="B256689" s="1" t="s">
        <v>255736</v>
      </c>
      <c r="C256689" s="1" t="s">
        <v>60</v>
      </c>
    </row>
    <row r="256690" spans="1:3" x14ac:dyDescent="0.2">
      <c r="A256690" s="1">
        <v>390772</v>
      </c>
      <c r="B256690" s="1" t="s">
        <v>255737</v>
      </c>
      <c r="C256690" s="1" t="s">
        <v>60</v>
      </c>
    </row>
    <row r="256691" spans="1:3" x14ac:dyDescent="0.2">
      <c r="A256691" s="1">
        <v>390773</v>
      </c>
      <c r="B256691" s="1" t="s">
        <v>255738</v>
      </c>
      <c r="C256691" s="1" t="s">
        <v>5</v>
      </c>
    </row>
    <row r="256692" spans="1:3" x14ac:dyDescent="0.2">
      <c r="A256692" s="1">
        <v>390774</v>
      </c>
      <c r="B256692" s="1" t="s">
        <v>255739</v>
      </c>
      <c r="C256692" s="1" t="s">
        <v>60</v>
      </c>
    </row>
    <row r="256693" spans="1:3" x14ac:dyDescent="0.2">
      <c r="A256693" s="1">
        <v>390775</v>
      </c>
      <c r="B256693" s="1" t="s">
        <v>255740</v>
      </c>
      <c r="C256693" s="1" t="s">
        <v>60</v>
      </c>
    </row>
    <row r="256694" spans="1:3" x14ac:dyDescent="0.2">
      <c r="A256694" s="1">
        <v>390776</v>
      </c>
      <c r="B256694" s="1" t="s">
        <v>255741</v>
      </c>
      <c r="C256694" s="1" t="s">
        <v>60</v>
      </c>
    </row>
    <row r="256695" spans="1:3" x14ac:dyDescent="0.2">
      <c r="A256695" s="1">
        <v>390777</v>
      </c>
      <c r="B256695" s="1" t="s">
        <v>255742</v>
      </c>
      <c r="C256695" s="1" t="s">
        <v>60</v>
      </c>
    </row>
    <row r="256696" spans="1:3" x14ac:dyDescent="0.2">
      <c r="A256696" s="1">
        <v>390778</v>
      </c>
      <c r="B256696" s="1" t="s">
        <v>255743</v>
      </c>
      <c r="C256696" s="1" t="s">
        <v>5</v>
      </c>
    </row>
    <row r="256697" spans="1:3" x14ac:dyDescent="0.2">
      <c r="A256697" s="1">
        <v>390779</v>
      </c>
      <c r="B256697" s="1" t="s">
        <v>255744</v>
      </c>
      <c r="C256697" s="1" t="s">
        <v>60</v>
      </c>
    </row>
    <row r="256698" spans="1:3" x14ac:dyDescent="0.2">
      <c r="A256698" s="1">
        <v>390780</v>
      </c>
      <c r="B256698" s="1" t="s">
        <v>255745</v>
      </c>
      <c r="C256698" s="1" t="s">
        <v>5</v>
      </c>
    </row>
    <row r="256699" spans="1:3" x14ac:dyDescent="0.2">
      <c r="A256699" s="1">
        <v>390781</v>
      </c>
      <c r="B256699" s="1" t="s">
        <v>255746</v>
      </c>
      <c r="C256699" s="1" t="s">
        <v>5</v>
      </c>
    </row>
    <row r="256700" spans="1:3" x14ac:dyDescent="0.2">
      <c r="A256700" s="1">
        <v>390782</v>
      </c>
      <c r="B256700" s="1" t="s">
        <v>255747</v>
      </c>
      <c r="C256700" s="1" t="s">
        <v>5</v>
      </c>
    </row>
    <row r="256701" spans="1:3" x14ac:dyDescent="0.2">
      <c r="A256701" s="1">
        <v>390783</v>
      </c>
      <c r="B256701" s="1" t="s">
        <v>255748</v>
      </c>
      <c r="C256701" s="1" t="s">
        <v>5</v>
      </c>
    </row>
    <row r="256702" spans="1:3" x14ac:dyDescent="0.2">
      <c r="A256702" s="1">
        <v>390784</v>
      </c>
      <c r="B256702" s="1" t="s">
        <v>255749</v>
      </c>
      <c r="C256702" s="1" t="s">
        <v>5</v>
      </c>
    </row>
    <row r="256703" spans="1:3" x14ac:dyDescent="0.2">
      <c r="A256703" s="1">
        <v>390785</v>
      </c>
      <c r="B256703" s="1" t="s">
        <v>255750</v>
      </c>
      <c r="C256703" s="1" t="s">
        <v>307</v>
      </c>
    </row>
    <row r="256704" spans="1:3" x14ac:dyDescent="0.2">
      <c r="A256704" s="1">
        <v>390786</v>
      </c>
      <c r="B256704" s="1" t="s">
        <v>255751</v>
      </c>
      <c r="C256704" s="1" t="s">
        <v>5</v>
      </c>
    </row>
    <row r="256705" spans="1:3" x14ac:dyDescent="0.2">
      <c r="A256705" s="1">
        <v>390788</v>
      </c>
      <c r="B256705" s="1" t="s">
        <v>255752</v>
      </c>
      <c r="C256705" s="1" t="s">
        <v>60</v>
      </c>
    </row>
    <row r="256706" spans="1:3" x14ac:dyDescent="0.2">
      <c r="A256706" s="1">
        <v>390789</v>
      </c>
      <c r="B256706" s="1" t="s">
        <v>255753</v>
      </c>
      <c r="C256706" s="1" t="s">
        <v>60</v>
      </c>
    </row>
    <row r="256707" spans="1:3" x14ac:dyDescent="0.2">
      <c r="A256707" s="1">
        <v>390790</v>
      </c>
      <c r="B256707" s="1" t="s">
        <v>255754</v>
      </c>
      <c r="C256707" s="1" t="s">
        <v>60</v>
      </c>
    </row>
    <row r="256708" spans="1:3" x14ac:dyDescent="0.2">
      <c r="A256708" s="1">
        <v>390791</v>
      </c>
      <c r="B256708" s="1" t="s">
        <v>255755</v>
      </c>
      <c r="C256708" s="1" t="s">
        <v>60</v>
      </c>
    </row>
    <row r="256709" spans="1:3" x14ac:dyDescent="0.2">
      <c r="A256709" s="1">
        <v>390792</v>
      </c>
      <c r="B256709" s="1" t="s">
        <v>255756</v>
      </c>
      <c r="C256709" s="1" t="s">
        <v>60</v>
      </c>
    </row>
    <row r="256710" spans="1:3" x14ac:dyDescent="0.2">
      <c r="A256710" s="1">
        <v>390793</v>
      </c>
      <c r="B256710" s="1" t="s">
        <v>255757</v>
      </c>
      <c r="C256710" s="1" t="s">
        <v>60</v>
      </c>
    </row>
    <row r="256711" spans="1:3" x14ac:dyDescent="0.2">
      <c r="A256711" s="1">
        <v>390794</v>
      </c>
      <c r="B256711" s="1" t="s">
        <v>255758</v>
      </c>
      <c r="C256711" s="1" t="s">
        <v>60</v>
      </c>
    </row>
    <row r="256712" spans="1:3" x14ac:dyDescent="0.2">
      <c r="A256712" s="1">
        <v>390795</v>
      </c>
      <c r="B256712" s="1" t="s">
        <v>255759</v>
      </c>
      <c r="C256712" s="1" t="s">
        <v>60</v>
      </c>
    </row>
    <row r="256713" spans="1:3" x14ac:dyDescent="0.2">
      <c r="A256713" s="1">
        <v>390796</v>
      </c>
      <c r="B256713" s="1" t="s">
        <v>255760</v>
      </c>
      <c r="C256713" s="1" t="s">
        <v>60</v>
      </c>
    </row>
    <row r="256714" spans="1:3" x14ac:dyDescent="0.2">
      <c r="A256714" s="1">
        <v>390797</v>
      </c>
      <c r="B256714" s="1" t="s">
        <v>255761</v>
      </c>
      <c r="C256714" s="1" t="s">
        <v>60</v>
      </c>
    </row>
    <row r="256715" spans="1:3" x14ac:dyDescent="0.2">
      <c r="A256715" s="1">
        <v>390798</v>
      </c>
      <c r="B256715" s="1" t="s">
        <v>255762</v>
      </c>
      <c r="C256715" s="1" t="s">
        <v>60</v>
      </c>
    </row>
    <row r="256716" spans="1:3" x14ac:dyDescent="0.2">
      <c r="A256716" s="1">
        <v>390799</v>
      </c>
      <c r="B256716" s="1" t="s">
        <v>255763</v>
      </c>
      <c r="C256716" s="1" t="s">
        <v>60</v>
      </c>
    </row>
    <row r="256717" spans="1:3" x14ac:dyDescent="0.2">
      <c r="A256717" s="1">
        <v>390800</v>
      </c>
      <c r="B256717" s="1" t="s">
        <v>255764</v>
      </c>
      <c r="C256717" s="1" t="s">
        <v>60</v>
      </c>
    </row>
    <row r="256718" spans="1:3" x14ac:dyDescent="0.2">
      <c r="A256718" s="1">
        <v>390801</v>
      </c>
      <c r="B256718" s="1" t="s">
        <v>255765</v>
      </c>
      <c r="C256718" s="1" t="s">
        <v>5</v>
      </c>
    </row>
    <row r="256719" spans="1:3" x14ac:dyDescent="0.2">
      <c r="A256719" s="1">
        <v>390802</v>
      </c>
      <c r="B256719" s="1" t="s">
        <v>255766</v>
      </c>
      <c r="C256719" s="1" t="s">
        <v>60</v>
      </c>
    </row>
    <row r="256720" spans="1:3" x14ac:dyDescent="0.2">
      <c r="A256720" s="1">
        <v>390803</v>
      </c>
      <c r="B256720" s="1" t="s">
        <v>255767</v>
      </c>
      <c r="C256720" s="1" t="s">
        <v>5</v>
      </c>
    </row>
    <row r="256721" spans="1:3" x14ac:dyDescent="0.2">
      <c r="A256721" s="1">
        <v>390804</v>
      </c>
      <c r="B256721" s="1" t="s">
        <v>255768</v>
      </c>
      <c r="C256721" s="1" t="s">
        <v>60</v>
      </c>
    </row>
    <row r="256722" spans="1:3" x14ac:dyDescent="0.2">
      <c r="A256722" s="1">
        <v>390805</v>
      </c>
      <c r="B256722" s="1" t="s">
        <v>255769</v>
      </c>
      <c r="C256722" s="1" t="s">
        <v>60</v>
      </c>
    </row>
    <row r="256723" spans="1:3" x14ac:dyDescent="0.2">
      <c r="A256723" s="1">
        <v>390806</v>
      </c>
      <c r="B256723" s="1" t="s">
        <v>255770</v>
      </c>
      <c r="C256723" s="1" t="s">
        <v>60</v>
      </c>
    </row>
    <row r="256724" spans="1:3" x14ac:dyDescent="0.2">
      <c r="A256724" s="1">
        <v>390807</v>
      </c>
      <c r="B256724" s="1" t="s">
        <v>255771</v>
      </c>
      <c r="C256724" s="1" t="s">
        <v>60</v>
      </c>
    </row>
    <row r="256725" spans="1:3" x14ac:dyDescent="0.2">
      <c r="A256725" s="1">
        <v>390808</v>
      </c>
      <c r="B256725" s="1" t="s">
        <v>255772</v>
      </c>
      <c r="C256725" s="1" t="s">
        <v>5</v>
      </c>
    </row>
    <row r="256726" spans="1:3" x14ac:dyDescent="0.2">
      <c r="A256726" s="1">
        <v>390809</v>
      </c>
      <c r="B256726" s="1" t="s">
        <v>255773</v>
      </c>
      <c r="C256726" s="1" t="s">
        <v>60</v>
      </c>
    </row>
    <row r="256727" spans="1:3" x14ac:dyDescent="0.2">
      <c r="A256727" s="1">
        <v>390810</v>
      </c>
      <c r="B256727" s="1" t="s">
        <v>255774</v>
      </c>
      <c r="C256727" s="1" t="s">
        <v>60</v>
      </c>
    </row>
    <row r="256728" spans="1:3" x14ac:dyDescent="0.2">
      <c r="A256728" s="1">
        <v>390811</v>
      </c>
      <c r="B256728" s="1" t="s">
        <v>255775</v>
      </c>
      <c r="C256728" s="1" t="s">
        <v>60</v>
      </c>
    </row>
    <row r="256729" spans="1:3" x14ac:dyDescent="0.2">
      <c r="A256729" s="1">
        <v>390812</v>
      </c>
      <c r="B256729" s="1" t="s">
        <v>255776</v>
      </c>
      <c r="C256729" s="1" t="s">
        <v>60</v>
      </c>
    </row>
    <row r="256730" spans="1:3" x14ac:dyDescent="0.2">
      <c r="A256730" s="1">
        <v>390813</v>
      </c>
      <c r="B256730" s="1" t="s">
        <v>255777</v>
      </c>
      <c r="C256730" s="1" t="s">
        <v>60</v>
      </c>
    </row>
    <row r="256731" spans="1:3" x14ac:dyDescent="0.2">
      <c r="A256731" s="1">
        <v>390814</v>
      </c>
      <c r="B256731" s="1" t="s">
        <v>255778</v>
      </c>
      <c r="C256731" s="1" t="s">
        <v>5</v>
      </c>
    </row>
    <row r="256732" spans="1:3" x14ac:dyDescent="0.2">
      <c r="A256732" s="1">
        <v>390815</v>
      </c>
      <c r="B256732" s="1" t="s">
        <v>255779</v>
      </c>
      <c r="C256732" s="1" t="s">
        <v>60</v>
      </c>
    </row>
    <row r="256733" spans="1:3" x14ac:dyDescent="0.2">
      <c r="A256733" s="1">
        <v>390816</v>
      </c>
      <c r="B256733" s="1" t="s">
        <v>255780</v>
      </c>
      <c r="C256733" s="1" t="s">
        <v>60</v>
      </c>
    </row>
    <row r="256734" spans="1:3" x14ac:dyDescent="0.2">
      <c r="A256734" s="1">
        <v>390817</v>
      </c>
      <c r="B256734" s="1" t="s">
        <v>255781</v>
      </c>
      <c r="C256734" s="1" t="s">
        <v>5</v>
      </c>
    </row>
    <row r="256735" spans="1:3" x14ac:dyDescent="0.2">
      <c r="A256735" s="1">
        <v>390818</v>
      </c>
      <c r="B256735" s="1" t="s">
        <v>255782</v>
      </c>
      <c r="C256735" s="1" t="s">
        <v>5</v>
      </c>
    </row>
    <row r="256736" spans="1:3" x14ac:dyDescent="0.2">
      <c r="A256736" s="1">
        <v>390820</v>
      </c>
      <c r="B256736" s="1" t="s">
        <v>255783</v>
      </c>
      <c r="C256736" s="1" t="s">
        <v>5</v>
      </c>
    </row>
    <row r="256737" spans="1:3" x14ac:dyDescent="0.2">
      <c r="A256737" s="1">
        <v>390821</v>
      </c>
      <c r="B256737" s="1" t="s">
        <v>255784</v>
      </c>
      <c r="C256737" s="1" t="s">
        <v>5</v>
      </c>
    </row>
    <row r="256738" spans="1:3" x14ac:dyDescent="0.2">
      <c r="A256738" s="1">
        <v>390822</v>
      </c>
      <c r="B256738" s="1" t="s">
        <v>255785</v>
      </c>
      <c r="C256738" s="1" t="s">
        <v>5</v>
      </c>
    </row>
    <row r="256739" spans="1:3" x14ac:dyDescent="0.2">
      <c r="A256739" s="1">
        <v>390823</v>
      </c>
      <c r="B256739" s="1" t="s">
        <v>255786</v>
      </c>
      <c r="C256739" s="1" t="s">
        <v>5</v>
      </c>
    </row>
    <row r="256740" spans="1:3" x14ac:dyDescent="0.2">
      <c r="A256740" s="1">
        <v>390824</v>
      </c>
      <c r="B256740" s="1" t="s">
        <v>255787</v>
      </c>
      <c r="C256740" s="1" t="s">
        <v>5</v>
      </c>
    </row>
    <row r="256741" spans="1:3" x14ac:dyDescent="0.2">
      <c r="A256741" s="1">
        <v>390825</v>
      </c>
      <c r="B256741" s="1" t="s">
        <v>255788</v>
      </c>
      <c r="C256741" s="1" t="s">
        <v>5</v>
      </c>
    </row>
    <row r="256742" spans="1:3" x14ac:dyDescent="0.2">
      <c r="A256742" s="1">
        <v>390826</v>
      </c>
      <c r="B256742" s="1" t="s">
        <v>255789</v>
      </c>
      <c r="C256742" s="1" t="s">
        <v>5</v>
      </c>
    </row>
    <row r="256743" spans="1:3" x14ac:dyDescent="0.2">
      <c r="A256743" s="1">
        <v>390827</v>
      </c>
      <c r="B256743" s="1" t="s">
        <v>255790</v>
      </c>
      <c r="C256743" s="1" t="s">
        <v>60</v>
      </c>
    </row>
    <row r="256744" spans="1:3" x14ac:dyDescent="0.2">
      <c r="A256744" s="1">
        <v>390828</v>
      </c>
      <c r="B256744" s="1" t="s">
        <v>255791</v>
      </c>
      <c r="C256744" s="1" t="s">
        <v>60</v>
      </c>
    </row>
    <row r="256745" spans="1:3" x14ac:dyDescent="0.2">
      <c r="A256745" s="1">
        <v>390829</v>
      </c>
      <c r="B256745" s="1" t="s">
        <v>255792</v>
      </c>
      <c r="C256745" s="1" t="s">
        <v>60</v>
      </c>
    </row>
    <row r="256746" spans="1:3" x14ac:dyDescent="0.2">
      <c r="A256746" s="1">
        <v>390830</v>
      </c>
      <c r="B256746" s="1" t="s">
        <v>255793</v>
      </c>
      <c r="C256746" s="1" t="s">
        <v>60</v>
      </c>
    </row>
    <row r="256747" spans="1:3" x14ac:dyDescent="0.2">
      <c r="A256747" s="1">
        <v>390831</v>
      </c>
      <c r="B256747" s="1" t="s">
        <v>255794</v>
      </c>
      <c r="C256747" s="1" t="s">
        <v>60</v>
      </c>
    </row>
    <row r="256748" spans="1:3" x14ac:dyDescent="0.2">
      <c r="A256748" s="1">
        <v>390832</v>
      </c>
      <c r="B256748" s="1" t="s">
        <v>255795</v>
      </c>
      <c r="C256748" s="1" t="s">
        <v>60</v>
      </c>
    </row>
    <row r="256749" spans="1:3" x14ac:dyDescent="0.2">
      <c r="A256749" s="1">
        <v>390833</v>
      </c>
      <c r="B256749" s="1" t="s">
        <v>255796</v>
      </c>
      <c r="C256749" s="1" t="s">
        <v>60</v>
      </c>
    </row>
    <row r="256750" spans="1:3" x14ac:dyDescent="0.2">
      <c r="A256750" s="1">
        <v>390834</v>
      </c>
      <c r="B256750" s="1" t="s">
        <v>255797</v>
      </c>
      <c r="C256750" s="1" t="s">
        <v>5</v>
      </c>
    </row>
    <row r="256751" spans="1:3" x14ac:dyDescent="0.2">
      <c r="A256751" s="1">
        <v>390835</v>
      </c>
      <c r="B256751" s="1" t="s">
        <v>255798</v>
      </c>
      <c r="C256751" s="1" t="s">
        <v>5</v>
      </c>
    </row>
    <row r="256752" spans="1:3" x14ac:dyDescent="0.2">
      <c r="A256752" s="1">
        <v>390836</v>
      </c>
      <c r="B256752" s="1" t="s">
        <v>255799</v>
      </c>
      <c r="C256752" s="1" t="s">
        <v>5</v>
      </c>
    </row>
    <row r="256753" spans="1:3" x14ac:dyDescent="0.2">
      <c r="A256753" s="1">
        <v>390837</v>
      </c>
      <c r="B256753" s="1" t="s">
        <v>255800</v>
      </c>
      <c r="C256753" s="1" t="s">
        <v>5</v>
      </c>
    </row>
    <row r="256754" spans="1:3" x14ac:dyDescent="0.2">
      <c r="A256754" s="1">
        <v>390838</v>
      </c>
      <c r="B256754" s="1" t="s">
        <v>255801</v>
      </c>
      <c r="C256754" s="1" t="s">
        <v>5</v>
      </c>
    </row>
    <row r="256755" spans="1:3" x14ac:dyDescent="0.2">
      <c r="A256755" s="1">
        <v>390839</v>
      </c>
      <c r="B256755" s="1" t="s">
        <v>255802</v>
      </c>
      <c r="C256755" s="1" t="s">
        <v>5</v>
      </c>
    </row>
    <row r="256756" spans="1:3" x14ac:dyDescent="0.2">
      <c r="A256756" s="1">
        <v>390840</v>
      </c>
      <c r="B256756" s="1" t="s">
        <v>255803</v>
      </c>
      <c r="C256756" s="1" t="s">
        <v>60</v>
      </c>
    </row>
    <row r="256757" spans="1:3" x14ac:dyDescent="0.2">
      <c r="A256757" s="1">
        <v>390841</v>
      </c>
      <c r="B256757" s="1" t="s">
        <v>255804</v>
      </c>
      <c r="C256757" s="1" t="s">
        <v>5</v>
      </c>
    </row>
    <row r="256758" spans="1:3" x14ac:dyDescent="0.2">
      <c r="A256758" s="1">
        <v>390842</v>
      </c>
      <c r="B256758" s="1" t="s">
        <v>255805</v>
      </c>
      <c r="C256758" s="1" t="s">
        <v>5</v>
      </c>
    </row>
    <row r="256759" spans="1:3" x14ac:dyDescent="0.2">
      <c r="A256759" s="1">
        <v>390843</v>
      </c>
      <c r="B256759" s="1" t="s">
        <v>255806</v>
      </c>
      <c r="C256759" s="1" t="s">
        <v>5</v>
      </c>
    </row>
    <row r="256760" spans="1:3" x14ac:dyDescent="0.2">
      <c r="A256760" s="1">
        <v>390844</v>
      </c>
      <c r="B256760" s="1" t="s">
        <v>255807</v>
      </c>
      <c r="C256760" s="1" t="s">
        <v>60</v>
      </c>
    </row>
    <row r="256761" spans="1:3" x14ac:dyDescent="0.2">
      <c r="A256761" s="1">
        <v>390845</v>
      </c>
      <c r="B256761" s="1" t="s">
        <v>255808</v>
      </c>
      <c r="C256761" s="1" t="s">
        <v>5</v>
      </c>
    </row>
    <row r="256762" spans="1:3" x14ac:dyDescent="0.2">
      <c r="A256762" s="1">
        <v>390846</v>
      </c>
      <c r="B256762" s="1" t="s">
        <v>255809</v>
      </c>
      <c r="C256762" s="1" t="s">
        <v>5</v>
      </c>
    </row>
    <row r="256763" spans="1:3" x14ac:dyDescent="0.2">
      <c r="A256763" s="1">
        <v>390847</v>
      </c>
      <c r="B256763" s="1" t="s">
        <v>255810</v>
      </c>
      <c r="C256763" s="1" t="s">
        <v>60</v>
      </c>
    </row>
    <row r="256764" spans="1:3" x14ac:dyDescent="0.2">
      <c r="A256764" s="1">
        <v>390848</v>
      </c>
      <c r="B256764" s="1" t="s">
        <v>255811</v>
      </c>
      <c r="C256764" s="1" t="s">
        <v>5</v>
      </c>
    </row>
    <row r="256765" spans="1:3" x14ac:dyDescent="0.2">
      <c r="A256765" s="1">
        <v>390849</v>
      </c>
      <c r="B256765" s="1" t="s">
        <v>255812</v>
      </c>
      <c r="C256765" s="1" t="s">
        <v>5</v>
      </c>
    </row>
    <row r="256766" spans="1:3" x14ac:dyDescent="0.2">
      <c r="A256766" s="1">
        <v>390850</v>
      </c>
      <c r="B256766" s="1" t="s">
        <v>255813</v>
      </c>
      <c r="C256766" s="1" t="s">
        <v>5</v>
      </c>
    </row>
    <row r="256767" spans="1:3" x14ac:dyDescent="0.2">
      <c r="A256767" s="1">
        <v>390852</v>
      </c>
      <c r="B256767" s="1" t="s">
        <v>255814</v>
      </c>
      <c r="C256767" s="1" t="s">
        <v>60</v>
      </c>
    </row>
    <row r="256768" spans="1:3" x14ac:dyDescent="0.2">
      <c r="A256768" s="1">
        <v>390853</v>
      </c>
      <c r="B256768" s="1" t="s">
        <v>255815</v>
      </c>
      <c r="C256768" s="1" t="s">
        <v>5</v>
      </c>
    </row>
    <row r="256769" spans="1:3" x14ac:dyDescent="0.2">
      <c r="A256769" s="1">
        <v>390854</v>
      </c>
      <c r="B256769" s="1" t="s">
        <v>255816</v>
      </c>
      <c r="C256769" s="1" t="s">
        <v>5</v>
      </c>
    </row>
    <row r="256770" spans="1:3" x14ac:dyDescent="0.2">
      <c r="A256770" s="1">
        <v>390855</v>
      </c>
      <c r="B256770" s="1" t="s">
        <v>255817</v>
      </c>
      <c r="C256770" s="1" t="s">
        <v>5</v>
      </c>
    </row>
    <row r="256771" spans="1:3" x14ac:dyDescent="0.2">
      <c r="A256771" s="1">
        <v>390856</v>
      </c>
      <c r="B256771" s="1" t="s">
        <v>255818</v>
      </c>
      <c r="C256771" s="1" t="s">
        <v>5</v>
      </c>
    </row>
    <row r="256772" spans="1:3" x14ac:dyDescent="0.2">
      <c r="A256772" s="1">
        <v>390857</v>
      </c>
      <c r="B256772" s="1" t="s">
        <v>255819</v>
      </c>
      <c r="C256772" s="1" t="s">
        <v>5</v>
      </c>
    </row>
    <row r="256773" spans="1:3" x14ac:dyDescent="0.2">
      <c r="A256773" s="1">
        <v>390858</v>
      </c>
      <c r="B256773" s="1" t="s">
        <v>255820</v>
      </c>
      <c r="C256773" s="1" t="s">
        <v>5</v>
      </c>
    </row>
    <row r="256774" spans="1:3" x14ac:dyDescent="0.2">
      <c r="A256774" s="1">
        <v>390859</v>
      </c>
      <c r="B256774" s="1" t="s">
        <v>255821</v>
      </c>
      <c r="C256774" s="1" t="s">
        <v>5</v>
      </c>
    </row>
    <row r="256775" spans="1:3" x14ac:dyDescent="0.2">
      <c r="A256775" s="1">
        <v>390860</v>
      </c>
      <c r="B256775" s="1" t="s">
        <v>255822</v>
      </c>
      <c r="C256775" s="1" t="s">
        <v>5</v>
      </c>
    </row>
    <row r="256776" spans="1:3" x14ac:dyDescent="0.2">
      <c r="A256776" s="1">
        <v>390861</v>
      </c>
      <c r="B256776" s="1" t="s">
        <v>255823</v>
      </c>
      <c r="C256776" s="1" t="s">
        <v>5</v>
      </c>
    </row>
    <row r="256777" spans="1:3" x14ac:dyDescent="0.2">
      <c r="A256777" s="1">
        <v>390862</v>
      </c>
      <c r="B256777" s="1" t="s">
        <v>255824</v>
      </c>
      <c r="C256777" s="1" t="s">
        <v>5</v>
      </c>
    </row>
    <row r="256778" spans="1:3" x14ac:dyDescent="0.2">
      <c r="A256778" s="1">
        <v>390863</v>
      </c>
      <c r="B256778" s="1" t="s">
        <v>255825</v>
      </c>
      <c r="C256778" s="1" t="s">
        <v>5</v>
      </c>
    </row>
    <row r="256779" spans="1:3" x14ac:dyDescent="0.2">
      <c r="A256779" s="1">
        <v>390864</v>
      </c>
      <c r="B256779" s="1" t="s">
        <v>255826</v>
      </c>
      <c r="C256779" s="1" t="s">
        <v>60</v>
      </c>
    </row>
    <row r="256780" spans="1:3" x14ac:dyDescent="0.2">
      <c r="A256780" s="1">
        <v>390865</v>
      </c>
      <c r="B256780" s="1" t="s">
        <v>255827</v>
      </c>
      <c r="C256780" s="1" t="s">
        <v>60</v>
      </c>
    </row>
    <row r="256781" spans="1:3" x14ac:dyDescent="0.2">
      <c r="A256781" s="1">
        <v>390866</v>
      </c>
      <c r="B256781" s="1" t="s">
        <v>255828</v>
      </c>
      <c r="C256781" s="1" t="s">
        <v>60</v>
      </c>
    </row>
    <row r="256782" spans="1:3" x14ac:dyDescent="0.2">
      <c r="A256782" s="1">
        <v>390867</v>
      </c>
      <c r="B256782" s="1" t="s">
        <v>255829</v>
      </c>
      <c r="C256782" s="1" t="s">
        <v>60</v>
      </c>
    </row>
    <row r="256783" spans="1:3" x14ac:dyDescent="0.2">
      <c r="A256783" s="1">
        <v>390868</v>
      </c>
      <c r="B256783" s="1" t="s">
        <v>255830</v>
      </c>
      <c r="C256783" s="1" t="s">
        <v>60</v>
      </c>
    </row>
    <row r="256784" spans="1:3" x14ac:dyDescent="0.2">
      <c r="A256784" s="1">
        <v>390869</v>
      </c>
      <c r="B256784" s="1" t="s">
        <v>255831</v>
      </c>
      <c r="C256784" s="1" t="s">
        <v>60</v>
      </c>
    </row>
    <row r="256785" spans="1:3" x14ac:dyDescent="0.2">
      <c r="A256785" s="1">
        <v>390870</v>
      </c>
      <c r="B256785" s="1" t="s">
        <v>255832</v>
      </c>
      <c r="C256785" s="1" t="s">
        <v>60</v>
      </c>
    </row>
    <row r="256786" spans="1:3" x14ac:dyDescent="0.2">
      <c r="A256786" s="1">
        <v>390871</v>
      </c>
      <c r="B256786" s="1" t="s">
        <v>255833</v>
      </c>
      <c r="C256786" s="1" t="s">
        <v>60</v>
      </c>
    </row>
    <row r="256787" spans="1:3" x14ac:dyDescent="0.2">
      <c r="A256787" s="1">
        <v>390872</v>
      </c>
      <c r="B256787" s="1" t="s">
        <v>255834</v>
      </c>
      <c r="C256787" s="1" t="s">
        <v>60</v>
      </c>
    </row>
    <row r="256788" spans="1:3" x14ac:dyDescent="0.2">
      <c r="A256788" s="1">
        <v>390873</v>
      </c>
      <c r="B256788" s="1" t="s">
        <v>255835</v>
      </c>
      <c r="C256788" s="1" t="s">
        <v>60</v>
      </c>
    </row>
    <row r="256789" spans="1:3" x14ac:dyDescent="0.2">
      <c r="A256789" s="1">
        <v>390874</v>
      </c>
      <c r="B256789" s="1" t="s">
        <v>255836</v>
      </c>
      <c r="C256789" s="1" t="s">
        <v>5</v>
      </c>
    </row>
    <row r="256790" spans="1:3" x14ac:dyDescent="0.2">
      <c r="A256790" s="1">
        <v>390875</v>
      </c>
      <c r="B256790" s="1" t="s">
        <v>255837</v>
      </c>
      <c r="C256790" s="1" t="s">
        <v>5</v>
      </c>
    </row>
    <row r="256791" spans="1:3" x14ac:dyDescent="0.2">
      <c r="A256791" s="1">
        <v>390876</v>
      </c>
      <c r="B256791" s="1" t="s">
        <v>255838</v>
      </c>
      <c r="C256791" s="1" t="s">
        <v>5</v>
      </c>
    </row>
    <row r="256792" spans="1:3" x14ac:dyDescent="0.2">
      <c r="A256792" s="1">
        <v>390877</v>
      </c>
      <c r="B256792" s="1" t="s">
        <v>255839</v>
      </c>
      <c r="C256792" s="1" t="s">
        <v>5</v>
      </c>
    </row>
    <row r="256793" spans="1:3" x14ac:dyDescent="0.2">
      <c r="A256793" s="1">
        <v>390878</v>
      </c>
      <c r="B256793" s="1" t="s">
        <v>255840</v>
      </c>
      <c r="C256793" s="1" t="s">
        <v>60</v>
      </c>
    </row>
    <row r="256794" spans="1:3" x14ac:dyDescent="0.2">
      <c r="A256794" s="1">
        <v>390879</v>
      </c>
      <c r="B256794" s="1" t="s">
        <v>255841</v>
      </c>
      <c r="C256794" s="1" t="s">
        <v>307</v>
      </c>
    </row>
    <row r="256795" spans="1:3" x14ac:dyDescent="0.2">
      <c r="A256795" s="1">
        <v>390880</v>
      </c>
      <c r="B256795" s="1" t="s">
        <v>255842</v>
      </c>
      <c r="C256795" s="1" t="s">
        <v>5</v>
      </c>
    </row>
    <row r="256796" spans="1:3" x14ac:dyDescent="0.2">
      <c r="A256796" s="1">
        <v>390881</v>
      </c>
      <c r="B256796" s="1" t="s">
        <v>255843</v>
      </c>
      <c r="C256796" s="1" t="s">
        <v>5</v>
      </c>
    </row>
    <row r="256797" spans="1:3" x14ac:dyDescent="0.2">
      <c r="A256797" s="1">
        <v>390882</v>
      </c>
      <c r="B256797" s="1" t="s">
        <v>255844</v>
      </c>
      <c r="C256797" s="1" t="s">
        <v>5</v>
      </c>
    </row>
    <row r="256798" spans="1:3" x14ac:dyDescent="0.2">
      <c r="A256798" s="1">
        <v>390883</v>
      </c>
      <c r="B256798" s="1" t="s">
        <v>255845</v>
      </c>
      <c r="C256798" s="1" t="s">
        <v>60</v>
      </c>
    </row>
    <row r="256799" spans="1:3" x14ac:dyDescent="0.2">
      <c r="A256799" s="1">
        <v>390884</v>
      </c>
      <c r="B256799" s="1" t="s">
        <v>255846</v>
      </c>
      <c r="C256799" s="1" t="s">
        <v>60</v>
      </c>
    </row>
    <row r="256800" spans="1:3" x14ac:dyDescent="0.2">
      <c r="A256800" s="1">
        <v>390885</v>
      </c>
      <c r="B256800" s="1" t="s">
        <v>255847</v>
      </c>
      <c r="C256800" s="1" t="s">
        <v>5</v>
      </c>
    </row>
    <row r="256801" spans="1:3" x14ac:dyDescent="0.2">
      <c r="A256801" s="1">
        <v>390886</v>
      </c>
      <c r="B256801" s="1" t="s">
        <v>255848</v>
      </c>
      <c r="C256801" s="1" t="s">
        <v>60</v>
      </c>
    </row>
    <row r="256802" spans="1:3" x14ac:dyDescent="0.2">
      <c r="A256802" s="1">
        <v>390887</v>
      </c>
      <c r="B256802" s="1" t="s">
        <v>255849</v>
      </c>
      <c r="C256802" s="1" t="s">
        <v>60</v>
      </c>
    </row>
    <row r="256803" spans="1:3" x14ac:dyDescent="0.2">
      <c r="A256803" s="1">
        <v>390888</v>
      </c>
      <c r="B256803" s="1" t="s">
        <v>255850</v>
      </c>
      <c r="C256803" s="1" t="s">
        <v>60</v>
      </c>
    </row>
    <row r="256804" spans="1:3" x14ac:dyDescent="0.2">
      <c r="A256804" s="1">
        <v>390889</v>
      </c>
      <c r="B256804" s="1" t="s">
        <v>255851</v>
      </c>
      <c r="C256804" s="1" t="s">
        <v>60</v>
      </c>
    </row>
    <row r="256805" spans="1:3" x14ac:dyDescent="0.2">
      <c r="A256805" s="1">
        <v>390890</v>
      </c>
      <c r="B256805" s="1" t="s">
        <v>255852</v>
      </c>
      <c r="C256805" s="1" t="s">
        <v>60</v>
      </c>
    </row>
    <row r="256806" spans="1:3" x14ac:dyDescent="0.2">
      <c r="A256806" s="1">
        <v>390891</v>
      </c>
      <c r="B256806" s="1" t="s">
        <v>255853</v>
      </c>
      <c r="C256806" s="1" t="s">
        <v>60</v>
      </c>
    </row>
    <row r="256807" spans="1:3" x14ac:dyDescent="0.2">
      <c r="A256807" s="1">
        <v>390892</v>
      </c>
      <c r="B256807" s="1" t="s">
        <v>255854</v>
      </c>
      <c r="C256807" s="1" t="s">
        <v>60</v>
      </c>
    </row>
    <row r="256808" spans="1:3" x14ac:dyDescent="0.2">
      <c r="A256808" s="1">
        <v>390893</v>
      </c>
      <c r="B256808" s="1" t="s">
        <v>255855</v>
      </c>
      <c r="C256808" s="1" t="s">
        <v>60</v>
      </c>
    </row>
    <row r="256809" spans="1:3" x14ac:dyDescent="0.2">
      <c r="A256809" s="1">
        <v>390894</v>
      </c>
      <c r="B256809" s="1" t="s">
        <v>255856</v>
      </c>
      <c r="C256809" s="1" t="s">
        <v>5</v>
      </c>
    </row>
    <row r="256810" spans="1:3" x14ac:dyDescent="0.2">
      <c r="A256810" s="1">
        <v>390895</v>
      </c>
      <c r="B256810" s="1" t="s">
        <v>255857</v>
      </c>
      <c r="C256810" s="1" t="s">
        <v>5</v>
      </c>
    </row>
    <row r="256811" spans="1:3" x14ac:dyDescent="0.2">
      <c r="A256811" s="1">
        <v>390896</v>
      </c>
      <c r="B256811" s="1" t="s">
        <v>255858</v>
      </c>
      <c r="C256811" s="1" t="s">
        <v>5</v>
      </c>
    </row>
    <row r="256812" spans="1:3" x14ac:dyDescent="0.2">
      <c r="A256812" s="1">
        <v>390897</v>
      </c>
      <c r="B256812" s="1" t="s">
        <v>255859</v>
      </c>
      <c r="C256812" s="1" t="s">
        <v>5</v>
      </c>
    </row>
    <row r="256813" spans="1:3" x14ac:dyDescent="0.2">
      <c r="A256813" s="1">
        <v>390898</v>
      </c>
      <c r="B256813" s="1" t="s">
        <v>255860</v>
      </c>
      <c r="C256813" s="1" t="s">
        <v>5</v>
      </c>
    </row>
    <row r="256814" spans="1:3" x14ac:dyDescent="0.2">
      <c r="A256814" s="1">
        <v>390899</v>
      </c>
      <c r="B256814" s="1" t="s">
        <v>255861</v>
      </c>
      <c r="C256814" s="1" t="s">
        <v>5</v>
      </c>
    </row>
    <row r="256815" spans="1:3" x14ac:dyDescent="0.2">
      <c r="A256815" s="1">
        <v>390900</v>
      </c>
      <c r="B256815" s="1" t="s">
        <v>255862</v>
      </c>
      <c r="C256815" s="1" t="s">
        <v>60</v>
      </c>
    </row>
    <row r="256816" spans="1:3" x14ac:dyDescent="0.2">
      <c r="A256816" s="1">
        <v>390901</v>
      </c>
      <c r="B256816" s="1" t="s">
        <v>255863</v>
      </c>
      <c r="C256816" s="1" t="s">
        <v>5</v>
      </c>
    </row>
    <row r="256817" spans="1:3" x14ac:dyDescent="0.2">
      <c r="A256817" s="1">
        <v>390902</v>
      </c>
      <c r="B256817" s="1" t="s">
        <v>255864</v>
      </c>
      <c r="C256817" s="1" t="s">
        <v>5</v>
      </c>
    </row>
    <row r="256818" spans="1:3" x14ac:dyDescent="0.2">
      <c r="A256818" s="1">
        <v>390903</v>
      </c>
      <c r="B256818" s="1" t="s">
        <v>255865</v>
      </c>
      <c r="C256818" s="1" t="s">
        <v>60</v>
      </c>
    </row>
    <row r="256819" spans="1:3" x14ac:dyDescent="0.2">
      <c r="A256819" s="1">
        <v>390904</v>
      </c>
      <c r="B256819" s="1" t="s">
        <v>255866</v>
      </c>
      <c r="C256819" s="1" t="s">
        <v>60</v>
      </c>
    </row>
    <row r="256820" spans="1:3" x14ac:dyDescent="0.2">
      <c r="A256820" s="1">
        <v>390905</v>
      </c>
      <c r="B256820" s="1" t="s">
        <v>255867</v>
      </c>
      <c r="C256820" s="1" t="s">
        <v>60</v>
      </c>
    </row>
    <row r="256821" spans="1:3" x14ac:dyDescent="0.2">
      <c r="A256821" s="1">
        <v>390906</v>
      </c>
      <c r="B256821" s="1" t="s">
        <v>255868</v>
      </c>
      <c r="C256821" s="1" t="s">
        <v>60</v>
      </c>
    </row>
    <row r="256822" spans="1:3" x14ac:dyDescent="0.2">
      <c r="A256822" s="1">
        <v>390907</v>
      </c>
      <c r="B256822" s="1" t="s">
        <v>255869</v>
      </c>
      <c r="C256822" s="1" t="s">
        <v>60</v>
      </c>
    </row>
    <row r="256823" spans="1:3" x14ac:dyDescent="0.2">
      <c r="A256823" s="1">
        <v>390908</v>
      </c>
      <c r="B256823" s="1" t="s">
        <v>255870</v>
      </c>
      <c r="C256823" s="1" t="s">
        <v>60</v>
      </c>
    </row>
    <row r="256824" spans="1:3" x14ac:dyDescent="0.2">
      <c r="A256824" s="1">
        <v>390909</v>
      </c>
      <c r="B256824" s="1" t="s">
        <v>255871</v>
      </c>
      <c r="C256824" s="1" t="s">
        <v>60</v>
      </c>
    </row>
    <row r="256825" spans="1:3" x14ac:dyDescent="0.2">
      <c r="A256825" s="1">
        <v>390910</v>
      </c>
      <c r="B256825" s="1" t="s">
        <v>255872</v>
      </c>
      <c r="C256825" s="1" t="s">
        <v>60</v>
      </c>
    </row>
    <row r="256826" spans="1:3" x14ac:dyDescent="0.2">
      <c r="A256826" s="1">
        <v>390911</v>
      </c>
      <c r="B256826" s="1" t="s">
        <v>255873</v>
      </c>
      <c r="C256826" s="1" t="s">
        <v>60</v>
      </c>
    </row>
    <row r="256827" spans="1:3" x14ac:dyDescent="0.2">
      <c r="A256827" s="1">
        <v>390912</v>
      </c>
      <c r="B256827" s="1" t="s">
        <v>255874</v>
      </c>
      <c r="C256827" s="1" t="s">
        <v>60</v>
      </c>
    </row>
    <row r="256828" spans="1:3" x14ac:dyDescent="0.2">
      <c r="A256828" s="1">
        <v>390913</v>
      </c>
      <c r="B256828" s="1" t="s">
        <v>255875</v>
      </c>
      <c r="C256828" s="1" t="s">
        <v>60</v>
      </c>
    </row>
    <row r="256829" spans="1:3" x14ac:dyDescent="0.2">
      <c r="A256829" s="1">
        <v>390914</v>
      </c>
      <c r="B256829" s="1" t="s">
        <v>255876</v>
      </c>
      <c r="C256829" s="1" t="s">
        <v>60</v>
      </c>
    </row>
    <row r="256830" spans="1:3" x14ac:dyDescent="0.2">
      <c r="A256830" s="1">
        <v>390915</v>
      </c>
      <c r="B256830" s="1" t="s">
        <v>255877</v>
      </c>
      <c r="C256830" s="1" t="s">
        <v>60</v>
      </c>
    </row>
    <row r="256831" spans="1:3" x14ac:dyDescent="0.2">
      <c r="A256831" s="1">
        <v>390916</v>
      </c>
      <c r="B256831" s="1" t="s">
        <v>255878</v>
      </c>
      <c r="C256831" s="1" t="s">
        <v>60</v>
      </c>
    </row>
    <row r="256832" spans="1:3" x14ac:dyDescent="0.2">
      <c r="A256832" s="1">
        <v>390917</v>
      </c>
      <c r="B256832" s="1" t="s">
        <v>255879</v>
      </c>
      <c r="C256832" s="1" t="s">
        <v>5</v>
      </c>
    </row>
    <row r="256833" spans="1:3" x14ac:dyDescent="0.2">
      <c r="A256833" s="1">
        <v>390918</v>
      </c>
      <c r="B256833" s="1" t="s">
        <v>255880</v>
      </c>
      <c r="C256833" s="1" t="s">
        <v>60</v>
      </c>
    </row>
    <row r="256834" spans="1:3" x14ac:dyDescent="0.2">
      <c r="A256834" s="1">
        <v>390919</v>
      </c>
      <c r="B256834" s="1" t="s">
        <v>255881</v>
      </c>
      <c r="C256834" s="1" t="s">
        <v>60</v>
      </c>
    </row>
    <row r="256835" spans="1:3" x14ac:dyDescent="0.2">
      <c r="A256835" s="1">
        <v>390920</v>
      </c>
      <c r="B256835" s="1" t="s">
        <v>255882</v>
      </c>
      <c r="C256835" s="1" t="s">
        <v>60</v>
      </c>
    </row>
    <row r="256836" spans="1:3" x14ac:dyDescent="0.2">
      <c r="A256836" s="1">
        <v>390921</v>
      </c>
      <c r="B256836" s="1" t="s">
        <v>255883</v>
      </c>
      <c r="C256836" s="1" t="s">
        <v>5</v>
      </c>
    </row>
    <row r="256837" spans="1:3" x14ac:dyDescent="0.2">
      <c r="A256837" s="1">
        <v>390922</v>
      </c>
      <c r="B256837" s="1" t="s">
        <v>255884</v>
      </c>
      <c r="C256837" s="1" t="s">
        <v>5</v>
      </c>
    </row>
    <row r="256838" spans="1:3" x14ac:dyDescent="0.2">
      <c r="A256838" s="1">
        <v>390923</v>
      </c>
      <c r="B256838" s="1" t="s">
        <v>255885</v>
      </c>
      <c r="C256838" s="1" t="s">
        <v>5</v>
      </c>
    </row>
    <row r="256839" spans="1:3" x14ac:dyDescent="0.2">
      <c r="A256839" s="1">
        <v>390924</v>
      </c>
      <c r="B256839" s="1" t="s">
        <v>255886</v>
      </c>
      <c r="C256839" s="1" t="s">
        <v>5</v>
      </c>
    </row>
    <row r="256840" spans="1:3" x14ac:dyDescent="0.2">
      <c r="A256840" s="1">
        <v>390925</v>
      </c>
      <c r="B256840" s="1" t="s">
        <v>255887</v>
      </c>
      <c r="C256840" s="1" t="s">
        <v>60</v>
      </c>
    </row>
    <row r="256841" spans="1:3" x14ac:dyDescent="0.2">
      <c r="A256841" s="1">
        <v>390926</v>
      </c>
      <c r="B256841" s="1" t="s">
        <v>255888</v>
      </c>
      <c r="C256841" s="1" t="s">
        <v>60</v>
      </c>
    </row>
    <row r="256842" spans="1:3" x14ac:dyDescent="0.2">
      <c r="A256842" s="1">
        <v>390927</v>
      </c>
      <c r="B256842" s="1" t="s">
        <v>255889</v>
      </c>
      <c r="C256842" s="1" t="s">
        <v>5</v>
      </c>
    </row>
    <row r="256843" spans="1:3" x14ac:dyDescent="0.2">
      <c r="A256843" s="1">
        <v>390928</v>
      </c>
      <c r="B256843" s="1" t="s">
        <v>255890</v>
      </c>
      <c r="C256843" s="1" t="s">
        <v>5</v>
      </c>
    </row>
    <row r="256844" spans="1:3" x14ac:dyDescent="0.2">
      <c r="A256844" s="1">
        <v>390929</v>
      </c>
      <c r="B256844" s="1" t="s">
        <v>255891</v>
      </c>
      <c r="C256844" s="1" t="s">
        <v>60</v>
      </c>
    </row>
    <row r="256845" spans="1:3" x14ac:dyDescent="0.2">
      <c r="A256845" s="1">
        <v>390930</v>
      </c>
      <c r="B256845" s="1" t="s">
        <v>255892</v>
      </c>
      <c r="C256845" s="1" t="s">
        <v>60</v>
      </c>
    </row>
    <row r="256846" spans="1:3" x14ac:dyDescent="0.2">
      <c r="A256846" s="1">
        <v>390932</v>
      </c>
      <c r="B256846" s="1" t="s">
        <v>255893</v>
      </c>
      <c r="C256846" s="1" t="s">
        <v>5</v>
      </c>
    </row>
    <row r="256847" spans="1:3" x14ac:dyDescent="0.2">
      <c r="A256847" s="1">
        <v>390933</v>
      </c>
      <c r="B256847" s="1" t="s">
        <v>255894</v>
      </c>
      <c r="C256847" s="1" t="s">
        <v>307</v>
      </c>
    </row>
    <row r="256848" spans="1:3" x14ac:dyDescent="0.2">
      <c r="A256848" s="1">
        <v>390934</v>
      </c>
      <c r="B256848" s="1" t="s">
        <v>255895</v>
      </c>
      <c r="C256848" s="1" t="s">
        <v>5</v>
      </c>
    </row>
    <row r="256849" spans="1:3" x14ac:dyDescent="0.2">
      <c r="A256849" s="1">
        <v>390935</v>
      </c>
      <c r="B256849" s="1" t="s">
        <v>255896</v>
      </c>
      <c r="C256849" s="1" t="s">
        <v>5</v>
      </c>
    </row>
    <row r="256850" spans="1:3" x14ac:dyDescent="0.2">
      <c r="A256850" s="1">
        <v>390936</v>
      </c>
      <c r="B256850" s="1" t="s">
        <v>255897</v>
      </c>
      <c r="C256850" s="1" t="s">
        <v>5</v>
      </c>
    </row>
    <row r="256851" spans="1:3" x14ac:dyDescent="0.2">
      <c r="A256851" s="1">
        <v>390937</v>
      </c>
      <c r="B256851" s="1" t="s">
        <v>255898</v>
      </c>
      <c r="C256851" s="1" t="s">
        <v>5</v>
      </c>
    </row>
    <row r="256852" spans="1:3" x14ac:dyDescent="0.2">
      <c r="A256852" s="1">
        <v>390938</v>
      </c>
      <c r="B256852" s="1" t="s">
        <v>255899</v>
      </c>
      <c r="C256852" s="1" t="s">
        <v>307</v>
      </c>
    </row>
    <row r="256853" spans="1:3" x14ac:dyDescent="0.2">
      <c r="A256853" s="1">
        <v>390939</v>
      </c>
      <c r="B256853" s="1" t="s">
        <v>255900</v>
      </c>
      <c r="C256853" s="1" t="s">
        <v>5</v>
      </c>
    </row>
    <row r="256854" spans="1:3" x14ac:dyDescent="0.2">
      <c r="A256854" s="1">
        <v>390940</v>
      </c>
      <c r="B256854" s="1" t="s">
        <v>255901</v>
      </c>
      <c r="C256854" s="1" t="s">
        <v>5</v>
      </c>
    </row>
    <row r="256855" spans="1:3" x14ac:dyDescent="0.2">
      <c r="A256855" s="1">
        <v>390941</v>
      </c>
      <c r="B256855" s="1" t="s">
        <v>255902</v>
      </c>
      <c r="C256855" s="1" t="s">
        <v>5</v>
      </c>
    </row>
    <row r="256856" spans="1:3" x14ac:dyDescent="0.2">
      <c r="A256856" s="1">
        <v>390942</v>
      </c>
      <c r="B256856" s="1" t="s">
        <v>255903</v>
      </c>
      <c r="C256856" s="1" t="s">
        <v>5</v>
      </c>
    </row>
    <row r="256857" spans="1:3" x14ac:dyDescent="0.2">
      <c r="A256857" s="1">
        <v>390943</v>
      </c>
      <c r="B256857" s="1" t="s">
        <v>255904</v>
      </c>
      <c r="C256857" s="1" t="s">
        <v>5</v>
      </c>
    </row>
    <row r="256858" spans="1:3" x14ac:dyDescent="0.2">
      <c r="A256858" s="1">
        <v>390944</v>
      </c>
      <c r="B256858" s="1" t="s">
        <v>255905</v>
      </c>
      <c r="C256858" s="1" t="s">
        <v>60</v>
      </c>
    </row>
    <row r="256859" spans="1:3" x14ac:dyDescent="0.2">
      <c r="A256859" s="1">
        <v>390945</v>
      </c>
      <c r="B256859" s="1" t="s">
        <v>255906</v>
      </c>
      <c r="C256859" s="1" t="s">
        <v>5</v>
      </c>
    </row>
    <row r="256860" spans="1:3" x14ac:dyDescent="0.2">
      <c r="A256860" s="1">
        <v>390946</v>
      </c>
      <c r="B256860" s="1" t="s">
        <v>255907</v>
      </c>
      <c r="C256860" s="1" t="s">
        <v>5</v>
      </c>
    </row>
    <row r="256861" spans="1:3" x14ac:dyDescent="0.2">
      <c r="A256861" s="1">
        <v>390947</v>
      </c>
      <c r="B256861" s="1" t="s">
        <v>255908</v>
      </c>
      <c r="C256861" s="1" t="s">
        <v>60</v>
      </c>
    </row>
    <row r="256862" spans="1:3" x14ac:dyDescent="0.2">
      <c r="A256862" s="1">
        <v>390948</v>
      </c>
      <c r="B256862" s="1" t="s">
        <v>255909</v>
      </c>
      <c r="C256862" s="1" t="s">
        <v>5</v>
      </c>
    </row>
    <row r="256863" spans="1:3" x14ac:dyDescent="0.2">
      <c r="A256863" s="1">
        <v>390949</v>
      </c>
      <c r="B256863" s="1" t="s">
        <v>255910</v>
      </c>
      <c r="C256863" s="1" t="s">
        <v>5</v>
      </c>
    </row>
    <row r="256864" spans="1:3" x14ac:dyDescent="0.2">
      <c r="A256864" s="1">
        <v>390950</v>
      </c>
      <c r="B256864" s="1" t="s">
        <v>255911</v>
      </c>
      <c r="C256864" s="1" t="s">
        <v>5</v>
      </c>
    </row>
    <row r="256865" spans="1:3" x14ac:dyDescent="0.2">
      <c r="A256865" s="1">
        <v>390951</v>
      </c>
      <c r="B256865" s="1" t="s">
        <v>255912</v>
      </c>
      <c r="C256865" s="1" t="s">
        <v>60</v>
      </c>
    </row>
    <row r="256866" spans="1:3" x14ac:dyDescent="0.2">
      <c r="A256866" s="1">
        <v>390952</v>
      </c>
      <c r="B256866" s="1" t="s">
        <v>255913</v>
      </c>
      <c r="C256866" s="1" t="s">
        <v>60</v>
      </c>
    </row>
    <row r="256867" spans="1:3" x14ac:dyDescent="0.2">
      <c r="A256867" s="1">
        <v>390953</v>
      </c>
      <c r="B256867" s="1" t="s">
        <v>255914</v>
      </c>
      <c r="C256867" s="1" t="s">
        <v>60</v>
      </c>
    </row>
    <row r="256868" spans="1:3" x14ac:dyDescent="0.2">
      <c r="A256868" s="1">
        <v>390954</v>
      </c>
      <c r="B256868" s="1" t="s">
        <v>255915</v>
      </c>
      <c r="C256868" s="1" t="s">
        <v>60</v>
      </c>
    </row>
    <row r="256869" spans="1:3" x14ac:dyDescent="0.2">
      <c r="A256869" s="1">
        <v>390955</v>
      </c>
      <c r="B256869" s="1" t="s">
        <v>255916</v>
      </c>
      <c r="C256869" s="1" t="s">
        <v>60</v>
      </c>
    </row>
    <row r="256870" spans="1:3" x14ac:dyDescent="0.2">
      <c r="A256870" s="1">
        <v>390956</v>
      </c>
      <c r="B256870" s="1" t="s">
        <v>255917</v>
      </c>
      <c r="C256870" s="1" t="s">
        <v>5</v>
      </c>
    </row>
    <row r="256871" spans="1:3" x14ac:dyDescent="0.2">
      <c r="A256871" s="1">
        <v>390957</v>
      </c>
      <c r="B256871" s="1" t="s">
        <v>255918</v>
      </c>
      <c r="C256871" s="1" t="s">
        <v>60</v>
      </c>
    </row>
    <row r="256872" spans="1:3" x14ac:dyDescent="0.2">
      <c r="A256872" s="1">
        <v>390958</v>
      </c>
      <c r="B256872" s="1" t="s">
        <v>255919</v>
      </c>
      <c r="C256872" s="1" t="s">
        <v>60</v>
      </c>
    </row>
    <row r="256873" spans="1:3" x14ac:dyDescent="0.2">
      <c r="A256873" s="1">
        <v>390959</v>
      </c>
      <c r="B256873" s="1" t="s">
        <v>255920</v>
      </c>
      <c r="C256873" s="1" t="s">
        <v>60</v>
      </c>
    </row>
    <row r="256874" spans="1:3" x14ac:dyDescent="0.2">
      <c r="A256874" s="1">
        <v>390960</v>
      </c>
      <c r="B256874" s="1" t="s">
        <v>255921</v>
      </c>
      <c r="C256874" s="1" t="s">
        <v>60</v>
      </c>
    </row>
    <row r="256875" spans="1:3" x14ac:dyDescent="0.2">
      <c r="A256875" s="1">
        <v>390961</v>
      </c>
      <c r="B256875" s="1" t="s">
        <v>255922</v>
      </c>
      <c r="C256875" s="1" t="s">
        <v>60</v>
      </c>
    </row>
    <row r="256876" spans="1:3" x14ac:dyDescent="0.2">
      <c r="A256876" s="1">
        <v>390962</v>
      </c>
      <c r="B256876" s="1" t="s">
        <v>255923</v>
      </c>
      <c r="C256876" s="1" t="s">
        <v>60</v>
      </c>
    </row>
    <row r="256877" spans="1:3" x14ac:dyDescent="0.2">
      <c r="A256877" s="1">
        <v>390963</v>
      </c>
      <c r="B256877" s="1" t="s">
        <v>255924</v>
      </c>
      <c r="C256877" s="1" t="s">
        <v>60</v>
      </c>
    </row>
    <row r="256878" spans="1:3" x14ac:dyDescent="0.2">
      <c r="A256878" s="1">
        <v>390964</v>
      </c>
      <c r="B256878" s="1" t="s">
        <v>255925</v>
      </c>
      <c r="C256878" s="1" t="s">
        <v>60</v>
      </c>
    </row>
    <row r="256879" spans="1:3" x14ac:dyDescent="0.2">
      <c r="A256879" s="1">
        <v>390965</v>
      </c>
      <c r="B256879" s="1" t="s">
        <v>255926</v>
      </c>
      <c r="C256879" s="1" t="s">
        <v>5</v>
      </c>
    </row>
    <row r="256880" spans="1:3" x14ac:dyDescent="0.2">
      <c r="A256880" s="1">
        <v>390966</v>
      </c>
      <c r="B256880" s="1" t="s">
        <v>255927</v>
      </c>
      <c r="C256880" s="1" t="s">
        <v>60</v>
      </c>
    </row>
    <row r="256881" spans="1:3" x14ac:dyDescent="0.2">
      <c r="A256881" s="1">
        <v>390967</v>
      </c>
      <c r="B256881" s="1" t="s">
        <v>255928</v>
      </c>
      <c r="C256881" s="1" t="s">
        <v>5</v>
      </c>
    </row>
    <row r="256882" spans="1:3" x14ac:dyDescent="0.2">
      <c r="A256882" s="1">
        <v>390968</v>
      </c>
      <c r="B256882" s="1" t="s">
        <v>255929</v>
      </c>
      <c r="C256882" s="1" t="s">
        <v>60</v>
      </c>
    </row>
    <row r="256883" spans="1:3" x14ac:dyDescent="0.2">
      <c r="A256883" s="1">
        <v>390969</v>
      </c>
      <c r="B256883" s="1" t="s">
        <v>255930</v>
      </c>
      <c r="C256883" s="1" t="s">
        <v>5</v>
      </c>
    </row>
    <row r="256884" spans="1:3" x14ac:dyDescent="0.2">
      <c r="A256884" s="1">
        <v>390970</v>
      </c>
      <c r="B256884" s="1" t="s">
        <v>255931</v>
      </c>
      <c r="C256884" s="1" t="s">
        <v>60</v>
      </c>
    </row>
    <row r="256885" spans="1:3" x14ac:dyDescent="0.2">
      <c r="A256885" s="1">
        <v>390971</v>
      </c>
      <c r="B256885" s="1" t="s">
        <v>255932</v>
      </c>
      <c r="C256885" s="1" t="s">
        <v>5</v>
      </c>
    </row>
    <row r="256886" spans="1:3" x14ac:dyDescent="0.2">
      <c r="A256886" s="1">
        <v>390972</v>
      </c>
      <c r="B256886" s="1" t="s">
        <v>255933</v>
      </c>
      <c r="C256886" s="1" t="s">
        <v>5</v>
      </c>
    </row>
    <row r="256887" spans="1:3" x14ac:dyDescent="0.2">
      <c r="A256887" s="1">
        <v>390973</v>
      </c>
      <c r="B256887" s="1" t="s">
        <v>255934</v>
      </c>
      <c r="C256887" s="1" t="s">
        <v>60</v>
      </c>
    </row>
    <row r="256888" spans="1:3" x14ac:dyDescent="0.2">
      <c r="A256888" s="1">
        <v>390974</v>
      </c>
      <c r="B256888" s="1" t="s">
        <v>255935</v>
      </c>
      <c r="C256888" s="1" t="s">
        <v>5</v>
      </c>
    </row>
    <row r="256889" spans="1:3" x14ac:dyDescent="0.2">
      <c r="A256889" s="1">
        <v>390975</v>
      </c>
      <c r="B256889" s="1" t="s">
        <v>255936</v>
      </c>
      <c r="C256889" s="1" t="s">
        <v>60</v>
      </c>
    </row>
    <row r="256890" spans="1:3" x14ac:dyDescent="0.2">
      <c r="A256890" s="1">
        <v>390976</v>
      </c>
      <c r="B256890" s="1" t="s">
        <v>255937</v>
      </c>
      <c r="C256890" s="1" t="s">
        <v>5</v>
      </c>
    </row>
    <row r="256891" spans="1:3" x14ac:dyDescent="0.2">
      <c r="A256891" s="1">
        <v>390977</v>
      </c>
      <c r="B256891" s="1" t="s">
        <v>255938</v>
      </c>
      <c r="C256891" s="1" t="s">
        <v>5</v>
      </c>
    </row>
    <row r="256892" spans="1:3" x14ac:dyDescent="0.2">
      <c r="A256892" s="1">
        <v>390978</v>
      </c>
      <c r="B256892" s="1" t="s">
        <v>255939</v>
      </c>
      <c r="C256892" s="1" t="s">
        <v>60</v>
      </c>
    </row>
    <row r="256893" spans="1:3" x14ac:dyDescent="0.2">
      <c r="A256893" s="1">
        <v>390979</v>
      </c>
      <c r="B256893" s="1" t="s">
        <v>255940</v>
      </c>
      <c r="C256893" s="1" t="s">
        <v>60</v>
      </c>
    </row>
    <row r="256894" spans="1:3" x14ac:dyDescent="0.2">
      <c r="A256894" s="1">
        <v>390980</v>
      </c>
      <c r="B256894" s="1" t="s">
        <v>255941</v>
      </c>
      <c r="C256894" s="1" t="s">
        <v>5</v>
      </c>
    </row>
    <row r="256895" spans="1:3" x14ac:dyDescent="0.2">
      <c r="A256895" s="1">
        <v>390981</v>
      </c>
      <c r="B256895" s="1" t="s">
        <v>255942</v>
      </c>
      <c r="C256895" s="1" t="s">
        <v>5</v>
      </c>
    </row>
    <row r="256896" spans="1:3" x14ac:dyDescent="0.2">
      <c r="A256896" s="1">
        <v>390982</v>
      </c>
      <c r="B256896" s="1" t="s">
        <v>255943</v>
      </c>
      <c r="C256896" s="1" t="s">
        <v>5</v>
      </c>
    </row>
    <row r="256897" spans="1:3" x14ac:dyDescent="0.2">
      <c r="A256897" s="1">
        <v>390983</v>
      </c>
      <c r="B256897" s="1" t="s">
        <v>255944</v>
      </c>
      <c r="C256897" s="1" t="s">
        <v>5</v>
      </c>
    </row>
    <row r="256898" spans="1:3" x14ac:dyDescent="0.2">
      <c r="A256898" s="1">
        <v>390984</v>
      </c>
      <c r="B256898" s="1" t="s">
        <v>255945</v>
      </c>
      <c r="C256898" s="1" t="s">
        <v>5</v>
      </c>
    </row>
    <row r="256899" spans="1:3" x14ac:dyDescent="0.2">
      <c r="A256899" s="1">
        <v>390985</v>
      </c>
      <c r="B256899" s="1" t="s">
        <v>255946</v>
      </c>
      <c r="C256899" s="1" t="s">
        <v>5</v>
      </c>
    </row>
    <row r="256900" spans="1:3" x14ac:dyDescent="0.2">
      <c r="A256900" s="1">
        <v>390986</v>
      </c>
      <c r="B256900" s="1" t="s">
        <v>255947</v>
      </c>
      <c r="C256900" s="1" t="s">
        <v>5</v>
      </c>
    </row>
    <row r="256901" spans="1:3" x14ac:dyDescent="0.2">
      <c r="A256901" s="1">
        <v>390987</v>
      </c>
      <c r="B256901" s="1" t="s">
        <v>255948</v>
      </c>
      <c r="C256901" s="1" t="s">
        <v>5</v>
      </c>
    </row>
    <row r="256902" spans="1:3" x14ac:dyDescent="0.2">
      <c r="A256902" s="1">
        <v>390988</v>
      </c>
      <c r="B256902" s="1" t="s">
        <v>255949</v>
      </c>
      <c r="C256902" s="1" t="s">
        <v>5</v>
      </c>
    </row>
    <row r="256903" spans="1:3" x14ac:dyDescent="0.2">
      <c r="A256903" s="1">
        <v>390989</v>
      </c>
      <c r="B256903" s="1" t="s">
        <v>255950</v>
      </c>
      <c r="C256903" s="1" t="s">
        <v>5</v>
      </c>
    </row>
    <row r="256904" spans="1:3" x14ac:dyDescent="0.2">
      <c r="A256904" s="1">
        <v>390990</v>
      </c>
      <c r="B256904" s="1" t="s">
        <v>255951</v>
      </c>
      <c r="C256904" s="1" t="s">
        <v>5</v>
      </c>
    </row>
    <row r="256905" spans="1:3" x14ac:dyDescent="0.2">
      <c r="A256905" s="1">
        <v>390991</v>
      </c>
      <c r="B256905" s="1" t="s">
        <v>255952</v>
      </c>
      <c r="C256905" s="1" t="s">
        <v>60</v>
      </c>
    </row>
    <row r="256906" spans="1:3" x14ac:dyDescent="0.2">
      <c r="A256906" s="1">
        <v>390992</v>
      </c>
      <c r="B256906" s="1" t="s">
        <v>255953</v>
      </c>
      <c r="C256906" s="1" t="s">
        <v>60</v>
      </c>
    </row>
    <row r="256907" spans="1:3" x14ac:dyDescent="0.2">
      <c r="A256907" s="1">
        <v>390993</v>
      </c>
      <c r="B256907" s="1" t="s">
        <v>255954</v>
      </c>
      <c r="C256907" s="1" t="s">
        <v>5</v>
      </c>
    </row>
    <row r="256908" spans="1:3" x14ac:dyDescent="0.2">
      <c r="A256908" s="1">
        <v>390994</v>
      </c>
      <c r="B256908" s="1" t="s">
        <v>255955</v>
      </c>
      <c r="C256908" s="1" t="s">
        <v>60</v>
      </c>
    </row>
    <row r="256909" spans="1:3" x14ac:dyDescent="0.2">
      <c r="A256909" s="1">
        <v>390995</v>
      </c>
      <c r="B256909" s="1" t="s">
        <v>255956</v>
      </c>
      <c r="C256909" s="1" t="s">
        <v>5</v>
      </c>
    </row>
    <row r="256910" spans="1:3" x14ac:dyDescent="0.2">
      <c r="A256910" s="1">
        <v>390996</v>
      </c>
      <c r="B256910" s="1" t="s">
        <v>255957</v>
      </c>
      <c r="C256910" s="1" t="s">
        <v>60</v>
      </c>
    </row>
    <row r="256911" spans="1:3" x14ac:dyDescent="0.2">
      <c r="A256911" s="1">
        <v>390997</v>
      </c>
      <c r="B256911" s="1" t="s">
        <v>255958</v>
      </c>
      <c r="C256911" s="1" t="s">
        <v>60</v>
      </c>
    </row>
    <row r="256912" spans="1:3" x14ac:dyDescent="0.2">
      <c r="A256912" s="1">
        <v>390998</v>
      </c>
      <c r="B256912" s="1" t="s">
        <v>255959</v>
      </c>
      <c r="C256912" s="1" t="s">
        <v>60</v>
      </c>
    </row>
    <row r="256913" spans="1:3" x14ac:dyDescent="0.2">
      <c r="A256913" s="1">
        <v>390999</v>
      </c>
      <c r="B256913" s="1" t="s">
        <v>255960</v>
      </c>
      <c r="C256913" s="1" t="s">
        <v>60</v>
      </c>
    </row>
    <row r="256914" spans="1:3" x14ac:dyDescent="0.2">
      <c r="A256914" s="1">
        <v>391000</v>
      </c>
      <c r="B256914" s="1" t="s">
        <v>255961</v>
      </c>
      <c r="C256914" s="1" t="s">
        <v>307</v>
      </c>
    </row>
    <row r="256915" spans="1:3" x14ac:dyDescent="0.2">
      <c r="A256915" s="1">
        <v>391001</v>
      </c>
      <c r="B256915" s="1" t="s">
        <v>255962</v>
      </c>
      <c r="C256915" s="1" t="s">
        <v>307</v>
      </c>
    </row>
    <row r="256916" spans="1:3" x14ac:dyDescent="0.2">
      <c r="A256916" s="1">
        <v>391002</v>
      </c>
      <c r="B256916" s="1" t="s">
        <v>255963</v>
      </c>
      <c r="C256916" s="1" t="s">
        <v>307</v>
      </c>
    </row>
    <row r="256917" spans="1:3" x14ac:dyDescent="0.2">
      <c r="A256917" s="1">
        <v>391003</v>
      </c>
      <c r="B256917" s="1" t="s">
        <v>255964</v>
      </c>
      <c r="C256917" s="1" t="s">
        <v>307</v>
      </c>
    </row>
    <row r="256918" spans="1:3" x14ac:dyDescent="0.2">
      <c r="A256918" s="1">
        <v>391006</v>
      </c>
      <c r="B256918" s="1" t="s">
        <v>255965</v>
      </c>
      <c r="C256918" s="1" t="s">
        <v>5</v>
      </c>
    </row>
    <row r="256919" spans="1:3" x14ac:dyDescent="0.2">
      <c r="A256919" s="1">
        <v>391007</v>
      </c>
      <c r="B256919" s="1" t="s">
        <v>255966</v>
      </c>
      <c r="C256919" s="1" t="s">
        <v>5</v>
      </c>
    </row>
    <row r="256920" spans="1:3" x14ac:dyDescent="0.2">
      <c r="A256920" s="1">
        <v>391008</v>
      </c>
      <c r="B256920" s="1" t="s">
        <v>255967</v>
      </c>
      <c r="C256920" s="1" t="s">
        <v>5</v>
      </c>
    </row>
    <row r="256921" spans="1:3" x14ac:dyDescent="0.2">
      <c r="A256921" s="1">
        <v>391009</v>
      </c>
      <c r="B256921" s="1" t="s">
        <v>255968</v>
      </c>
      <c r="C256921" s="1" t="s">
        <v>5</v>
      </c>
    </row>
    <row r="256922" spans="1:3" x14ac:dyDescent="0.2">
      <c r="A256922" s="1">
        <v>391010</v>
      </c>
      <c r="B256922" s="1" t="s">
        <v>255969</v>
      </c>
      <c r="C256922" s="1" t="s">
        <v>5</v>
      </c>
    </row>
    <row r="256923" spans="1:3" x14ac:dyDescent="0.2">
      <c r="A256923" s="1">
        <v>391011</v>
      </c>
      <c r="B256923" s="1" t="s">
        <v>255970</v>
      </c>
      <c r="C256923" s="1" t="s">
        <v>5</v>
      </c>
    </row>
    <row r="256924" spans="1:3" x14ac:dyDescent="0.2">
      <c r="A256924" s="1">
        <v>391012</v>
      </c>
      <c r="B256924" s="1" t="s">
        <v>255971</v>
      </c>
      <c r="C256924" s="1" t="s">
        <v>5</v>
      </c>
    </row>
    <row r="256925" spans="1:3" x14ac:dyDescent="0.2">
      <c r="A256925" s="1">
        <v>391013</v>
      </c>
      <c r="B256925" s="1" t="s">
        <v>255972</v>
      </c>
      <c r="C256925" s="1" t="s">
        <v>5</v>
      </c>
    </row>
    <row r="256926" spans="1:3" x14ac:dyDescent="0.2">
      <c r="A256926" s="1">
        <v>391014</v>
      </c>
      <c r="B256926" s="1" t="s">
        <v>255973</v>
      </c>
      <c r="C256926" s="1" t="s">
        <v>5</v>
      </c>
    </row>
    <row r="256927" spans="1:3" x14ac:dyDescent="0.2">
      <c r="A256927" s="1">
        <v>391015</v>
      </c>
      <c r="B256927" s="1" t="s">
        <v>255974</v>
      </c>
      <c r="C256927" s="1" t="s">
        <v>5</v>
      </c>
    </row>
    <row r="256928" spans="1:3" x14ac:dyDescent="0.2">
      <c r="A256928" s="1">
        <v>391016</v>
      </c>
      <c r="B256928" s="1" t="s">
        <v>255975</v>
      </c>
      <c r="C256928" s="1" t="s">
        <v>5</v>
      </c>
    </row>
    <row r="256929" spans="1:3" x14ac:dyDescent="0.2">
      <c r="A256929" s="1">
        <v>391017</v>
      </c>
      <c r="B256929" s="1" t="s">
        <v>255976</v>
      </c>
      <c r="C256929" s="1" t="s">
        <v>5</v>
      </c>
    </row>
    <row r="256930" spans="1:3" x14ac:dyDescent="0.2">
      <c r="A256930" s="1">
        <v>391018</v>
      </c>
      <c r="B256930" s="1" t="s">
        <v>255977</v>
      </c>
      <c r="C256930" s="1" t="s">
        <v>60</v>
      </c>
    </row>
    <row r="256931" spans="1:3" x14ac:dyDescent="0.2">
      <c r="A256931" s="1">
        <v>391019</v>
      </c>
      <c r="B256931" s="1" t="s">
        <v>255978</v>
      </c>
      <c r="C256931" s="1" t="s">
        <v>307</v>
      </c>
    </row>
    <row r="256932" spans="1:3" x14ac:dyDescent="0.2">
      <c r="A256932" s="1">
        <v>391020</v>
      </c>
      <c r="B256932" s="1" t="s">
        <v>255979</v>
      </c>
      <c r="C256932" s="1" t="s">
        <v>5</v>
      </c>
    </row>
    <row r="256933" spans="1:3" x14ac:dyDescent="0.2">
      <c r="A256933" s="1">
        <v>391022</v>
      </c>
      <c r="B256933" s="1" t="s">
        <v>255980</v>
      </c>
      <c r="C256933" s="1" t="s">
        <v>5</v>
      </c>
    </row>
    <row r="256934" spans="1:3" x14ac:dyDescent="0.2">
      <c r="A256934" s="1">
        <v>391023</v>
      </c>
      <c r="B256934" s="1" t="s">
        <v>255981</v>
      </c>
      <c r="C256934" s="1" t="s">
        <v>60</v>
      </c>
    </row>
    <row r="256935" spans="1:3" x14ac:dyDescent="0.2">
      <c r="A256935" s="1">
        <v>391024</v>
      </c>
      <c r="B256935" s="1" t="s">
        <v>255982</v>
      </c>
      <c r="C256935" s="1" t="s">
        <v>60</v>
      </c>
    </row>
    <row r="256936" spans="1:3" x14ac:dyDescent="0.2">
      <c r="A256936" s="1">
        <v>391025</v>
      </c>
      <c r="B256936" s="1" t="s">
        <v>255983</v>
      </c>
      <c r="C256936" s="1" t="s">
        <v>60</v>
      </c>
    </row>
    <row r="256937" spans="1:3" x14ac:dyDescent="0.2">
      <c r="A256937" s="1">
        <v>391026</v>
      </c>
      <c r="B256937" s="1" t="s">
        <v>255984</v>
      </c>
      <c r="C256937" s="1" t="s">
        <v>60</v>
      </c>
    </row>
    <row r="256938" spans="1:3" x14ac:dyDescent="0.2">
      <c r="A256938" s="1">
        <v>391027</v>
      </c>
      <c r="B256938" s="1" t="s">
        <v>255985</v>
      </c>
      <c r="C256938" s="1" t="s">
        <v>60</v>
      </c>
    </row>
    <row r="256939" spans="1:3" x14ac:dyDescent="0.2">
      <c r="A256939" s="1">
        <v>391028</v>
      </c>
      <c r="B256939" s="1" t="s">
        <v>255986</v>
      </c>
      <c r="C256939" s="1" t="s">
        <v>5</v>
      </c>
    </row>
    <row r="256940" spans="1:3" x14ac:dyDescent="0.2">
      <c r="A256940" s="1">
        <v>391030</v>
      </c>
      <c r="B256940" s="1" t="s">
        <v>255987</v>
      </c>
      <c r="C256940" s="1" t="s">
        <v>60</v>
      </c>
    </row>
    <row r="256941" spans="1:3" x14ac:dyDescent="0.2">
      <c r="A256941" s="1">
        <v>391031</v>
      </c>
      <c r="B256941" s="1" t="s">
        <v>255988</v>
      </c>
      <c r="C256941" s="1" t="s">
        <v>5</v>
      </c>
    </row>
    <row r="256942" spans="1:3" x14ac:dyDescent="0.2">
      <c r="A256942" s="1">
        <v>391032</v>
      </c>
      <c r="B256942" s="1" t="s">
        <v>255989</v>
      </c>
      <c r="C256942" s="1" t="s">
        <v>5</v>
      </c>
    </row>
    <row r="256943" spans="1:3" x14ac:dyDescent="0.2">
      <c r="A256943" s="1">
        <v>391033</v>
      </c>
      <c r="B256943" s="1" t="s">
        <v>255990</v>
      </c>
      <c r="C256943" s="1" t="s">
        <v>5</v>
      </c>
    </row>
    <row r="256944" spans="1:3" x14ac:dyDescent="0.2">
      <c r="A256944" s="1">
        <v>391034</v>
      </c>
      <c r="B256944" s="1" t="s">
        <v>255991</v>
      </c>
      <c r="C256944" s="1" t="s">
        <v>5</v>
      </c>
    </row>
    <row r="256945" spans="1:4" x14ac:dyDescent="0.2">
      <c r="A256945" s="1">
        <v>391035</v>
      </c>
      <c r="B256945" s="1" t="s">
        <v>255992</v>
      </c>
      <c r="C256945" s="1" t="s">
        <v>5</v>
      </c>
    </row>
    <row r="256946" spans="1:4" x14ac:dyDescent="0.2">
      <c r="A256946" s="1">
        <v>391036</v>
      </c>
      <c r="B256946" s="1" t="s">
        <v>255993</v>
      </c>
      <c r="C256946" s="1" t="s">
        <v>5</v>
      </c>
    </row>
    <row r="256947" spans="1:4" x14ac:dyDescent="0.2">
      <c r="A256947" s="1">
        <v>391037</v>
      </c>
      <c r="B256947" s="1" t="s">
        <v>255994</v>
      </c>
      <c r="C256947" s="1" t="s">
        <v>5</v>
      </c>
    </row>
    <row r="256948" spans="1:4" x14ac:dyDescent="0.2">
      <c r="A256948" s="1">
        <v>391038</v>
      </c>
      <c r="B256948" s="1" t="s">
        <v>255995</v>
      </c>
      <c r="C256948" s="1" t="s">
        <v>5</v>
      </c>
    </row>
    <row r="256949" spans="1:4" x14ac:dyDescent="0.2">
      <c r="A256949" s="1">
        <v>391039</v>
      </c>
      <c r="B256949" s="1" t="s">
        <v>255996</v>
      </c>
      <c r="C256949" s="1" t="s">
        <v>5</v>
      </c>
    </row>
    <row r="256950" spans="1:4" x14ac:dyDescent="0.2">
      <c r="A256950" s="1">
        <v>391040</v>
      </c>
      <c r="B256950" s="1" t="s">
        <v>255997</v>
      </c>
      <c r="C256950" s="1" t="s">
        <v>5</v>
      </c>
    </row>
    <row r="256951" spans="1:4" x14ac:dyDescent="0.2">
      <c r="A256951" s="1">
        <v>391041</v>
      </c>
      <c r="B256951" s="1" t="s">
        <v>255998</v>
      </c>
      <c r="C256951" s="1" t="s">
        <v>60</v>
      </c>
    </row>
    <row r="256952" spans="1:4" x14ac:dyDescent="0.2">
      <c r="A256952" s="1">
        <v>391042</v>
      </c>
      <c r="B256952" s="1" t="s">
        <v>255999</v>
      </c>
      <c r="C256952" s="1" t="s">
        <v>60</v>
      </c>
      <c r="D256952" s="1" t="s">
        <v>61</v>
      </c>
    </row>
    <row r="256953" spans="1:4" x14ac:dyDescent="0.2">
      <c r="A256953" s="1">
        <v>391043</v>
      </c>
      <c r="B256953" s="1" t="s">
        <v>256000</v>
      </c>
      <c r="C256953" s="1" t="s">
        <v>60</v>
      </c>
      <c r="D256953" s="1" t="s">
        <v>61</v>
      </c>
    </row>
    <row r="256954" spans="1:4" x14ac:dyDescent="0.2">
      <c r="A256954" s="1">
        <v>391044</v>
      </c>
      <c r="B256954" s="1" t="s">
        <v>256001</v>
      </c>
      <c r="C256954" s="1" t="s">
        <v>60</v>
      </c>
      <c r="D256954" s="1" t="s">
        <v>61</v>
      </c>
    </row>
    <row r="256955" spans="1:4" x14ac:dyDescent="0.2">
      <c r="A256955" s="1">
        <v>391045</v>
      </c>
      <c r="B256955" s="1" t="s">
        <v>256002</v>
      </c>
      <c r="C256955" s="1" t="s">
        <v>60</v>
      </c>
      <c r="D256955" s="1" t="s">
        <v>61</v>
      </c>
    </row>
    <row r="256956" spans="1:4" x14ac:dyDescent="0.2">
      <c r="A256956" s="1">
        <v>391046</v>
      </c>
      <c r="B256956" s="1" t="s">
        <v>256003</v>
      </c>
      <c r="C256956" s="1" t="s">
        <v>60</v>
      </c>
      <c r="D256956" s="1" t="s">
        <v>61</v>
      </c>
    </row>
    <row r="256957" spans="1:4" x14ac:dyDescent="0.2">
      <c r="A256957" s="1">
        <v>391047</v>
      </c>
      <c r="B256957" s="1" t="s">
        <v>256004</v>
      </c>
      <c r="C256957" s="1" t="s">
        <v>60</v>
      </c>
      <c r="D256957" s="1" t="s">
        <v>61</v>
      </c>
    </row>
    <row r="256958" spans="1:4" x14ac:dyDescent="0.2">
      <c r="A256958" s="1">
        <v>391048</v>
      </c>
      <c r="B256958" s="1" t="s">
        <v>256005</v>
      </c>
      <c r="C256958" s="1" t="s">
        <v>60</v>
      </c>
    </row>
    <row r="256959" spans="1:4" x14ac:dyDescent="0.2">
      <c r="A256959" s="1">
        <v>391049</v>
      </c>
      <c r="B256959" s="1" t="s">
        <v>256006</v>
      </c>
      <c r="C256959" s="1" t="s">
        <v>60</v>
      </c>
    </row>
    <row r="256960" spans="1:4" x14ac:dyDescent="0.2">
      <c r="A256960" s="1">
        <v>391050</v>
      </c>
      <c r="B256960" s="1" t="s">
        <v>256007</v>
      </c>
      <c r="C256960" s="1" t="s">
        <v>60</v>
      </c>
      <c r="D256960" s="1" t="s">
        <v>61</v>
      </c>
    </row>
    <row r="256961" spans="1:3" x14ac:dyDescent="0.2">
      <c r="A256961" s="1">
        <v>391051</v>
      </c>
      <c r="B256961" s="1" t="s">
        <v>256008</v>
      </c>
      <c r="C256961" s="1" t="s">
        <v>5</v>
      </c>
    </row>
    <row r="256962" spans="1:3" x14ac:dyDescent="0.2">
      <c r="A256962" s="1">
        <v>391052</v>
      </c>
      <c r="B256962" s="1" t="s">
        <v>256009</v>
      </c>
      <c r="C256962" s="1" t="s">
        <v>5</v>
      </c>
    </row>
    <row r="256963" spans="1:3" x14ac:dyDescent="0.2">
      <c r="A256963" s="1">
        <v>391053</v>
      </c>
      <c r="B256963" s="1" t="s">
        <v>256010</v>
      </c>
      <c r="C256963" s="1" t="s">
        <v>5</v>
      </c>
    </row>
    <row r="256964" spans="1:3" x14ac:dyDescent="0.2">
      <c r="A256964" s="1">
        <v>391055</v>
      </c>
      <c r="B256964" s="1" t="s">
        <v>256011</v>
      </c>
      <c r="C256964" s="1" t="s">
        <v>5</v>
      </c>
    </row>
    <row r="256965" spans="1:3" x14ac:dyDescent="0.2">
      <c r="A256965" s="1">
        <v>391056</v>
      </c>
      <c r="B256965" s="1" t="s">
        <v>256012</v>
      </c>
      <c r="C256965" s="1" t="s">
        <v>5</v>
      </c>
    </row>
    <row r="256966" spans="1:3" x14ac:dyDescent="0.2">
      <c r="A256966" s="1">
        <v>391057</v>
      </c>
      <c r="B256966" s="1" t="s">
        <v>256013</v>
      </c>
      <c r="C256966" s="1" t="s">
        <v>5</v>
      </c>
    </row>
    <row r="256967" spans="1:3" x14ac:dyDescent="0.2">
      <c r="A256967" s="1">
        <v>391058</v>
      </c>
      <c r="B256967" s="1" t="s">
        <v>256014</v>
      </c>
      <c r="C256967" s="1" t="s">
        <v>5</v>
      </c>
    </row>
    <row r="256968" spans="1:3" x14ac:dyDescent="0.2">
      <c r="A256968" s="1">
        <v>391059</v>
      </c>
      <c r="B256968" s="1" t="s">
        <v>256015</v>
      </c>
      <c r="C256968" s="1" t="s">
        <v>5</v>
      </c>
    </row>
    <row r="256969" spans="1:3" x14ac:dyDescent="0.2">
      <c r="A256969" s="1">
        <v>391060</v>
      </c>
      <c r="B256969" s="1" t="s">
        <v>256016</v>
      </c>
      <c r="C256969" s="1" t="s">
        <v>5</v>
      </c>
    </row>
    <row r="256970" spans="1:3" x14ac:dyDescent="0.2">
      <c r="A256970" s="1">
        <v>391063</v>
      </c>
      <c r="B256970" s="1" t="s">
        <v>256017</v>
      </c>
      <c r="C256970" s="1" t="s">
        <v>307</v>
      </c>
    </row>
    <row r="256971" spans="1:3" x14ac:dyDescent="0.2">
      <c r="A256971" s="1">
        <v>391064</v>
      </c>
      <c r="B256971" s="1" t="s">
        <v>256018</v>
      </c>
      <c r="C256971" s="1" t="s">
        <v>60</v>
      </c>
    </row>
    <row r="256972" spans="1:3" x14ac:dyDescent="0.2">
      <c r="A256972" s="1">
        <v>391065</v>
      </c>
      <c r="B256972" s="1" t="s">
        <v>256019</v>
      </c>
      <c r="C256972" s="1" t="s">
        <v>60</v>
      </c>
    </row>
    <row r="256973" spans="1:3" x14ac:dyDescent="0.2">
      <c r="A256973" s="1">
        <v>391066</v>
      </c>
      <c r="B256973" s="1" t="s">
        <v>256020</v>
      </c>
      <c r="C256973" s="1" t="s">
        <v>60</v>
      </c>
    </row>
    <row r="256974" spans="1:3" x14ac:dyDescent="0.2">
      <c r="A256974" s="1">
        <v>391067</v>
      </c>
      <c r="B256974" s="1" t="s">
        <v>256021</v>
      </c>
      <c r="C256974" s="1" t="s">
        <v>60</v>
      </c>
    </row>
    <row r="256975" spans="1:3" x14ac:dyDescent="0.2">
      <c r="A256975" s="1">
        <v>391068</v>
      </c>
      <c r="B256975" s="1" t="s">
        <v>256022</v>
      </c>
      <c r="C256975" s="1" t="s">
        <v>60</v>
      </c>
    </row>
    <row r="256976" spans="1:3" x14ac:dyDescent="0.2">
      <c r="A256976" s="1">
        <v>391069</v>
      </c>
      <c r="B256976" s="1" t="s">
        <v>256023</v>
      </c>
      <c r="C256976" s="1" t="s">
        <v>5</v>
      </c>
    </row>
    <row r="256977" spans="1:3" x14ac:dyDescent="0.2">
      <c r="A256977" s="1">
        <v>391070</v>
      </c>
      <c r="B256977" s="1" t="s">
        <v>256024</v>
      </c>
      <c r="C256977" s="1" t="s">
        <v>60</v>
      </c>
    </row>
    <row r="256978" spans="1:3" x14ac:dyDescent="0.2">
      <c r="A256978" s="1">
        <v>391071</v>
      </c>
      <c r="B256978" s="1" t="s">
        <v>256025</v>
      </c>
      <c r="C256978" s="1" t="s">
        <v>60</v>
      </c>
    </row>
    <row r="256979" spans="1:3" x14ac:dyDescent="0.2">
      <c r="A256979" s="1">
        <v>391072</v>
      </c>
      <c r="B256979" s="1" t="s">
        <v>256026</v>
      </c>
      <c r="C256979" s="1" t="s">
        <v>60</v>
      </c>
    </row>
    <row r="256980" spans="1:3" x14ac:dyDescent="0.2">
      <c r="A256980" s="1">
        <v>391073</v>
      </c>
      <c r="B256980" s="1" t="s">
        <v>256027</v>
      </c>
      <c r="C256980" s="1" t="s">
        <v>60</v>
      </c>
    </row>
    <row r="256981" spans="1:3" x14ac:dyDescent="0.2">
      <c r="A256981" s="1">
        <v>391074</v>
      </c>
      <c r="B256981" s="1" t="s">
        <v>256028</v>
      </c>
      <c r="C256981" s="1" t="s">
        <v>307</v>
      </c>
    </row>
    <row r="256982" spans="1:3" x14ac:dyDescent="0.2">
      <c r="A256982" s="1">
        <v>391075</v>
      </c>
      <c r="B256982" s="1" t="s">
        <v>256029</v>
      </c>
      <c r="C256982" s="1" t="s">
        <v>307</v>
      </c>
    </row>
    <row r="256983" spans="1:3" x14ac:dyDescent="0.2">
      <c r="A256983" s="1">
        <v>391076</v>
      </c>
      <c r="B256983" s="1" t="s">
        <v>256030</v>
      </c>
      <c r="C256983" s="1" t="s">
        <v>307</v>
      </c>
    </row>
    <row r="256984" spans="1:3" x14ac:dyDescent="0.2">
      <c r="A256984" s="1">
        <v>391078</v>
      </c>
      <c r="B256984" s="1" t="s">
        <v>256031</v>
      </c>
      <c r="C256984" s="1" t="s">
        <v>307</v>
      </c>
    </row>
    <row r="256985" spans="1:3" x14ac:dyDescent="0.2">
      <c r="A256985" s="1">
        <v>391079</v>
      </c>
      <c r="B256985" s="1" t="s">
        <v>256032</v>
      </c>
      <c r="C256985" s="1" t="s">
        <v>307</v>
      </c>
    </row>
    <row r="256986" spans="1:3" x14ac:dyDescent="0.2">
      <c r="A256986" s="1">
        <v>391080</v>
      </c>
      <c r="B256986" s="1" t="s">
        <v>256033</v>
      </c>
      <c r="C256986" s="1" t="s">
        <v>307</v>
      </c>
    </row>
    <row r="256987" spans="1:3" x14ac:dyDescent="0.2">
      <c r="A256987" s="1">
        <v>391081</v>
      </c>
      <c r="B256987" s="1" t="s">
        <v>256034</v>
      </c>
      <c r="C256987" s="1" t="s">
        <v>307</v>
      </c>
    </row>
    <row r="256988" spans="1:3" x14ac:dyDescent="0.2">
      <c r="A256988" s="1">
        <v>391082</v>
      </c>
      <c r="B256988" s="1" t="s">
        <v>256035</v>
      </c>
      <c r="C256988" s="1" t="s">
        <v>307</v>
      </c>
    </row>
    <row r="256989" spans="1:3" x14ac:dyDescent="0.2">
      <c r="A256989" s="1">
        <v>391083</v>
      </c>
      <c r="B256989" s="1" t="s">
        <v>256036</v>
      </c>
      <c r="C256989" s="1" t="s">
        <v>60</v>
      </c>
    </row>
    <row r="256990" spans="1:3" x14ac:dyDescent="0.2">
      <c r="A256990" s="1">
        <v>391084</v>
      </c>
      <c r="B256990" s="1" t="s">
        <v>256037</v>
      </c>
      <c r="C256990" s="1" t="s">
        <v>60</v>
      </c>
    </row>
    <row r="256991" spans="1:3" x14ac:dyDescent="0.2">
      <c r="A256991" s="1">
        <v>391085</v>
      </c>
      <c r="B256991" s="1" t="s">
        <v>256038</v>
      </c>
      <c r="C256991" s="1" t="s">
        <v>60</v>
      </c>
    </row>
    <row r="256992" spans="1:3" x14ac:dyDescent="0.2">
      <c r="A256992" s="1">
        <v>391086</v>
      </c>
      <c r="B256992" s="1" t="s">
        <v>256039</v>
      </c>
      <c r="C256992" s="1" t="s">
        <v>60</v>
      </c>
    </row>
    <row r="256993" spans="1:3" x14ac:dyDescent="0.2">
      <c r="A256993" s="1">
        <v>391087</v>
      </c>
      <c r="B256993" s="1" t="s">
        <v>256040</v>
      </c>
      <c r="C256993" s="1" t="s">
        <v>60</v>
      </c>
    </row>
    <row r="256994" spans="1:3" x14ac:dyDescent="0.2">
      <c r="A256994" s="1">
        <v>391088</v>
      </c>
      <c r="B256994" s="1" t="s">
        <v>256041</v>
      </c>
      <c r="C256994" s="1" t="s">
        <v>60</v>
      </c>
    </row>
    <row r="256995" spans="1:3" x14ac:dyDescent="0.2">
      <c r="A256995" s="1">
        <v>391089</v>
      </c>
      <c r="B256995" s="1" t="s">
        <v>256042</v>
      </c>
      <c r="C256995" s="1" t="s">
        <v>60</v>
      </c>
    </row>
    <row r="256996" spans="1:3" x14ac:dyDescent="0.2">
      <c r="A256996" s="1">
        <v>391091</v>
      </c>
      <c r="B256996" s="1" t="s">
        <v>256043</v>
      </c>
      <c r="C256996" s="1" t="s">
        <v>60</v>
      </c>
    </row>
    <row r="256997" spans="1:3" x14ac:dyDescent="0.2">
      <c r="A256997" s="1">
        <v>391092</v>
      </c>
      <c r="B256997" s="1" t="s">
        <v>256044</v>
      </c>
      <c r="C256997" s="1" t="s">
        <v>60</v>
      </c>
    </row>
    <row r="256998" spans="1:3" x14ac:dyDescent="0.2">
      <c r="A256998" s="1">
        <v>391093</v>
      </c>
      <c r="B256998" s="1" t="s">
        <v>256045</v>
      </c>
      <c r="C256998" s="1" t="s">
        <v>60</v>
      </c>
    </row>
    <row r="256999" spans="1:3" x14ac:dyDescent="0.2">
      <c r="A256999" s="1">
        <v>391094</v>
      </c>
      <c r="B256999" s="1" t="s">
        <v>256046</v>
      </c>
      <c r="C256999" s="1" t="s">
        <v>60</v>
      </c>
    </row>
    <row r="257000" spans="1:3" x14ac:dyDescent="0.2">
      <c r="A257000" s="1">
        <v>391095</v>
      </c>
      <c r="B257000" s="1" t="s">
        <v>256047</v>
      </c>
      <c r="C257000" s="1" t="s">
        <v>60</v>
      </c>
    </row>
    <row r="257001" spans="1:3" x14ac:dyDescent="0.2">
      <c r="A257001" s="1">
        <v>391096</v>
      </c>
      <c r="B257001" s="1" t="s">
        <v>256048</v>
      </c>
      <c r="C257001" s="1" t="s">
        <v>60</v>
      </c>
    </row>
    <row r="257002" spans="1:3" x14ac:dyDescent="0.2">
      <c r="A257002" s="1">
        <v>391097</v>
      </c>
      <c r="B257002" s="1" t="s">
        <v>256049</v>
      </c>
      <c r="C257002" s="1" t="s">
        <v>60</v>
      </c>
    </row>
    <row r="257003" spans="1:3" x14ac:dyDescent="0.2">
      <c r="A257003" s="1">
        <v>391098</v>
      </c>
      <c r="B257003" s="1" t="s">
        <v>256050</v>
      </c>
      <c r="C257003" s="1" t="s">
        <v>60</v>
      </c>
    </row>
    <row r="257004" spans="1:3" x14ac:dyDescent="0.2">
      <c r="A257004" s="1">
        <v>391099</v>
      </c>
      <c r="B257004" s="1" t="s">
        <v>256051</v>
      </c>
      <c r="C257004" s="1" t="s">
        <v>60</v>
      </c>
    </row>
    <row r="257005" spans="1:3" x14ac:dyDescent="0.2">
      <c r="A257005" s="1">
        <v>391100</v>
      </c>
      <c r="B257005" s="1" t="s">
        <v>256052</v>
      </c>
      <c r="C257005" s="1" t="s">
        <v>60</v>
      </c>
    </row>
    <row r="257006" spans="1:3" x14ac:dyDescent="0.2">
      <c r="A257006" s="1">
        <v>391101</v>
      </c>
      <c r="B257006" s="1" t="s">
        <v>256053</v>
      </c>
      <c r="C257006" s="1" t="s">
        <v>60</v>
      </c>
    </row>
    <row r="257007" spans="1:3" x14ac:dyDescent="0.2">
      <c r="A257007" s="1">
        <v>391102</v>
      </c>
      <c r="B257007" s="1" t="s">
        <v>256054</v>
      </c>
      <c r="C257007" s="1" t="s">
        <v>60</v>
      </c>
    </row>
    <row r="257008" spans="1:3" x14ac:dyDescent="0.2">
      <c r="A257008" s="1">
        <v>391103</v>
      </c>
      <c r="B257008" s="1" t="s">
        <v>256055</v>
      </c>
      <c r="C257008" s="1" t="s">
        <v>60</v>
      </c>
    </row>
    <row r="257009" spans="1:3" x14ac:dyDescent="0.2">
      <c r="A257009" s="1">
        <v>391104</v>
      </c>
      <c r="B257009" s="1" t="s">
        <v>256056</v>
      </c>
      <c r="C257009" s="1" t="s">
        <v>60</v>
      </c>
    </row>
    <row r="257010" spans="1:3" x14ac:dyDescent="0.2">
      <c r="A257010" s="1">
        <v>391105</v>
      </c>
      <c r="B257010" s="1" t="s">
        <v>256057</v>
      </c>
      <c r="C257010" s="1" t="s">
        <v>60</v>
      </c>
    </row>
    <row r="257011" spans="1:3" x14ac:dyDescent="0.2">
      <c r="A257011" s="1">
        <v>391106</v>
      </c>
      <c r="B257011" s="1" t="s">
        <v>256058</v>
      </c>
      <c r="C257011" s="1" t="s">
        <v>60</v>
      </c>
    </row>
    <row r="257012" spans="1:3" x14ac:dyDescent="0.2">
      <c r="A257012" s="1">
        <v>391107</v>
      </c>
      <c r="B257012" s="1" t="s">
        <v>256059</v>
      </c>
      <c r="C257012" s="1" t="s">
        <v>60</v>
      </c>
    </row>
    <row r="257013" spans="1:3" x14ac:dyDescent="0.2">
      <c r="A257013" s="1">
        <v>391108</v>
      </c>
      <c r="B257013" s="1" t="s">
        <v>256060</v>
      </c>
      <c r="C257013" s="1" t="s">
        <v>60</v>
      </c>
    </row>
    <row r="257014" spans="1:3" x14ac:dyDescent="0.2">
      <c r="A257014" s="1">
        <v>391109</v>
      </c>
      <c r="B257014" s="1" t="s">
        <v>256061</v>
      </c>
      <c r="C257014" s="1" t="s">
        <v>60</v>
      </c>
    </row>
    <row r="257015" spans="1:3" x14ac:dyDescent="0.2">
      <c r="A257015" s="1">
        <v>391110</v>
      </c>
      <c r="B257015" s="1" t="s">
        <v>256062</v>
      </c>
      <c r="C257015" s="1" t="s">
        <v>60</v>
      </c>
    </row>
    <row r="257016" spans="1:3" x14ac:dyDescent="0.2">
      <c r="A257016" s="1">
        <v>391111</v>
      </c>
      <c r="B257016" s="1" t="s">
        <v>256063</v>
      </c>
      <c r="C257016" s="1" t="s">
        <v>60</v>
      </c>
    </row>
    <row r="257017" spans="1:3" x14ac:dyDescent="0.2">
      <c r="A257017" s="1">
        <v>391112</v>
      </c>
      <c r="B257017" s="1" t="s">
        <v>256064</v>
      </c>
      <c r="C257017" s="1" t="s">
        <v>60</v>
      </c>
    </row>
    <row r="257018" spans="1:3" x14ac:dyDescent="0.2">
      <c r="A257018" s="1">
        <v>391113</v>
      </c>
      <c r="B257018" s="1" t="s">
        <v>256065</v>
      </c>
      <c r="C257018" s="1" t="s">
        <v>60</v>
      </c>
    </row>
    <row r="257019" spans="1:3" x14ac:dyDescent="0.2">
      <c r="A257019" s="1">
        <v>391114</v>
      </c>
      <c r="B257019" s="1" t="s">
        <v>256066</v>
      </c>
      <c r="C257019" s="1" t="s">
        <v>60</v>
      </c>
    </row>
    <row r="257020" spans="1:3" x14ac:dyDescent="0.2">
      <c r="A257020" s="1">
        <v>391115</v>
      </c>
      <c r="B257020" s="1" t="s">
        <v>256067</v>
      </c>
      <c r="C257020" s="1" t="s">
        <v>5</v>
      </c>
    </row>
    <row r="257021" spans="1:3" x14ac:dyDescent="0.2">
      <c r="A257021" s="1">
        <v>391116</v>
      </c>
      <c r="B257021" s="1" t="s">
        <v>256068</v>
      </c>
      <c r="C257021" s="1" t="s">
        <v>60</v>
      </c>
    </row>
    <row r="257022" spans="1:3" x14ac:dyDescent="0.2">
      <c r="A257022" s="1">
        <v>391117</v>
      </c>
      <c r="B257022" s="1" t="s">
        <v>256069</v>
      </c>
      <c r="C257022" s="1" t="s">
        <v>60</v>
      </c>
    </row>
    <row r="257023" spans="1:3" x14ac:dyDescent="0.2">
      <c r="A257023" s="1">
        <v>391118</v>
      </c>
      <c r="B257023" s="1" t="s">
        <v>256070</v>
      </c>
      <c r="C257023" s="1" t="s">
        <v>60</v>
      </c>
    </row>
    <row r="257024" spans="1:3" x14ac:dyDescent="0.2">
      <c r="A257024" s="1">
        <v>391119</v>
      </c>
      <c r="B257024" s="1" t="s">
        <v>256071</v>
      </c>
      <c r="C257024" s="1" t="s">
        <v>60</v>
      </c>
    </row>
    <row r="257025" spans="1:3" x14ac:dyDescent="0.2">
      <c r="A257025" s="1">
        <v>391120</v>
      </c>
      <c r="B257025" s="1" t="s">
        <v>256072</v>
      </c>
      <c r="C257025" s="1" t="s">
        <v>60</v>
      </c>
    </row>
    <row r="257026" spans="1:3" x14ac:dyDescent="0.2">
      <c r="A257026" s="1">
        <v>391121</v>
      </c>
      <c r="B257026" s="1" t="s">
        <v>256073</v>
      </c>
      <c r="C257026" s="1" t="s">
        <v>5</v>
      </c>
    </row>
    <row r="257027" spans="1:3" x14ac:dyDescent="0.2">
      <c r="A257027" s="1">
        <v>391122</v>
      </c>
      <c r="B257027" s="1" t="s">
        <v>256074</v>
      </c>
      <c r="C257027" s="1" t="s">
        <v>60</v>
      </c>
    </row>
    <row r="257028" spans="1:3" x14ac:dyDescent="0.2">
      <c r="A257028" s="1">
        <v>391123</v>
      </c>
      <c r="B257028" s="1" t="s">
        <v>256075</v>
      </c>
      <c r="C257028" s="1" t="s">
        <v>60</v>
      </c>
    </row>
    <row r="257029" spans="1:3" x14ac:dyDescent="0.2">
      <c r="A257029" s="1">
        <v>391124</v>
      </c>
      <c r="B257029" s="1" t="s">
        <v>256076</v>
      </c>
      <c r="C257029" s="1" t="s">
        <v>60</v>
      </c>
    </row>
    <row r="257030" spans="1:3" x14ac:dyDescent="0.2">
      <c r="A257030" s="1">
        <v>391125</v>
      </c>
      <c r="B257030" s="1" t="s">
        <v>256077</v>
      </c>
      <c r="C257030" s="1" t="s">
        <v>60</v>
      </c>
    </row>
    <row r="257031" spans="1:3" x14ac:dyDescent="0.2">
      <c r="A257031" s="1">
        <v>391126</v>
      </c>
      <c r="B257031" s="1" t="s">
        <v>256078</v>
      </c>
      <c r="C257031" s="1" t="s">
        <v>60</v>
      </c>
    </row>
    <row r="257032" spans="1:3" x14ac:dyDescent="0.2">
      <c r="A257032" s="1">
        <v>391127</v>
      </c>
      <c r="B257032" s="1" t="s">
        <v>256079</v>
      </c>
      <c r="C257032" s="1" t="s">
        <v>60</v>
      </c>
    </row>
    <row r="257033" spans="1:3" x14ac:dyDescent="0.2">
      <c r="A257033" s="1">
        <v>391128</v>
      </c>
      <c r="B257033" s="1" t="s">
        <v>256080</v>
      </c>
      <c r="C257033" s="1" t="s">
        <v>60</v>
      </c>
    </row>
    <row r="257034" spans="1:3" x14ac:dyDescent="0.2">
      <c r="A257034" s="1">
        <v>391129</v>
      </c>
      <c r="B257034" s="1" t="s">
        <v>256081</v>
      </c>
      <c r="C257034" s="1" t="s">
        <v>60</v>
      </c>
    </row>
    <row r="257035" spans="1:3" x14ac:dyDescent="0.2">
      <c r="A257035" s="1">
        <v>391130</v>
      </c>
      <c r="B257035" s="1" t="s">
        <v>256082</v>
      </c>
      <c r="C257035" s="1" t="s">
        <v>60</v>
      </c>
    </row>
    <row r="257036" spans="1:3" x14ac:dyDescent="0.2">
      <c r="A257036" s="1">
        <v>391131</v>
      </c>
      <c r="B257036" s="1" t="s">
        <v>256083</v>
      </c>
      <c r="C257036" s="1" t="s">
        <v>60</v>
      </c>
    </row>
    <row r="257037" spans="1:3" x14ac:dyDescent="0.2">
      <c r="A257037" s="1">
        <v>391132</v>
      </c>
      <c r="B257037" s="1" t="s">
        <v>256084</v>
      </c>
      <c r="C257037" s="1" t="s">
        <v>60</v>
      </c>
    </row>
    <row r="257038" spans="1:3" x14ac:dyDescent="0.2">
      <c r="A257038" s="1">
        <v>391133</v>
      </c>
      <c r="B257038" s="1" t="s">
        <v>256085</v>
      </c>
      <c r="C257038" s="1" t="s">
        <v>60</v>
      </c>
    </row>
    <row r="257039" spans="1:3" x14ac:dyDescent="0.2">
      <c r="A257039" s="1">
        <v>391134</v>
      </c>
      <c r="B257039" s="1" t="s">
        <v>256086</v>
      </c>
      <c r="C257039" s="1" t="s">
        <v>60</v>
      </c>
    </row>
    <row r="257040" spans="1:3" x14ac:dyDescent="0.2">
      <c r="A257040" s="1">
        <v>391135</v>
      </c>
      <c r="B257040" s="1" t="s">
        <v>256087</v>
      </c>
      <c r="C257040" s="1" t="s">
        <v>60</v>
      </c>
    </row>
    <row r="257041" spans="1:3" x14ac:dyDescent="0.2">
      <c r="A257041" s="1">
        <v>391136</v>
      </c>
      <c r="B257041" s="1" t="s">
        <v>256088</v>
      </c>
      <c r="C257041" s="1" t="s">
        <v>5</v>
      </c>
    </row>
    <row r="257042" spans="1:3" x14ac:dyDescent="0.2">
      <c r="A257042" s="1">
        <v>391137</v>
      </c>
      <c r="B257042" s="1" t="s">
        <v>256089</v>
      </c>
      <c r="C257042" s="1" t="s">
        <v>60</v>
      </c>
    </row>
    <row r="257043" spans="1:3" x14ac:dyDescent="0.2">
      <c r="A257043" s="1">
        <v>391138</v>
      </c>
      <c r="B257043" s="1" t="s">
        <v>256090</v>
      </c>
      <c r="C257043" s="1" t="s">
        <v>60</v>
      </c>
    </row>
    <row r="257044" spans="1:3" x14ac:dyDescent="0.2">
      <c r="A257044" s="1">
        <v>391139</v>
      </c>
      <c r="B257044" s="1" t="s">
        <v>256091</v>
      </c>
      <c r="C257044" s="1" t="s">
        <v>5</v>
      </c>
    </row>
    <row r="257045" spans="1:3" x14ac:dyDescent="0.2">
      <c r="A257045" s="1">
        <v>391140</v>
      </c>
      <c r="B257045" s="1" t="s">
        <v>256092</v>
      </c>
      <c r="C257045" s="1" t="s">
        <v>60</v>
      </c>
    </row>
    <row r="257046" spans="1:3" x14ac:dyDescent="0.2">
      <c r="A257046" s="1">
        <v>391141</v>
      </c>
      <c r="B257046" s="1" t="s">
        <v>256093</v>
      </c>
      <c r="C257046" s="1" t="s">
        <v>60</v>
      </c>
    </row>
    <row r="257047" spans="1:3" x14ac:dyDescent="0.2">
      <c r="A257047" s="1">
        <v>391142</v>
      </c>
      <c r="B257047" s="1" t="s">
        <v>256094</v>
      </c>
      <c r="C257047" s="1" t="s">
        <v>60</v>
      </c>
    </row>
    <row r="257048" spans="1:3" x14ac:dyDescent="0.2">
      <c r="A257048" s="1">
        <v>391143</v>
      </c>
      <c r="B257048" s="1" t="s">
        <v>256095</v>
      </c>
      <c r="C257048" s="1" t="s">
        <v>60</v>
      </c>
    </row>
    <row r="257049" spans="1:3" x14ac:dyDescent="0.2">
      <c r="A257049" s="1">
        <v>391144</v>
      </c>
      <c r="B257049" s="1" t="s">
        <v>256096</v>
      </c>
      <c r="C257049" s="1" t="s">
        <v>60</v>
      </c>
    </row>
    <row r="257050" spans="1:3" x14ac:dyDescent="0.2">
      <c r="A257050" s="1">
        <v>391145</v>
      </c>
      <c r="B257050" s="1" t="s">
        <v>256097</v>
      </c>
      <c r="C257050" s="1" t="s">
        <v>60</v>
      </c>
    </row>
    <row r="257051" spans="1:3" x14ac:dyDescent="0.2">
      <c r="A257051" s="1">
        <v>391146</v>
      </c>
      <c r="B257051" s="1" t="s">
        <v>256098</v>
      </c>
      <c r="C257051" s="1" t="s">
        <v>60</v>
      </c>
    </row>
    <row r="257052" spans="1:3" x14ac:dyDescent="0.2">
      <c r="A257052" s="1">
        <v>391147</v>
      </c>
      <c r="B257052" s="1" t="s">
        <v>256099</v>
      </c>
      <c r="C257052" s="1" t="s">
        <v>60</v>
      </c>
    </row>
    <row r="257053" spans="1:3" x14ac:dyDescent="0.2">
      <c r="A257053" s="1">
        <v>391148</v>
      </c>
      <c r="B257053" s="1" t="s">
        <v>256100</v>
      </c>
      <c r="C257053" s="1" t="s">
        <v>60</v>
      </c>
    </row>
    <row r="257054" spans="1:3" x14ac:dyDescent="0.2">
      <c r="A257054" s="1">
        <v>391149</v>
      </c>
      <c r="B257054" s="1" t="s">
        <v>256101</v>
      </c>
      <c r="C257054" s="1" t="s">
        <v>60</v>
      </c>
    </row>
    <row r="257055" spans="1:3" x14ac:dyDescent="0.2">
      <c r="A257055" s="1">
        <v>391150</v>
      </c>
      <c r="B257055" s="1" t="s">
        <v>256102</v>
      </c>
      <c r="C257055" s="1" t="s">
        <v>60</v>
      </c>
    </row>
    <row r="257056" spans="1:3" x14ac:dyDescent="0.2">
      <c r="A257056" s="1">
        <v>391151</v>
      </c>
      <c r="B257056" s="1" t="s">
        <v>256103</v>
      </c>
      <c r="C257056" s="1" t="s">
        <v>60</v>
      </c>
    </row>
    <row r="257057" spans="1:3" x14ac:dyDescent="0.2">
      <c r="A257057" s="1">
        <v>391152</v>
      </c>
      <c r="B257057" s="1" t="s">
        <v>256104</v>
      </c>
      <c r="C257057" s="1" t="s">
        <v>60</v>
      </c>
    </row>
    <row r="257058" spans="1:3" x14ac:dyDescent="0.2">
      <c r="A257058" s="1">
        <v>391153</v>
      </c>
      <c r="B257058" s="1" t="s">
        <v>256105</v>
      </c>
      <c r="C257058" s="1" t="s">
        <v>60</v>
      </c>
    </row>
    <row r="257059" spans="1:3" x14ac:dyDescent="0.2">
      <c r="A257059" s="1">
        <v>391154</v>
      </c>
      <c r="B257059" s="1" t="s">
        <v>256106</v>
      </c>
      <c r="C257059" s="1" t="s">
        <v>60</v>
      </c>
    </row>
    <row r="257060" spans="1:3" x14ac:dyDescent="0.2">
      <c r="A257060" s="1">
        <v>391155</v>
      </c>
      <c r="B257060" s="1" t="s">
        <v>256107</v>
      </c>
      <c r="C257060" s="1" t="s">
        <v>60</v>
      </c>
    </row>
    <row r="257061" spans="1:3" x14ac:dyDescent="0.2">
      <c r="A257061" s="1">
        <v>391156</v>
      </c>
      <c r="B257061" s="1" t="s">
        <v>256108</v>
      </c>
      <c r="C257061" s="1" t="s">
        <v>60</v>
      </c>
    </row>
    <row r="257062" spans="1:3" x14ac:dyDescent="0.2">
      <c r="A257062" s="1">
        <v>391157</v>
      </c>
      <c r="B257062" s="1" t="s">
        <v>256109</v>
      </c>
      <c r="C257062" s="1" t="s">
        <v>60</v>
      </c>
    </row>
    <row r="257063" spans="1:3" x14ac:dyDescent="0.2">
      <c r="A257063" s="1">
        <v>391158</v>
      </c>
      <c r="B257063" s="1" t="s">
        <v>256110</v>
      </c>
      <c r="C257063" s="1" t="s">
        <v>60</v>
      </c>
    </row>
    <row r="257064" spans="1:3" x14ac:dyDescent="0.2">
      <c r="A257064" s="1">
        <v>391159</v>
      </c>
      <c r="B257064" s="1" t="s">
        <v>256111</v>
      </c>
      <c r="C257064" s="1" t="s">
        <v>60</v>
      </c>
    </row>
    <row r="257065" spans="1:3" x14ac:dyDescent="0.2">
      <c r="A257065" s="1">
        <v>391160</v>
      </c>
      <c r="B257065" s="1" t="s">
        <v>256112</v>
      </c>
      <c r="C257065" s="1" t="s">
        <v>60</v>
      </c>
    </row>
    <row r="257066" spans="1:3" x14ac:dyDescent="0.2">
      <c r="A257066" s="1">
        <v>391161</v>
      </c>
      <c r="B257066" s="1" t="s">
        <v>256113</v>
      </c>
      <c r="C257066" s="1" t="s">
        <v>60</v>
      </c>
    </row>
    <row r="257067" spans="1:3" x14ac:dyDescent="0.2">
      <c r="A257067" s="1">
        <v>391162</v>
      </c>
      <c r="B257067" s="1" t="s">
        <v>256114</v>
      </c>
      <c r="C257067" s="1" t="s">
        <v>60</v>
      </c>
    </row>
    <row r="257068" spans="1:3" x14ac:dyDescent="0.2">
      <c r="A257068" s="1">
        <v>391163</v>
      </c>
      <c r="B257068" s="1" t="s">
        <v>256115</v>
      </c>
      <c r="C257068" s="1" t="s">
        <v>60</v>
      </c>
    </row>
    <row r="257069" spans="1:3" x14ac:dyDescent="0.2">
      <c r="A257069" s="1">
        <v>391164</v>
      </c>
      <c r="B257069" s="1" t="s">
        <v>256116</v>
      </c>
      <c r="C257069" s="1" t="s">
        <v>60</v>
      </c>
    </row>
    <row r="257070" spans="1:3" x14ac:dyDescent="0.2">
      <c r="A257070" s="1">
        <v>391165</v>
      </c>
      <c r="B257070" s="1" t="s">
        <v>256117</v>
      </c>
      <c r="C257070" s="1" t="s">
        <v>60</v>
      </c>
    </row>
    <row r="257071" spans="1:3" x14ac:dyDescent="0.2">
      <c r="A257071" s="1">
        <v>391166</v>
      </c>
      <c r="B257071" s="1" t="s">
        <v>256118</v>
      </c>
      <c r="C257071" s="1" t="s">
        <v>60</v>
      </c>
    </row>
    <row r="257072" spans="1:3" x14ac:dyDescent="0.2">
      <c r="A257072" s="1">
        <v>391167</v>
      </c>
      <c r="B257072" s="1" t="s">
        <v>256119</v>
      </c>
      <c r="C257072" s="1" t="s">
        <v>60</v>
      </c>
    </row>
    <row r="257073" spans="1:3" x14ac:dyDescent="0.2">
      <c r="A257073" s="1">
        <v>391168</v>
      </c>
      <c r="B257073" s="1" t="s">
        <v>256120</v>
      </c>
      <c r="C257073" s="1" t="s">
        <v>60</v>
      </c>
    </row>
    <row r="257074" spans="1:3" x14ac:dyDescent="0.2">
      <c r="A257074" s="1">
        <v>391169</v>
      </c>
      <c r="B257074" s="1" t="s">
        <v>256121</v>
      </c>
      <c r="C257074" s="1" t="s">
        <v>60</v>
      </c>
    </row>
    <row r="257075" spans="1:3" x14ac:dyDescent="0.2">
      <c r="A257075" s="1">
        <v>391170</v>
      </c>
      <c r="B257075" s="1" t="s">
        <v>256122</v>
      </c>
      <c r="C257075" s="1" t="s">
        <v>60</v>
      </c>
    </row>
    <row r="257076" spans="1:3" x14ac:dyDescent="0.2">
      <c r="A257076" s="1">
        <v>391171</v>
      </c>
      <c r="B257076" s="1" t="s">
        <v>256123</v>
      </c>
      <c r="C257076" s="1" t="s">
        <v>5</v>
      </c>
    </row>
    <row r="257077" spans="1:3" x14ac:dyDescent="0.2">
      <c r="A257077" s="1">
        <v>391172</v>
      </c>
      <c r="B257077" s="1" t="s">
        <v>256124</v>
      </c>
      <c r="C257077" s="1" t="s">
        <v>60</v>
      </c>
    </row>
    <row r="257078" spans="1:3" x14ac:dyDescent="0.2">
      <c r="A257078" s="1">
        <v>391173</v>
      </c>
      <c r="B257078" s="1" t="s">
        <v>256125</v>
      </c>
      <c r="C257078" s="1" t="s">
        <v>60</v>
      </c>
    </row>
    <row r="257079" spans="1:3" x14ac:dyDescent="0.2">
      <c r="A257079" s="1">
        <v>391174</v>
      </c>
      <c r="B257079" s="1" t="s">
        <v>256126</v>
      </c>
      <c r="C257079" s="1" t="s">
        <v>60</v>
      </c>
    </row>
    <row r="257080" spans="1:3" x14ac:dyDescent="0.2">
      <c r="A257080" s="1">
        <v>391175</v>
      </c>
      <c r="B257080" s="1" t="s">
        <v>256127</v>
      </c>
      <c r="C257080" s="1" t="s">
        <v>60</v>
      </c>
    </row>
    <row r="257081" spans="1:3" x14ac:dyDescent="0.2">
      <c r="A257081" s="1">
        <v>391176</v>
      </c>
      <c r="B257081" s="1" t="s">
        <v>256128</v>
      </c>
      <c r="C257081" s="1" t="s">
        <v>60</v>
      </c>
    </row>
    <row r="257082" spans="1:3" x14ac:dyDescent="0.2">
      <c r="A257082" s="1">
        <v>391177</v>
      </c>
      <c r="B257082" s="1" t="s">
        <v>256129</v>
      </c>
      <c r="C257082" s="1" t="s">
        <v>5</v>
      </c>
    </row>
    <row r="257083" spans="1:3" x14ac:dyDescent="0.2">
      <c r="A257083" s="1">
        <v>391178</v>
      </c>
      <c r="B257083" s="1" t="s">
        <v>256130</v>
      </c>
      <c r="C257083" s="1" t="s">
        <v>60</v>
      </c>
    </row>
    <row r="257084" spans="1:3" x14ac:dyDescent="0.2">
      <c r="A257084" s="1">
        <v>391179</v>
      </c>
      <c r="B257084" s="1" t="s">
        <v>256131</v>
      </c>
      <c r="C257084" s="1" t="s">
        <v>5</v>
      </c>
    </row>
    <row r="257085" spans="1:3" x14ac:dyDescent="0.2">
      <c r="A257085" s="1">
        <v>391180</v>
      </c>
      <c r="B257085" s="1" t="s">
        <v>256132</v>
      </c>
      <c r="C257085" s="1" t="s">
        <v>5</v>
      </c>
    </row>
    <row r="257086" spans="1:3" x14ac:dyDescent="0.2">
      <c r="A257086" s="1">
        <v>391181</v>
      </c>
      <c r="B257086" s="1" t="s">
        <v>256133</v>
      </c>
      <c r="C257086" s="1" t="s">
        <v>5</v>
      </c>
    </row>
    <row r="257087" spans="1:3" x14ac:dyDescent="0.2">
      <c r="A257087" s="1">
        <v>391182</v>
      </c>
      <c r="B257087" s="1" t="s">
        <v>256134</v>
      </c>
      <c r="C257087" s="1" t="s">
        <v>60</v>
      </c>
    </row>
    <row r="257088" spans="1:3" x14ac:dyDescent="0.2">
      <c r="A257088" s="1">
        <v>391183</v>
      </c>
      <c r="B257088" s="1" t="s">
        <v>256135</v>
      </c>
      <c r="C257088" s="1" t="s">
        <v>60</v>
      </c>
    </row>
    <row r="257089" spans="1:3" x14ac:dyDescent="0.2">
      <c r="A257089" s="1">
        <v>391185</v>
      </c>
      <c r="B257089" s="1" t="s">
        <v>256136</v>
      </c>
      <c r="C257089" s="1" t="s">
        <v>5</v>
      </c>
    </row>
    <row r="257090" spans="1:3" x14ac:dyDescent="0.2">
      <c r="A257090" s="1">
        <v>391186</v>
      </c>
      <c r="B257090" s="1" t="s">
        <v>256137</v>
      </c>
      <c r="C257090" s="1" t="s">
        <v>5</v>
      </c>
    </row>
    <row r="257091" spans="1:3" x14ac:dyDescent="0.2">
      <c r="A257091" s="1">
        <v>391187</v>
      </c>
      <c r="B257091" s="1" t="s">
        <v>256138</v>
      </c>
      <c r="C257091" s="1" t="s">
        <v>60</v>
      </c>
    </row>
    <row r="257092" spans="1:3" x14ac:dyDescent="0.2">
      <c r="A257092" s="1">
        <v>391189</v>
      </c>
      <c r="B257092" s="1" t="s">
        <v>256139</v>
      </c>
      <c r="C257092" s="1" t="s">
        <v>5</v>
      </c>
    </row>
    <row r="257093" spans="1:3" x14ac:dyDescent="0.2">
      <c r="A257093" s="1">
        <v>391191</v>
      </c>
      <c r="B257093" s="1" t="s">
        <v>256140</v>
      </c>
      <c r="C257093" s="1" t="s">
        <v>5</v>
      </c>
    </row>
    <row r="257094" spans="1:3" x14ac:dyDescent="0.2">
      <c r="A257094" s="1">
        <v>391192</v>
      </c>
      <c r="B257094" s="1" t="s">
        <v>256141</v>
      </c>
      <c r="C257094" s="1" t="s">
        <v>60</v>
      </c>
    </row>
    <row r="257095" spans="1:3" x14ac:dyDescent="0.2">
      <c r="A257095" s="1">
        <v>391193</v>
      </c>
      <c r="B257095" s="1" t="s">
        <v>256142</v>
      </c>
      <c r="C257095" s="1" t="s">
        <v>60</v>
      </c>
    </row>
    <row r="257096" spans="1:3" x14ac:dyDescent="0.2">
      <c r="A257096" s="1">
        <v>391194</v>
      </c>
      <c r="B257096" s="1" t="s">
        <v>256143</v>
      </c>
      <c r="C257096" s="1" t="s">
        <v>60</v>
      </c>
    </row>
    <row r="257097" spans="1:3" x14ac:dyDescent="0.2">
      <c r="A257097" s="1">
        <v>391195</v>
      </c>
      <c r="B257097" s="1" t="s">
        <v>256144</v>
      </c>
      <c r="C257097" s="1" t="s">
        <v>60</v>
      </c>
    </row>
    <row r="257098" spans="1:3" x14ac:dyDescent="0.2">
      <c r="A257098" s="1">
        <v>391196</v>
      </c>
      <c r="B257098" s="1" t="s">
        <v>256145</v>
      </c>
      <c r="C257098" s="1" t="s">
        <v>60</v>
      </c>
    </row>
    <row r="257099" spans="1:3" x14ac:dyDescent="0.2">
      <c r="A257099" s="1">
        <v>391197</v>
      </c>
      <c r="B257099" s="1" t="s">
        <v>256146</v>
      </c>
      <c r="C257099" s="1" t="s">
        <v>60</v>
      </c>
    </row>
    <row r="257100" spans="1:3" x14ac:dyDescent="0.2">
      <c r="A257100" s="1">
        <v>391198</v>
      </c>
      <c r="B257100" s="1" t="s">
        <v>256147</v>
      </c>
      <c r="C257100" s="1" t="s">
        <v>60</v>
      </c>
    </row>
    <row r="257101" spans="1:3" x14ac:dyDescent="0.2">
      <c r="A257101" s="1">
        <v>391199</v>
      </c>
      <c r="B257101" s="1" t="s">
        <v>256148</v>
      </c>
      <c r="C257101" s="1" t="s">
        <v>60</v>
      </c>
    </row>
    <row r="257102" spans="1:3" x14ac:dyDescent="0.2">
      <c r="A257102" s="1">
        <v>391200</v>
      </c>
      <c r="B257102" s="1" t="s">
        <v>256149</v>
      </c>
      <c r="C257102" s="1" t="s">
        <v>60</v>
      </c>
    </row>
    <row r="257103" spans="1:3" x14ac:dyDescent="0.2">
      <c r="A257103" s="1">
        <v>391201</v>
      </c>
      <c r="B257103" s="1" t="s">
        <v>256150</v>
      </c>
      <c r="C257103" s="1" t="s">
        <v>60</v>
      </c>
    </row>
    <row r="257104" spans="1:3" x14ac:dyDescent="0.2">
      <c r="A257104" s="1">
        <v>391202</v>
      </c>
      <c r="B257104" s="1" t="s">
        <v>256151</v>
      </c>
      <c r="C257104" s="1" t="s">
        <v>5</v>
      </c>
    </row>
    <row r="257105" spans="1:3" x14ac:dyDescent="0.2">
      <c r="A257105" s="1">
        <v>391203</v>
      </c>
      <c r="B257105" s="1" t="s">
        <v>256152</v>
      </c>
      <c r="C257105" s="1" t="s">
        <v>5</v>
      </c>
    </row>
    <row r="257106" spans="1:3" x14ac:dyDescent="0.2">
      <c r="A257106" s="1">
        <v>391204</v>
      </c>
      <c r="B257106" s="1" t="s">
        <v>256153</v>
      </c>
      <c r="C257106" s="1" t="s">
        <v>5</v>
      </c>
    </row>
    <row r="257107" spans="1:3" x14ac:dyDescent="0.2">
      <c r="A257107" s="1">
        <v>391205</v>
      </c>
      <c r="B257107" s="1" t="s">
        <v>256154</v>
      </c>
      <c r="C257107" s="1" t="s">
        <v>5</v>
      </c>
    </row>
    <row r="257108" spans="1:3" x14ac:dyDescent="0.2">
      <c r="A257108" s="1">
        <v>391206</v>
      </c>
      <c r="B257108" s="1" t="s">
        <v>256155</v>
      </c>
      <c r="C257108" s="1" t="s">
        <v>5</v>
      </c>
    </row>
    <row r="257109" spans="1:3" x14ac:dyDescent="0.2">
      <c r="A257109" s="1">
        <v>391207</v>
      </c>
      <c r="B257109" s="1" t="s">
        <v>256156</v>
      </c>
      <c r="C257109" s="1" t="s">
        <v>5</v>
      </c>
    </row>
    <row r="257110" spans="1:3" x14ac:dyDescent="0.2">
      <c r="A257110" s="1">
        <v>391208</v>
      </c>
      <c r="B257110" s="1" t="s">
        <v>256157</v>
      </c>
      <c r="C257110" s="1" t="s">
        <v>5</v>
      </c>
    </row>
    <row r="257111" spans="1:3" x14ac:dyDescent="0.2">
      <c r="A257111" s="1">
        <v>391209</v>
      </c>
      <c r="B257111" s="1" t="s">
        <v>256158</v>
      </c>
      <c r="C257111" s="1" t="s">
        <v>60</v>
      </c>
    </row>
    <row r="257112" spans="1:3" x14ac:dyDescent="0.2">
      <c r="A257112" s="1">
        <v>391210</v>
      </c>
      <c r="B257112" s="1" t="s">
        <v>256159</v>
      </c>
      <c r="C257112" s="1" t="s">
        <v>60</v>
      </c>
    </row>
    <row r="257113" spans="1:3" x14ac:dyDescent="0.2">
      <c r="A257113" s="1">
        <v>391211</v>
      </c>
      <c r="B257113" s="1" t="s">
        <v>256160</v>
      </c>
      <c r="C257113" s="1" t="s">
        <v>5</v>
      </c>
    </row>
    <row r="257114" spans="1:3" x14ac:dyDescent="0.2">
      <c r="A257114" s="1">
        <v>391212</v>
      </c>
      <c r="B257114" s="1" t="s">
        <v>256161</v>
      </c>
      <c r="C257114" s="1" t="s">
        <v>60</v>
      </c>
    </row>
    <row r="257115" spans="1:3" x14ac:dyDescent="0.2">
      <c r="A257115" s="1">
        <v>391213</v>
      </c>
      <c r="B257115" s="1" t="s">
        <v>256162</v>
      </c>
      <c r="C257115" s="1" t="s">
        <v>60</v>
      </c>
    </row>
    <row r="257116" spans="1:3" x14ac:dyDescent="0.2">
      <c r="A257116" s="1">
        <v>391214</v>
      </c>
      <c r="B257116" s="1" t="s">
        <v>256163</v>
      </c>
      <c r="C257116" s="1" t="s">
        <v>60</v>
      </c>
    </row>
    <row r="257117" spans="1:3" x14ac:dyDescent="0.2">
      <c r="A257117" s="1">
        <v>391215</v>
      </c>
      <c r="B257117" s="1" t="s">
        <v>256164</v>
      </c>
      <c r="C257117" s="1" t="s">
        <v>60</v>
      </c>
    </row>
    <row r="257118" spans="1:3" x14ac:dyDescent="0.2">
      <c r="A257118" s="1">
        <v>391216</v>
      </c>
      <c r="B257118" s="1" t="s">
        <v>256165</v>
      </c>
      <c r="C257118" s="1" t="s">
        <v>60</v>
      </c>
    </row>
    <row r="257119" spans="1:3" x14ac:dyDescent="0.2">
      <c r="A257119" s="1">
        <v>391217</v>
      </c>
      <c r="B257119" s="1" t="s">
        <v>256166</v>
      </c>
      <c r="C257119" s="1" t="s">
        <v>60</v>
      </c>
    </row>
    <row r="257120" spans="1:3" x14ac:dyDescent="0.2">
      <c r="A257120" s="1">
        <v>391218</v>
      </c>
      <c r="B257120" s="1" t="s">
        <v>256167</v>
      </c>
      <c r="C257120" s="1" t="s">
        <v>5</v>
      </c>
    </row>
    <row r="257121" spans="1:3" x14ac:dyDescent="0.2">
      <c r="A257121" s="1">
        <v>391219</v>
      </c>
      <c r="B257121" s="1" t="s">
        <v>256168</v>
      </c>
      <c r="C257121" s="1" t="s">
        <v>5</v>
      </c>
    </row>
    <row r="257122" spans="1:3" x14ac:dyDescent="0.2">
      <c r="A257122" s="1">
        <v>391220</v>
      </c>
      <c r="B257122" s="1" t="s">
        <v>256169</v>
      </c>
      <c r="C257122" s="1" t="s">
        <v>5</v>
      </c>
    </row>
    <row r="257123" spans="1:3" x14ac:dyDescent="0.2">
      <c r="A257123" s="1">
        <v>391221</v>
      </c>
      <c r="B257123" s="1" t="s">
        <v>256170</v>
      </c>
      <c r="C257123" s="1" t="s">
        <v>5</v>
      </c>
    </row>
    <row r="257124" spans="1:3" x14ac:dyDescent="0.2">
      <c r="A257124" s="1">
        <v>391222</v>
      </c>
      <c r="B257124" s="1" t="s">
        <v>256171</v>
      </c>
      <c r="C257124" s="1" t="s">
        <v>5</v>
      </c>
    </row>
    <row r="257125" spans="1:3" x14ac:dyDescent="0.2">
      <c r="A257125" s="1">
        <v>391223</v>
      </c>
      <c r="B257125" s="1" t="s">
        <v>256172</v>
      </c>
      <c r="C257125" s="1" t="s">
        <v>5</v>
      </c>
    </row>
    <row r="257126" spans="1:3" x14ac:dyDescent="0.2">
      <c r="A257126" s="1">
        <v>391224</v>
      </c>
      <c r="B257126" s="1" t="s">
        <v>256173</v>
      </c>
      <c r="C257126" s="1" t="s">
        <v>5</v>
      </c>
    </row>
    <row r="257127" spans="1:3" x14ac:dyDescent="0.2">
      <c r="A257127" s="1">
        <v>391225</v>
      </c>
      <c r="B257127" s="1" t="s">
        <v>256174</v>
      </c>
      <c r="C257127" s="1" t="s">
        <v>5</v>
      </c>
    </row>
    <row r="257128" spans="1:3" x14ac:dyDescent="0.2">
      <c r="A257128" s="1">
        <v>391226</v>
      </c>
      <c r="B257128" s="1" t="s">
        <v>256175</v>
      </c>
      <c r="C257128" s="1" t="s">
        <v>5</v>
      </c>
    </row>
    <row r="257129" spans="1:3" x14ac:dyDescent="0.2">
      <c r="A257129" s="1">
        <v>391227</v>
      </c>
      <c r="B257129" s="1" t="s">
        <v>256176</v>
      </c>
      <c r="C257129" s="1" t="s">
        <v>60</v>
      </c>
    </row>
    <row r="257130" spans="1:3" x14ac:dyDescent="0.2">
      <c r="A257130" s="1">
        <v>391229</v>
      </c>
      <c r="B257130" s="1" t="s">
        <v>256177</v>
      </c>
      <c r="C257130" s="1" t="s">
        <v>60</v>
      </c>
    </row>
    <row r="257131" spans="1:3" x14ac:dyDescent="0.2">
      <c r="A257131" s="1">
        <v>391230</v>
      </c>
      <c r="B257131" s="1" t="s">
        <v>256178</v>
      </c>
      <c r="C257131" s="1" t="s">
        <v>60</v>
      </c>
    </row>
    <row r="257132" spans="1:3" x14ac:dyDescent="0.2">
      <c r="A257132" s="1">
        <v>391231</v>
      </c>
      <c r="B257132" s="1" t="s">
        <v>256179</v>
      </c>
      <c r="C257132" s="1" t="s">
        <v>60</v>
      </c>
    </row>
    <row r="257133" spans="1:3" x14ac:dyDescent="0.2">
      <c r="A257133" s="1">
        <v>391232</v>
      </c>
      <c r="B257133" s="1" t="s">
        <v>256180</v>
      </c>
      <c r="C257133" s="1" t="s">
        <v>60</v>
      </c>
    </row>
    <row r="257134" spans="1:3" x14ac:dyDescent="0.2">
      <c r="A257134" s="1">
        <v>391233</v>
      </c>
      <c r="B257134" s="1" t="s">
        <v>256181</v>
      </c>
      <c r="C257134" s="1" t="s">
        <v>60</v>
      </c>
    </row>
    <row r="257135" spans="1:3" x14ac:dyDescent="0.2">
      <c r="A257135" s="1">
        <v>391235</v>
      </c>
      <c r="B257135" s="1" t="s">
        <v>256182</v>
      </c>
      <c r="C257135" s="1" t="s">
        <v>60</v>
      </c>
    </row>
    <row r="257136" spans="1:3" x14ac:dyDescent="0.2">
      <c r="A257136" s="1">
        <v>391236</v>
      </c>
      <c r="B257136" s="1" t="s">
        <v>256183</v>
      </c>
      <c r="C257136" s="1" t="s">
        <v>60</v>
      </c>
    </row>
    <row r="257137" spans="1:3" x14ac:dyDescent="0.2">
      <c r="A257137" s="1">
        <v>391237</v>
      </c>
      <c r="B257137" s="1" t="s">
        <v>256184</v>
      </c>
      <c r="C257137" s="1" t="s">
        <v>60</v>
      </c>
    </row>
    <row r="257138" spans="1:3" x14ac:dyDescent="0.2">
      <c r="A257138" s="1">
        <v>391238</v>
      </c>
      <c r="B257138" s="1" t="s">
        <v>256185</v>
      </c>
      <c r="C257138" s="1" t="s">
        <v>60</v>
      </c>
    </row>
    <row r="257139" spans="1:3" x14ac:dyDescent="0.2">
      <c r="A257139" s="1">
        <v>391239</v>
      </c>
      <c r="B257139" s="1" t="s">
        <v>256186</v>
      </c>
      <c r="C257139" s="1" t="s">
        <v>60</v>
      </c>
    </row>
    <row r="257140" spans="1:3" x14ac:dyDescent="0.2">
      <c r="A257140" s="1">
        <v>391240</v>
      </c>
      <c r="B257140" s="1" t="s">
        <v>256187</v>
      </c>
      <c r="C257140" s="1" t="s">
        <v>60</v>
      </c>
    </row>
    <row r="257141" spans="1:3" x14ac:dyDescent="0.2">
      <c r="A257141" s="1">
        <v>391241</v>
      </c>
      <c r="B257141" s="1" t="s">
        <v>256188</v>
      </c>
      <c r="C257141" s="1" t="s">
        <v>60</v>
      </c>
    </row>
    <row r="257142" spans="1:3" x14ac:dyDescent="0.2">
      <c r="A257142" s="1">
        <v>391242</v>
      </c>
      <c r="B257142" s="1" t="s">
        <v>256189</v>
      </c>
      <c r="C257142" s="1" t="s">
        <v>60</v>
      </c>
    </row>
    <row r="257143" spans="1:3" x14ac:dyDescent="0.2">
      <c r="A257143" s="1">
        <v>391243</v>
      </c>
      <c r="B257143" s="1" t="s">
        <v>256190</v>
      </c>
      <c r="C257143" s="1" t="s">
        <v>60</v>
      </c>
    </row>
    <row r="257144" spans="1:3" x14ac:dyDescent="0.2">
      <c r="A257144" s="1">
        <v>391244</v>
      </c>
      <c r="B257144" s="1" t="s">
        <v>256191</v>
      </c>
      <c r="C257144" s="1" t="s">
        <v>60</v>
      </c>
    </row>
    <row r="257145" spans="1:3" x14ac:dyDescent="0.2">
      <c r="A257145" s="1">
        <v>391245</v>
      </c>
      <c r="B257145" s="1" t="s">
        <v>256192</v>
      </c>
      <c r="C257145" s="1" t="s">
        <v>60</v>
      </c>
    </row>
    <row r="257146" spans="1:3" x14ac:dyDescent="0.2">
      <c r="A257146" s="1">
        <v>391246</v>
      </c>
      <c r="B257146" s="1" t="s">
        <v>256193</v>
      </c>
      <c r="C257146" s="1" t="s">
        <v>60</v>
      </c>
    </row>
    <row r="257147" spans="1:3" x14ac:dyDescent="0.2">
      <c r="A257147" s="1">
        <v>391247</v>
      </c>
      <c r="B257147" s="1" t="s">
        <v>256194</v>
      </c>
      <c r="C257147" s="1" t="s">
        <v>60</v>
      </c>
    </row>
    <row r="257148" spans="1:3" x14ac:dyDescent="0.2">
      <c r="A257148" s="1">
        <v>391248</v>
      </c>
      <c r="B257148" s="1" t="s">
        <v>256195</v>
      </c>
      <c r="C257148" s="1" t="s">
        <v>60</v>
      </c>
    </row>
    <row r="257149" spans="1:3" x14ac:dyDescent="0.2">
      <c r="A257149" s="1">
        <v>391249</v>
      </c>
      <c r="B257149" s="1" t="s">
        <v>256196</v>
      </c>
      <c r="C257149" s="1" t="s">
        <v>60</v>
      </c>
    </row>
    <row r="257150" spans="1:3" x14ac:dyDescent="0.2">
      <c r="A257150" s="1">
        <v>391250</v>
      </c>
      <c r="B257150" s="1" t="s">
        <v>256197</v>
      </c>
      <c r="C257150" s="1" t="s">
        <v>60</v>
      </c>
    </row>
    <row r="257151" spans="1:3" x14ac:dyDescent="0.2">
      <c r="A257151" s="1">
        <v>391251</v>
      </c>
      <c r="B257151" s="1" t="s">
        <v>256198</v>
      </c>
      <c r="C257151" s="1" t="s">
        <v>60</v>
      </c>
    </row>
    <row r="257152" spans="1:3" x14ac:dyDescent="0.2">
      <c r="A257152" s="1">
        <v>391252</v>
      </c>
      <c r="B257152" s="1" t="s">
        <v>256199</v>
      </c>
      <c r="C257152" s="1" t="s">
        <v>5</v>
      </c>
    </row>
    <row r="257153" spans="1:3" x14ac:dyDescent="0.2">
      <c r="A257153" s="1">
        <v>391253</v>
      </c>
      <c r="B257153" s="1" t="s">
        <v>256200</v>
      </c>
      <c r="C257153" s="1" t="s">
        <v>60</v>
      </c>
    </row>
    <row r="257154" spans="1:3" x14ac:dyDescent="0.2">
      <c r="A257154" s="1">
        <v>391254</v>
      </c>
      <c r="B257154" s="1" t="s">
        <v>256201</v>
      </c>
      <c r="C257154" s="1" t="s">
        <v>60</v>
      </c>
    </row>
    <row r="257155" spans="1:3" x14ac:dyDescent="0.2">
      <c r="A257155" s="1">
        <v>391255</v>
      </c>
      <c r="B257155" s="1" t="s">
        <v>256202</v>
      </c>
      <c r="C257155" s="1" t="s">
        <v>60</v>
      </c>
    </row>
    <row r="257156" spans="1:3" x14ac:dyDescent="0.2">
      <c r="A257156" s="1">
        <v>391256</v>
      </c>
      <c r="B257156" s="1" t="s">
        <v>256203</v>
      </c>
      <c r="C257156" s="1" t="s">
        <v>60</v>
      </c>
    </row>
    <row r="257157" spans="1:3" x14ac:dyDescent="0.2">
      <c r="A257157" s="1">
        <v>391257</v>
      </c>
      <c r="B257157" s="1" t="s">
        <v>256204</v>
      </c>
      <c r="C257157" s="1" t="s">
        <v>5</v>
      </c>
    </row>
    <row r="257158" spans="1:3" x14ac:dyDescent="0.2">
      <c r="A257158" s="1">
        <v>391258</v>
      </c>
      <c r="B257158" s="1" t="s">
        <v>256205</v>
      </c>
      <c r="C257158" s="1" t="s">
        <v>5</v>
      </c>
    </row>
    <row r="257159" spans="1:3" x14ac:dyDescent="0.2">
      <c r="A257159" s="1">
        <v>391259</v>
      </c>
      <c r="B257159" s="1" t="s">
        <v>256206</v>
      </c>
      <c r="C257159" s="1" t="s">
        <v>5</v>
      </c>
    </row>
    <row r="257160" spans="1:3" x14ac:dyDescent="0.2">
      <c r="A257160" s="1">
        <v>391260</v>
      </c>
      <c r="B257160" s="1" t="s">
        <v>256207</v>
      </c>
      <c r="C257160" s="1" t="s">
        <v>5</v>
      </c>
    </row>
    <row r="257161" spans="1:3" x14ac:dyDescent="0.2">
      <c r="A257161" s="1">
        <v>391261</v>
      </c>
      <c r="B257161" s="1" t="s">
        <v>256208</v>
      </c>
      <c r="C257161" s="1" t="s">
        <v>5</v>
      </c>
    </row>
    <row r="257162" spans="1:3" x14ac:dyDescent="0.2">
      <c r="A257162" s="1">
        <v>391262</v>
      </c>
      <c r="B257162" s="1" t="s">
        <v>256209</v>
      </c>
      <c r="C257162" s="1" t="s">
        <v>60</v>
      </c>
    </row>
    <row r="257163" spans="1:3" x14ac:dyDescent="0.2">
      <c r="A257163" s="1">
        <v>391263</v>
      </c>
      <c r="B257163" s="1" t="s">
        <v>256210</v>
      </c>
      <c r="C257163" s="1" t="s">
        <v>5</v>
      </c>
    </row>
    <row r="257164" spans="1:3" x14ac:dyDescent="0.2">
      <c r="A257164" s="1">
        <v>391264</v>
      </c>
      <c r="B257164" s="1" t="s">
        <v>256211</v>
      </c>
      <c r="C257164" s="1" t="s">
        <v>5</v>
      </c>
    </row>
    <row r="257165" spans="1:3" x14ac:dyDescent="0.2">
      <c r="A257165" s="1">
        <v>391266</v>
      </c>
      <c r="B257165" s="1" t="s">
        <v>256212</v>
      </c>
      <c r="C257165" s="1" t="s">
        <v>60</v>
      </c>
    </row>
    <row r="257166" spans="1:3" x14ac:dyDescent="0.2">
      <c r="A257166" s="1">
        <v>391267</v>
      </c>
      <c r="B257166" s="1" t="s">
        <v>256213</v>
      </c>
      <c r="C257166" s="1" t="s">
        <v>5</v>
      </c>
    </row>
    <row r="257167" spans="1:3" x14ac:dyDescent="0.2">
      <c r="A257167" s="1">
        <v>391268</v>
      </c>
      <c r="B257167" s="1" t="s">
        <v>256214</v>
      </c>
      <c r="C257167" s="1" t="s">
        <v>5</v>
      </c>
    </row>
    <row r="257168" spans="1:3" x14ac:dyDescent="0.2">
      <c r="A257168" s="1">
        <v>391269</v>
      </c>
      <c r="B257168" s="1" t="s">
        <v>256215</v>
      </c>
      <c r="C257168" s="1" t="s">
        <v>5</v>
      </c>
    </row>
    <row r="257169" spans="1:4" x14ac:dyDescent="0.2">
      <c r="A257169" s="1">
        <v>391270</v>
      </c>
      <c r="B257169" s="1" t="s">
        <v>256216</v>
      </c>
      <c r="C257169" s="1" t="s">
        <v>5</v>
      </c>
    </row>
    <row r="257170" spans="1:4" x14ac:dyDescent="0.2">
      <c r="A257170" s="1">
        <v>391271</v>
      </c>
      <c r="B257170" s="1" t="s">
        <v>256217</v>
      </c>
      <c r="C257170" s="1" t="s">
        <v>5</v>
      </c>
    </row>
    <row r="257171" spans="1:4" x14ac:dyDescent="0.2">
      <c r="A257171" s="1">
        <v>391272</v>
      </c>
      <c r="B257171" s="1" t="s">
        <v>256218</v>
      </c>
      <c r="C257171" s="1" t="s">
        <v>5</v>
      </c>
    </row>
    <row r="257172" spans="1:4" x14ac:dyDescent="0.2">
      <c r="A257172" s="1">
        <v>391273</v>
      </c>
      <c r="B257172" s="1" t="s">
        <v>256219</v>
      </c>
      <c r="C257172" s="1" t="s">
        <v>5</v>
      </c>
    </row>
    <row r="257173" spans="1:4" x14ac:dyDescent="0.2">
      <c r="A257173" s="1">
        <v>391274</v>
      </c>
      <c r="B257173" s="1" t="s">
        <v>256220</v>
      </c>
      <c r="C257173" s="1" t="s">
        <v>5</v>
      </c>
    </row>
    <row r="257174" spans="1:4" x14ac:dyDescent="0.2">
      <c r="A257174" s="1">
        <v>391275</v>
      </c>
      <c r="B257174" s="1" t="s">
        <v>256221</v>
      </c>
      <c r="C257174" s="1" t="s">
        <v>5</v>
      </c>
    </row>
    <row r="257175" spans="1:4" x14ac:dyDescent="0.2">
      <c r="A257175" s="1">
        <v>391276</v>
      </c>
      <c r="B257175" s="1" t="s">
        <v>256222</v>
      </c>
      <c r="C257175" s="1" t="s">
        <v>60</v>
      </c>
    </row>
    <row r="257176" spans="1:4" x14ac:dyDescent="0.2">
      <c r="A257176" s="1">
        <v>391277</v>
      </c>
      <c r="B257176" s="1" t="s">
        <v>256223</v>
      </c>
      <c r="C257176" s="1" t="s">
        <v>60</v>
      </c>
      <c r="D257176" s="1" t="s">
        <v>61</v>
      </c>
    </row>
    <row r="257177" spans="1:4" x14ac:dyDescent="0.2">
      <c r="A257177" s="1">
        <v>391278</v>
      </c>
      <c r="B257177" s="1" t="s">
        <v>256224</v>
      </c>
      <c r="C257177" s="1" t="s">
        <v>60</v>
      </c>
      <c r="D257177" s="1" t="s">
        <v>61</v>
      </c>
    </row>
    <row r="257178" spans="1:4" x14ac:dyDescent="0.2">
      <c r="A257178" s="1">
        <v>391279</v>
      </c>
      <c r="B257178" s="1" t="s">
        <v>256225</v>
      </c>
      <c r="C257178" s="1" t="s">
        <v>60</v>
      </c>
    </row>
    <row r="257179" spans="1:4" x14ac:dyDescent="0.2">
      <c r="A257179" s="1">
        <v>391280</v>
      </c>
      <c r="B257179" s="1" t="s">
        <v>256226</v>
      </c>
      <c r="C257179" s="1" t="s">
        <v>60</v>
      </c>
    </row>
    <row r="257180" spans="1:4" x14ac:dyDescent="0.2">
      <c r="A257180" s="1">
        <v>391281</v>
      </c>
      <c r="B257180" s="1" t="s">
        <v>256227</v>
      </c>
      <c r="C257180" s="1" t="s">
        <v>60</v>
      </c>
    </row>
    <row r="257181" spans="1:4" x14ac:dyDescent="0.2">
      <c r="A257181" s="1">
        <v>391282</v>
      </c>
      <c r="B257181" s="1" t="s">
        <v>256228</v>
      </c>
      <c r="C257181" s="1" t="s">
        <v>60</v>
      </c>
    </row>
    <row r="257182" spans="1:4" x14ac:dyDescent="0.2">
      <c r="A257182" s="1">
        <v>391283</v>
      </c>
      <c r="B257182" s="1" t="s">
        <v>256229</v>
      </c>
      <c r="C257182" s="1" t="s">
        <v>60</v>
      </c>
    </row>
    <row r="257183" spans="1:4" x14ac:dyDescent="0.2">
      <c r="A257183" s="1">
        <v>391284</v>
      </c>
      <c r="B257183" s="1" t="s">
        <v>256230</v>
      </c>
      <c r="C257183" s="1" t="s">
        <v>60</v>
      </c>
    </row>
    <row r="257184" spans="1:4" x14ac:dyDescent="0.2">
      <c r="A257184" s="1">
        <v>391285</v>
      </c>
      <c r="B257184" s="1" t="s">
        <v>256231</v>
      </c>
      <c r="C257184" s="1" t="s">
        <v>60</v>
      </c>
    </row>
    <row r="257185" spans="1:3" x14ac:dyDescent="0.2">
      <c r="A257185" s="1">
        <v>391286</v>
      </c>
      <c r="B257185" s="1" t="s">
        <v>256232</v>
      </c>
      <c r="C257185" s="1" t="s">
        <v>60</v>
      </c>
    </row>
    <row r="257186" spans="1:3" x14ac:dyDescent="0.2">
      <c r="A257186" s="1">
        <v>391287</v>
      </c>
      <c r="B257186" s="1" t="s">
        <v>256233</v>
      </c>
      <c r="C257186" s="1" t="s">
        <v>60</v>
      </c>
    </row>
    <row r="257187" spans="1:3" x14ac:dyDescent="0.2">
      <c r="A257187" s="1">
        <v>391288</v>
      </c>
      <c r="B257187" s="1" t="s">
        <v>256234</v>
      </c>
      <c r="C257187" s="1" t="s">
        <v>60</v>
      </c>
    </row>
    <row r="257188" spans="1:3" x14ac:dyDescent="0.2">
      <c r="A257188" s="1">
        <v>391289</v>
      </c>
      <c r="B257188" s="1" t="s">
        <v>256235</v>
      </c>
      <c r="C257188" s="1" t="s">
        <v>60</v>
      </c>
    </row>
    <row r="257189" spans="1:3" x14ac:dyDescent="0.2">
      <c r="A257189" s="1">
        <v>391290</v>
      </c>
      <c r="B257189" s="1" t="s">
        <v>256236</v>
      </c>
      <c r="C257189" s="1" t="s">
        <v>5</v>
      </c>
    </row>
    <row r="257190" spans="1:3" x14ac:dyDescent="0.2">
      <c r="A257190" s="1">
        <v>391291</v>
      </c>
      <c r="B257190" s="1" t="s">
        <v>256237</v>
      </c>
      <c r="C257190" s="1" t="s">
        <v>5</v>
      </c>
    </row>
    <row r="257191" spans="1:3" x14ac:dyDescent="0.2">
      <c r="A257191" s="1">
        <v>391292</v>
      </c>
      <c r="B257191" s="1" t="s">
        <v>256238</v>
      </c>
      <c r="C257191" s="1" t="s">
        <v>5</v>
      </c>
    </row>
    <row r="257192" spans="1:3" x14ac:dyDescent="0.2">
      <c r="A257192" s="1">
        <v>391293</v>
      </c>
      <c r="B257192" s="1" t="s">
        <v>256239</v>
      </c>
      <c r="C257192" s="1" t="s">
        <v>60</v>
      </c>
    </row>
    <row r="257193" spans="1:3" x14ac:dyDescent="0.2">
      <c r="A257193" s="1">
        <v>391294</v>
      </c>
      <c r="B257193" s="1" t="s">
        <v>256240</v>
      </c>
      <c r="C257193" s="1" t="s">
        <v>5</v>
      </c>
    </row>
    <row r="257194" spans="1:3" x14ac:dyDescent="0.2">
      <c r="A257194" s="1">
        <v>391295</v>
      </c>
      <c r="B257194" s="1" t="s">
        <v>256241</v>
      </c>
      <c r="C257194" s="1" t="s">
        <v>60</v>
      </c>
    </row>
    <row r="257195" spans="1:3" x14ac:dyDescent="0.2">
      <c r="A257195" s="1">
        <v>391296</v>
      </c>
      <c r="B257195" s="1" t="s">
        <v>256242</v>
      </c>
      <c r="C257195" s="1" t="s">
        <v>60</v>
      </c>
    </row>
    <row r="257196" spans="1:3" x14ac:dyDescent="0.2">
      <c r="A257196" s="1">
        <v>391297</v>
      </c>
      <c r="B257196" s="1" t="s">
        <v>256243</v>
      </c>
      <c r="C257196" s="1" t="s">
        <v>60</v>
      </c>
    </row>
    <row r="257197" spans="1:3" x14ac:dyDescent="0.2">
      <c r="A257197" s="1">
        <v>391298</v>
      </c>
      <c r="B257197" s="1" t="s">
        <v>256244</v>
      </c>
      <c r="C257197" s="1" t="s">
        <v>60</v>
      </c>
    </row>
    <row r="257198" spans="1:3" x14ac:dyDescent="0.2">
      <c r="A257198" s="1">
        <v>391299</v>
      </c>
      <c r="B257198" s="1" t="s">
        <v>256245</v>
      </c>
      <c r="C257198" s="1" t="s">
        <v>60</v>
      </c>
    </row>
    <row r="257199" spans="1:3" x14ac:dyDescent="0.2">
      <c r="A257199" s="1">
        <v>391300</v>
      </c>
      <c r="B257199" s="1" t="s">
        <v>256246</v>
      </c>
      <c r="C257199" s="1" t="s">
        <v>60</v>
      </c>
    </row>
    <row r="257200" spans="1:3" x14ac:dyDescent="0.2">
      <c r="A257200" s="1">
        <v>391301</v>
      </c>
      <c r="B257200" s="1" t="s">
        <v>256247</v>
      </c>
      <c r="C257200" s="1" t="s">
        <v>60</v>
      </c>
    </row>
    <row r="257201" spans="1:3" x14ac:dyDescent="0.2">
      <c r="A257201" s="1">
        <v>391302</v>
      </c>
      <c r="B257201" s="1" t="s">
        <v>256248</v>
      </c>
      <c r="C257201" s="1" t="s">
        <v>60</v>
      </c>
    </row>
    <row r="257202" spans="1:3" x14ac:dyDescent="0.2">
      <c r="A257202" s="1">
        <v>391303</v>
      </c>
      <c r="B257202" s="1" t="s">
        <v>256249</v>
      </c>
      <c r="C257202" s="1" t="s">
        <v>60</v>
      </c>
    </row>
    <row r="257203" spans="1:3" x14ac:dyDescent="0.2">
      <c r="A257203" s="1">
        <v>391304</v>
      </c>
      <c r="B257203" s="1" t="s">
        <v>256250</v>
      </c>
      <c r="C257203" s="1" t="s">
        <v>5</v>
      </c>
    </row>
    <row r="257204" spans="1:3" x14ac:dyDescent="0.2">
      <c r="A257204" s="1">
        <v>391305</v>
      </c>
      <c r="B257204" s="1" t="s">
        <v>256251</v>
      </c>
      <c r="C257204" s="1" t="s">
        <v>60</v>
      </c>
    </row>
    <row r="257205" spans="1:3" x14ac:dyDescent="0.2">
      <c r="A257205" s="1">
        <v>391306</v>
      </c>
      <c r="B257205" s="1" t="s">
        <v>256252</v>
      </c>
      <c r="C257205" s="1" t="s">
        <v>60</v>
      </c>
    </row>
    <row r="257206" spans="1:3" x14ac:dyDescent="0.2">
      <c r="A257206" s="1">
        <v>391307</v>
      </c>
      <c r="B257206" s="1" t="s">
        <v>256253</v>
      </c>
      <c r="C257206" s="1" t="s">
        <v>60</v>
      </c>
    </row>
    <row r="257207" spans="1:3" x14ac:dyDescent="0.2">
      <c r="A257207" s="1">
        <v>391308</v>
      </c>
      <c r="B257207" s="1" t="s">
        <v>256254</v>
      </c>
      <c r="C257207" s="1" t="s">
        <v>60</v>
      </c>
    </row>
    <row r="257208" spans="1:3" x14ac:dyDescent="0.2">
      <c r="A257208" s="1">
        <v>391309</v>
      </c>
      <c r="B257208" s="1" t="s">
        <v>256255</v>
      </c>
      <c r="C257208" s="1" t="s">
        <v>60</v>
      </c>
    </row>
    <row r="257209" spans="1:3" x14ac:dyDescent="0.2">
      <c r="A257209" s="1">
        <v>391310</v>
      </c>
      <c r="B257209" s="1" t="s">
        <v>256256</v>
      </c>
      <c r="C257209" s="1" t="s">
        <v>60</v>
      </c>
    </row>
    <row r="257210" spans="1:3" x14ac:dyDescent="0.2">
      <c r="A257210" s="1">
        <v>391311</v>
      </c>
      <c r="B257210" s="1" t="s">
        <v>256257</v>
      </c>
      <c r="C257210" s="1" t="s">
        <v>60</v>
      </c>
    </row>
    <row r="257211" spans="1:3" x14ac:dyDescent="0.2">
      <c r="A257211" s="1">
        <v>391312</v>
      </c>
      <c r="B257211" s="1" t="s">
        <v>256258</v>
      </c>
      <c r="C257211" s="1" t="s">
        <v>60</v>
      </c>
    </row>
    <row r="257212" spans="1:3" x14ac:dyDescent="0.2">
      <c r="A257212" s="1">
        <v>391313</v>
      </c>
      <c r="B257212" s="1" t="s">
        <v>256259</v>
      </c>
      <c r="C257212" s="1" t="s">
        <v>60</v>
      </c>
    </row>
    <row r="257213" spans="1:3" x14ac:dyDescent="0.2">
      <c r="A257213" s="1">
        <v>391314</v>
      </c>
      <c r="B257213" s="1" t="s">
        <v>256260</v>
      </c>
      <c r="C257213" s="1" t="s">
        <v>60</v>
      </c>
    </row>
    <row r="257214" spans="1:3" x14ac:dyDescent="0.2">
      <c r="A257214" s="1">
        <v>391315</v>
      </c>
      <c r="B257214" s="1" t="s">
        <v>256261</v>
      </c>
      <c r="C257214" s="1" t="s">
        <v>60</v>
      </c>
    </row>
    <row r="257215" spans="1:3" x14ac:dyDescent="0.2">
      <c r="A257215" s="1">
        <v>391316</v>
      </c>
      <c r="B257215" s="1" t="s">
        <v>256262</v>
      </c>
      <c r="C257215" s="1" t="s">
        <v>60</v>
      </c>
    </row>
    <row r="257216" spans="1:3" x14ac:dyDescent="0.2">
      <c r="A257216" s="1">
        <v>391317</v>
      </c>
      <c r="B257216" s="1" t="s">
        <v>256263</v>
      </c>
      <c r="C257216" s="1" t="s">
        <v>60</v>
      </c>
    </row>
    <row r="257217" spans="1:3" x14ac:dyDescent="0.2">
      <c r="A257217" s="1">
        <v>391318</v>
      </c>
      <c r="B257217" s="1" t="s">
        <v>256264</v>
      </c>
      <c r="C257217" s="1" t="s">
        <v>60</v>
      </c>
    </row>
    <row r="257218" spans="1:3" x14ac:dyDescent="0.2">
      <c r="A257218" s="1">
        <v>391319</v>
      </c>
      <c r="B257218" s="1" t="s">
        <v>256265</v>
      </c>
      <c r="C257218" s="1" t="s">
        <v>60</v>
      </c>
    </row>
    <row r="257219" spans="1:3" x14ac:dyDescent="0.2">
      <c r="A257219" s="1">
        <v>391320</v>
      </c>
      <c r="B257219" s="1" t="s">
        <v>256266</v>
      </c>
      <c r="C257219" s="1" t="s">
        <v>60</v>
      </c>
    </row>
    <row r="257220" spans="1:3" x14ac:dyDescent="0.2">
      <c r="A257220" s="1">
        <v>391321</v>
      </c>
      <c r="B257220" s="1" t="s">
        <v>256267</v>
      </c>
      <c r="C257220" s="1" t="s">
        <v>60</v>
      </c>
    </row>
    <row r="257221" spans="1:3" x14ac:dyDescent="0.2">
      <c r="A257221" s="1">
        <v>391322</v>
      </c>
      <c r="B257221" s="1" t="s">
        <v>256268</v>
      </c>
      <c r="C257221" s="1" t="s">
        <v>60</v>
      </c>
    </row>
    <row r="257222" spans="1:3" x14ac:dyDescent="0.2">
      <c r="A257222" s="1">
        <v>391323</v>
      </c>
      <c r="B257222" s="1" t="s">
        <v>256269</v>
      </c>
      <c r="C257222" s="1" t="s">
        <v>60</v>
      </c>
    </row>
    <row r="257223" spans="1:3" x14ac:dyDescent="0.2">
      <c r="A257223" s="1">
        <v>391324</v>
      </c>
      <c r="B257223" s="1" t="s">
        <v>256270</v>
      </c>
      <c r="C257223" s="1" t="s">
        <v>60</v>
      </c>
    </row>
    <row r="257224" spans="1:3" x14ac:dyDescent="0.2">
      <c r="A257224" s="1">
        <v>391325</v>
      </c>
      <c r="B257224" s="1" t="s">
        <v>256271</v>
      </c>
      <c r="C257224" s="1" t="s">
        <v>60</v>
      </c>
    </row>
    <row r="257225" spans="1:3" x14ac:dyDescent="0.2">
      <c r="A257225" s="1">
        <v>391326</v>
      </c>
      <c r="B257225" s="1" t="s">
        <v>256272</v>
      </c>
      <c r="C257225" s="1" t="s">
        <v>60</v>
      </c>
    </row>
    <row r="257226" spans="1:3" x14ac:dyDescent="0.2">
      <c r="A257226" s="1">
        <v>391327</v>
      </c>
      <c r="B257226" s="1" t="s">
        <v>256273</v>
      </c>
      <c r="C257226" s="1" t="s">
        <v>60</v>
      </c>
    </row>
    <row r="257227" spans="1:3" x14ac:dyDescent="0.2">
      <c r="A257227" s="1">
        <v>391328</v>
      </c>
      <c r="B257227" s="1" t="s">
        <v>256274</v>
      </c>
      <c r="C257227" s="1" t="s">
        <v>60</v>
      </c>
    </row>
    <row r="257228" spans="1:3" x14ac:dyDescent="0.2">
      <c r="A257228" s="1">
        <v>391329</v>
      </c>
      <c r="B257228" s="1" t="s">
        <v>256275</v>
      </c>
      <c r="C257228" s="1" t="s">
        <v>60</v>
      </c>
    </row>
    <row r="257229" spans="1:3" x14ac:dyDescent="0.2">
      <c r="A257229" s="1">
        <v>391330</v>
      </c>
      <c r="B257229" s="1" t="s">
        <v>256276</v>
      </c>
      <c r="C257229" s="1" t="s">
        <v>60</v>
      </c>
    </row>
    <row r="257230" spans="1:3" x14ac:dyDescent="0.2">
      <c r="A257230" s="1">
        <v>391331</v>
      </c>
      <c r="B257230" s="1" t="s">
        <v>256277</v>
      </c>
      <c r="C257230" s="1" t="s">
        <v>60</v>
      </c>
    </row>
    <row r="257231" spans="1:3" x14ac:dyDescent="0.2">
      <c r="A257231" s="1">
        <v>391332</v>
      </c>
      <c r="B257231" s="1" t="s">
        <v>256278</v>
      </c>
      <c r="C257231" s="1" t="s">
        <v>60</v>
      </c>
    </row>
    <row r="257232" spans="1:3" x14ac:dyDescent="0.2">
      <c r="A257232" s="1">
        <v>391333</v>
      </c>
      <c r="B257232" s="1" t="s">
        <v>256279</v>
      </c>
      <c r="C257232" s="1" t="s">
        <v>60</v>
      </c>
    </row>
    <row r="257233" spans="1:3" x14ac:dyDescent="0.2">
      <c r="A257233" s="1">
        <v>391334</v>
      </c>
      <c r="B257233" s="1" t="s">
        <v>256280</v>
      </c>
      <c r="C257233" s="1" t="s">
        <v>60</v>
      </c>
    </row>
    <row r="257234" spans="1:3" x14ac:dyDescent="0.2">
      <c r="A257234" s="1">
        <v>391335</v>
      </c>
      <c r="B257234" s="1" t="s">
        <v>256281</v>
      </c>
      <c r="C257234" s="1" t="s">
        <v>60</v>
      </c>
    </row>
    <row r="257235" spans="1:3" x14ac:dyDescent="0.2">
      <c r="A257235" s="1">
        <v>391336</v>
      </c>
      <c r="B257235" s="1" t="s">
        <v>256282</v>
      </c>
      <c r="C257235" s="1" t="s">
        <v>60</v>
      </c>
    </row>
    <row r="257236" spans="1:3" x14ac:dyDescent="0.2">
      <c r="A257236" s="1">
        <v>391337</v>
      </c>
      <c r="B257236" s="1" t="s">
        <v>256283</v>
      </c>
      <c r="C257236" s="1" t="s">
        <v>60</v>
      </c>
    </row>
    <row r="257237" spans="1:3" x14ac:dyDescent="0.2">
      <c r="A257237" s="1">
        <v>391338</v>
      </c>
      <c r="B257237" s="1" t="s">
        <v>256284</v>
      </c>
      <c r="C257237" s="1" t="s">
        <v>60</v>
      </c>
    </row>
    <row r="257238" spans="1:3" x14ac:dyDescent="0.2">
      <c r="A257238" s="1">
        <v>391339</v>
      </c>
      <c r="B257238" s="1" t="s">
        <v>256285</v>
      </c>
      <c r="C257238" s="1" t="s">
        <v>5</v>
      </c>
    </row>
    <row r="257239" spans="1:3" x14ac:dyDescent="0.2">
      <c r="A257239" s="1">
        <v>391340</v>
      </c>
      <c r="B257239" s="1" t="s">
        <v>256286</v>
      </c>
      <c r="C257239" s="1" t="s">
        <v>5</v>
      </c>
    </row>
    <row r="257240" spans="1:3" x14ac:dyDescent="0.2">
      <c r="A257240" s="1">
        <v>391341</v>
      </c>
      <c r="B257240" s="1" t="s">
        <v>256287</v>
      </c>
      <c r="C257240" s="1" t="s">
        <v>5</v>
      </c>
    </row>
    <row r="257241" spans="1:3" x14ac:dyDescent="0.2">
      <c r="A257241" s="1">
        <v>391342</v>
      </c>
      <c r="B257241" s="1" t="s">
        <v>256288</v>
      </c>
      <c r="C257241" s="1" t="s">
        <v>5</v>
      </c>
    </row>
    <row r="257242" spans="1:3" x14ac:dyDescent="0.2">
      <c r="A257242" s="1">
        <v>391343</v>
      </c>
      <c r="B257242" s="1" t="s">
        <v>256289</v>
      </c>
      <c r="C257242" s="1" t="s">
        <v>5</v>
      </c>
    </row>
    <row r="257243" spans="1:3" x14ac:dyDescent="0.2">
      <c r="A257243" s="1">
        <v>391344</v>
      </c>
      <c r="B257243" s="1" t="s">
        <v>256290</v>
      </c>
      <c r="C257243" s="1" t="s">
        <v>5</v>
      </c>
    </row>
    <row r="257244" spans="1:3" x14ac:dyDescent="0.2">
      <c r="A257244" s="1">
        <v>391345</v>
      </c>
      <c r="B257244" s="1" t="s">
        <v>256291</v>
      </c>
      <c r="C257244" s="1" t="s">
        <v>5</v>
      </c>
    </row>
    <row r="257245" spans="1:3" x14ac:dyDescent="0.2">
      <c r="A257245" s="1">
        <v>391346</v>
      </c>
      <c r="B257245" s="1" t="s">
        <v>256292</v>
      </c>
      <c r="C257245" s="1" t="s">
        <v>5</v>
      </c>
    </row>
    <row r="257246" spans="1:3" x14ac:dyDescent="0.2">
      <c r="A257246" s="1">
        <v>391347</v>
      </c>
      <c r="B257246" s="1" t="s">
        <v>256293</v>
      </c>
      <c r="C257246" s="1" t="s">
        <v>5</v>
      </c>
    </row>
    <row r="257247" spans="1:3" x14ac:dyDescent="0.2">
      <c r="A257247" s="1">
        <v>391348</v>
      </c>
      <c r="B257247" s="1" t="s">
        <v>256294</v>
      </c>
      <c r="C257247" s="1" t="s">
        <v>5</v>
      </c>
    </row>
    <row r="257248" spans="1:3" x14ac:dyDescent="0.2">
      <c r="A257248" s="1">
        <v>391349</v>
      </c>
      <c r="B257248" s="1" t="s">
        <v>256295</v>
      </c>
      <c r="C257248" s="1" t="s">
        <v>5</v>
      </c>
    </row>
    <row r="257249" spans="1:3" x14ac:dyDescent="0.2">
      <c r="A257249" s="1">
        <v>391350</v>
      </c>
      <c r="B257249" s="1" t="s">
        <v>256296</v>
      </c>
      <c r="C257249" s="1" t="s">
        <v>60</v>
      </c>
    </row>
    <row r="257250" spans="1:3" x14ac:dyDescent="0.2">
      <c r="A257250" s="1">
        <v>391351</v>
      </c>
      <c r="B257250" s="1" t="s">
        <v>256297</v>
      </c>
      <c r="C257250" s="1" t="s">
        <v>60</v>
      </c>
    </row>
    <row r="257251" spans="1:3" x14ac:dyDescent="0.2">
      <c r="A257251" s="1">
        <v>391352</v>
      </c>
      <c r="B257251" s="1" t="s">
        <v>256298</v>
      </c>
      <c r="C257251" s="1" t="s">
        <v>60</v>
      </c>
    </row>
    <row r="257252" spans="1:3" x14ac:dyDescent="0.2">
      <c r="A257252" s="1">
        <v>391353</v>
      </c>
      <c r="B257252" s="1" t="s">
        <v>256299</v>
      </c>
      <c r="C257252" s="1" t="s">
        <v>60</v>
      </c>
    </row>
    <row r="257253" spans="1:3" x14ac:dyDescent="0.2">
      <c r="A257253" s="1">
        <v>391354</v>
      </c>
      <c r="B257253" s="1" t="s">
        <v>256300</v>
      </c>
      <c r="C257253" s="1" t="s">
        <v>5</v>
      </c>
    </row>
    <row r="257254" spans="1:3" x14ac:dyDescent="0.2">
      <c r="A257254" s="1">
        <v>391355</v>
      </c>
      <c r="B257254" s="1" t="s">
        <v>256301</v>
      </c>
      <c r="C257254" s="1" t="s">
        <v>5</v>
      </c>
    </row>
    <row r="257255" spans="1:3" x14ac:dyDescent="0.2">
      <c r="A257255" s="1">
        <v>391356</v>
      </c>
      <c r="B257255" s="1" t="s">
        <v>256302</v>
      </c>
      <c r="C257255" s="1" t="s">
        <v>5</v>
      </c>
    </row>
    <row r="257256" spans="1:3" x14ac:dyDescent="0.2">
      <c r="A257256" s="1">
        <v>391357</v>
      </c>
      <c r="B257256" s="1" t="s">
        <v>256303</v>
      </c>
      <c r="C257256" s="1" t="s">
        <v>5</v>
      </c>
    </row>
    <row r="257257" spans="1:3" x14ac:dyDescent="0.2">
      <c r="A257257" s="1">
        <v>391358</v>
      </c>
      <c r="B257257" s="1" t="s">
        <v>256304</v>
      </c>
      <c r="C257257" s="1" t="s">
        <v>5</v>
      </c>
    </row>
    <row r="257258" spans="1:3" x14ac:dyDescent="0.2">
      <c r="A257258" s="1">
        <v>391359</v>
      </c>
      <c r="B257258" s="1" t="s">
        <v>256305</v>
      </c>
      <c r="C257258" s="1" t="s">
        <v>5</v>
      </c>
    </row>
    <row r="257259" spans="1:3" x14ac:dyDescent="0.2">
      <c r="A257259" s="1">
        <v>391360</v>
      </c>
      <c r="B257259" s="1" t="s">
        <v>256306</v>
      </c>
      <c r="C257259" s="1" t="s">
        <v>5</v>
      </c>
    </row>
    <row r="257260" spans="1:3" x14ac:dyDescent="0.2">
      <c r="A257260" s="1">
        <v>391361</v>
      </c>
      <c r="B257260" s="1" t="s">
        <v>256307</v>
      </c>
      <c r="C257260" s="1" t="s">
        <v>5</v>
      </c>
    </row>
    <row r="257261" spans="1:3" x14ac:dyDescent="0.2">
      <c r="A257261" s="1">
        <v>391362</v>
      </c>
      <c r="B257261" s="1" t="s">
        <v>256308</v>
      </c>
      <c r="C257261" s="1" t="s">
        <v>5</v>
      </c>
    </row>
    <row r="257262" spans="1:3" x14ac:dyDescent="0.2">
      <c r="A257262" s="1">
        <v>391363</v>
      </c>
      <c r="B257262" s="1" t="s">
        <v>256309</v>
      </c>
      <c r="C257262" s="1" t="s">
        <v>5</v>
      </c>
    </row>
    <row r="257263" spans="1:3" x14ac:dyDescent="0.2">
      <c r="A257263" s="1">
        <v>391364</v>
      </c>
      <c r="B257263" s="1" t="s">
        <v>256310</v>
      </c>
      <c r="C257263" s="1" t="s">
        <v>5</v>
      </c>
    </row>
    <row r="257264" spans="1:3" x14ac:dyDescent="0.2">
      <c r="A257264" s="1">
        <v>391365</v>
      </c>
      <c r="B257264" s="1" t="s">
        <v>256311</v>
      </c>
      <c r="C257264" s="1" t="s">
        <v>5</v>
      </c>
    </row>
    <row r="257265" spans="1:3" x14ac:dyDescent="0.2">
      <c r="A257265" s="1">
        <v>391366</v>
      </c>
      <c r="B257265" s="1" t="s">
        <v>256312</v>
      </c>
      <c r="C257265" s="1" t="s">
        <v>60</v>
      </c>
    </row>
    <row r="257266" spans="1:3" x14ac:dyDescent="0.2">
      <c r="A257266" s="1">
        <v>391367</v>
      </c>
      <c r="B257266" s="1" t="s">
        <v>256313</v>
      </c>
      <c r="C257266" s="1" t="s">
        <v>5</v>
      </c>
    </row>
    <row r="257267" spans="1:3" x14ac:dyDescent="0.2">
      <c r="A257267" s="1">
        <v>391368</v>
      </c>
      <c r="B257267" s="1" t="s">
        <v>256314</v>
      </c>
      <c r="C257267" s="1" t="s">
        <v>60</v>
      </c>
    </row>
    <row r="257268" spans="1:3" x14ac:dyDescent="0.2">
      <c r="A257268" s="1">
        <v>391369</v>
      </c>
      <c r="B257268" s="1" t="s">
        <v>256315</v>
      </c>
      <c r="C257268" s="1" t="s">
        <v>60</v>
      </c>
    </row>
    <row r="257269" spans="1:3" x14ac:dyDescent="0.2">
      <c r="A257269" s="1">
        <v>391370</v>
      </c>
      <c r="B257269" s="1" t="s">
        <v>256316</v>
      </c>
      <c r="C257269" s="1" t="s">
        <v>60</v>
      </c>
    </row>
    <row r="257270" spans="1:3" x14ac:dyDescent="0.2">
      <c r="A257270" s="1">
        <v>391371</v>
      </c>
      <c r="B257270" s="1" t="s">
        <v>256317</v>
      </c>
      <c r="C257270" s="1" t="s">
        <v>60</v>
      </c>
    </row>
    <row r="257271" spans="1:3" x14ac:dyDescent="0.2">
      <c r="A257271" s="1">
        <v>391372</v>
      </c>
      <c r="B257271" s="1" t="s">
        <v>256318</v>
      </c>
      <c r="C257271" s="1" t="s">
        <v>60</v>
      </c>
    </row>
    <row r="257272" spans="1:3" x14ac:dyDescent="0.2">
      <c r="A257272" s="1">
        <v>391373</v>
      </c>
      <c r="B257272" s="1" t="s">
        <v>256319</v>
      </c>
      <c r="C257272" s="1" t="s">
        <v>60</v>
      </c>
    </row>
    <row r="257273" spans="1:3" x14ac:dyDescent="0.2">
      <c r="A257273" s="1">
        <v>391374</v>
      </c>
      <c r="B257273" s="1" t="s">
        <v>256320</v>
      </c>
      <c r="C257273" s="1" t="s">
        <v>60</v>
      </c>
    </row>
    <row r="257274" spans="1:3" x14ac:dyDescent="0.2">
      <c r="A257274" s="1">
        <v>391375</v>
      </c>
      <c r="B257274" s="1" t="s">
        <v>256321</v>
      </c>
      <c r="C257274" s="1" t="s">
        <v>60</v>
      </c>
    </row>
    <row r="257275" spans="1:3" x14ac:dyDescent="0.2">
      <c r="A257275" s="1">
        <v>391376</v>
      </c>
      <c r="B257275" s="1" t="s">
        <v>256322</v>
      </c>
      <c r="C257275" s="1" t="s">
        <v>60</v>
      </c>
    </row>
    <row r="257276" spans="1:3" x14ac:dyDescent="0.2">
      <c r="A257276" s="1">
        <v>391377</v>
      </c>
      <c r="B257276" s="1" t="s">
        <v>256323</v>
      </c>
      <c r="C257276" s="1" t="s">
        <v>60</v>
      </c>
    </row>
    <row r="257277" spans="1:3" x14ac:dyDescent="0.2">
      <c r="A257277" s="1">
        <v>391378</v>
      </c>
      <c r="B257277" s="1" t="s">
        <v>256324</v>
      </c>
      <c r="C257277" s="1" t="s">
        <v>60</v>
      </c>
    </row>
    <row r="257278" spans="1:3" x14ac:dyDescent="0.2">
      <c r="A257278" s="1">
        <v>391379</v>
      </c>
      <c r="B257278" s="1" t="s">
        <v>256325</v>
      </c>
      <c r="C257278" s="1" t="s">
        <v>60</v>
      </c>
    </row>
    <row r="257279" spans="1:3" x14ac:dyDescent="0.2">
      <c r="A257279" s="1">
        <v>391380</v>
      </c>
      <c r="B257279" s="1" t="s">
        <v>256326</v>
      </c>
      <c r="C257279" s="1" t="s">
        <v>60</v>
      </c>
    </row>
    <row r="257280" spans="1:3" x14ac:dyDescent="0.2">
      <c r="A257280" s="1">
        <v>391381</v>
      </c>
      <c r="B257280" s="1" t="s">
        <v>256327</v>
      </c>
      <c r="C257280" s="1" t="s">
        <v>60</v>
      </c>
    </row>
    <row r="257281" spans="1:3" x14ac:dyDescent="0.2">
      <c r="A257281" s="1">
        <v>391382</v>
      </c>
      <c r="B257281" s="1" t="s">
        <v>256328</v>
      </c>
      <c r="C257281" s="1" t="s">
        <v>60</v>
      </c>
    </row>
    <row r="257282" spans="1:3" x14ac:dyDescent="0.2">
      <c r="A257282" s="1">
        <v>391383</v>
      </c>
      <c r="B257282" s="1" t="s">
        <v>256329</v>
      </c>
      <c r="C257282" s="1" t="s">
        <v>60</v>
      </c>
    </row>
    <row r="257283" spans="1:3" x14ac:dyDescent="0.2">
      <c r="A257283" s="1">
        <v>391384</v>
      </c>
      <c r="B257283" s="1" t="s">
        <v>256330</v>
      </c>
      <c r="C257283" s="1" t="s">
        <v>60</v>
      </c>
    </row>
    <row r="257284" spans="1:3" x14ac:dyDescent="0.2">
      <c r="A257284" s="1">
        <v>391385</v>
      </c>
      <c r="B257284" s="1" t="s">
        <v>256331</v>
      </c>
      <c r="C257284" s="1" t="s">
        <v>60</v>
      </c>
    </row>
    <row r="257285" spans="1:3" x14ac:dyDescent="0.2">
      <c r="A257285" s="1">
        <v>391386</v>
      </c>
      <c r="B257285" s="1" t="s">
        <v>256332</v>
      </c>
      <c r="C257285" s="1" t="s">
        <v>5</v>
      </c>
    </row>
    <row r="257286" spans="1:3" x14ac:dyDescent="0.2">
      <c r="A257286" s="1">
        <v>391387</v>
      </c>
      <c r="B257286" s="1" t="s">
        <v>256333</v>
      </c>
      <c r="C257286" s="1" t="s">
        <v>60</v>
      </c>
    </row>
    <row r="257287" spans="1:3" x14ac:dyDescent="0.2">
      <c r="A257287" s="1">
        <v>391388</v>
      </c>
      <c r="B257287" s="1" t="s">
        <v>256334</v>
      </c>
      <c r="C257287" s="1" t="s">
        <v>60</v>
      </c>
    </row>
    <row r="257288" spans="1:3" x14ac:dyDescent="0.2">
      <c r="A257288" s="1">
        <v>391389</v>
      </c>
      <c r="B257288" s="1" t="s">
        <v>256335</v>
      </c>
      <c r="C257288" s="1" t="s">
        <v>60</v>
      </c>
    </row>
    <row r="257289" spans="1:3" x14ac:dyDescent="0.2">
      <c r="A257289" s="1">
        <v>391390</v>
      </c>
      <c r="B257289" s="1" t="s">
        <v>256336</v>
      </c>
      <c r="C257289" s="1" t="s">
        <v>60</v>
      </c>
    </row>
    <row r="257290" spans="1:3" x14ac:dyDescent="0.2">
      <c r="A257290" s="1">
        <v>391391</v>
      </c>
      <c r="B257290" s="1" t="s">
        <v>256337</v>
      </c>
      <c r="C257290" s="1" t="s">
        <v>60</v>
      </c>
    </row>
    <row r="257291" spans="1:3" x14ac:dyDescent="0.2">
      <c r="A257291" s="1">
        <v>391392</v>
      </c>
      <c r="B257291" s="1" t="s">
        <v>256338</v>
      </c>
      <c r="C257291" s="1" t="s">
        <v>60</v>
      </c>
    </row>
    <row r="257292" spans="1:3" x14ac:dyDescent="0.2">
      <c r="A257292" s="1">
        <v>391393</v>
      </c>
      <c r="B257292" s="1" t="s">
        <v>256339</v>
      </c>
      <c r="C257292" s="1" t="s">
        <v>60</v>
      </c>
    </row>
    <row r="257293" spans="1:3" x14ac:dyDescent="0.2">
      <c r="A257293" s="1">
        <v>391394</v>
      </c>
      <c r="B257293" s="1" t="s">
        <v>256340</v>
      </c>
      <c r="C257293" s="1" t="s">
        <v>60</v>
      </c>
    </row>
    <row r="257294" spans="1:3" x14ac:dyDescent="0.2">
      <c r="A257294" s="1">
        <v>391395</v>
      </c>
      <c r="B257294" s="1" t="s">
        <v>256341</v>
      </c>
      <c r="C257294" s="1" t="s">
        <v>60</v>
      </c>
    </row>
    <row r="257295" spans="1:3" x14ac:dyDescent="0.2">
      <c r="A257295" s="1">
        <v>391396</v>
      </c>
      <c r="B257295" s="1" t="s">
        <v>256342</v>
      </c>
      <c r="C257295" s="1" t="s">
        <v>60</v>
      </c>
    </row>
    <row r="257296" spans="1:3" x14ac:dyDescent="0.2">
      <c r="A257296" s="1">
        <v>391397</v>
      </c>
      <c r="B257296" s="1" t="s">
        <v>256343</v>
      </c>
      <c r="C257296" s="1" t="s">
        <v>60</v>
      </c>
    </row>
    <row r="257297" spans="1:3" x14ac:dyDescent="0.2">
      <c r="A257297" s="1">
        <v>391398</v>
      </c>
      <c r="B257297" s="1" t="s">
        <v>256344</v>
      </c>
      <c r="C257297" s="1" t="s">
        <v>60</v>
      </c>
    </row>
    <row r="257298" spans="1:3" x14ac:dyDescent="0.2">
      <c r="A257298" s="1">
        <v>391399</v>
      </c>
      <c r="B257298" s="1" t="s">
        <v>256345</v>
      </c>
      <c r="C257298" s="1" t="s">
        <v>60</v>
      </c>
    </row>
    <row r="257299" spans="1:3" x14ac:dyDescent="0.2">
      <c r="A257299" s="1">
        <v>391400</v>
      </c>
      <c r="B257299" s="1" t="s">
        <v>256346</v>
      </c>
      <c r="C257299" s="1" t="s">
        <v>60</v>
      </c>
    </row>
    <row r="257300" spans="1:3" x14ac:dyDescent="0.2">
      <c r="A257300" s="1">
        <v>391401</v>
      </c>
      <c r="B257300" s="1" t="s">
        <v>256347</v>
      </c>
      <c r="C257300" s="1" t="s">
        <v>60</v>
      </c>
    </row>
    <row r="257301" spans="1:3" x14ac:dyDescent="0.2">
      <c r="A257301" s="1">
        <v>391402</v>
      </c>
      <c r="B257301" s="1" t="s">
        <v>256348</v>
      </c>
      <c r="C257301" s="1" t="s">
        <v>60</v>
      </c>
    </row>
    <row r="257302" spans="1:3" x14ac:dyDescent="0.2">
      <c r="A257302" s="1">
        <v>391403</v>
      </c>
      <c r="B257302" s="1" t="s">
        <v>256349</v>
      </c>
      <c r="C257302" s="1" t="s">
        <v>60</v>
      </c>
    </row>
    <row r="257303" spans="1:3" x14ac:dyDescent="0.2">
      <c r="A257303" s="1">
        <v>391404</v>
      </c>
      <c r="B257303" s="1" t="s">
        <v>256350</v>
      </c>
      <c r="C257303" s="1" t="s">
        <v>60</v>
      </c>
    </row>
    <row r="257304" spans="1:3" x14ac:dyDescent="0.2">
      <c r="A257304" s="1">
        <v>391405</v>
      </c>
      <c r="B257304" s="1" t="s">
        <v>256351</v>
      </c>
      <c r="C257304" s="1" t="s">
        <v>60</v>
      </c>
    </row>
    <row r="257305" spans="1:3" x14ac:dyDescent="0.2">
      <c r="A257305" s="1">
        <v>391406</v>
      </c>
      <c r="B257305" s="1" t="s">
        <v>256352</v>
      </c>
      <c r="C257305" s="1" t="s">
        <v>60</v>
      </c>
    </row>
    <row r="257306" spans="1:3" x14ac:dyDescent="0.2">
      <c r="A257306" s="1">
        <v>391407</v>
      </c>
      <c r="B257306" s="1" t="s">
        <v>256353</v>
      </c>
      <c r="C257306" s="1" t="s">
        <v>60</v>
      </c>
    </row>
    <row r="257307" spans="1:3" x14ac:dyDescent="0.2">
      <c r="A257307" s="1">
        <v>391409</v>
      </c>
      <c r="B257307" s="1" t="s">
        <v>256354</v>
      </c>
      <c r="C257307" s="1" t="s">
        <v>5</v>
      </c>
    </row>
    <row r="257308" spans="1:3" x14ac:dyDescent="0.2">
      <c r="A257308" s="1">
        <v>391410</v>
      </c>
      <c r="B257308" s="1" t="s">
        <v>256355</v>
      </c>
      <c r="C257308" s="1" t="s">
        <v>5</v>
      </c>
    </row>
    <row r="257309" spans="1:3" x14ac:dyDescent="0.2">
      <c r="A257309" s="1">
        <v>391412</v>
      </c>
      <c r="B257309" s="1" t="s">
        <v>256356</v>
      </c>
      <c r="C257309" s="1" t="s">
        <v>5</v>
      </c>
    </row>
    <row r="257310" spans="1:3" x14ac:dyDescent="0.2">
      <c r="A257310" s="1">
        <v>391414</v>
      </c>
      <c r="B257310" s="1" t="s">
        <v>256357</v>
      </c>
      <c r="C257310" s="1" t="s">
        <v>60</v>
      </c>
    </row>
    <row r="257311" spans="1:3" x14ac:dyDescent="0.2">
      <c r="A257311" s="1">
        <v>391415</v>
      </c>
      <c r="B257311" s="1" t="s">
        <v>256358</v>
      </c>
      <c r="C257311" s="1" t="s">
        <v>307</v>
      </c>
    </row>
    <row r="257312" spans="1:3" x14ac:dyDescent="0.2">
      <c r="A257312" s="1">
        <v>391416</v>
      </c>
      <c r="B257312" s="1" t="s">
        <v>256359</v>
      </c>
      <c r="C257312" s="1" t="s">
        <v>307</v>
      </c>
    </row>
    <row r="257313" spans="1:3" x14ac:dyDescent="0.2">
      <c r="A257313" s="1">
        <v>391417</v>
      </c>
      <c r="B257313" s="1" t="s">
        <v>256360</v>
      </c>
      <c r="C257313" s="1" t="s">
        <v>60</v>
      </c>
    </row>
    <row r="257314" spans="1:3" x14ac:dyDescent="0.2">
      <c r="A257314" s="1">
        <v>391418</v>
      </c>
      <c r="B257314" s="1" t="s">
        <v>256361</v>
      </c>
      <c r="C257314" s="1" t="s">
        <v>307</v>
      </c>
    </row>
    <row r="257315" spans="1:3" x14ac:dyDescent="0.2">
      <c r="A257315" s="1">
        <v>391419</v>
      </c>
      <c r="B257315" s="1" t="s">
        <v>256362</v>
      </c>
      <c r="C257315" s="1" t="s">
        <v>307</v>
      </c>
    </row>
    <row r="257316" spans="1:3" x14ac:dyDescent="0.2">
      <c r="A257316" s="1">
        <v>391420</v>
      </c>
      <c r="B257316" s="1" t="s">
        <v>256363</v>
      </c>
      <c r="C257316" s="1" t="s">
        <v>307</v>
      </c>
    </row>
    <row r="257317" spans="1:3" x14ac:dyDescent="0.2">
      <c r="A257317" s="1">
        <v>391421</v>
      </c>
      <c r="B257317" s="1" t="s">
        <v>256364</v>
      </c>
      <c r="C257317" s="1" t="s">
        <v>60</v>
      </c>
    </row>
    <row r="257318" spans="1:3" x14ac:dyDescent="0.2">
      <c r="A257318" s="1">
        <v>391422</v>
      </c>
      <c r="B257318" s="1" t="s">
        <v>256365</v>
      </c>
      <c r="C257318" s="1" t="s">
        <v>307</v>
      </c>
    </row>
    <row r="257319" spans="1:3" x14ac:dyDescent="0.2">
      <c r="A257319" s="1">
        <v>391423</v>
      </c>
      <c r="B257319" s="1" t="s">
        <v>256366</v>
      </c>
      <c r="C257319" s="1" t="s">
        <v>5</v>
      </c>
    </row>
    <row r="257320" spans="1:3" x14ac:dyDescent="0.2">
      <c r="A257320" s="1">
        <v>391424</v>
      </c>
      <c r="B257320" s="1" t="s">
        <v>256367</v>
      </c>
      <c r="C257320" s="1" t="s">
        <v>5</v>
      </c>
    </row>
    <row r="257321" spans="1:3" x14ac:dyDescent="0.2">
      <c r="A257321" s="1">
        <v>391425</v>
      </c>
      <c r="B257321" s="1" t="s">
        <v>256368</v>
      </c>
      <c r="C257321" s="1" t="s">
        <v>60</v>
      </c>
    </row>
    <row r="257322" spans="1:3" x14ac:dyDescent="0.2">
      <c r="A257322" s="1">
        <v>391426</v>
      </c>
      <c r="B257322" s="1" t="s">
        <v>256369</v>
      </c>
      <c r="C257322" s="1" t="s">
        <v>307</v>
      </c>
    </row>
    <row r="257323" spans="1:3" x14ac:dyDescent="0.2">
      <c r="A257323" s="1">
        <v>391427</v>
      </c>
      <c r="B257323" s="1" t="s">
        <v>256370</v>
      </c>
      <c r="C257323" s="1" t="s">
        <v>60</v>
      </c>
    </row>
    <row r="257324" spans="1:3" x14ac:dyDescent="0.2">
      <c r="A257324" s="1">
        <v>391428</v>
      </c>
      <c r="B257324" s="1" t="s">
        <v>256371</v>
      </c>
      <c r="C257324" s="1" t="s">
        <v>5</v>
      </c>
    </row>
    <row r="257325" spans="1:3" x14ac:dyDescent="0.2">
      <c r="A257325" s="1">
        <v>391429</v>
      </c>
      <c r="B257325" s="1" t="s">
        <v>256372</v>
      </c>
      <c r="C257325" s="1" t="s">
        <v>60</v>
      </c>
    </row>
    <row r="257326" spans="1:3" x14ac:dyDescent="0.2">
      <c r="A257326" s="1">
        <v>391430</v>
      </c>
      <c r="B257326" s="1" t="s">
        <v>256373</v>
      </c>
      <c r="C257326" s="1" t="s">
        <v>60</v>
      </c>
    </row>
    <row r="257327" spans="1:3" x14ac:dyDescent="0.2">
      <c r="A257327" s="1">
        <v>391431</v>
      </c>
      <c r="B257327" s="1" t="s">
        <v>256374</v>
      </c>
      <c r="C257327" s="1" t="s">
        <v>60</v>
      </c>
    </row>
    <row r="257328" spans="1:3" x14ac:dyDescent="0.2">
      <c r="A257328" s="1">
        <v>391432</v>
      </c>
      <c r="B257328" s="1" t="s">
        <v>256375</v>
      </c>
      <c r="C257328" s="1" t="s">
        <v>60</v>
      </c>
    </row>
    <row r="257329" spans="1:3" x14ac:dyDescent="0.2">
      <c r="A257329" s="1">
        <v>391438</v>
      </c>
      <c r="B257329" s="1" t="s">
        <v>256376</v>
      </c>
      <c r="C257329" s="1" t="s">
        <v>5</v>
      </c>
    </row>
    <row r="257330" spans="1:3" x14ac:dyDescent="0.2">
      <c r="A257330" s="1">
        <v>391440</v>
      </c>
      <c r="B257330" s="1" t="s">
        <v>256377</v>
      </c>
      <c r="C257330" s="1" t="s">
        <v>307</v>
      </c>
    </row>
    <row r="257331" spans="1:3" x14ac:dyDescent="0.2">
      <c r="A257331" s="1">
        <v>391441</v>
      </c>
      <c r="B257331" s="1" t="s">
        <v>256378</v>
      </c>
      <c r="C257331" s="1" t="s">
        <v>5</v>
      </c>
    </row>
    <row r="257332" spans="1:3" x14ac:dyDescent="0.2">
      <c r="A257332" s="1">
        <v>391442</v>
      </c>
      <c r="B257332" s="1" t="s">
        <v>256379</v>
      </c>
      <c r="C257332" s="1" t="s">
        <v>5</v>
      </c>
    </row>
    <row r="257333" spans="1:3" x14ac:dyDescent="0.2">
      <c r="A257333" s="1">
        <v>391443</v>
      </c>
      <c r="B257333" s="1" t="s">
        <v>256380</v>
      </c>
      <c r="C257333" s="1" t="s">
        <v>5</v>
      </c>
    </row>
    <row r="257334" spans="1:3" x14ac:dyDescent="0.2">
      <c r="A257334" s="1">
        <v>391444</v>
      </c>
      <c r="B257334" s="1" t="s">
        <v>256381</v>
      </c>
      <c r="C257334" s="1" t="s">
        <v>60</v>
      </c>
    </row>
    <row r="257335" spans="1:3" x14ac:dyDescent="0.2">
      <c r="A257335" s="1">
        <v>391445</v>
      </c>
      <c r="B257335" s="1" t="s">
        <v>256382</v>
      </c>
      <c r="C257335" s="1" t="s">
        <v>5</v>
      </c>
    </row>
    <row r="257336" spans="1:3" x14ac:dyDescent="0.2">
      <c r="A257336" s="1">
        <v>391447</v>
      </c>
      <c r="B257336" s="1" t="s">
        <v>256383</v>
      </c>
      <c r="C257336" s="1" t="s">
        <v>5</v>
      </c>
    </row>
    <row r="257337" spans="1:3" x14ac:dyDescent="0.2">
      <c r="A257337" s="1">
        <v>391448</v>
      </c>
      <c r="B257337" s="1" t="s">
        <v>256384</v>
      </c>
      <c r="C257337" s="1" t="s">
        <v>5</v>
      </c>
    </row>
    <row r="257338" spans="1:3" x14ac:dyDescent="0.2">
      <c r="A257338" s="1">
        <v>391449</v>
      </c>
      <c r="B257338" s="1" t="s">
        <v>256385</v>
      </c>
      <c r="C257338" s="1" t="s">
        <v>5</v>
      </c>
    </row>
    <row r="257339" spans="1:3" x14ac:dyDescent="0.2">
      <c r="A257339" s="1">
        <v>391450</v>
      </c>
      <c r="B257339" s="1" t="s">
        <v>256386</v>
      </c>
      <c r="C257339" s="1" t="s">
        <v>5</v>
      </c>
    </row>
    <row r="257340" spans="1:3" x14ac:dyDescent="0.2">
      <c r="A257340" s="1">
        <v>391451</v>
      </c>
      <c r="B257340" s="1" t="s">
        <v>256387</v>
      </c>
      <c r="C257340" s="1" t="s">
        <v>5</v>
      </c>
    </row>
    <row r="257341" spans="1:3" x14ac:dyDescent="0.2">
      <c r="A257341" s="1">
        <v>391452</v>
      </c>
      <c r="B257341" s="1" t="s">
        <v>256388</v>
      </c>
      <c r="C257341" s="1" t="s">
        <v>5</v>
      </c>
    </row>
    <row r="257342" spans="1:3" x14ac:dyDescent="0.2">
      <c r="A257342" s="1">
        <v>391454</v>
      </c>
      <c r="B257342" s="1" t="s">
        <v>256389</v>
      </c>
      <c r="C257342" s="1" t="s">
        <v>60</v>
      </c>
    </row>
    <row r="257343" spans="1:3" x14ac:dyDescent="0.2">
      <c r="A257343" s="1">
        <v>391455</v>
      </c>
      <c r="B257343" s="1" t="s">
        <v>256390</v>
      </c>
      <c r="C257343" s="1" t="s">
        <v>307</v>
      </c>
    </row>
    <row r="257344" spans="1:3" x14ac:dyDescent="0.2">
      <c r="A257344" s="1">
        <v>391456</v>
      </c>
      <c r="B257344" s="1" t="s">
        <v>256391</v>
      </c>
      <c r="C257344" s="1" t="s">
        <v>60</v>
      </c>
    </row>
    <row r="257345" spans="1:3" x14ac:dyDescent="0.2">
      <c r="A257345" s="1">
        <v>391457</v>
      </c>
      <c r="B257345" s="1" t="s">
        <v>256392</v>
      </c>
      <c r="C257345" s="1" t="s">
        <v>60</v>
      </c>
    </row>
    <row r="257346" spans="1:3" x14ac:dyDescent="0.2">
      <c r="A257346" s="1">
        <v>391458</v>
      </c>
      <c r="B257346" s="1" t="s">
        <v>256393</v>
      </c>
      <c r="C257346" s="1" t="s">
        <v>60</v>
      </c>
    </row>
    <row r="257347" spans="1:3" x14ac:dyDescent="0.2">
      <c r="A257347" s="1">
        <v>391459</v>
      </c>
      <c r="B257347" s="1" t="s">
        <v>256394</v>
      </c>
      <c r="C257347" s="1" t="s">
        <v>60</v>
      </c>
    </row>
    <row r="257348" spans="1:3" x14ac:dyDescent="0.2">
      <c r="A257348" s="1">
        <v>391460</v>
      </c>
      <c r="B257348" s="1" t="s">
        <v>256395</v>
      </c>
      <c r="C257348" s="1" t="s">
        <v>60</v>
      </c>
    </row>
    <row r="257349" spans="1:3" x14ac:dyDescent="0.2">
      <c r="A257349" s="1">
        <v>391461</v>
      </c>
      <c r="B257349" s="1" t="s">
        <v>256396</v>
      </c>
      <c r="C257349" s="1" t="s">
        <v>60</v>
      </c>
    </row>
    <row r="257350" spans="1:3" x14ac:dyDescent="0.2">
      <c r="A257350" s="1">
        <v>391462</v>
      </c>
      <c r="B257350" s="1" t="s">
        <v>256397</v>
      </c>
      <c r="C257350" s="1" t="s">
        <v>60</v>
      </c>
    </row>
    <row r="257351" spans="1:3" x14ac:dyDescent="0.2">
      <c r="A257351" s="1">
        <v>391463</v>
      </c>
      <c r="B257351" s="1" t="s">
        <v>256398</v>
      </c>
      <c r="C257351" s="1" t="s">
        <v>5</v>
      </c>
    </row>
    <row r="257352" spans="1:3" x14ac:dyDescent="0.2">
      <c r="A257352" s="1">
        <v>391464</v>
      </c>
      <c r="B257352" s="1" t="s">
        <v>256399</v>
      </c>
      <c r="C257352" s="1" t="s">
        <v>60</v>
      </c>
    </row>
    <row r="257353" spans="1:3" x14ac:dyDescent="0.2">
      <c r="A257353" s="1">
        <v>391465</v>
      </c>
      <c r="B257353" s="1" t="s">
        <v>256400</v>
      </c>
      <c r="C257353" s="1" t="s">
        <v>60</v>
      </c>
    </row>
    <row r="257354" spans="1:3" x14ac:dyDescent="0.2">
      <c r="A257354" s="1">
        <v>391466</v>
      </c>
      <c r="B257354" s="1" t="s">
        <v>256401</v>
      </c>
      <c r="C257354" s="1" t="s">
        <v>5</v>
      </c>
    </row>
    <row r="257355" spans="1:3" x14ac:dyDescent="0.2">
      <c r="A257355" s="1">
        <v>391467</v>
      </c>
      <c r="B257355" s="1" t="s">
        <v>256402</v>
      </c>
      <c r="C257355" s="1" t="s">
        <v>5</v>
      </c>
    </row>
    <row r="257356" spans="1:3" x14ac:dyDescent="0.2">
      <c r="A257356" s="1">
        <v>391468</v>
      </c>
      <c r="B257356" s="1" t="s">
        <v>256403</v>
      </c>
      <c r="C257356" s="1" t="s">
        <v>60</v>
      </c>
    </row>
    <row r="257357" spans="1:3" x14ac:dyDescent="0.2">
      <c r="A257357" s="1">
        <v>391469</v>
      </c>
      <c r="B257357" s="1" t="s">
        <v>256404</v>
      </c>
      <c r="C257357" s="1" t="s">
        <v>307</v>
      </c>
    </row>
    <row r="257358" spans="1:3" x14ac:dyDescent="0.2">
      <c r="A257358" s="1">
        <v>391470</v>
      </c>
      <c r="B257358" s="1" t="s">
        <v>256405</v>
      </c>
      <c r="C257358" s="1" t="s">
        <v>5</v>
      </c>
    </row>
    <row r="257359" spans="1:3" x14ac:dyDescent="0.2">
      <c r="A257359" s="1">
        <v>391471</v>
      </c>
      <c r="B257359" s="1" t="s">
        <v>256406</v>
      </c>
      <c r="C257359" s="1" t="s">
        <v>5</v>
      </c>
    </row>
    <row r="257360" spans="1:3" x14ac:dyDescent="0.2">
      <c r="A257360" s="1">
        <v>391472</v>
      </c>
      <c r="B257360" s="1" t="s">
        <v>256407</v>
      </c>
      <c r="C257360" s="1" t="s">
        <v>60</v>
      </c>
    </row>
    <row r="257361" spans="1:3" x14ac:dyDescent="0.2">
      <c r="A257361" s="1">
        <v>391473</v>
      </c>
      <c r="B257361" s="1" t="s">
        <v>256408</v>
      </c>
      <c r="C257361" s="1" t="s">
        <v>5</v>
      </c>
    </row>
    <row r="257362" spans="1:3" x14ac:dyDescent="0.2">
      <c r="A257362" s="1">
        <v>391474</v>
      </c>
      <c r="B257362" s="1" t="s">
        <v>256409</v>
      </c>
      <c r="C257362" s="1" t="s">
        <v>5</v>
      </c>
    </row>
    <row r="257363" spans="1:3" x14ac:dyDescent="0.2">
      <c r="A257363" s="1">
        <v>391475</v>
      </c>
      <c r="B257363" s="1" t="s">
        <v>256410</v>
      </c>
      <c r="C257363" s="1" t="s">
        <v>307</v>
      </c>
    </row>
    <row r="257364" spans="1:3" x14ac:dyDescent="0.2">
      <c r="A257364" s="1">
        <v>391476</v>
      </c>
      <c r="B257364" s="1" t="s">
        <v>256411</v>
      </c>
      <c r="C257364" s="1" t="s">
        <v>5</v>
      </c>
    </row>
    <row r="257365" spans="1:3" x14ac:dyDescent="0.2">
      <c r="A257365" s="1">
        <v>391477</v>
      </c>
      <c r="B257365" s="1" t="s">
        <v>256412</v>
      </c>
      <c r="C257365" s="1" t="s">
        <v>5</v>
      </c>
    </row>
    <row r="257366" spans="1:3" x14ac:dyDescent="0.2">
      <c r="A257366" s="1">
        <v>391478</v>
      </c>
      <c r="B257366" s="1" t="s">
        <v>256413</v>
      </c>
      <c r="C257366" s="1" t="s">
        <v>60</v>
      </c>
    </row>
    <row r="257367" spans="1:3" x14ac:dyDescent="0.2">
      <c r="A257367" s="1">
        <v>391479</v>
      </c>
      <c r="B257367" s="1" t="s">
        <v>256414</v>
      </c>
      <c r="C257367" s="1" t="s">
        <v>60</v>
      </c>
    </row>
    <row r="257368" spans="1:3" x14ac:dyDescent="0.2">
      <c r="A257368" s="1">
        <v>391480</v>
      </c>
      <c r="B257368" s="1" t="s">
        <v>256415</v>
      </c>
      <c r="C257368" s="1" t="s">
        <v>5</v>
      </c>
    </row>
    <row r="257369" spans="1:3" x14ac:dyDescent="0.2">
      <c r="A257369" s="1">
        <v>391481</v>
      </c>
      <c r="B257369" s="1" t="s">
        <v>256416</v>
      </c>
      <c r="C257369" s="1" t="s">
        <v>5</v>
      </c>
    </row>
    <row r="257370" spans="1:3" x14ac:dyDescent="0.2">
      <c r="A257370" s="1">
        <v>391482</v>
      </c>
      <c r="B257370" s="1" t="s">
        <v>256417</v>
      </c>
      <c r="C257370" s="1" t="s">
        <v>60</v>
      </c>
    </row>
    <row r="257371" spans="1:3" x14ac:dyDescent="0.2">
      <c r="A257371" s="1">
        <v>391483</v>
      </c>
      <c r="B257371" s="1" t="s">
        <v>256418</v>
      </c>
      <c r="C257371" s="1" t="s">
        <v>5</v>
      </c>
    </row>
    <row r="257372" spans="1:3" x14ac:dyDescent="0.2">
      <c r="A257372" s="1">
        <v>391484</v>
      </c>
      <c r="B257372" s="1" t="s">
        <v>256419</v>
      </c>
      <c r="C257372" s="1" t="s">
        <v>5</v>
      </c>
    </row>
    <row r="257373" spans="1:3" x14ac:dyDescent="0.2">
      <c r="A257373" s="1">
        <v>391485</v>
      </c>
      <c r="B257373" s="1" t="s">
        <v>256420</v>
      </c>
      <c r="C257373" s="1" t="s">
        <v>5</v>
      </c>
    </row>
    <row r="257374" spans="1:3" x14ac:dyDescent="0.2">
      <c r="A257374" s="1">
        <v>391486</v>
      </c>
      <c r="B257374" s="1" t="s">
        <v>256421</v>
      </c>
      <c r="C257374" s="1" t="s">
        <v>5</v>
      </c>
    </row>
    <row r="257375" spans="1:3" x14ac:dyDescent="0.2">
      <c r="A257375" s="1">
        <v>391487</v>
      </c>
      <c r="B257375" s="1" t="s">
        <v>256422</v>
      </c>
      <c r="C257375" s="1" t="s">
        <v>5</v>
      </c>
    </row>
    <row r="257376" spans="1:3" x14ac:dyDescent="0.2">
      <c r="A257376" s="1">
        <v>391488</v>
      </c>
      <c r="B257376" s="1" t="s">
        <v>256423</v>
      </c>
      <c r="C257376" s="1" t="s">
        <v>5</v>
      </c>
    </row>
    <row r="257377" spans="1:3" x14ac:dyDescent="0.2">
      <c r="A257377" s="1">
        <v>391489</v>
      </c>
      <c r="B257377" s="1" t="s">
        <v>256424</v>
      </c>
      <c r="C257377" s="1" t="s">
        <v>5</v>
      </c>
    </row>
    <row r="257378" spans="1:3" x14ac:dyDescent="0.2">
      <c r="A257378" s="1">
        <v>391490</v>
      </c>
      <c r="B257378" s="1" t="s">
        <v>256425</v>
      </c>
      <c r="C257378" s="1" t="s">
        <v>5</v>
      </c>
    </row>
    <row r="257379" spans="1:3" x14ac:dyDescent="0.2">
      <c r="A257379" s="1">
        <v>391491</v>
      </c>
      <c r="B257379" s="1" t="s">
        <v>256426</v>
      </c>
      <c r="C257379" s="1" t="s">
        <v>5</v>
      </c>
    </row>
    <row r="257380" spans="1:3" x14ac:dyDescent="0.2">
      <c r="A257380" s="1">
        <v>391492</v>
      </c>
      <c r="B257380" s="1" t="s">
        <v>256427</v>
      </c>
      <c r="C257380" s="1" t="s">
        <v>5</v>
      </c>
    </row>
    <row r="257381" spans="1:3" x14ac:dyDescent="0.2">
      <c r="A257381" s="1">
        <v>391493</v>
      </c>
      <c r="B257381" s="1" t="s">
        <v>256428</v>
      </c>
      <c r="C257381" s="1" t="s">
        <v>60</v>
      </c>
    </row>
    <row r="257382" spans="1:3" x14ac:dyDescent="0.2">
      <c r="A257382" s="1">
        <v>391494</v>
      </c>
      <c r="B257382" s="1" t="s">
        <v>256429</v>
      </c>
      <c r="C257382" s="1" t="s">
        <v>60</v>
      </c>
    </row>
    <row r="257383" spans="1:3" x14ac:dyDescent="0.2">
      <c r="A257383" s="1">
        <v>391495</v>
      </c>
      <c r="B257383" s="1" t="s">
        <v>256430</v>
      </c>
      <c r="C257383" s="1" t="s">
        <v>5</v>
      </c>
    </row>
    <row r="257384" spans="1:3" x14ac:dyDescent="0.2">
      <c r="A257384" s="1">
        <v>391496</v>
      </c>
      <c r="B257384" s="1" t="s">
        <v>256431</v>
      </c>
      <c r="C257384" s="1" t="s">
        <v>5</v>
      </c>
    </row>
    <row r="257385" spans="1:3" x14ac:dyDescent="0.2">
      <c r="A257385" s="1">
        <v>391497</v>
      </c>
      <c r="B257385" s="1" t="s">
        <v>256432</v>
      </c>
      <c r="C257385" s="1" t="s">
        <v>5</v>
      </c>
    </row>
    <row r="257386" spans="1:3" x14ac:dyDescent="0.2">
      <c r="A257386" s="1">
        <v>391498</v>
      </c>
      <c r="B257386" s="1" t="s">
        <v>256433</v>
      </c>
      <c r="C257386" s="1" t="s">
        <v>5</v>
      </c>
    </row>
    <row r="257387" spans="1:3" x14ac:dyDescent="0.2">
      <c r="A257387" s="1">
        <v>391499</v>
      </c>
      <c r="B257387" s="1" t="s">
        <v>256434</v>
      </c>
      <c r="C257387" s="1" t="s">
        <v>60</v>
      </c>
    </row>
    <row r="257388" spans="1:3" x14ac:dyDescent="0.2">
      <c r="A257388" s="1">
        <v>391500</v>
      </c>
      <c r="B257388" s="1" t="s">
        <v>256435</v>
      </c>
      <c r="C257388" s="1" t="s">
        <v>60</v>
      </c>
    </row>
    <row r="257389" spans="1:3" x14ac:dyDescent="0.2">
      <c r="A257389" s="1">
        <v>391501</v>
      </c>
      <c r="B257389" s="1" t="s">
        <v>256436</v>
      </c>
      <c r="C257389" s="1" t="s">
        <v>60</v>
      </c>
    </row>
    <row r="257390" spans="1:3" x14ac:dyDescent="0.2">
      <c r="A257390" s="1">
        <v>391502</v>
      </c>
      <c r="B257390" s="1" t="s">
        <v>256437</v>
      </c>
      <c r="C257390" s="1" t="s">
        <v>60</v>
      </c>
    </row>
    <row r="257391" spans="1:3" x14ac:dyDescent="0.2">
      <c r="A257391" s="1">
        <v>391503</v>
      </c>
      <c r="B257391" s="1" t="s">
        <v>256438</v>
      </c>
      <c r="C257391" s="1" t="s">
        <v>60</v>
      </c>
    </row>
    <row r="257392" spans="1:3" x14ac:dyDescent="0.2">
      <c r="A257392" s="1">
        <v>391504</v>
      </c>
      <c r="B257392" s="1" t="s">
        <v>256439</v>
      </c>
      <c r="C257392" s="1" t="s">
        <v>60</v>
      </c>
    </row>
    <row r="257393" spans="1:3" x14ac:dyDescent="0.2">
      <c r="A257393" s="1">
        <v>391505</v>
      </c>
      <c r="B257393" s="1" t="s">
        <v>256440</v>
      </c>
      <c r="C257393" s="1" t="s">
        <v>60</v>
      </c>
    </row>
    <row r="257394" spans="1:3" x14ac:dyDescent="0.2">
      <c r="A257394" s="1">
        <v>391507</v>
      </c>
      <c r="B257394" s="1" t="s">
        <v>256441</v>
      </c>
      <c r="C257394" s="1" t="s">
        <v>60</v>
      </c>
    </row>
    <row r="257395" spans="1:3" x14ac:dyDescent="0.2">
      <c r="A257395" s="1">
        <v>391508</v>
      </c>
      <c r="B257395" s="1" t="s">
        <v>256442</v>
      </c>
      <c r="C257395" s="1" t="s">
        <v>60</v>
      </c>
    </row>
    <row r="257396" spans="1:3" x14ac:dyDescent="0.2">
      <c r="A257396" s="1">
        <v>391509</v>
      </c>
      <c r="B257396" s="1" t="s">
        <v>256443</v>
      </c>
      <c r="C257396" s="1" t="s">
        <v>60</v>
      </c>
    </row>
    <row r="257397" spans="1:3" x14ac:dyDescent="0.2">
      <c r="A257397" s="1">
        <v>391510</v>
      </c>
      <c r="B257397" s="1" t="s">
        <v>256444</v>
      </c>
      <c r="C257397" s="1" t="s">
        <v>60</v>
      </c>
    </row>
    <row r="257398" spans="1:3" x14ac:dyDescent="0.2">
      <c r="A257398" s="1">
        <v>391511</v>
      </c>
      <c r="B257398" s="1" t="s">
        <v>256445</v>
      </c>
      <c r="C257398" s="1" t="s">
        <v>60</v>
      </c>
    </row>
    <row r="257399" spans="1:3" x14ac:dyDescent="0.2">
      <c r="A257399" s="1">
        <v>391512</v>
      </c>
      <c r="B257399" s="1" t="s">
        <v>256446</v>
      </c>
      <c r="C257399" s="1" t="s">
        <v>60</v>
      </c>
    </row>
    <row r="257400" spans="1:3" x14ac:dyDescent="0.2">
      <c r="A257400" s="1">
        <v>391513</v>
      </c>
      <c r="B257400" s="1" t="s">
        <v>256447</v>
      </c>
      <c r="C257400" s="1" t="s">
        <v>60</v>
      </c>
    </row>
    <row r="257401" spans="1:3" x14ac:dyDescent="0.2">
      <c r="A257401" s="1">
        <v>391514</v>
      </c>
      <c r="B257401" s="1" t="s">
        <v>256448</v>
      </c>
      <c r="C257401" s="1" t="s">
        <v>60</v>
      </c>
    </row>
    <row r="257402" spans="1:3" x14ac:dyDescent="0.2">
      <c r="A257402" s="1">
        <v>391515</v>
      </c>
      <c r="B257402" s="1" t="s">
        <v>256449</v>
      </c>
      <c r="C257402" s="1" t="s">
        <v>60</v>
      </c>
    </row>
    <row r="257403" spans="1:3" x14ac:dyDescent="0.2">
      <c r="A257403" s="1">
        <v>391516</v>
      </c>
      <c r="B257403" s="1" t="s">
        <v>256450</v>
      </c>
      <c r="C257403" s="1" t="s">
        <v>60</v>
      </c>
    </row>
    <row r="257404" spans="1:3" x14ac:dyDescent="0.2">
      <c r="A257404" s="1">
        <v>391517</v>
      </c>
      <c r="B257404" s="1" t="s">
        <v>256451</v>
      </c>
      <c r="C257404" s="1" t="s">
        <v>60</v>
      </c>
    </row>
    <row r="257405" spans="1:3" x14ac:dyDescent="0.2">
      <c r="A257405" s="1">
        <v>391518</v>
      </c>
      <c r="B257405" s="1" t="s">
        <v>256452</v>
      </c>
      <c r="C257405" s="1" t="s">
        <v>60</v>
      </c>
    </row>
    <row r="257406" spans="1:3" x14ac:dyDescent="0.2">
      <c r="A257406" s="1">
        <v>391519</v>
      </c>
      <c r="B257406" s="1" t="s">
        <v>256453</v>
      </c>
      <c r="C257406" s="1" t="s">
        <v>60</v>
      </c>
    </row>
    <row r="257407" spans="1:3" x14ac:dyDescent="0.2">
      <c r="A257407" s="1">
        <v>391521</v>
      </c>
      <c r="B257407" s="1" t="s">
        <v>256454</v>
      </c>
      <c r="C257407" s="1" t="s">
        <v>60</v>
      </c>
    </row>
    <row r="257408" spans="1:3" x14ac:dyDescent="0.2">
      <c r="A257408" s="1">
        <v>391522</v>
      </c>
      <c r="B257408" s="1" t="s">
        <v>256455</v>
      </c>
      <c r="C257408" s="1" t="s">
        <v>60</v>
      </c>
    </row>
    <row r="257409" spans="1:3" x14ac:dyDescent="0.2">
      <c r="A257409" s="1">
        <v>391523</v>
      </c>
      <c r="B257409" s="1" t="s">
        <v>256456</v>
      </c>
      <c r="C257409" s="1" t="s">
        <v>5</v>
      </c>
    </row>
    <row r="257410" spans="1:3" x14ac:dyDescent="0.2">
      <c r="A257410" s="1">
        <v>391524</v>
      </c>
      <c r="B257410" s="1" t="s">
        <v>256457</v>
      </c>
      <c r="C257410" s="1" t="s">
        <v>5</v>
      </c>
    </row>
    <row r="257411" spans="1:3" x14ac:dyDescent="0.2">
      <c r="A257411" s="1">
        <v>391525</v>
      </c>
      <c r="B257411" s="1" t="s">
        <v>256458</v>
      </c>
      <c r="C257411" s="1" t="s">
        <v>60</v>
      </c>
    </row>
    <row r="257412" spans="1:3" x14ac:dyDescent="0.2">
      <c r="A257412" s="1">
        <v>391679</v>
      </c>
      <c r="B257412" s="1" t="s">
        <v>256459</v>
      </c>
      <c r="C257412" s="1" t="s">
        <v>60</v>
      </c>
    </row>
    <row r="257413" spans="1:3" x14ac:dyDescent="0.2">
      <c r="A257413" s="1">
        <v>391934</v>
      </c>
      <c r="B257413" s="1" t="s">
        <v>256460</v>
      </c>
      <c r="C257413" s="1" t="s">
        <v>60</v>
      </c>
    </row>
    <row r="257414" spans="1:3" x14ac:dyDescent="0.2">
      <c r="A257414" s="1">
        <v>391952</v>
      </c>
      <c r="B257414" s="1" t="s">
        <v>256461</v>
      </c>
      <c r="C257414" s="1" t="s">
        <v>5</v>
      </c>
    </row>
    <row r="257415" spans="1:3" x14ac:dyDescent="0.2">
      <c r="A257415" s="1">
        <v>392489</v>
      </c>
      <c r="B257415" s="1" t="s">
        <v>256462</v>
      </c>
      <c r="C257415" s="1" t="s">
        <v>5</v>
      </c>
    </row>
    <row r="257416" spans="1:3" x14ac:dyDescent="0.2">
      <c r="A257416" s="1">
        <v>392491</v>
      </c>
      <c r="B257416" s="1" t="s">
        <v>256463</v>
      </c>
      <c r="C257416" s="1" t="s">
        <v>5</v>
      </c>
    </row>
    <row r="257417" spans="1:3" x14ac:dyDescent="0.2">
      <c r="A257417" s="1">
        <v>392496</v>
      </c>
      <c r="B257417" s="1" t="s">
        <v>256464</v>
      </c>
      <c r="C257417" s="1" t="s">
        <v>5</v>
      </c>
    </row>
    <row r="257418" spans="1:3" x14ac:dyDescent="0.2">
      <c r="A257418" s="1">
        <v>392497</v>
      </c>
      <c r="B257418" s="1" t="s">
        <v>256465</v>
      </c>
      <c r="C257418" s="1" t="s">
        <v>60</v>
      </c>
    </row>
    <row r="257419" spans="1:3" x14ac:dyDescent="0.2">
      <c r="A257419" s="1">
        <v>392498</v>
      </c>
      <c r="B257419" s="1" t="s">
        <v>256466</v>
      </c>
      <c r="C257419" s="1" t="s">
        <v>5</v>
      </c>
    </row>
    <row r="257420" spans="1:3" x14ac:dyDescent="0.2">
      <c r="A257420" s="1">
        <v>392501</v>
      </c>
      <c r="B257420" s="1" t="s">
        <v>256467</v>
      </c>
      <c r="C257420" s="1" t="s">
        <v>60</v>
      </c>
    </row>
    <row r="257421" spans="1:3" x14ac:dyDescent="0.2">
      <c r="A257421" s="1">
        <v>392502</v>
      </c>
      <c r="B257421" s="1" t="s">
        <v>256468</v>
      </c>
      <c r="C257421" s="1" t="s">
        <v>5</v>
      </c>
    </row>
    <row r="257422" spans="1:3" x14ac:dyDescent="0.2">
      <c r="A257422" s="1">
        <v>392503</v>
      </c>
      <c r="B257422" s="1" t="s">
        <v>256469</v>
      </c>
      <c r="C257422" s="1" t="s">
        <v>60</v>
      </c>
    </row>
    <row r="257423" spans="1:3" x14ac:dyDescent="0.2">
      <c r="A257423" s="1">
        <v>392505</v>
      </c>
      <c r="B257423" s="1" t="s">
        <v>256470</v>
      </c>
      <c r="C257423" s="1" t="s">
        <v>60</v>
      </c>
    </row>
    <row r="257424" spans="1:3" x14ac:dyDescent="0.2">
      <c r="A257424" s="1">
        <v>392506</v>
      </c>
      <c r="B257424" s="1" t="s">
        <v>256471</v>
      </c>
      <c r="C257424" s="1" t="s">
        <v>60</v>
      </c>
    </row>
    <row r="257425" spans="1:4" x14ac:dyDescent="0.2">
      <c r="A257425" s="1">
        <v>392507</v>
      </c>
      <c r="B257425" s="1" t="s">
        <v>256472</v>
      </c>
      <c r="C257425" s="1" t="s">
        <v>60</v>
      </c>
    </row>
    <row r="257426" spans="1:4" x14ac:dyDescent="0.2">
      <c r="A257426" s="1">
        <v>392508</v>
      </c>
      <c r="B257426" s="1" t="s">
        <v>256473</v>
      </c>
      <c r="C257426" s="1" t="s">
        <v>60</v>
      </c>
    </row>
    <row r="257427" spans="1:4" x14ac:dyDescent="0.2">
      <c r="A257427" s="1">
        <v>392509</v>
      </c>
      <c r="B257427" s="1" t="s">
        <v>256474</v>
      </c>
      <c r="C257427" s="1" t="s">
        <v>60</v>
      </c>
    </row>
    <row r="257428" spans="1:4" x14ac:dyDescent="0.2">
      <c r="A257428" s="1">
        <v>392510</v>
      </c>
      <c r="B257428" s="1" t="s">
        <v>256475</v>
      </c>
      <c r="C257428" s="1" t="s">
        <v>60</v>
      </c>
    </row>
    <row r="257429" spans="1:4" x14ac:dyDescent="0.2">
      <c r="A257429" s="1">
        <v>392511</v>
      </c>
      <c r="B257429" s="1" t="s">
        <v>256476</v>
      </c>
      <c r="C257429" s="1" t="s">
        <v>5</v>
      </c>
    </row>
    <row r="257430" spans="1:4" x14ac:dyDescent="0.2">
      <c r="A257430" s="1">
        <v>392512</v>
      </c>
      <c r="B257430" s="1" t="s">
        <v>256477</v>
      </c>
      <c r="C257430" s="1" t="s">
        <v>60</v>
      </c>
    </row>
    <row r="257431" spans="1:4" x14ac:dyDescent="0.2">
      <c r="A257431" s="1">
        <v>392513</v>
      </c>
      <c r="B257431" s="1" t="s">
        <v>256478</v>
      </c>
      <c r="C257431" s="1" t="s">
        <v>5</v>
      </c>
    </row>
    <row r="257432" spans="1:4" x14ac:dyDescent="0.2">
      <c r="A257432" s="1">
        <v>392514</v>
      </c>
      <c r="B257432" s="1" t="s">
        <v>256479</v>
      </c>
      <c r="C257432" s="1" t="s">
        <v>60</v>
      </c>
    </row>
    <row r="257433" spans="1:4" x14ac:dyDescent="0.2">
      <c r="A257433" s="1">
        <v>392515</v>
      </c>
      <c r="B257433" s="1" t="s">
        <v>256480</v>
      </c>
      <c r="C257433" s="1" t="s">
        <v>60</v>
      </c>
    </row>
    <row r="257434" spans="1:4" x14ac:dyDescent="0.2">
      <c r="A257434" s="1">
        <v>392516</v>
      </c>
      <c r="B257434" s="1" t="s">
        <v>256481</v>
      </c>
      <c r="C257434" s="1" t="s">
        <v>60</v>
      </c>
    </row>
    <row r="257435" spans="1:4" x14ac:dyDescent="0.2">
      <c r="A257435" s="1">
        <v>392517</v>
      </c>
      <c r="B257435" s="1" t="s">
        <v>256482</v>
      </c>
      <c r="C257435" s="1" t="s">
        <v>60</v>
      </c>
    </row>
    <row r="257436" spans="1:4" x14ac:dyDescent="0.2">
      <c r="A257436" s="1">
        <v>392518</v>
      </c>
      <c r="B257436" s="1" t="s">
        <v>256483</v>
      </c>
      <c r="C257436" s="1" t="s">
        <v>60</v>
      </c>
      <c r="D257436" s="1" t="s">
        <v>61</v>
      </c>
    </row>
    <row r="257437" spans="1:4" x14ac:dyDescent="0.2">
      <c r="A257437" s="1">
        <v>392519</v>
      </c>
      <c r="B257437" s="1" t="s">
        <v>256484</v>
      </c>
      <c r="C257437" s="1" t="s">
        <v>5</v>
      </c>
    </row>
    <row r="257438" spans="1:4" x14ac:dyDescent="0.2">
      <c r="A257438" s="1">
        <v>392520</v>
      </c>
      <c r="B257438" s="1" t="s">
        <v>256485</v>
      </c>
      <c r="C257438" s="1" t="s">
        <v>60</v>
      </c>
    </row>
    <row r="257439" spans="1:4" x14ac:dyDescent="0.2">
      <c r="A257439" s="1">
        <v>392523</v>
      </c>
      <c r="B257439" s="1" t="s">
        <v>256486</v>
      </c>
      <c r="C257439" s="1" t="s">
        <v>60</v>
      </c>
    </row>
    <row r="257440" spans="1:4" x14ac:dyDescent="0.2">
      <c r="A257440" s="1">
        <v>392524</v>
      </c>
      <c r="B257440" s="1" t="s">
        <v>256487</v>
      </c>
      <c r="C257440" s="1" t="s">
        <v>60</v>
      </c>
    </row>
    <row r="257441" spans="1:4" x14ac:dyDescent="0.2">
      <c r="A257441" s="1">
        <v>392526</v>
      </c>
      <c r="B257441" s="1" t="s">
        <v>256488</v>
      </c>
      <c r="C257441" s="1" t="s">
        <v>60</v>
      </c>
      <c r="D257441" s="1" t="s">
        <v>61</v>
      </c>
    </row>
    <row r="257442" spans="1:4" x14ac:dyDescent="0.2">
      <c r="A257442" s="1">
        <v>392527</v>
      </c>
      <c r="B257442" s="1" t="s">
        <v>256489</v>
      </c>
      <c r="C257442" s="1" t="s">
        <v>60</v>
      </c>
    </row>
    <row r="257443" spans="1:4" x14ac:dyDescent="0.2">
      <c r="A257443" s="1">
        <v>392528</v>
      </c>
      <c r="B257443" s="1" t="s">
        <v>256490</v>
      </c>
      <c r="C257443" s="1" t="s">
        <v>60</v>
      </c>
    </row>
    <row r="257444" spans="1:4" x14ac:dyDescent="0.2">
      <c r="A257444" s="1">
        <v>392529</v>
      </c>
      <c r="B257444" s="1" t="s">
        <v>256491</v>
      </c>
      <c r="C257444" s="1" t="s">
        <v>5</v>
      </c>
    </row>
    <row r="257445" spans="1:4" x14ac:dyDescent="0.2">
      <c r="A257445" s="1">
        <v>392530</v>
      </c>
      <c r="B257445" s="1" t="s">
        <v>256492</v>
      </c>
      <c r="C257445" s="1" t="s">
        <v>60</v>
      </c>
      <c r="D257445" s="1" t="s">
        <v>61</v>
      </c>
    </row>
    <row r="257446" spans="1:4" x14ac:dyDescent="0.2">
      <c r="A257446" s="1">
        <v>392531</v>
      </c>
      <c r="B257446" s="1" t="s">
        <v>256493</v>
      </c>
      <c r="C257446" s="1" t="s">
        <v>60</v>
      </c>
      <c r="D257446" s="1" t="s">
        <v>61</v>
      </c>
    </row>
    <row r="257447" spans="1:4" x14ac:dyDescent="0.2">
      <c r="A257447" s="1">
        <v>392532</v>
      </c>
      <c r="B257447" s="1" t="s">
        <v>256494</v>
      </c>
      <c r="C257447" s="1" t="s">
        <v>60</v>
      </c>
      <c r="D257447" s="1" t="s">
        <v>61</v>
      </c>
    </row>
    <row r="257448" spans="1:4" x14ac:dyDescent="0.2">
      <c r="A257448" s="1">
        <v>392533</v>
      </c>
      <c r="B257448" s="1" t="s">
        <v>256495</v>
      </c>
      <c r="C257448" s="1" t="s">
        <v>60</v>
      </c>
      <c r="D257448" s="1" t="s">
        <v>61</v>
      </c>
    </row>
    <row r="257449" spans="1:4" x14ac:dyDescent="0.2">
      <c r="A257449" s="1">
        <v>392534</v>
      </c>
      <c r="B257449" s="1" t="s">
        <v>256496</v>
      </c>
      <c r="C257449" s="1" t="s">
        <v>60</v>
      </c>
      <c r="D257449" s="1" t="s">
        <v>61</v>
      </c>
    </row>
    <row r="257450" spans="1:4" x14ac:dyDescent="0.2">
      <c r="A257450" s="1">
        <v>392535</v>
      </c>
      <c r="B257450" s="1" t="s">
        <v>256497</v>
      </c>
      <c r="C257450" s="1" t="s">
        <v>60</v>
      </c>
      <c r="D257450" s="1" t="s">
        <v>61</v>
      </c>
    </row>
    <row r="257451" spans="1:4" x14ac:dyDescent="0.2">
      <c r="A257451" s="1">
        <v>392537</v>
      </c>
      <c r="B257451" s="1" t="s">
        <v>256498</v>
      </c>
      <c r="C257451" s="1" t="s">
        <v>60</v>
      </c>
      <c r="D257451" s="1" t="s">
        <v>61</v>
      </c>
    </row>
    <row r="257452" spans="1:4" x14ac:dyDescent="0.2">
      <c r="A257452" s="1">
        <v>392538</v>
      </c>
      <c r="B257452" s="1" t="s">
        <v>256499</v>
      </c>
      <c r="C257452" s="1" t="s">
        <v>60</v>
      </c>
    </row>
    <row r="257453" spans="1:4" x14ac:dyDescent="0.2">
      <c r="A257453" s="1">
        <v>392540</v>
      </c>
      <c r="B257453" s="1" t="s">
        <v>256500</v>
      </c>
      <c r="C257453" s="1" t="s">
        <v>5</v>
      </c>
    </row>
    <row r="257454" spans="1:4" x14ac:dyDescent="0.2">
      <c r="A257454" s="1">
        <v>392541</v>
      </c>
      <c r="B257454" s="1" t="s">
        <v>256501</v>
      </c>
      <c r="C257454" s="1" t="s">
        <v>5</v>
      </c>
    </row>
    <row r="257455" spans="1:4" x14ac:dyDescent="0.2">
      <c r="A257455" s="1">
        <v>392543</v>
      </c>
      <c r="B257455" s="1" t="s">
        <v>256502</v>
      </c>
      <c r="C257455" s="1" t="s">
        <v>60</v>
      </c>
      <c r="D257455" s="1" t="s">
        <v>61</v>
      </c>
    </row>
    <row r="257456" spans="1:4" x14ac:dyDescent="0.2">
      <c r="A257456" s="1">
        <v>392544</v>
      </c>
      <c r="B257456" s="1" t="s">
        <v>256503</v>
      </c>
      <c r="C257456" s="1" t="s">
        <v>60</v>
      </c>
    </row>
    <row r="257457" spans="1:4" x14ac:dyDescent="0.2">
      <c r="A257457" s="1">
        <v>392545</v>
      </c>
      <c r="B257457" s="1" t="s">
        <v>256504</v>
      </c>
      <c r="C257457" s="1" t="s">
        <v>5</v>
      </c>
    </row>
    <row r="257458" spans="1:4" x14ac:dyDescent="0.2">
      <c r="A257458" s="1">
        <v>392547</v>
      </c>
      <c r="B257458" s="1" t="s">
        <v>256505</v>
      </c>
      <c r="C257458" s="1" t="s">
        <v>60</v>
      </c>
      <c r="D257458" s="1" t="s">
        <v>61</v>
      </c>
    </row>
    <row r="257459" spans="1:4" x14ac:dyDescent="0.2">
      <c r="A257459" s="1">
        <v>392548</v>
      </c>
      <c r="B257459" s="1" t="s">
        <v>256506</v>
      </c>
      <c r="C257459" s="1" t="s">
        <v>60</v>
      </c>
    </row>
    <row r="257460" spans="1:4" x14ac:dyDescent="0.2">
      <c r="A257460" s="1">
        <v>392549</v>
      </c>
      <c r="B257460" s="1" t="s">
        <v>256507</v>
      </c>
      <c r="C257460" s="1" t="s">
        <v>5</v>
      </c>
    </row>
    <row r="257461" spans="1:4" x14ac:dyDescent="0.2">
      <c r="A257461" s="1">
        <v>392550</v>
      </c>
      <c r="B257461" s="1" t="s">
        <v>256508</v>
      </c>
      <c r="C257461" s="1" t="s">
        <v>60</v>
      </c>
      <c r="D257461" s="1" t="s">
        <v>61</v>
      </c>
    </row>
    <row r="257462" spans="1:4" x14ac:dyDescent="0.2">
      <c r="A257462" s="1">
        <v>392551</v>
      </c>
      <c r="B257462" s="1" t="s">
        <v>256509</v>
      </c>
      <c r="C257462" s="1" t="s">
        <v>60</v>
      </c>
    </row>
    <row r="257463" spans="1:4" x14ac:dyDescent="0.2">
      <c r="A257463" s="1">
        <v>392552</v>
      </c>
      <c r="B257463" s="1" t="s">
        <v>256510</v>
      </c>
      <c r="C257463" s="1" t="s">
        <v>60</v>
      </c>
    </row>
    <row r="257464" spans="1:4" x14ac:dyDescent="0.2">
      <c r="A257464" s="1">
        <v>392553</v>
      </c>
      <c r="B257464" s="1" t="s">
        <v>256511</v>
      </c>
      <c r="C257464" s="1" t="s">
        <v>60</v>
      </c>
    </row>
    <row r="257465" spans="1:4" x14ac:dyDescent="0.2">
      <c r="A257465" s="1">
        <v>392554</v>
      </c>
      <c r="B257465" s="1" t="s">
        <v>256512</v>
      </c>
      <c r="C257465" s="1" t="s">
        <v>5</v>
      </c>
    </row>
    <row r="257466" spans="1:4" x14ac:dyDescent="0.2">
      <c r="A257466" s="1">
        <v>392556</v>
      </c>
      <c r="B257466" s="1" t="s">
        <v>256513</v>
      </c>
      <c r="C257466" s="1" t="s">
        <v>60</v>
      </c>
      <c r="D257466" s="1" t="s">
        <v>61</v>
      </c>
    </row>
    <row r="257467" spans="1:4" x14ac:dyDescent="0.2">
      <c r="A257467" s="1">
        <v>392557</v>
      </c>
      <c r="B257467" s="1" t="s">
        <v>256514</v>
      </c>
      <c r="C257467" s="1" t="s">
        <v>5</v>
      </c>
    </row>
    <row r="257468" spans="1:4" x14ac:dyDescent="0.2">
      <c r="A257468" s="1">
        <v>392558</v>
      </c>
      <c r="B257468" s="1" t="s">
        <v>256515</v>
      </c>
      <c r="C257468" s="1" t="s">
        <v>60</v>
      </c>
      <c r="D257468" s="1" t="s">
        <v>61</v>
      </c>
    </row>
    <row r="257469" spans="1:4" x14ac:dyDescent="0.2">
      <c r="A257469" s="1">
        <v>392559</v>
      </c>
      <c r="B257469" s="1" t="s">
        <v>256516</v>
      </c>
      <c r="C257469" s="1" t="s">
        <v>60</v>
      </c>
    </row>
    <row r="257470" spans="1:4" x14ac:dyDescent="0.2">
      <c r="A257470" s="1">
        <v>392560</v>
      </c>
      <c r="B257470" s="1" t="s">
        <v>256517</v>
      </c>
      <c r="C257470" s="1" t="s">
        <v>60</v>
      </c>
    </row>
    <row r="257471" spans="1:4" x14ac:dyDescent="0.2">
      <c r="A257471" s="1">
        <v>392561</v>
      </c>
      <c r="B257471" s="1" t="s">
        <v>256518</v>
      </c>
      <c r="C257471" s="1" t="s">
        <v>60</v>
      </c>
      <c r="D257471" s="1" t="s">
        <v>61</v>
      </c>
    </row>
    <row r="257472" spans="1:4" x14ac:dyDescent="0.2">
      <c r="A257472" s="1">
        <v>392562</v>
      </c>
      <c r="B257472" s="1" t="s">
        <v>256519</v>
      </c>
      <c r="C257472" s="1" t="s">
        <v>60</v>
      </c>
    </row>
    <row r="257473" spans="1:4" x14ac:dyDescent="0.2">
      <c r="A257473" s="1">
        <v>392563</v>
      </c>
      <c r="B257473" s="1" t="s">
        <v>256520</v>
      </c>
      <c r="C257473" s="1" t="s">
        <v>60</v>
      </c>
      <c r="D257473" s="1" t="s">
        <v>61</v>
      </c>
    </row>
    <row r="257474" spans="1:4" x14ac:dyDescent="0.2">
      <c r="A257474" s="1">
        <v>392567</v>
      </c>
      <c r="B257474" s="1" t="s">
        <v>256521</v>
      </c>
      <c r="C257474" s="1" t="s">
        <v>60</v>
      </c>
    </row>
    <row r="257475" spans="1:4" x14ac:dyDescent="0.2">
      <c r="A257475" s="1">
        <v>392568</v>
      </c>
      <c r="B257475" s="1" t="s">
        <v>256522</v>
      </c>
      <c r="C257475" s="1" t="s">
        <v>60</v>
      </c>
      <c r="D257475" s="1" t="s">
        <v>61</v>
      </c>
    </row>
    <row r="257476" spans="1:4" x14ac:dyDescent="0.2">
      <c r="A257476" s="1">
        <v>392569</v>
      </c>
      <c r="B257476" s="1" t="s">
        <v>256523</v>
      </c>
      <c r="C257476" s="1" t="s">
        <v>60</v>
      </c>
      <c r="D257476" s="1" t="s">
        <v>61</v>
      </c>
    </row>
    <row r="257477" spans="1:4" x14ac:dyDescent="0.2">
      <c r="A257477" s="1">
        <v>392571</v>
      </c>
      <c r="B257477" s="1" t="s">
        <v>256524</v>
      </c>
      <c r="C257477" s="1" t="s">
        <v>60</v>
      </c>
      <c r="D257477" s="1" t="s">
        <v>61</v>
      </c>
    </row>
    <row r="257478" spans="1:4" x14ac:dyDescent="0.2">
      <c r="A257478" s="1">
        <v>392572</v>
      </c>
      <c r="B257478" s="1" t="s">
        <v>256525</v>
      </c>
      <c r="C257478" s="1" t="s">
        <v>60</v>
      </c>
    </row>
    <row r="257479" spans="1:4" x14ac:dyDescent="0.2">
      <c r="A257479" s="1">
        <v>392573</v>
      </c>
      <c r="B257479" s="1" t="s">
        <v>256526</v>
      </c>
      <c r="C257479" s="1" t="s">
        <v>60</v>
      </c>
    </row>
    <row r="257480" spans="1:4" x14ac:dyDescent="0.2">
      <c r="A257480" s="1">
        <v>392574</v>
      </c>
      <c r="B257480" s="1" t="s">
        <v>256527</v>
      </c>
      <c r="C257480" s="1" t="s">
        <v>5</v>
      </c>
    </row>
    <row r="257481" spans="1:4" x14ac:dyDescent="0.2">
      <c r="A257481" s="1">
        <v>392576</v>
      </c>
      <c r="B257481" s="1" t="s">
        <v>256528</v>
      </c>
      <c r="C257481" s="1" t="s">
        <v>5</v>
      </c>
    </row>
    <row r="257482" spans="1:4" x14ac:dyDescent="0.2">
      <c r="A257482" s="1">
        <v>392577</v>
      </c>
      <c r="B257482" s="1" t="s">
        <v>256529</v>
      </c>
      <c r="C257482" s="1" t="s">
        <v>60</v>
      </c>
    </row>
    <row r="257483" spans="1:4" x14ac:dyDescent="0.2">
      <c r="A257483" s="1">
        <v>392578</v>
      </c>
      <c r="B257483" s="1" t="s">
        <v>256530</v>
      </c>
      <c r="C257483" s="1" t="s">
        <v>60</v>
      </c>
      <c r="D257483" s="1" t="s">
        <v>61</v>
      </c>
    </row>
    <row r="257484" spans="1:4" x14ac:dyDescent="0.2">
      <c r="A257484" s="1">
        <v>392579</v>
      </c>
      <c r="B257484" s="1" t="s">
        <v>256531</v>
      </c>
      <c r="C257484" s="1" t="s">
        <v>60</v>
      </c>
    </row>
    <row r="257485" spans="1:4" x14ac:dyDescent="0.2">
      <c r="A257485" s="1">
        <v>392580</v>
      </c>
      <c r="B257485" s="1" t="s">
        <v>256532</v>
      </c>
      <c r="C257485" s="1" t="s">
        <v>5</v>
      </c>
    </row>
    <row r="257486" spans="1:4" x14ac:dyDescent="0.2">
      <c r="A257486" s="1">
        <v>392581</v>
      </c>
      <c r="B257486" s="1" t="s">
        <v>256533</v>
      </c>
      <c r="C257486" s="1" t="s">
        <v>60</v>
      </c>
      <c r="D257486" s="1" t="s">
        <v>61</v>
      </c>
    </row>
    <row r="257487" spans="1:4" x14ac:dyDescent="0.2">
      <c r="A257487" s="1">
        <v>392582</v>
      </c>
      <c r="B257487" s="1" t="s">
        <v>256534</v>
      </c>
      <c r="C257487" s="1" t="s">
        <v>60</v>
      </c>
      <c r="D257487" s="1" t="s">
        <v>61</v>
      </c>
    </row>
    <row r="257488" spans="1:4" x14ac:dyDescent="0.2">
      <c r="A257488" s="1">
        <v>392583</v>
      </c>
      <c r="B257488" s="1" t="s">
        <v>256535</v>
      </c>
      <c r="C257488" s="1" t="s">
        <v>60</v>
      </c>
      <c r="D257488" s="1" t="s">
        <v>61</v>
      </c>
    </row>
    <row r="257489" spans="1:4" x14ac:dyDescent="0.2">
      <c r="A257489" s="1">
        <v>392585</v>
      </c>
      <c r="B257489" s="1" t="s">
        <v>256536</v>
      </c>
      <c r="C257489" s="1" t="s">
        <v>60</v>
      </c>
      <c r="D257489" s="1" t="s">
        <v>61</v>
      </c>
    </row>
    <row r="257490" spans="1:4" x14ac:dyDescent="0.2">
      <c r="A257490" s="1">
        <v>392586</v>
      </c>
      <c r="B257490" s="1" t="s">
        <v>256537</v>
      </c>
      <c r="C257490" s="1" t="s">
        <v>60</v>
      </c>
    </row>
    <row r="257491" spans="1:4" x14ac:dyDescent="0.2">
      <c r="A257491" s="1">
        <v>392587</v>
      </c>
      <c r="B257491" s="1" t="s">
        <v>256538</v>
      </c>
      <c r="C257491" s="1" t="s">
        <v>60</v>
      </c>
    </row>
    <row r="257492" spans="1:4" x14ac:dyDescent="0.2">
      <c r="A257492" s="1">
        <v>392588</v>
      </c>
      <c r="B257492" s="1" t="s">
        <v>256539</v>
      </c>
      <c r="C257492" s="1" t="s">
        <v>60</v>
      </c>
    </row>
    <row r="257493" spans="1:4" x14ac:dyDescent="0.2">
      <c r="A257493" s="1">
        <v>392589</v>
      </c>
      <c r="B257493" s="1" t="s">
        <v>256540</v>
      </c>
      <c r="C257493" s="1" t="s">
        <v>60</v>
      </c>
      <c r="D257493" s="1" t="s">
        <v>61</v>
      </c>
    </row>
    <row r="257494" spans="1:4" x14ac:dyDescent="0.2">
      <c r="A257494" s="1">
        <v>392590</v>
      </c>
      <c r="B257494" s="1" t="s">
        <v>256541</v>
      </c>
      <c r="C257494" s="1" t="s">
        <v>60</v>
      </c>
    </row>
    <row r="257495" spans="1:4" x14ac:dyDescent="0.2">
      <c r="A257495" s="1">
        <v>392591</v>
      </c>
      <c r="B257495" s="1" t="s">
        <v>256542</v>
      </c>
      <c r="C257495" s="1" t="s">
        <v>60</v>
      </c>
      <c r="D257495" s="1" t="s">
        <v>61</v>
      </c>
    </row>
    <row r="257496" spans="1:4" x14ac:dyDescent="0.2">
      <c r="A257496" s="1">
        <v>392592</v>
      </c>
      <c r="B257496" s="1" t="s">
        <v>256543</v>
      </c>
      <c r="C257496" s="1" t="s">
        <v>60</v>
      </c>
    </row>
    <row r="257497" spans="1:4" x14ac:dyDescent="0.2">
      <c r="A257497" s="1">
        <v>392593</v>
      </c>
      <c r="B257497" s="1" t="s">
        <v>256544</v>
      </c>
      <c r="C257497" s="1" t="s">
        <v>5</v>
      </c>
    </row>
    <row r="257498" spans="1:4" x14ac:dyDescent="0.2">
      <c r="A257498" s="1">
        <v>392594</v>
      </c>
      <c r="B257498" s="1" t="s">
        <v>256545</v>
      </c>
      <c r="C257498" s="1" t="s">
        <v>60</v>
      </c>
    </row>
    <row r="257499" spans="1:4" x14ac:dyDescent="0.2">
      <c r="A257499" s="1">
        <v>392595</v>
      </c>
      <c r="B257499" s="1" t="s">
        <v>256546</v>
      </c>
      <c r="C257499" s="1" t="s">
        <v>60</v>
      </c>
    </row>
    <row r="257500" spans="1:4" x14ac:dyDescent="0.2">
      <c r="A257500" s="1">
        <v>392596</v>
      </c>
      <c r="B257500" s="1" t="s">
        <v>256547</v>
      </c>
      <c r="C257500" s="1" t="s">
        <v>60</v>
      </c>
    </row>
    <row r="257501" spans="1:4" x14ac:dyDescent="0.2">
      <c r="A257501" s="1">
        <v>392597</v>
      </c>
      <c r="B257501" s="1" t="s">
        <v>256548</v>
      </c>
      <c r="C257501" s="1" t="s">
        <v>60</v>
      </c>
    </row>
    <row r="257502" spans="1:4" x14ac:dyDescent="0.2">
      <c r="A257502" s="1">
        <v>392599</v>
      </c>
      <c r="B257502" s="1" t="s">
        <v>256549</v>
      </c>
      <c r="C257502" s="1" t="s">
        <v>60</v>
      </c>
    </row>
    <row r="257503" spans="1:4" x14ac:dyDescent="0.2">
      <c r="A257503" s="1">
        <v>392600</v>
      </c>
      <c r="B257503" s="1" t="s">
        <v>256550</v>
      </c>
      <c r="C257503" s="1" t="s">
        <v>60</v>
      </c>
      <c r="D257503" s="1" t="s">
        <v>61</v>
      </c>
    </row>
    <row r="257504" spans="1:4" x14ac:dyDescent="0.2">
      <c r="A257504" s="1">
        <v>392601</v>
      </c>
      <c r="B257504" s="1" t="s">
        <v>256551</v>
      </c>
      <c r="C257504" s="1" t="s">
        <v>60</v>
      </c>
    </row>
    <row r="257505" spans="1:4" x14ac:dyDescent="0.2">
      <c r="A257505" s="1">
        <v>392602</v>
      </c>
      <c r="B257505" s="1" t="s">
        <v>256552</v>
      </c>
      <c r="C257505" s="1" t="s">
        <v>60</v>
      </c>
      <c r="D257505" s="1" t="s">
        <v>61</v>
      </c>
    </row>
    <row r="257506" spans="1:4" x14ac:dyDescent="0.2">
      <c r="A257506" s="1">
        <v>392603</v>
      </c>
      <c r="B257506" s="1" t="s">
        <v>256553</v>
      </c>
      <c r="C257506" s="1" t="s">
        <v>60</v>
      </c>
    </row>
    <row r="257507" spans="1:4" x14ac:dyDescent="0.2">
      <c r="A257507" s="1">
        <v>392604</v>
      </c>
      <c r="B257507" s="1" t="s">
        <v>256554</v>
      </c>
      <c r="C257507" s="1" t="s">
        <v>60</v>
      </c>
      <c r="D257507" s="1" t="s">
        <v>61</v>
      </c>
    </row>
    <row r="257508" spans="1:4" x14ac:dyDescent="0.2">
      <c r="A257508" s="1">
        <v>392605</v>
      </c>
      <c r="B257508" s="1" t="s">
        <v>256555</v>
      </c>
      <c r="C257508" s="1" t="s">
        <v>60</v>
      </c>
    </row>
    <row r="257509" spans="1:4" x14ac:dyDescent="0.2">
      <c r="A257509" s="1">
        <v>392607</v>
      </c>
      <c r="B257509" s="1" t="s">
        <v>256556</v>
      </c>
      <c r="C257509" s="1" t="s">
        <v>60</v>
      </c>
      <c r="D257509" s="1" t="s">
        <v>61</v>
      </c>
    </row>
    <row r="257510" spans="1:4" x14ac:dyDescent="0.2">
      <c r="A257510" s="1">
        <v>392608</v>
      </c>
      <c r="B257510" s="1" t="s">
        <v>256557</v>
      </c>
      <c r="C257510" s="1" t="s">
        <v>60</v>
      </c>
      <c r="D257510" s="1" t="s">
        <v>61</v>
      </c>
    </row>
    <row r="257511" spans="1:4" x14ac:dyDescent="0.2">
      <c r="A257511" s="1">
        <v>392609</v>
      </c>
      <c r="B257511" s="1" t="s">
        <v>256558</v>
      </c>
      <c r="C257511" s="1" t="s">
        <v>60</v>
      </c>
      <c r="D257511" s="1" t="s">
        <v>61</v>
      </c>
    </row>
    <row r="257512" spans="1:4" x14ac:dyDescent="0.2">
      <c r="A257512" s="1">
        <v>392610</v>
      </c>
      <c r="B257512" s="1" t="s">
        <v>256546</v>
      </c>
      <c r="C257512" s="1" t="s">
        <v>60</v>
      </c>
    </row>
    <row r="257513" spans="1:4" x14ac:dyDescent="0.2">
      <c r="A257513" s="1">
        <v>392612</v>
      </c>
      <c r="B257513" s="1" t="s">
        <v>256559</v>
      </c>
      <c r="C257513" s="1" t="s">
        <v>60</v>
      </c>
    </row>
    <row r="257514" spans="1:4" x14ac:dyDescent="0.2">
      <c r="A257514" s="1">
        <v>392613</v>
      </c>
      <c r="B257514" s="1" t="s">
        <v>256560</v>
      </c>
      <c r="C257514" s="1" t="s">
        <v>60</v>
      </c>
    </row>
    <row r="257515" spans="1:4" x14ac:dyDescent="0.2">
      <c r="A257515" s="1">
        <v>392615</v>
      </c>
      <c r="B257515" s="1" t="s">
        <v>256561</v>
      </c>
      <c r="C257515" s="1" t="s">
        <v>60</v>
      </c>
    </row>
    <row r="257516" spans="1:4" x14ac:dyDescent="0.2">
      <c r="A257516" s="1">
        <v>392616</v>
      </c>
      <c r="B257516" s="1" t="s">
        <v>256562</v>
      </c>
      <c r="C257516" s="1" t="s">
        <v>60</v>
      </c>
    </row>
    <row r="257517" spans="1:4" x14ac:dyDescent="0.2">
      <c r="A257517" s="1">
        <v>392617</v>
      </c>
      <c r="B257517" s="1" t="s">
        <v>256563</v>
      </c>
      <c r="C257517" s="1" t="s">
        <v>60</v>
      </c>
    </row>
    <row r="257518" spans="1:4" x14ac:dyDescent="0.2">
      <c r="A257518" s="1">
        <v>392618</v>
      </c>
      <c r="B257518" s="1" t="s">
        <v>256564</v>
      </c>
      <c r="C257518" s="1" t="s">
        <v>60</v>
      </c>
      <c r="D257518" s="1" t="s">
        <v>61</v>
      </c>
    </row>
    <row r="257519" spans="1:4" x14ac:dyDescent="0.2">
      <c r="A257519" s="1">
        <v>392619</v>
      </c>
      <c r="B257519" s="1" t="s">
        <v>256565</v>
      </c>
      <c r="C257519" s="1" t="s">
        <v>5</v>
      </c>
    </row>
    <row r="257520" spans="1:4" x14ac:dyDescent="0.2">
      <c r="A257520" s="1">
        <v>392620</v>
      </c>
      <c r="B257520" s="1" t="s">
        <v>256566</v>
      </c>
      <c r="C257520" s="1" t="s">
        <v>60</v>
      </c>
    </row>
    <row r="257521" spans="1:4" x14ac:dyDescent="0.2">
      <c r="A257521" s="1">
        <v>392621</v>
      </c>
      <c r="B257521" s="1" t="s">
        <v>256567</v>
      </c>
      <c r="C257521" s="1" t="s">
        <v>60</v>
      </c>
    </row>
    <row r="257522" spans="1:4" x14ac:dyDescent="0.2">
      <c r="A257522" s="1">
        <v>392622</v>
      </c>
      <c r="B257522" s="1" t="s">
        <v>256568</v>
      </c>
      <c r="C257522" s="1" t="s">
        <v>60</v>
      </c>
    </row>
    <row r="257523" spans="1:4" x14ac:dyDescent="0.2">
      <c r="A257523" s="1">
        <v>392623</v>
      </c>
      <c r="B257523" s="1" t="s">
        <v>256569</v>
      </c>
      <c r="C257523" s="1" t="s">
        <v>60</v>
      </c>
    </row>
    <row r="257524" spans="1:4" x14ac:dyDescent="0.2">
      <c r="A257524" s="1">
        <v>392625</v>
      </c>
      <c r="B257524" s="1" t="s">
        <v>256570</v>
      </c>
      <c r="C257524" s="1" t="s">
        <v>60</v>
      </c>
      <c r="D257524" s="1" t="s">
        <v>61</v>
      </c>
    </row>
    <row r="257525" spans="1:4" x14ac:dyDescent="0.2">
      <c r="A257525" s="1">
        <v>392628</v>
      </c>
      <c r="B257525" s="1" t="s">
        <v>256571</v>
      </c>
      <c r="C257525" s="1" t="s">
        <v>60</v>
      </c>
    </row>
    <row r="257526" spans="1:4" x14ac:dyDescent="0.2">
      <c r="A257526" s="1">
        <v>392630</v>
      </c>
      <c r="B257526" s="1" t="s">
        <v>256572</v>
      </c>
      <c r="C257526" s="1" t="s">
        <v>60</v>
      </c>
    </row>
    <row r="257527" spans="1:4" x14ac:dyDescent="0.2">
      <c r="A257527" s="1">
        <v>392633</v>
      </c>
      <c r="B257527" s="1" t="s">
        <v>256573</v>
      </c>
      <c r="C257527" s="1" t="s">
        <v>60</v>
      </c>
    </row>
    <row r="257528" spans="1:4" x14ac:dyDescent="0.2">
      <c r="A257528" s="1">
        <v>392634</v>
      </c>
      <c r="B257528" s="1" t="s">
        <v>256574</v>
      </c>
      <c r="C257528" s="1" t="s">
        <v>60</v>
      </c>
      <c r="D257528" s="1" t="s">
        <v>61</v>
      </c>
    </row>
    <row r="257529" spans="1:4" x14ac:dyDescent="0.2">
      <c r="A257529" s="1">
        <v>392635</v>
      </c>
      <c r="B257529" s="1" t="s">
        <v>256575</v>
      </c>
      <c r="C257529" s="1" t="s">
        <v>60</v>
      </c>
    </row>
    <row r="257530" spans="1:4" x14ac:dyDescent="0.2">
      <c r="A257530" s="1">
        <v>392636</v>
      </c>
      <c r="B257530" s="1" t="s">
        <v>256576</v>
      </c>
      <c r="C257530" s="1" t="s">
        <v>60</v>
      </c>
    </row>
    <row r="257531" spans="1:4" x14ac:dyDescent="0.2">
      <c r="A257531" s="1">
        <v>392637</v>
      </c>
      <c r="B257531" s="1" t="s">
        <v>256577</v>
      </c>
      <c r="C257531" s="1" t="s">
        <v>5</v>
      </c>
    </row>
    <row r="257532" spans="1:4" x14ac:dyDescent="0.2">
      <c r="A257532" s="1">
        <v>392639</v>
      </c>
      <c r="B257532" s="1" t="s">
        <v>256578</v>
      </c>
      <c r="C257532" s="1" t="s">
        <v>60</v>
      </c>
      <c r="D257532" s="1" t="s">
        <v>61</v>
      </c>
    </row>
    <row r="257533" spans="1:4" x14ac:dyDescent="0.2">
      <c r="A257533" s="1">
        <v>392640</v>
      </c>
      <c r="B257533" s="1" t="s">
        <v>256579</v>
      </c>
      <c r="C257533" s="1" t="s">
        <v>60</v>
      </c>
    </row>
    <row r="257534" spans="1:4" x14ac:dyDescent="0.2">
      <c r="A257534" s="1">
        <v>392642</v>
      </c>
      <c r="B257534" s="1" t="s">
        <v>256580</v>
      </c>
      <c r="C257534" s="1" t="s">
        <v>60</v>
      </c>
    </row>
    <row r="257535" spans="1:4" x14ac:dyDescent="0.2">
      <c r="A257535" s="1">
        <v>392643</v>
      </c>
      <c r="B257535" s="1" t="s">
        <v>256581</v>
      </c>
      <c r="C257535" s="1" t="s">
        <v>60</v>
      </c>
    </row>
    <row r="257536" spans="1:4" x14ac:dyDescent="0.2">
      <c r="A257536" s="1">
        <v>392644</v>
      </c>
      <c r="B257536" s="1" t="s">
        <v>256582</v>
      </c>
      <c r="C257536" s="1" t="s">
        <v>60</v>
      </c>
    </row>
    <row r="257537" spans="1:4" x14ac:dyDescent="0.2">
      <c r="A257537" s="1">
        <v>392645</v>
      </c>
      <c r="B257537" s="1" t="s">
        <v>256583</v>
      </c>
      <c r="C257537" s="1" t="s">
        <v>5</v>
      </c>
    </row>
    <row r="257538" spans="1:4" x14ac:dyDescent="0.2">
      <c r="A257538" s="1">
        <v>392646</v>
      </c>
      <c r="B257538" s="1" t="s">
        <v>256584</v>
      </c>
      <c r="C257538" s="1" t="s">
        <v>5</v>
      </c>
    </row>
    <row r="257539" spans="1:4" x14ac:dyDescent="0.2">
      <c r="A257539" s="1">
        <v>392647</v>
      </c>
      <c r="B257539" s="1" t="s">
        <v>256585</v>
      </c>
      <c r="C257539" s="1" t="s">
        <v>60</v>
      </c>
    </row>
    <row r="257540" spans="1:4" x14ac:dyDescent="0.2">
      <c r="A257540" s="1">
        <v>392649</v>
      </c>
      <c r="B257540" s="1" t="s">
        <v>256586</v>
      </c>
      <c r="C257540" s="1" t="s">
        <v>60</v>
      </c>
    </row>
    <row r="257541" spans="1:4" x14ac:dyDescent="0.2">
      <c r="A257541" s="1">
        <v>392650</v>
      </c>
      <c r="B257541" s="1" t="s">
        <v>256587</v>
      </c>
      <c r="C257541" s="1" t="s">
        <v>5</v>
      </c>
    </row>
    <row r="257542" spans="1:4" x14ac:dyDescent="0.2">
      <c r="A257542" s="1">
        <v>392651</v>
      </c>
      <c r="B257542" s="1" t="s">
        <v>256588</v>
      </c>
      <c r="C257542" s="1" t="s">
        <v>60</v>
      </c>
    </row>
    <row r="257543" spans="1:4" x14ac:dyDescent="0.2">
      <c r="A257543" s="1">
        <v>392652</v>
      </c>
      <c r="B257543" s="1" t="s">
        <v>256589</v>
      </c>
      <c r="C257543" s="1" t="s">
        <v>60</v>
      </c>
      <c r="D257543" s="1" t="s">
        <v>61</v>
      </c>
    </row>
    <row r="257544" spans="1:4" x14ac:dyDescent="0.2">
      <c r="A257544" s="1">
        <v>392653</v>
      </c>
      <c r="B257544" s="1" t="s">
        <v>256590</v>
      </c>
      <c r="C257544" s="1" t="s">
        <v>5</v>
      </c>
    </row>
    <row r="257545" spans="1:4" x14ac:dyDescent="0.2">
      <c r="A257545" s="1">
        <v>392654</v>
      </c>
      <c r="B257545" s="1" t="s">
        <v>256591</v>
      </c>
      <c r="C257545" s="1" t="s">
        <v>60</v>
      </c>
    </row>
    <row r="257546" spans="1:4" x14ac:dyDescent="0.2">
      <c r="A257546" s="1">
        <v>392655</v>
      </c>
      <c r="B257546" s="1" t="s">
        <v>256592</v>
      </c>
      <c r="C257546" s="1" t="s">
        <v>60</v>
      </c>
      <c r="D257546" s="1" t="s">
        <v>61</v>
      </c>
    </row>
    <row r="257547" spans="1:4" x14ac:dyDescent="0.2">
      <c r="A257547" s="1">
        <v>392656</v>
      </c>
      <c r="B257547" s="1" t="s">
        <v>256593</v>
      </c>
      <c r="C257547" s="1" t="s">
        <v>60</v>
      </c>
    </row>
    <row r="257548" spans="1:4" x14ac:dyDescent="0.2">
      <c r="A257548" s="1">
        <v>392657</v>
      </c>
      <c r="B257548" s="1" t="s">
        <v>256594</v>
      </c>
      <c r="C257548" s="1" t="s">
        <v>60</v>
      </c>
    </row>
    <row r="257549" spans="1:4" x14ac:dyDescent="0.2">
      <c r="A257549" s="1">
        <v>392658</v>
      </c>
      <c r="B257549" s="1" t="s">
        <v>256595</v>
      </c>
      <c r="C257549" s="1" t="s">
        <v>60</v>
      </c>
    </row>
    <row r="257550" spans="1:4" x14ac:dyDescent="0.2">
      <c r="A257550" s="1">
        <v>392659</v>
      </c>
      <c r="B257550" s="1" t="s">
        <v>256596</v>
      </c>
      <c r="C257550" s="1" t="s">
        <v>60</v>
      </c>
    </row>
    <row r="257551" spans="1:4" x14ac:dyDescent="0.2">
      <c r="A257551" s="1">
        <v>392660</v>
      </c>
      <c r="B257551" s="1" t="s">
        <v>256597</v>
      </c>
      <c r="C257551" s="1" t="s">
        <v>60</v>
      </c>
    </row>
    <row r="257552" spans="1:4" x14ac:dyDescent="0.2">
      <c r="A257552" s="1">
        <v>392661</v>
      </c>
      <c r="B257552" s="1" t="s">
        <v>256598</v>
      </c>
      <c r="C257552" s="1" t="s">
        <v>5</v>
      </c>
    </row>
    <row r="257553" spans="1:4" x14ac:dyDescent="0.2">
      <c r="A257553" s="1">
        <v>392690</v>
      </c>
      <c r="B257553" s="1" t="s">
        <v>256599</v>
      </c>
      <c r="C257553" s="1" t="s">
        <v>5</v>
      </c>
    </row>
    <row r="257554" spans="1:4" x14ac:dyDescent="0.2">
      <c r="A257554" s="1">
        <v>392701</v>
      </c>
      <c r="B257554" s="1" t="s">
        <v>256600</v>
      </c>
      <c r="C257554" s="1" t="s">
        <v>5</v>
      </c>
    </row>
    <row r="257555" spans="1:4" x14ac:dyDescent="0.2">
      <c r="A257555" s="1">
        <v>392704</v>
      </c>
      <c r="B257555" s="1" t="s">
        <v>256601</v>
      </c>
      <c r="C257555" s="1" t="s">
        <v>5</v>
      </c>
    </row>
    <row r="257556" spans="1:4" x14ac:dyDescent="0.2">
      <c r="A257556" s="1">
        <v>392710</v>
      </c>
      <c r="B257556" s="1" t="s">
        <v>256602</v>
      </c>
      <c r="C257556" s="1" t="s">
        <v>5</v>
      </c>
    </row>
    <row r="257557" spans="1:4" x14ac:dyDescent="0.2">
      <c r="A257557" s="1">
        <v>392792</v>
      </c>
      <c r="B257557" s="1" t="s">
        <v>256603</v>
      </c>
      <c r="C257557" s="1" t="s">
        <v>5</v>
      </c>
    </row>
    <row r="257558" spans="1:4" x14ac:dyDescent="0.2">
      <c r="A257558" s="1">
        <v>392833</v>
      </c>
      <c r="B257558" s="1" t="s">
        <v>256604</v>
      </c>
      <c r="C257558" s="1" t="s">
        <v>60</v>
      </c>
      <c r="D257558" s="1" t="s">
        <v>61</v>
      </c>
    </row>
    <row r="257559" spans="1:4" x14ac:dyDescent="0.2">
      <c r="A257559" s="1">
        <v>392842</v>
      </c>
      <c r="B257559" s="1" t="s">
        <v>256605</v>
      </c>
      <c r="C257559" s="1" t="s">
        <v>60</v>
      </c>
    </row>
    <row r="257560" spans="1:4" x14ac:dyDescent="0.2">
      <c r="A257560" s="1">
        <v>392884</v>
      </c>
      <c r="B257560" s="1" t="s">
        <v>256606</v>
      </c>
      <c r="C257560" s="1" t="s">
        <v>307</v>
      </c>
    </row>
    <row r="257561" spans="1:4" x14ac:dyDescent="0.2">
      <c r="A257561" s="1">
        <v>392891</v>
      </c>
      <c r="B257561" s="1" t="s">
        <v>256607</v>
      </c>
      <c r="C257561" s="1" t="s">
        <v>5</v>
      </c>
    </row>
    <row r="257562" spans="1:4" x14ac:dyDescent="0.2">
      <c r="A257562" s="1">
        <v>392897</v>
      </c>
      <c r="B257562" s="1" t="s">
        <v>256608</v>
      </c>
      <c r="C257562" s="1" t="s">
        <v>60</v>
      </c>
      <c r="D257562" s="1" t="s">
        <v>61</v>
      </c>
    </row>
    <row r="257563" spans="1:4" x14ac:dyDescent="0.2">
      <c r="A257563" s="1">
        <v>392913</v>
      </c>
      <c r="B257563" s="1" t="s">
        <v>256609</v>
      </c>
      <c r="C257563" s="1" t="s">
        <v>5</v>
      </c>
    </row>
    <row r="257564" spans="1:4" x14ac:dyDescent="0.2">
      <c r="A257564" s="1">
        <v>392968</v>
      </c>
      <c r="B257564" s="1" t="s">
        <v>256610</v>
      </c>
      <c r="C257564" s="1" t="s">
        <v>60</v>
      </c>
    </row>
    <row r="257565" spans="1:4" x14ac:dyDescent="0.2">
      <c r="A257565" s="1">
        <v>392969</v>
      </c>
      <c r="B257565" s="1" t="s">
        <v>256611</v>
      </c>
      <c r="C257565" s="1" t="s">
        <v>5</v>
      </c>
    </row>
    <row r="257566" spans="1:4" x14ac:dyDescent="0.2">
      <c r="A257566" s="1">
        <v>392970</v>
      </c>
      <c r="B257566" s="1" t="s">
        <v>256612</v>
      </c>
      <c r="C257566" s="1" t="s">
        <v>5</v>
      </c>
    </row>
    <row r="257567" spans="1:4" x14ac:dyDescent="0.2">
      <c r="A257567" s="1">
        <v>392971</v>
      </c>
      <c r="B257567" s="1" t="s">
        <v>256613</v>
      </c>
      <c r="C257567" s="1" t="s">
        <v>5</v>
      </c>
    </row>
    <row r="257568" spans="1:4" x14ac:dyDescent="0.2">
      <c r="A257568" s="1">
        <v>392972</v>
      </c>
      <c r="B257568" s="1" t="s">
        <v>256614</v>
      </c>
      <c r="C257568" s="1" t="s">
        <v>60</v>
      </c>
    </row>
    <row r="257569" spans="1:3" x14ac:dyDescent="0.2">
      <c r="A257569" s="1">
        <v>392973</v>
      </c>
      <c r="B257569" s="1" t="s">
        <v>256615</v>
      </c>
      <c r="C257569" s="1" t="s">
        <v>60</v>
      </c>
    </row>
    <row r="257570" spans="1:3" x14ac:dyDescent="0.2">
      <c r="A257570" s="1">
        <v>392974</v>
      </c>
      <c r="B257570" s="1" t="s">
        <v>256616</v>
      </c>
      <c r="C257570" s="1" t="s">
        <v>307</v>
      </c>
    </row>
    <row r="257571" spans="1:3" x14ac:dyDescent="0.2">
      <c r="A257571" s="1">
        <v>392975</v>
      </c>
      <c r="B257571" s="1" t="s">
        <v>256617</v>
      </c>
      <c r="C257571" s="1" t="s">
        <v>60</v>
      </c>
    </row>
    <row r="257572" spans="1:3" x14ac:dyDescent="0.2">
      <c r="A257572" s="1">
        <v>392976</v>
      </c>
      <c r="B257572" s="1" t="s">
        <v>256618</v>
      </c>
      <c r="C257572" s="1" t="s">
        <v>60</v>
      </c>
    </row>
    <row r="257573" spans="1:3" x14ac:dyDescent="0.2">
      <c r="A257573" s="1">
        <v>392977</v>
      </c>
      <c r="B257573" s="1" t="s">
        <v>256619</v>
      </c>
      <c r="C257573" s="1" t="s">
        <v>60</v>
      </c>
    </row>
    <row r="257574" spans="1:3" x14ac:dyDescent="0.2">
      <c r="A257574" s="1">
        <v>392978</v>
      </c>
      <c r="B257574" s="1" t="s">
        <v>256620</v>
      </c>
      <c r="C257574" s="1" t="s">
        <v>60</v>
      </c>
    </row>
    <row r="257575" spans="1:3" x14ac:dyDescent="0.2">
      <c r="A257575" s="1">
        <v>392979</v>
      </c>
      <c r="B257575" s="1" t="s">
        <v>256621</v>
      </c>
      <c r="C257575" s="1" t="s">
        <v>60</v>
      </c>
    </row>
    <row r="257576" spans="1:3" x14ac:dyDescent="0.2">
      <c r="A257576" s="1">
        <v>392980</v>
      </c>
      <c r="B257576" s="1" t="s">
        <v>256622</v>
      </c>
      <c r="C257576" s="1" t="s">
        <v>60</v>
      </c>
    </row>
    <row r="257577" spans="1:3" x14ac:dyDescent="0.2">
      <c r="A257577" s="1">
        <v>392981</v>
      </c>
      <c r="B257577" s="1" t="s">
        <v>256623</v>
      </c>
      <c r="C257577" s="1" t="s">
        <v>60</v>
      </c>
    </row>
    <row r="257578" spans="1:3" x14ac:dyDescent="0.2">
      <c r="A257578" s="1">
        <v>392982</v>
      </c>
      <c r="B257578" s="1" t="s">
        <v>256624</v>
      </c>
      <c r="C257578" s="1" t="s">
        <v>60</v>
      </c>
    </row>
    <row r="257579" spans="1:3" x14ac:dyDescent="0.2">
      <c r="A257579" s="1">
        <v>392983</v>
      </c>
      <c r="B257579" s="1" t="s">
        <v>256625</v>
      </c>
      <c r="C257579" s="1" t="s">
        <v>60</v>
      </c>
    </row>
    <row r="257580" spans="1:3" x14ac:dyDescent="0.2">
      <c r="A257580" s="1">
        <v>392984</v>
      </c>
      <c r="B257580" s="1" t="s">
        <v>256626</v>
      </c>
      <c r="C257580" s="1" t="s">
        <v>60</v>
      </c>
    </row>
    <row r="257581" spans="1:3" x14ac:dyDescent="0.2">
      <c r="A257581" s="1">
        <v>392985</v>
      </c>
      <c r="B257581" s="1" t="s">
        <v>256627</v>
      </c>
      <c r="C257581" s="1" t="s">
        <v>60</v>
      </c>
    </row>
    <row r="257582" spans="1:3" x14ac:dyDescent="0.2">
      <c r="A257582" s="1">
        <v>392986</v>
      </c>
      <c r="B257582" s="1" t="s">
        <v>256628</v>
      </c>
      <c r="C257582" s="1" t="s">
        <v>60</v>
      </c>
    </row>
    <row r="257583" spans="1:3" x14ac:dyDescent="0.2">
      <c r="A257583" s="1">
        <v>392987</v>
      </c>
      <c r="B257583" s="1" t="s">
        <v>256629</v>
      </c>
      <c r="C257583" s="1" t="s">
        <v>60</v>
      </c>
    </row>
    <row r="257584" spans="1:3" x14ac:dyDescent="0.2">
      <c r="A257584" s="1">
        <v>392988</v>
      </c>
      <c r="B257584" s="1" t="s">
        <v>256630</v>
      </c>
      <c r="C257584" s="1" t="s">
        <v>60</v>
      </c>
    </row>
    <row r="257585" spans="1:3" x14ac:dyDescent="0.2">
      <c r="A257585" s="1">
        <v>392989</v>
      </c>
      <c r="B257585" s="1" t="s">
        <v>256631</v>
      </c>
      <c r="C257585" s="1" t="s">
        <v>5</v>
      </c>
    </row>
    <row r="257586" spans="1:3" x14ac:dyDescent="0.2">
      <c r="A257586" s="1">
        <v>392990</v>
      </c>
      <c r="B257586" s="1" t="s">
        <v>256632</v>
      </c>
      <c r="C257586" s="1" t="s">
        <v>60</v>
      </c>
    </row>
    <row r="257587" spans="1:3" x14ac:dyDescent="0.2">
      <c r="A257587" s="1">
        <v>392991</v>
      </c>
      <c r="B257587" s="1" t="s">
        <v>256633</v>
      </c>
      <c r="C257587" s="1" t="s">
        <v>307</v>
      </c>
    </row>
    <row r="257588" spans="1:3" x14ac:dyDescent="0.2">
      <c r="A257588" s="1">
        <v>392992</v>
      </c>
      <c r="B257588" s="1" t="s">
        <v>256634</v>
      </c>
      <c r="C257588" s="1" t="s">
        <v>307</v>
      </c>
    </row>
    <row r="257589" spans="1:3" x14ac:dyDescent="0.2">
      <c r="A257589" s="1">
        <v>392993</v>
      </c>
      <c r="B257589" s="1" t="s">
        <v>256635</v>
      </c>
      <c r="C257589" s="1" t="s">
        <v>60</v>
      </c>
    </row>
    <row r="257590" spans="1:3" x14ac:dyDescent="0.2">
      <c r="A257590" s="1">
        <v>392994</v>
      </c>
      <c r="B257590" s="1" t="s">
        <v>256636</v>
      </c>
      <c r="C257590" s="1" t="s">
        <v>60</v>
      </c>
    </row>
    <row r="257591" spans="1:3" x14ac:dyDescent="0.2">
      <c r="A257591" s="1">
        <v>392995</v>
      </c>
      <c r="B257591" s="1" t="s">
        <v>256637</v>
      </c>
      <c r="C257591" s="1" t="s">
        <v>60</v>
      </c>
    </row>
    <row r="257592" spans="1:3" x14ac:dyDescent="0.2">
      <c r="A257592" s="1">
        <v>392996</v>
      </c>
      <c r="B257592" s="1" t="s">
        <v>256638</v>
      </c>
      <c r="C257592" s="1" t="s">
        <v>5</v>
      </c>
    </row>
    <row r="257593" spans="1:3" x14ac:dyDescent="0.2">
      <c r="A257593" s="1">
        <v>392997</v>
      </c>
      <c r="B257593" s="1" t="s">
        <v>256639</v>
      </c>
      <c r="C257593" s="1" t="s">
        <v>60</v>
      </c>
    </row>
    <row r="257594" spans="1:3" x14ac:dyDescent="0.2">
      <c r="A257594" s="1">
        <v>392998</v>
      </c>
      <c r="B257594" s="1" t="s">
        <v>256640</v>
      </c>
      <c r="C257594" s="1" t="s">
        <v>60</v>
      </c>
    </row>
    <row r="257595" spans="1:3" x14ac:dyDescent="0.2">
      <c r="A257595" s="1">
        <v>392999</v>
      </c>
      <c r="B257595" s="1" t="s">
        <v>256641</v>
      </c>
      <c r="C257595" s="1" t="s">
        <v>60</v>
      </c>
    </row>
    <row r="257596" spans="1:3" x14ac:dyDescent="0.2">
      <c r="A257596" s="1">
        <v>393000</v>
      </c>
      <c r="B257596" s="1" t="s">
        <v>256642</v>
      </c>
      <c r="C257596" s="1" t="s">
        <v>60</v>
      </c>
    </row>
    <row r="257597" spans="1:3" x14ac:dyDescent="0.2">
      <c r="A257597" s="1">
        <v>393001</v>
      </c>
      <c r="B257597" s="1" t="s">
        <v>256643</v>
      </c>
      <c r="C257597" s="1" t="s">
        <v>60</v>
      </c>
    </row>
    <row r="257598" spans="1:3" x14ac:dyDescent="0.2">
      <c r="A257598" s="1">
        <v>393002</v>
      </c>
      <c r="B257598" s="1" t="s">
        <v>256644</v>
      </c>
      <c r="C257598" s="1" t="s">
        <v>60</v>
      </c>
    </row>
    <row r="257599" spans="1:3" x14ac:dyDescent="0.2">
      <c r="A257599" s="1">
        <v>393003</v>
      </c>
      <c r="B257599" s="1" t="s">
        <v>256645</v>
      </c>
      <c r="C257599" s="1" t="s">
        <v>60</v>
      </c>
    </row>
    <row r="257600" spans="1:3" x14ac:dyDescent="0.2">
      <c r="A257600" s="1">
        <v>393004</v>
      </c>
      <c r="B257600" s="1" t="s">
        <v>256646</v>
      </c>
      <c r="C257600" s="1" t="s">
        <v>60</v>
      </c>
    </row>
    <row r="257601" spans="1:3" x14ac:dyDescent="0.2">
      <c r="A257601" s="1">
        <v>393005</v>
      </c>
      <c r="B257601" s="1" t="s">
        <v>256647</v>
      </c>
      <c r="C257601" s="1" t="s">
        <v>60</v>
      </c>
    </row>
    <row r="257602" spans="1:3" x14ac:dyDescent="0.2">
      <c r="A257602" s="1">
        <v>393006</v>
      </c>
      <c r="B257602" s="1" t="s">
        <v>256648</v>
      </c>
      <c r="C257602" s="1" t="s">
        <v>60</v>
      </c>
    </row>
    <row r="257603" spans="1:3" x14ac:dyDescent="0.2">
      <c r="A257603" s="1">
        <v>393007</v>
      </c>
      <c r="B257603" s="1" t="s">
        <v>256649</v>
      </c>
      <c r="C257603" s="1" t="s">
        <v>60</v>
      </c>
    </row>
    <row r="257604" spans="1:3" x14ac:dyDescent="0.2">
      <c r="A257604" s="1">
        <v>393008</v>
      </c>
      <c r="B257604" s="1" t="s">
        <v>256650</v>
      </c>
      <c r="C257604" s="1" t="s">
        <v>60</v>
      </c>
    </row>
    <row r="257605" spans="1:3" x14ac:dyDescent="0.2">
      <c r="A257605" s="1">
        <v>393009</v>
      </c>
      <c r="B257605" s="1" t="s">
        <v>256651</v>
      </c>
      <c r="C257605" s="1" t="s">
        <v>60</v>
      </c>
    </row>
    <row r="257606" spans="1:3" x14ac:dyDescent="0.2">
      <c r="A257606" s="1">
        <v>393010</v>
      </c>
      <c r="B257606" s="1" t="s">
        <v>256652</v>
      </c>
      <c r="C257606" s="1" t="s">
        <v>60</v>
      </c>
    </row>
    <row r="257607" spans="1:3" x14ac:dyDescent="0.2">
      <c r="A257607" s="1">
        <v>393011</v>
      </c>
      <c r="B257607" s="1" t="s">
        <v>256653</v>
      </c>
      <c r="C257607" s="1" t="s">
        <v>60</v>
      </c>
    </row>
    <row r="257608" spans="1:3" x14ac:dyDescent="0.2">
      <c r="A257608" s="1">
        <v>393012</v>
      </c>
      <c r="B257608" s="1" t="s">
        <v>256654</v>
      </c>
      <c r="C257608" s="1" t="s">
        <v>60</v>
      </c>
    </row>
    <row r="257609" spans="1:3" x14ac:dyDescent="0.2">
      <c r="A257609" s="1">
        <v>393013</v>
      </c>
      <c r="B257609" s="1" t="s">
        <v>256655</v>
      </c>
      <c r="C257609" s="1" t="s">
        <v>60</v>
      </c>
    </row>
    <row r="257610" spans="1:3" x14ac:dyDescent="0.2">
      <c r="A257610" s="1">
        <v>393014</v>
      </c>
      <c r="B257610" s="1" t="s">
        <v>256656</v>
      </c>
      <c r="C257610" s="1" t="s">
        <v>60</v>
      </c>
    </row>
    <row r="257611" spans="1:3" x14ac:dyDescent="0.2">
      <c r="A257611" s="1">
        <v>393015</v>
      </c>
      <c r="B257611" s="1" t="s">
        <v>256657</v>
      </c>
      <c r="C257611" s="1" t="s">
        <v>60</v>
      </c>
    </row>
    <row r="257612" spans="1:3" x14ac:dyDescent="0.2">
      <c r="A257612" s="1">
        <v>393016</v>
      </c>
      <c r="B257612" s="1" t="s">
        <v>256658</v>
      </c>
      <c r="C257612" s="1" t="s">
        <v>60</v>
      </c>
    </row>
    <row r="257613" spans="1:3" x14ac:dyDescent="0.2">
      <c r="A257613" s="1">
        <v>393017</v>
      </c>
      <c r="B257613" s="1" t="s">
        <v>256659</v>
      </c>
      <c r="C257613" s="1" t="s">
        <v>60</v>
      </c>
    </row>
    <row r="257614" spans="1:3" x14ac:dyDescent="0.2">
      <c r="A257614" s="1">
        <v>393018</v>
      </c>
      <c r="B257614" s="1" t="s">
        <v>256660</v>
      </c>
      <c r="C257614" s="1" t="s">
        <v>60</v>
      </c>
    </row>
    <row r="257615" spans="1:3" x14ac:dyDescent="0.2">
      <c r="A257615" s="1">
        <v>393019</v>
      </c>
      <c r="B257615" s="1" t="s">
        <v>256661</v>
      </c>
      <c r="C257615" s="1" t="s">
        <v>60</v>
      </c>
    </row>
    <row r="257616" spans="1:3" x14ac:dyDescent="0.2">
      <c r="A257616" s="1">
        <v>393020</v>
      </c>
      <c r="B257616" s="1" t="s">
        <v>256662</v>
      </c>
      <c r="C257616" s="1" t="s">
        <v>60</v>
      </c>
    </row>
    <row r="257617" spans="1:3" x14ac:dyDescent="0.2">
      <c r="A257617" s="1">
        <v>393021</v>
      </c>
      <c r="B257617" s="1" t="s">
        <v>256663</v>
      </c>
      <c r="C257617" s="1" t="s">
        <v>60</v>
      </c>
    </row>
    <row r="257618" spans="1:3" x14ac:dyDescent="0.2">
      <c r="A257618" s="1">
        <v>393022</v>
      </c>
      <c r="B257618" s="1" t="s">
        <v>256664</v>
      </c>
      <c r="C257618" s="1" t="s">
        <v>5</v>
      </c>
    </row>
    <row r="257619" spans="1:3" x14ac:dyDescent="0.2">
      <c r="A257619" s="1">
        <v>393023</v>
      </c>
      <c r="B257619" s="1" t="s">
        <v>256665</v>
      </c>
      <c r="C257619" s="1" t="s">
        <v>60</v>
      </c>
    </row>
    <row r="257620" spans="1:3" x14ac:dyDescent="0.2">
      <c r="A257620" s="1">
        <v>393024</v>
      </c>
      <c r="B257620" s="1" t="s">
        <v>256666</v>
      </c>
      <c r="C257620" s="1" t="s">
        <v>60</v>
      </c>
    </row>
    <row r="257621" spans="1:3" x14ac:dyDescent="0.2">
      <c r="A257621" s="1">
        <v>393025</v>
      </c>
      <c r="B257621" s="1" t="s">
        <v>256667</v>
      </c>
      <c r="C257621" s="1" t="s">
        <v>60</v>
      </c>
    </row>
    <row r="257622" spans="1:3" x14ac:dyDescent="0.2">
      <c r="A257622" s="1">
        <v>393026</v>
      </c>
      <c r="B257622" s="1" t="s">
        <v>256668</v>
      </c>
      <c r="C257622" s="1" t="s">
        <v>60</v>
      </c>
    </row>
    <row r="257623" spans="1:3" x14ac:dyDescent="0.2">
      <c r="A257623" s="1">
        <v>393027</v>
      </c>
      <c r="B257623" s="1" t="s">
        <v>256669</v>
      </c>
      <c r="C257623" s="1" t="s">
        <v>60</v>
      </c>
    </row>
    <row r="257624" spans="1:3" x14ac:dyDescent="0.2">
      <c r="A257624" s="1">
        <v>393028</v>
      </c>
      <c r="B257624" s="1" t="s">
        <v>256670</v>
      </c>
      <c r="C257624" s="1" t="s">
        <v>60</v>
      </c>
    </row>
    <row r="257625" spans="1:3" x14ac:dyDescent="0.2">
      <c r="A257625" s="1">
        <v>393029</v>
      </c>
      <c r="B257625" s="1" t="s">
        <v>256671</v>
      </c>
      <c r="C257625" s="1" t="s">
        <v>60</v>
      </c>
    </row>
    <row r="257626" spans="1:3" x14ac:dyDescent="0.2">
      <c r="A257626" s="1">
        <v>393030</v>
      </c>
      <c r="B257626" s="1" t="s">
        <v>256672</v>
      </c>
      <c r="C257626" s="1" t="s">
        <v>60</v>
      </c>
    </row>
    <row r="257627" spans="1:3" x14ac:dyDescent="0.2">
      <c r="A257627" s="1">
        <v>393031</v>
      </c>
      <c r="B257627" s="1" t="s">
        <v>256673</v>
      </c>
      <c r="C257627" s="1" t="s">
        <v>60</v>
      </c>
    </row>
    <row r="257628" spans="1:3" x14ac:dyDescent="0.2">
      <c r="A257628" s="1">
        <v>393032</v>
      </c>
      <c r="B257628" s="1" t="s">
        <v>256674</v>
      </c>
      <c r="C257628" s="1" t="s">
        <v>60</v>
      </c>
    </row>
    <row r="257629" spans="1:3" x14ac:dyDescent="0.2">
      <c r="A257629" s="1">
        <v>393033</v>
      </c>
      <c r="B257629" s="1" t="s">
        <v>256675</v>
      </c>
      <c r="C257629" s="1" t="s">
        <v>60</v>
      </c>
    </row>
    <row r="257630" spans="1:3" x14ac:dyDescent="0.2">
      <c r="A257630" s="1">
        <v>393034</v>
      </c>
      <c r="B257630" s="1" t="s">
        <v>256676</v>
      </c>
      <c r="C257630" s="1" t="s">
        <v>60</v>
      </c>
    </row>
    <row r="257631" spans="1:3" x14ac:dyDescent="0.2">
      <c r="A257631" s="1">
        <v>393035</v>
      </c>
      <c r="B257631" s="1" t="s">
        <v>256677</v>
      </c>
      <c r="C257631" s="1" t="s">
        <v>60</v>
      </c>
    </row>
    <row r="257632" spans="1:3" x14ac:dyDescent="0.2">
      <c r="A257632" s="1">
        <v>393036</v>
      </c>
      <c r="B257632" s="1" t="s">
        <v>256678</v>
      </c>
      <c r="C257632" s="1" t="s">
        <v>60</v>
      </c>
    </row>
    <row r="257633" spans="1:3" x14ac:dyDescent="0.2">
      <c r="A257633" s="1">
        <v>393037</v>
      </c>
      <c r="B257633" s="1" t="s">
        <v>256679</v>
      </c>
      <c r="C257633" s="1" t="s">
        <v>60</v>
      </c>
    </row>
    <row r="257634" spans="1:3" x14ac:dyDescent="0.2">
      <c r="A257634" s="1">
        <v>393038</v>
      </c>
      <c r="B257634" s="1" t="s">
        <v>256680</v>
      </c>
      <c r="C257634" s="1" t="s">
        <v>60</v>
      </c>
    </row>
    <row r="257635" spans="1:3" x14ac:dyDescent="0.2">
      <c r="A257635" s="1">
        <v>393039</v>
      </c>
      <c r="B257635" s="1" t="s">
        <v>256681</v>
      </c>
      <c r="C257635" s="1" t="s">
        <v>60</v>
      </c>
    </row>
    <row r="257636" spans="1:3" x14ac:dyDescent="0.2">
      <c r="A257636" s="1">
        <v>393040</v>
      </c>
      <c r="B257636" s="1" t="s">
        <v>256682</v>
      </c>
      <c r="C257636" s="1" t="s">
        <v>60</v>
      </c>
    </row>
    <row r="257637" spans="1:3" x14ac:dyDescent="0.2">
      <c r="A257637" s="1">
        <v>393041</v>
      </c>
      <c r="B257637" s="1" t="s">
        <v>256683</v>
      </c>
      <c r="C257637" s="1" t="s">
        <v>60</v>
      </c>
    </row>
    <row r="257638" spans="1:3" x14ac:dyDescent="0.2">
      <c r="A257638" s="1">
        <v>393042</v>
      </c>
      <c r="B257638" s="1" t="s">
        <v>256684</v>
      </c>
      <c r="C257638" s="1" t="s">
        <v>60</v>
      </c>
    </row>
    <row r="257639" spans="1:3" x14ac:dyDescent="0.2">
      <c r="A257639" s="1">
        <v>393043</v>
      </c>
      <c r="B257639" s="1" t="s">
        <v>256685</v>
      </c>
      <c r="C257639" s="1" t="s">
        <v>60</v>
      </c>
    </row>
    <row r="257640" spans="1:3" x14ac:dyDescent="0.2">
      <c r="A257640" s="1">
        <v>393044</v>
      </c>
      <c r="B257640" s="1" t="s">
        <v>256686</v>
      </c>
      <c r="C257640" s="1" t="s">
        <v>60</v>
      </c>
    </row>
    <row r="257641" spans="1:3" x14ac:dyDescent="0.2">
      <c r="A257641" s="1">
        <v>393045</v>
      </c>
      <c r="B257641" s="1" t="s">
        <v>256687</v>
      </c>
      <c r="C257641" s="1" t="s">
        <v>60</v>
      </c>
    </row>
    <row r="257642" spans="1:3" x14ac:dyDescent="0.2">
      <c r="A257642" s="1">
        <v>393046</v>
      </c>
      <c r="B257642" s="1" t="s">
        <v>256688</v>
      </c>
      <c r="C257642" s="1" t="s">
        <v>60</v>
      </c>
    </row>
    <row r="257643" spans="1:3" x14ac:dyDescent="0.2">
      <c r="A257643" s="1">
        <v>393047</v>
      </c>
      <c r="B257643" s="1" t="s">
        <v>256689</v>
      </c>
      <c r="C257643" s="1" t="s">
        <v>60</v>
      </c>
    </row>
    <row r="257644" spans="1:3" x14ac:dyDescent="0.2">
      <c r="A257644" s="1">
        <v>393048</v>
      </c>
      <c r="B257644" s="1" t="s">
        <v>256690</v>
      </c>
      <c r="C257644" s="1" t="s">
        <v>5</v>
      </c>
    </row>
    <row r="257645" spans="1:3" x14ac:dyDescent="0.2">
      <c r="A257645" s="1">
        <v>393049</v>
      </c>
      <c r="B257645" s="1" t="s">
        <v>256691</v>
      </c>
      <c r="C257645" s="1" t="s">
        <v>60</v>
      </c>
    </row>
    <row r="257646" spans="1:3" x14ac:dyDescent="0.2">
      <c r="A257646" s="1">
        <v>393053</v>
      </c>
      <c r="B257646" s="1" t="s">
        <v>256692</v>
      </c>
      <c r="C257646" s="1" t="s">
        <v>60</v>
      </c>
    </row>
    <row r="257647" spans="1:3" x14ac:dyDescent="0.2">
      <c r="A257647" s="1">
        <v>393054</v>
      </c>
      <c r="B257647" s="1" t="s">
        <v>256693</v>
      </c>
      <c r="C257647" s="1" t="s">
        <v>5</v>
      </c>
    </row>
    <row r="257648" spans="1:3" x14ac:dyDescent="0.2">
      <c r="A257648" s="1">
        <v>393057</v>
      </c>
      <c r="B257648" s="1" t="s">
        <v>256694</v>
      </c>
      <c r="C257648" s="1" t="s">
        <v>5</v>
      </c>
    </row>
    <row r="257649" spans="1:4" x14ac:dyDescent="0.2">
      <c r="A257649" s="1">
        <v>393060</v>
      </c>
      <c r="B257649" s="1" t="s">
        <v>256695</v>
      </c>
      <c r="C257649" s="1" t="s">
        <v>60</v>
      </c>
    </row>
    <row r="257650" spans="1:4" x14ac:dyDescent="0.2">
      <c r="A257650" s="1">
        <v>393066</v>
      </c>
      <c r="B257650" s="1" t="s">
        <v>256696</v>
      </c>
      <c r="C257650" s="1" t="s">
        <v>60</v>
      </c>
    </row>
    <row r="257651" spans="1:4" x14ac:dyDescent="0.2">
      <c r="A257651" s="1">
        <v>393068</v>
      </c>
      <c r="B257651" s="1" t="s">
        <v>256697</v>
      </c>
      <c r="C257651" s="1" t="s">
        <v>60</v>
      </c>
    </row>
    <row r="257652" spans="1:4" x14ac:dyDescent="0.2">
      <c r="A257652" s="1">
        <v>393070</v>
      </c>
      <c r="B257652" s="1" t="s">
        <v>256698</v>
      </c>
      <c r="C257652" s="1" t="s">
        <v>60</v>
      </c>
    </row>
    <row r="257653" spans="1:4" x14ac:dyDescent="0.2">
      <c r="A257653" s="1">
        <v>393071</v>
      </c>
      <c r="B257653" s="1" t="s">
        <v>256699</v>
      </c>
      <c r="C257653" s="1" t="s">
        <v>5</v>
      </c>
    </row>
    <row r="257654" spans="1:4" x14ac:dyDescent="0.2">
      <c r="A257654" s="1">
        <v>393073</v>
      </c>
      <c r="B257654" s="1" t="s">
        <v>256700</v>
      </c>
      <c r="C257654" s="1" t="s">
        <v>60</v>
      </c>
    </row>
    <row r="257655" spans="1:4" x14ac:dyDescent="0.2">
      <c r="A257655" s="1">
        <v>393076</v>
      </c>
      <c r="B257655" s="1" t="s">
        <v>256701</v>
      </c>
      <c r="C257655" s="1" t="s">
        <v>60</v>
      </c>
    </row>
    <row r="257656" spans="1:4" x14ac:dyDescent="0.2">
      <c r="A257656" s="1">
        <v>393078</v>
      </c>
      <c r="B257656" s="1" t="s">
        <v>256702</v>
      </c>
      <c r="C257656" s="1" t="s">
        <v>60</v>
      </c>
      <c r="D257656" s="1" t="s">
        <v>61</v>
      </c>
    </row>
    <row r="257657" spans="1:4" x14ac:dyDescent="0.2">
      <c r="A257657" s="1">
        <v>393081</v>
      </c>
      <c r="B257657" s="1" t="s">
        <v>256703</v>
      </c>
      <c r="C257657" s="1" t="s">
        <v>5</v>
      </c>
    </row>
    <row r="257658" spans="1:4" x14ac:dyDescent="0.2">
      <c r="A257658" s="1">
        <v>393083</v>
      </c>
      <c r="B257658" s="1" t="s">
        <v>256704</v>
      </c>
      <c r="C257658" s="1" t="s">
        <v>60</v>
      </c>
    </row>
    <row r="257659" spans="1:4" x14ac:dyDescent="0.2">
      <c r="A257659" s="1">
        <v>393084</v>
      </c>
      <c r="B257659" s="1" t="s">
        <v>256705</v>
      </c>
      <c r="C257659" s="1" t="s">
        <v>5</v>
      </c>
    </row>
    <row r="257660" spans="1:4" x14ac:dyDescent="0.2">
      <c r="A257660" s="1">
        <v>393088</v>
      </c>
      <c r="B257660" s="1" t="s">
        <v>256706</v>
      </c>
      <c r="C257660" s="1" t="s">
        <v>60</v>
      </c>
      <c r="D257660" s="1" t="s">
        <v>61</v>
      </c>
    </row>
    <row r="257661" spans="1:4" x14ac:dyDescent="0.2">
      <c r="A257661" s="1">
        <v>393089</v>
      </c>
      <c r="B257661" s="1" t="s">
        <v>256707</v>
      </c>
      <c r="C257661" s="1" t="s">
        <v>60</v>
      </c>
    </row>
    <row r="257662" spans="1:4" x14ac:dyDescent="0.2">
      <c r="A257662" s="1">
        <v>393090</v>
      </c>
      <c r="B257662" s="1" t="s">
        <v>256708</v>
      </c>
      <c r="C257662" s="1" t="s">
        <v>5</v>
      </c>
    </row>
    <row r="257663" spans="1:4" x14ac:dyDescent="0.2">
      <c r="A257663" s="1">
        <v>393092</v>
      </c>
      <c r="B257663" s="1" t="s">
        <v>256709</v>
      </c>
      <c r="C257663" s="1" t="s">
        <v>60</v>
      </c>
    </row>
    <row r="257664" spans="1:4" x14ac:dyDescent="0.2">
      <c r="A257664" s="1">
        <v>393093</v>
      </c>
      <c r="B257664" s="1" t="s">
        <v>256710</v>
      </c>
      <c r="C257664" s="1" t="s">
        <v>60</v>
      </c>
    </row>
    <row r="257665" spans="1:4" x14ac:dyDescent="0.2">
      <c r="A257665" s="1">
        <v>393094</v>
      </c>
      <c r="B257665" s="1" t="s">
        <v>256711</v>
      </c>
      <c r="C257665" s="1" t="s">
        <v>5</v>
      </c>
    </row>
    <row r="257666" spans="1:4" x14ac:dyDescent="0.2">
      <c r="A257666" s="1">
        <v>393095</v>
      </c>
      <c r="B257666" s="1" t="s">
        <v>256712</v>
      </c>
      <c r="C257666" s="1" t="s">
        <v>60</v>
      </c>
    </row>
    <row r="257667" spans="1:4" x14ac:dyDescent="0.2">
      <c r="A257667" s="1">
        <v>393097</v>
      </c>
      <c r="B257667" s="1" t="s">
        <v>256713</v>
      </c>
      <c r="C257667" s="1" t="s">
        <v>60</v>
      </c>
    </row>
    <row r="257668" spans="1:4" x14ac:dyDescent="0.2">
      <c r="A257668" s="1">
        <v>393103</v>
      </c>
      <c r="B257668" s="1" t="s">
        <v>256714</v>
      </c>
      <c r="C257668" s="1" t="s">
        <v>60</v>
      </c>
    </row>
    <row r="257669" spans="1:4" x14ac:dyDescent="0.2">
      <c r="A257669" s="1">
        <v>393104</v>
      </c>
      <c r="B257669" s="1" t="s">
        <v>256715</v>
      </c>
      <c r="C257669" s="1" t="s">
        <v>60</v>
      </c>
      <c r="D257669" s="1" t="s">
        <v>61</v>
      </c>
    </row>
    <row r="257670" spans="1:4" x14ac:dyDescent="0.2">
      <c r="A257670" s="1">
        <v>393106</v>
      </c>
      <c r="B257670" s="1" t="s">
        <v>256716</v>
      </c>
      <c r="C257670" s="1" t="s">
        <v>60</v>
      </c>
    </row>
    <row r="257671" spans="1:4" x14ac:dyDescent="0.2">
      <c r="A257671" s="1">
        <v>393107</v>
      </c>
      <c r="B257671" s="1" t="s">
        <v>256717</v>
      </c>
      <c r="C257671" s="1" t="s">
        <v>60</v>
      </c>
    </row>
    <row r="257672" spans="1:4" x14ac:dyDescent="0.2">
      <c r="A257672" s="1">
        <v>393113</v>
      </c>
      <c r="B257672" s="1" t="s">
        <v>256718</v>
      </c>
      <c r="C257672" s="1" t="s">
        <v>60</v>
      </c>
      <c r="D257672" s="1" t="s">
        <v>61</v>
      </c>
    </row>
    <row r="257673" spans="1:4" x14ac:dyDescent="0.2">
      <c r="A257673" s="1">
        <v>393115</v>
      </c>
      <c r="B257673" s="1" t="s">
        <v>256719</v>
      </c>
      <c r="C257673" s="1" t="s">
        <v>60</v>
      </c>
      <c r="D257673" s="1" t="s">
        <v>61</v>
      </c>
    </row>
    <row r="257674" spans="1:4" x14ac:dyDescent="0.2">
      <c r="A257674" s="1">
        <v>393119</v>
      </c>
      <c r="B257674" s="1" t="s">
        <v>256720</v>
      </c>
      <c r="C257674" s="1" t="s">
        <v>60</v>
      </c>
    </row>
    <row r="257675" spans="1:4" x14ac:dyDescent="0.2">
      <c r="A257675" s="1">
        <v>393123</v>
      </c>
      <c r="B257675" s="1" t="s">
        <v>256721</v>
      </c>
      <c r="C257675" s="1" t="s">
        <v>60</v>
      </c>
    </row>
    <row r="257676" spans="1:4" x14ac:dyDescent="0.2">
      <c r="A257676" s="1">
        <v>393124</v>
      </c>
      <c r="B257676" s="1" t="s">
        <v>256722</v>
      </c>
      <c r="C257676" s="1" t="s">
        <v>5</v>
      </c>
    </row>
    <row r="257677" spans="1:4" x14ac:dyDescent="0.2">
      <c r="A257677" s="1">
        <v>393130</v>
      </c>
      <c r="B257677" s="1" t="s">
        <v>256723</v>
      </c>
      <c r="C257677" s="1" t="s">
        <v>60</v>
      </c>
    </row>
    <row r="257678" spans="1:4" x14ac:dyDescent="0.2">
      <c r="A257678" s="1">
        <v>393131</v>
      </c>
      <c r="B257678" s="1" t="s">
        <v>256724</v>
      </c>
      <c r="C257678" s="1" t="s">
        <v>5</v>
      </c>
    </row>
    <row r="257679" spans="1:4" x14ac:dyDescent="0.2">
      <c r="A257679" s="1">
        <v>393132</v>
      </c>
      <c r="B257679" s="1" t="s">
        <v>256725</v>
      </c>
      <c r="C257679" s="1" t="s">
        <v>60</v>
      </c>
    </row>
    <row r="257680" spans="1:4" x14ac:dyDescent="0.2">
      <c r="A257680" s="1">
        <v>393133</v>
      </c>
      <c r="B257680" s="1" t="s">
        <v>256726</v>
      </c>
      <c r="C257680" s="1" t="s">
        <v>5</v>
      </c>
    </row>
    <row r="257681" spans="1:4" x14ac:dyDescent="0.2">
      <c r="A257681" s="1">
        <v>393135</v>
      </c>
      <c r="B257681" s="1" t="s">
        <v>256727</v>
      </c>
      <c r="C257681" s="1" t="s">
        <v>5</v>
      </c>
    </row>
    <row r="257682" spans="1:4" x14ac:dyDescent="0.2">
      <c r="A257682" s="1">
        <v>393139</v>
      </c>
      <c r="B257682" s="1" t="s">
        <v>256728</v>
      </c>
      <c r="C257682" s="1" t="s">
        <v>5</v>
      </c>
    </row>
    <row r="257683" spans="1:4" x14ac:dyDescent="0.2">
      <c r="A257683" s="1">
        <v>393142</v>
      </c>
      <c r="B257683" s="1" t="s">
        <v>256729</v>
      </c>
      <c r="C257683" s="1" t="s">
        <v>60</v>
      </c>
    </row>
    <row r="257684" spans="1:4" x14ac:dyDescent="0.2">
      <c r="A257684" s="1">
        <v>393143</v>
      </c>
      <c r="B257684" s="1" t="s">
        <v>256730</v>
      </c>
      <c r="C257684" s="1" t="s">
        <v>60</v>
      </c>
    </row>
    <row r="257685" spans="1:4" x14ac:dyDescent="0.2">
      <c r="A257685" s="1">
        <v>393145</v>
      </c>
      <c r="B257685" s="1" t="s">
        <v>256731</v>
      </c>
      <c r="C257685" s="1" t="s">
        <v>5</v>
      </c>
    </row>
    <row r="257686" spans="1:4" x14ac:dyDescent="0.2">
      <c r="A257686" s="1">
        <v>393146</v>
      </c>
      <c r="B257686" s="1" t="s">
        <v>256732</v>
      </c>
      <c r="C257686" s="1" t="s">
        <v>60</v>
      </c>
    </row>
    <row r="257687" spans="1:4" x14ac:dyDescent="0.2">
      <c r="A257687" s="1">
        <v>393147</v>
      </c>
      <c r="B257687" s="1" t="s">
        <v>256733</v>
      </c>
      <c r="C257687" s="1" t="s">
        <v>60</v>
      </c>
    </row>
    <row r="257688" spans="1:4" x14ac:dyDescent="0.2">
      <c r="A257688" s="1">
        <v>393151</v>
      </c>
      <c r="B257688" s="1" t="s">
        <v>256734</v>
      </c>
      <c r="C257688" s="1" t="s">
        <v>60</v>
      </c>
      <c r="D257688" s="1" t="s">
        <v>61</v>
      </c>
    </row>
    <row r="257689" spans="1:4" x14ac:dyDescent="0.2">
      <c r="A257689" s="1">
        <v>393152</v>
      </c>
      <c r="B257689" s="1" t="s">
        <v>256735</v>
      </c>
      <c r="C257689" s="1" t="s">
        <v>5</v>
      </c>
    </row>
    <row r="257690" spans="1:4" x14ac:dyDescent="0.2">
      <c r="A257690" s="1">
        <v>393154</v>
      </c>
      <c r="B257690" s="1" t="s">
        <v>256736</v>
      </c>
      <c r="C257690" s="1" t="s">
        <v>60</v>
      </c>
    </row>
    <row r="257691" spans="1:4" x14ac:dyDescent="0.2">
      <c r="A257691" s="1">
        <v>393162</v>
      </c>
      <c r="B257691" s="1" t="s">
        <v>256737</v>
      </c>
      <c r="C257691" s="1" t="s">
        <v>60</v>
      </c>
    </row>
    <row r="257692" spans="1:4" x14ac:dyDescent="0.2">
      <c r="A257692" s="1">
        <v>393163</v>
      </c>
      <c r="B257692" s="1" t="s">
        <v>256738</v>
      </c>
      <c r="C257692" s="1" t="s">
        <v>60</v>
      </c>
    </row>
    <row r="257693" spans="1:4" x14ac:dyDescent="0.2">
      <c r="A257693" s="1">
        <v>393165</v>
      </c>
      <c r="B257693" s="1" t="s">
        <v>256739</v>
      </c>
      <c r="C257693" s="1" t="s">
        <v>60</v>
      </c>
    </row>
    <row r="257694" spans="1:4" x14ac:dyDescent="0.2">
      <c r="A257694" s="1">
        <v>393166</v>
      </c>
      <c r="B257694" s="1" t="s">
        <v>256740</v>
      </c>
      <c r="C257694" s="1" t="s">
        <v>60</v>
      </c>
      <c r="D257694" s="1" t="s">
        <v>61</v>
      </c>
    </row>
    <row r="257695" spans="1:4" x14ac:dyDescent="0.2">
      <c r="A257695" s="1">
        <v>393168</v>
      </c>
      <c r="B257695" s="1" t="s">
        <v>256741</v>
      </c>
      <c r="C257695" s="1" t="s">
        <v>5</v>
      </c>
    </row>
    <row r="257696" spans="1:4" x14ac:dyDescent="0.2">
      <c r="A257696" s="1">
        <v>393169</v>
      </c>
      <c r="B257696" s="1" t="s">
        <v>256742</v>
      </c>
      <c r="C257696" s="1" t="s">
        <v>5</v>
      </c>
    </row>
    <row r="257697" spans="1:4" x14ac:dyDescent="0.2">
      <c r="A257697" s="1">
        <v>393171</v>
      </c>
      <c r="B257697" s="1" t="s">
        <v>256743</v>
      </c>
      <c r="C257697" s="1" t="s">
        <v>60</v>
      </c>
    </row>
    <row r="257698" spans="1:4" x14ac:dyDescent="0.2">
      <c r="A257698" s="1">
        <v>393174</v>
      </c>
      <c r="B257698" s="1" t="s">
        <v>256744</v>
      </c>
      <c r="C257698" s="1" t="s">
        <v>60</v>
      </c>
    </row>
    <row r="257699" spans="1:4" x14ac:dyDescent="0.2">
      <c r="A257699" s="1">
        <v>393177</v>
      </c>
      <c r="B257699" s="1" t="s">
        <v>256745</v>
      </c>
      <c r="C257699" s="1" t="s">
        <v>60</v>
      </c>
    </row>
    <row r="257700" spans="1:4" x14ac:dyDescent="0.2">
      <c r="A257700" s="1">
        <v>393178</v>
      </c>
      <c r="B257700" s="1" t="s">
        <v>256746</v>
      </c>
      <c r="C257700" s="1" t="s">
        <v>60</v>
      </c>
      <c r="D257700" s="1" t="s">
        <v>61</v>
      </c>
    </row>
    <row r="257701" spans="1:4" x14ac:dyDescent="0.2">
      <c r="A257701" s="1">
        <v>393179</v>
      </c>
      <c r="B257701" s="1" t="s">
        <v>256747</v>
      </c>
      <c r="C257701" s="1" t="s">
        <v>5</v>
      </c>
    </row>
    <row r="257702" spans="1:4" x14ac:dyDescent="0.2">
      <c r="A257702" s="1">
        <v>393181</v>
      </c>
      <c r="B257702" s="1" t="s">
        <v>256748</v>
      </c>
      <c r="C257702" s="1" t="s">
        <v>5</v>
      </c>
    </row>
    <row r="257703" spans="1:4" x14ac:dyDescent="0.2">
      <c r="A257703" s="1">
        <v>393182</v>
      </c>
      <c r="B257703" s="1" t="s">
        <v>256749</v>
      </c>
      <c r="C257703" s="1" t="s">
        <v>5</v>
      </c>
    </row>
    <row r="257704" spans="1:4" x14ac:dyDescent="0.2">
      <c r="A257704" s="1">
        <v>393183</v>
      </c>
      <c r="B257704" s="1" t="s">
        <v>256750</v>
      </c>
      <c r="C257704" s="1" t="s">
        <v>60</v>
      </c>
    </row>
    <row r="257705" spans="1:4" x14ac:dyDescent="0.2">
      <c r="A257705" s="1">
        <v>393184</v>
      </c>
      <c r="B257705" s="1" t="s">
        <v>256751</v>
      </c>
      <c r="C257705" s="1" t="s">
        <v>60</v>
      </c>
    </row>
    <row r="257706" spans="1:4" x14ac:dyDescent="0.2">
      <c r="A257706" s="1">
        <v>393185</v>
      </c>
      <c r="B257706" s="1" t="s">
        <v>256752</v>
      </c>
      <c r="C257706" s="1" t="s">
        <v>5</v>
      </c>
    </row>
    <row r="257707" spans="1:4" x14ac:dyDescent="0.2">
      <c r="A257707" s="1">
        <v>393186</v>
      </c>
      <c r="B257707" s="1" t="s">
        <v>256753</v>
      </c>
      <c r="C257707" s="1" t="s">
        <v>5</v>
      </c>
    </row>
    <row r="257708" spans="1:4" x14ac:dyDescent="0.2">
      <c r="A257708" s="1">
        <v>393188</v>
      </c>
      <c r="B257708" s="1" t="s">
        <v>256754</v>
      </c>
      <c r="C257708" s="1" t="s">
        <v>60</v>
      </c>
    </row>
    <row r="257709" spans="1:4" x14ac:dyDescent="0.2">
      <c r="A257709" s="1">
        <v>393190</v>
      </c>
      <c r="B257709" s="1" t="s">
        <v>256755</v>
      </c>
      <c r="C257709" s="1" t="s">
        <v>60</v>
      </c>
    </row>
    <row r="257710" spans="1:4" x14ac:dyDescent="0.2">
      <c r="A257710" s="1">
        <v>393191</v>
      </c>
      <c r="B257710" s="1" t="s">
        <v>256756</v>
      </c>
      <c r="C257710" s="1" t="s">
        <v>60</v>
      </c>
    </row>
    <row r="257711" spans="1:4" x14ac:dyDescent="0.2">
      <c r="A257711" s="1">
        <v>393196</v>
      </c>
      <c r="B257711" s="1" t="s">
        <v>256757</v>
      </c>
      <c r="C257711" s="1" t="s">
        <v>5</v>
      </c>
    </row>
    <row r="257712" spans="1:4" x14ac:dyDescent="0.2">
      <c r="A257712" s="1">
        <v>393197</v>
      </c>
      <c r="B257712" s="1" t="s">
        <v>256758</v>
      </c>
      <c r="C257712" s="1" t="s">
        <v>60</v>
      </c>
    </row>
    <row r="257713" spans="1:3" x14ac:dyDescent="0.2">
      <c r="A257713" s="1">
        <v>393198</v>
      </c>
      <c r="B257713" s="1" t="s">
        <v>256759</v>
      </c>
      <c r="C257713" s="1" t="s">
        <v>60</v>
      </c>
    </row>
    <row r="257714" spans="1:3" x14ac:dyDescent="0.2">
      <c r="A257714" s="1">
        <v>393199</v>
      </c>
      <c r="B257714" s="1" t="s">
        <v>256760</v>
      </c>
      <c r="C257714" s="1" t="s">
        <v>5</v>
      </c>
    </row>
    <row r="257715" spans="1:3" x14ac:dyDescent="0.2">
      <c r="A257715" s="1">
        <v>393200</v>
      </c>
      <c r="B257715" s="1" t="s">
        <v>256761</v>
      </c>
      <c r="C257715" s="1" t="s">
        <v>5</v>
      </c>
    </row>
    <row r="257716" spans="1:3" x14ac:dyDescent="0.2">
      <c r="A257716" s="1">
        <v>393201</v>
      </c>
      <c r="B257716" s="1" t="s">
        <v>256762</v>
      </c>
      <c r="C257716" s="1" t="s">
        <v>60</v>
      </c>
    </row>
    <row r="257717" spans="1:3" x14ac:dyDescent="0.2">
      <c r="A257717" s="1">
        <v>393203</v>
      </c>
      <c r="B257717" s="1" t="s">
        <v>256763</v>
      </c>
      <c r="C257717" s="1" t="s">
        <v>60</v>
      </c>
    </row>
    <row r="257718" spans="1:3" x14ac:dyDescent="0.2">
      <c r="A257718" s="1">
        <v>393206</v>
      </c>
      <c r="B257718" s="1" t="s">
        <v>256764</v>
      </c>
      <c r="C257718" s="1" t="s">
        <v>60</v>
      </c>
    </row>
    <row r="257719" spans="1:3" x14ac:dyDescent="0.2">
      <c r="A257719" s="1">
        <v>393208</v>
      </c>
      <c r="B257719" s="1" t="s">
        <v>256765</v>
      </c>
      <c r="C257719" s="1" t="s">
        <v>5</v>
      </c>
    </row>
    <row r="257720" spans="1:3" x14ac:dyDescent="0.2">
      <c r="A257720" s="1">
        <v>393209</v>
      </c>
      <c r="B257720" s="1" t="s">
        <v>256766</v>
      </c>
      <c r="C257720" s="1" t="s">
        <v>5</v>
      </c>
    </row>
    <row r="257721" spans="1:3" x14ac:dyDescent="0.2">
      <c r="A257721" s="1">
        <v>393210</v>
      </c>
      <c r="B257721" s="1" t="s">
        <v>256767</v>
      </c>
      <c r="C257721" s="1" t="s">
        <v>60</v>
      </c>
    </row>
    <row r="257722" spans="1:3" x14ac:dyDescent="0.2">
      <c r="A257722" s="1">
        <v>393214</v>
      </c>
      <c r="B257722" s="1" t="s">
        <v>256768</v>
      </c>
      <c r="C257722" s="1" t="s">
        <v>5</v>
      </c>
    </row>
    <row r="257723" spans="1:3" x14ac:dyDescent="0.2">
      <c r="A257723" s="1">
        <v>393216</v>
      </c>
      <c r="B257723" s="1" t="s">
        <v>256769</v>
      </c>
      <c r="C257723" s="1" t="s">
        <v>60</v>
      </c>
    </row>
    <row r="257724" spans="1:3" x14ac:dyDescent="0.2">
      <c r="A257724" s="1">
        <v>393221</v>
      </c>
      <c r="B257724" s="1" t="s">
        <v>256770</v>
      </c>
      <c r="C257724" s="1" t="s">
        <v>60</v>
      </c>
    </row>
    <row r="257725" spans="1:3" x14ac:dyDescent="0.2">
      <c r="A257725" s="1">
        <v>393223</v>
      </c>
      <c r="B257725" s="1" t="s">
        <v>256771</v>
      </c>
      <c r="C257725" s="1" t="s">
        <v>60</v>
      </c>
    </row>
    <row r="257726" spans="1:3" x14ac:dyDescent="0.2">
      <c r="A257726" s="1">
        <v>393224</v>
      </c>
      <c r="B257726" s="1" t="s">
        <v>256772</v>
      </c>
      <c r="C257726" s="1" t="s">
        <v>307</v>
      </c>
    </row>
    <row r="257727" spans="1:3" x14ac:dyDescent="0.2">
      <c r="A257727" s="1">
        <v>393226</v>
      </c>
      <c r="B257727" s="1" t="s">
        <v>256773</v>
      </c>
      <c r="C257727" s="1" t="s">
        <v>60</v>
      </c>
    </row>
    <row r="257728" spans="1:3" x14ac:dyDescent="0.2">
      <c r="A257728" s="1">
        <v>393227</v>
      </c>
      <c r="B257728" s="1" t="s">
        <v>256774</v>
      </c>
      <c r="C257728" s="1" t="s">
        <v>5</v>
      </c>
    </row>
    <row r="257729" spans="1:4" x14ac:dyDescent="0.2">
      <c r="A257729" s="1">
        <v>393232</v>
      </c>
      <c r="B257729" s="1" t="s">
        <v>256775</v>
      </c>
      <c r="C257729" s="1" t="s">
        <v>307</v>
      </c>
    </row>
    <row r="257730" spans="1:4" x14ac:dyDescent="0.2">
      <c r="A257730" s="1">
        <v>393233</v>
      </c>
      <c r="B257730" s="1" t="s">
        <v>256776</v>
      </c>
      <c r="C257730" s="1" t="s">
        <v>307</v>
      </c>
    </row>
    <row r="257731" spans="1:4" x14ac:dyDescent="0.2">
      <c r="A257731" s="1">
        <v>393240</v>
      </c>
      <c r="B257731" s="1" t="s">
        <v>256777</v>
      </c>
      <c r="C257731" s="1" t="s">
        <v>60</v>
      </c>
    </row>
    <row r="257732" spans="1:4" x14ac:dyDescent="0.2">
      <c r="A257732" s="1">
        <v>393246</v>
      </c>
      <c r="B257732" s="1" t="s">
        <v>256778</v>
      </c>
      <c r="C257732" s="1" t="s">
        <v>60</v>
      </c>
    </row>
    <row r="257733" spans="1:4" x14ac:dyDescent="0.2">
      <c r="A257733" s="1">
        <v>393254</v>
      </c>
      <c r="B257733" s="1" t="s">
        <v>256779</v>
      </c>
      <c r="C257733" s="1" t="s">
        <v>60</v>
      </c>
    </row>
    <row r="257734" spans="1:4" x14ac:dyDescent="0.2">
      <c r="A257734" s="1">
        <v>393255</v>
      </c>
      <c r="B257734" s="1" t="s">
        <v>256780</v>
      </c>
      <c r="C257734" s="1" t="s">
        <v>60</v>
      </c>
    </row>
    <row r="257735" spans="1:4" x14ac:dyDescent="0.2">
      <c r="A257735" s="1">
        <v>393257</v>
      </c>
      <c r="B257735" s="1" t="s">
        <v>256781</v>
      </c>
      <c r="C257735" s="1" t="s">
        <v>5</v>
      </c>
    </row>
    <row r="257736" spans="1:4" x14ac:dyDescent="0.2">
      <c r="A257736" s="1">
        <v>393259</v>
      </c>
      <c r="B257736" s="1" t="s">
        <v>256782</v>
      </c>
      <c r="C257736" s="1" t="s">
        <v>5</v>
      </c>
    </row>
    <row r="257737" spans="1:4" x14ac:dyDescent="0.2">
      <c r="A257737" s="1">
        <v>393262</v>
      </c>
      <c r="B257737" s="1" t="s">
        <v>256783</v>
      </c>
      <c r="C257737" s="1" t="s">
        <v>60</v>
      </c>
      <c r="D257737" s="1" t="s">
        <v>61</v>
      </c>
    </row>
    <row r="257738" spans="1:4" x14ac:dyDescent="0.2">
      <c r="A257738" s="1">
        <v>393263</v>
      </c>
      <c r="B257738" s="1" t="s">
        <v>256784</v>
      </c>
      <c r="C257738" s="1" t="s">
        <v>5</v>
      </c>
    </row>
    <row r="257739" spans="1:4" x14ac:dyDescent="0.2">
      <c r="A257739" s="1">
        <v>393266</v>
      </c>
      <c r="B257739" s="1" t="s">
        <v>256785</v>
      </c>
      <c r="C257739" s="1" t="s">
        <v>60</v>
      </c>
      <c r="D257739" s="1" t="s">
        <v>61</v>
      </c>
    </row>
    <row r="257740" spans="1:4" x14ac:dyDescent="0.2">
      <c r="A257740" s="1">
        <v>393267</v>
      </c>
      <c r="B257740" s="1" t="s">
        <v>256786</v>
      </c>
      <c r="C257740" s="1" t="s">
        <v>5</v>
      </c>
    </row>
    <row r="257741" spans="1:4" x14ac:dyDescent="0.2">
      <c r="A257741" s="1">
        <v>393270</v>
      </c>
      <c r="B257741" s="1" t="s">
        <v>256787</v>
      </c>
      <c r="C257741" s="1" t="s">
        <v>5</v>
      </c>
    </row>
    <row r="257742" spans="1:4" x14ac:dyDescent="0.2">
      <c r="A257742" s="1">
        <v>393273</v>
      </c>
      <c r="B257742" s="1" t="s">
        <v>256788</v>
      </c>
      <c r="C257742" s="1" t="s">
        <v>60</v>
      </c>
    </row>
    <row r="257743" spans="1:4" x14ac:dyDescent="0.2">
      <c r="A257743" s="1">
        <v>393274</v>
      </c>
      <c r="B257743" s="1" t="s">
        <v>256789</v>
      </c>
      <c r="C257743" s="1" t="s">
        <v>60</v>
      </c>
    </row>
    <row r="257744" spans="1:4" x14ac:dyDescent="0.2">
      <c r="A257744" s="1">
        <v>393276</v>
      </c>
      <c r="B257744" s="1" t="s">
        <v>256790</v>
      </c>
      <c r="C257744" s="1" t="s">
        <v>60</v>
      </c>
      <c r="D257744" s="1" t="s">
        <v>61</v>
      </c>
    </row>
    <row r="257745" spans="1:4" x14ac:dyDescent="0.2">
      <c r="A257745" s="1">
        <v>393277</v>
      </c>
      <c r="B257745" s="1" t="s">
        <v>256791</v>
      </c>
      <c r="C257745" s="1" t="s">
        <v>5</v>
      </c>
    </row>
    <row r="257746" spans="1:4" x14ac:dyDescent="0.2">
      <c r="A257746" s="1">
        <v>393279</v>
      </c>
      <c r="B257746" s="1" t="s">
        <v>256792</v>
      </c>
      <c r="C257746" s="1" t="s">
        <v>60</v>
      </c>
      <c r="D257746" s="1" t="s">
        <v>61</v>
      </c>
    </row>
    <row r="257747" spans="1:4" x14ac:dyDescent="0.2">
      <c r="A257747" s="1">
        <v>393280</v>
      </c>
      <c r="B257747" s="1" t="s">
        <v>256793</v>
      </c>
      <c r="C257747" s="1" t="s">
        <v>5</v>
      </c>
    </row>
    <row r="257748" spans="1:4" x14ac:dyDescent="0.2">
      <c r="A257748" s="1">
        <v>393281</v>
      </c>
      <c r="B257748" s="1" t="s">
        <v>256794</v>
      </c>
      <c r="C257748" s="1" t="s">
        <v>60</v>
      </c>
      <c r="D257748" s="1" t="s">
        <v>61</v>
      </c>
    </row>
    <row r="257749" spans="1:4" x14ac:dyDescent="0.2">
      <c r="A257749" s="1">
        <v>393286</v>
      </c>
      <c r="B257749" s="1" t="s">
        <v>256795</v>
      </c>
      <c r="C257749" s="1" t="s">
        <v>60</v>
      </c>
      <c r="D257749" s="1" t="s">
        <v>61</v>
      </c>
    </row>
    <row r="257750" spans="1:4" x14ac:dyDescent="0.2">
      <c r="A257750" s="1">
        <v>393287</v>
      </c>
      <c r="B257750" s="1" t="s">
        <v>256796</v>
      </c>
      <c r="C257750" s="1" t="s">
        <v>5</v>
      </c>
    </row>
    <row r="257751" spans="1:4" x14ac:dyDescent="0.2">
      <c r="A257751" s="1">
        <v>393289</v>
      </c>
      <c r="B257751" s="1" t="s">
        <v>256797</v>
      </c>
      <c r="C257751" s="1" t="s">
        <v>307</v>
      </c>
    </row>
    <row r="257752" spans="1:4" x14ac:dyDescent="0.2">
      <c r="A257752" s="1">
        <v>393292</v>
      </c>
      <c r="B257752" s="1" t="s">
        <v>256798</v>
      </c>
      <c r="C257752" s="1" t="s">
        <v>60</v>
      </c>
    </row>
    <row r="257753" spans="1:4" x14ac:dyDescent="0.2">
      <c r="A257753" s="1">
        <v>393295</v>
      </c>
      <c r="B257753" s="1" t="s">
        <v>256799</v>
      </c>
      <c r="C257753" s="1" t="s">
        <v>5</v>
      </c>
    </row>
    <row r="257754" spans="1:4" x14ac:dyDescent="0.2">
      <c r="A257754" s="1">
        <v>393298</v>
      </c>
      <c r="B257754" s="1" t="s">
        <v>256800</v>
      </c>
      <c r="C257754" s="1" t="s">
        <v>60</v>
      </c>
    </row>
    <row r="257755" spans="1:4" x14ac:dyDescent="0.2">
      <c r="A257755" s="1">
        <v>393300</v>
      </c>
      <c r="B257755" s="1" t="s">
        <v>256801</v>
      </c>
      <c r="C257755" s="1" t="s">
        <v>60</v>
      </c>
      <c r="D257755" s="1" t="s">
        <v>61</v>
      </c>
    </row>
    <row r="257756" spans="1:4" x14ac:dyDescent="0.2">
      <c r="A257756" s="1">
        <v>393304</v>
      </c>
      <c r="B257756" s="1" t="s">
        <v>256802</v>
      </c>
      <c r="C257756" s="1" t="s">
        <v>60</v>
      </c>
    </row>
    <row r="257757" spans="1:4" x14ac:dyDescent="0.2">
      <c r="A257757" s="1">
        <v>393305</v>
      </c>
      <c r="B257757" s="1" t="s">
        <v>256803</v>
      </c>
      <c r="C257757" s="1" t="s">
        <v>60</v>
      </c>
    </row>
    <row r="257758" spans="1:4" x14ac:dyDescent="0.2">
      <c r="A257758" s="1">
        <v>393307</v>
      </c>
      <c r="B257758" s="1" t="s">
        <v>256804</v>
      </c>
      <c r="C257758" s="1" t="s">
        <v>5</v>
      </c>
    </row>
    <row r="257759" spans="1:4" x14ac:dyDescent="0.2">
      <c r="A257759" s="1">
        <v>393308</v>
      </c>
      <c r="B257759" s="1" t="s">
        <v>256805</v>
      </c>
      <c r="C257759" s="1" t="s">
        <v>5</v>
      </c>
    </row>
    <row r="257760" spans="1:4" x14ac:dyDescent="0.2">
      <c r="A257760" s="1">
        <v>393309</v>
      </c>
      <c r="B257760" s="1" t="s">
        <v>256806</v>
      </c>
      <c r="C257760" s="1" t="s">
        <v>60</v>
      </c>
      <c r="D257760" s="1" t="s">
        <v>61</v>
      </c>
    </row>
    <row r="257761" spans="1:3" x14ac:dyDescent="0.2">
      <c r="A257761" s="1">
        <v>393311</v>
      </c>
      <c r="B257761" s="1" t="s">
        <v>256807</v>
      </c>
      <c r="C257761" s="1" t="s">
        <v>5</v>
      </c>
    </row>
    <row r="257762" spans="1:3" x14ac:dyDescent="0.2">
      <c r="A257762" s="1">
        <v>393312</v>
      </c>
      <c r="B257762" s="1" t="s">
        <v>256808</v>
      </c>
      <c r="C257762" s="1" t="s">
        <v>5</v>
      </c>
    </row>
    <row r="257763" spans="1:3" x14ac:dyDescent="0.2">
      <c r="A257763" s="1">
        <v>393315</v>
      </c>
      <c r="B257763" s="1" t="s">
        <v>256809</v>
      </c>
      <c r="C257763" s="1" t="s">
        <v>5</v>
      </c>
    </row>
    <row r="257764" spans="1:3" x14ac:dyDescent="0.2">
      <c r="A257764" s="1">
        <v>393316</v>
      </c>
      <c r="B257764" s="1" t="s">
        <v>256810</v>
      </c>
      <c r="C257764" s="1" t="s">
        <v>5</v>
      </c>
    </row>
    <row r="257765" spans="1:3" x14ac:dyDescent="0.2">
      <c r="A257765" s="1">
        <v>393317</v>
      </c>
      <c r="B257765" s="1" t="s">
        <v>256811</v>
      </c>
      <c r="C257765" s="1" t="s">
        <v>5</v>
      </c>
    </row>
    <row r="257766" spans="1:3" x14ac:dyDescent="0.2">
      <c r="A257766" s="1">
        <v>393318</v>
      </c>
      <c r="B257766" s="1" t="s">
        <v>256812</v>
      </c>
      <c r="C257766" s="1" t="s">
        <v>60</v>
      </c>
    </row>
    <row r="257767" spans="1:3" x14ac:dyDescent="0.2">
      <c r="A257767" s="1">
        <v>393319</v>
      </c>
      <c r="B257767" s="1" t="s">
        <v>256813</v>
      </c>
      <c r="C257767" s="1" t="s">
        <v>60</v>
      </c>
    </row>
    <row r="257768" spans="1:3" x14ac:dyDescent="0.2">
      <c r="A257768" s="1">
        <v>393320</v>
      </c>
      <c r="B257768" s="1" t="s">
        <v>256814</v>
      </c>
      <c r="C257768" s="1" t="s">
        <v>60</v>
      </c>
    </row>
    <row r="257769" spans="1:3" x14ac:dyDescent="0.2">
      <c r="A257769" s="1">
        <v>393321</v>
      </c>
      <c r="B257769" s="1" t="s">
        <v>256815</v>
      </c>
      <c r="C257769" s="1" t="s">
        <v>5</v>
      </c>
    </row>
    <row r="257770" spans="1:3" x14ac:dyDescent="0.2">
      <c r="A257770" s="1">
        <v>393322</v>
      </c>
      <c r="B257770" s="1" t="s">
        <v>256816</v>
      </c>
      <c r="C257770" s="1" t="s">
        <v>5</v>
      </c>
    </row>
    <row r="257771" spans="1:3" x14ac:dyDescent="0.2">
      <c r="A257771" s="1">
        <v>393323</v>
      </c>
      <c r="B257771" s="1" t="s">
        <v>256817</v>
      </c>
      <c r="C257771" s="1" t="s">
        <v>5</v>
      </c>
    </row>
    <row r="257772" spans="1:3" x14ac:dyDescent="0.2">
      <c r="A257772" s="1">
        <v>393324</v>
      </c>
      <c r="B257772" s="1" t="s">
        <v>256818</v>
      </c>
      <c r="C257772" s="1" t="s">
        <v>60</v>
      </c>
    </row>
    <row r="257773" spans="1:3" x14ac:dyDescent="0.2">
      <c r="A257773" s="1">
        <v>393325</v>
      </c>
      <c r="B257773" s="1" t="s">
        <v>256819</v>
      </c>
      <c r="C257773" s="1" t="s">
        <v>5</v>
      </c>
    </row>
    <row r="257774" spans="1:3" x14ac:dyDescent="0.2">
      <c r="A257774" s="1">
        <v>393327</v>
      </c>
      <c r="B257774" s="1" t="s">
        <v>256820</v>
      </c>
      <c r="C257774" s="1" t="s">
        <v>5</v>
      </c>
    </row>
    <row r="257775" spans="1:3" x14ac:dyDescent="0.2">
      <c r="A257775" s="1">
        <v>393328</v>
      </c>
      <c r="B257775" s="1" t="s">
        <v>256821</v>
      </c>
      <c r="C257775" s="1" t="s">
        <v>60</v>
      </c>
    </row>
    <row r="257776" spans="1:3" x14ac:dyDescent="0.2">
      <c r="A257776" s="1">
        <v>393329</v>
      </c>
      <c r="B257776" s="1" t="s">
        <v>256822</v>
      </c>
      <c r="C257776" s="1" t="s">
        <v>5</v>
      </c>
    </row>
    <row r="257777" spans="1:3" x14ac:dyDescent="0.2">
      <c r="A257777" s="1">
        <v>393330</v>
      </c>
      <c r="B257777" s="1" t="s">
        <v>256823</v>
      </c>
      <c r="C257777" s="1" t="s">
        <v>60</v>
      </c>
    </row>
    <row r="257778" spans="1:3" x14ac:dyDescent="0.2">
      <c r="A257778" s="1">
        <v>393331</v>
      </c>
      <c r="B257778" s="1" t="s">
        <v>256824</v>
      </c>
      <c r="C257778" s="1" t="s">
        <v>60</v>
      </c>
    </row>
    <row r="257779" spans="1:3" x14ac:dyDescent="0.2">
      <c r="A257779" s="1">
        <v>393332</v>
      </c>
      <c r="B257779" s="1" t="s">
        <v>256825</v>
      </c>
      <c r="C257779" s="1" t="s">
        <v>5</v>
      </c>
    </row>
    <row r="257780" spans="1:3" x14ac:dyDescent="0.2">
      <c r="A257780" s="1">
        <v>393333</v>
      </c>
      <c r="B257780" s="1" t="s">
        <v>256826</v>
      </c>
      <c r="C257780" s="1" t="s">
        <v>5</v>
      </c>
    </row>
    <row r="257781" spans="1:3" x14ac:dyDescent="0.2">
      <c r="A257781" s="1">
        <v>393334</v>
      </c>
      <c r="B257781" s="1" t="s">
        <v>256827</v>
      </c>
      <c r="C257781" s="1" t="s">
        <v>60</v>
      </c>
    </row>
    <row r="257782" spans="1:3" x14ac:dyDescent="0.2">
      <c r="A257782" s="1">
        <v>393335</v>
      </c>
      <c r="B257782" s="1" t="s">
        <v>256828</v>
      </c>
      <c r="C257782" s="1" t="s">
        <v>5</v>
      </c>
    </row>
    <row r="257783" spans="1:3" x14ac:dyDescent="0.2">
      <c r="A257783" s="1">
        <v>393336</v>
      </c>
      <c r="B257783" s="1" t="s">
        <v>256829</v>
      </c>
      <c r="C257783" s="1" t="s">
        <v>5</v>
      </c>
    </row>
    <row r="257784" spans="1:3" x14ac:dyDescent="0.2">
      <c r="A257784" s="1">
        <v>393337</v>
      </c>
      <c r="B257784" s="1" t="s">
        <v>256830</v>
      </c>
      <c r="C257784" s="1" t="s">
        <v>60</v>
      </c>
    </row>
    <row r="257785" spans="1:3" x14ac:dyDescent="0.2">
      <c r="A257785" s="1">
        <v>393338</v>
      </c>
      <c r="B257785" s="1" t="s">
        <v>256831</v>
      </c>
      <c r="C257785" s="1" t="s">
        <v>60</v>
      </c>
    </row>
    <row r="257786" spans="1:3" x14ac:dyDescent="0.2">
      <c r="A257786" s="1">
        <v>393339</v>
      </c>
      <c r="B257786" s="1" t="s">
        <v>256832</v>
      </c>
      <c r="C257786" s="1" t="s">
        <v>5</v>
      </c>
    </row>
    <row r="257787" spans="1:3" x14ac:dyDescent="0.2">
      <c r="A257787" s="1">
        <v>393340</v>
      </c>
      <c r="B257787" s="1" t="s">
        <v>256833</v>
      </c>
      <c r="C257787" s="1" t="s">
        <v>5</v>
      </c>
    </row>
    <row r="257788" spans="1:3" x14ac:dyDescent="0.2">
      <c r="A257788" s="1">
        <v>393341</v>
      </c>
      <c r="B257788" s="1" t="s">
        <v>256834</v>
      </c>
      <c r="C257788" s="1" t="s">
        <v>60</v>
      </c>
    </row>
    <row r="257789" spans="1:3" x14ac:dyDescent="0.2">
      <c r="A257789" s="1">
        <v>393342</v>
      </c>
      <c r="B257789" s="1" t="s">
        <v>256835</v>
      </c>
      <c r="C257789" s="1" t="s">
        <v>5</v>
      </c>
    </row>
    <row r="257790" spans="1:3" x14ac:dyDescent="0.2">
      <c r="A257790" s="1">
        <v>393343</v>
      </c>
      <c r="B257790" s="1" t="s">
        <v>256836</v>
      </c>
      <c r="C257790" s="1" t="s">
        <v>5</v>
      </c>
    </row>
    <row r="257791" spans="1:3" x14ac:dyDescent="0.2">
      <c r="A257791" s="1">
        <v>393501</v>
      </c>
      <c r="B257791" s="1" t="s">
        <v>256837</v>
      </c>
      <c r="C257791" s="1" t="s">
        <v>5</v>
      </c>
    </row>
    <row r="257792" spans="1:3" x14ac:dyDescent="0.2">
      <c r="A257792" s="1">
        <v>393502</v>
      </c>
      <c r="B257792" s="1" t="s">
        <v>256838</v>
      </c>
      <c r="C257792" s="1" t="s">
        <v>5</v>
      </c>
    </row>
    <row r="257793" spans="1:3" x14ac:dyDescent="0.2">
      <c r="A257793" s="1">
        <v>393505</v>
      </c>
      <c r="B257793" s="1" t="s">
        <v>256839</v>
      </c>
      <c r="C257793" s="1" t="s">
        <v>5</v>
      </c>
    </row>
    <row r="257794" spans="1:3" x14ac:dyDescent="0.2">
      <c r="A257794" s="1">
        <v>393507</v>
      </c>
      <c r="B257794" s="1" t="s">
        <v>256840</v>
      </c>
      <c r="C257794" s="1" t="s">
        <v>5</v>
      </c>
    </row>
    <row r="257795" spans="1:3" x14ac:dyDescent="0.2">
      <c r="A257795" s="1">
        <v>393513</v>
      </c>
      <c r="B257795" s="1" t="s">
        <v>256841</v>
      </c>
      <c r="C257795" s="1" t="s">
        <v>5</v>
      </c>
    </row>
    <row r="257796" spans="1:3" x14ac:dyDescent="0.2">
      <c r="A257796" s="1">
        <v>393515</v>
      </c>
      <c r="B257796" s="1" t="s">
        <v>256842</v>
      </c>
      <c r="C257796" s="1" t="s">
        <v>5</v>
      </c>
    </row>
    <row r="257797" spans="1:3" x14ac:dyDescent="0.2">
      <c r="A257797" s="1">
        <v>393516</v>
      </c>
      <c r="B257797" s="1" t="s">
        <v>256843</v>
      </c>
      <c r="C257797" s="1" t="s">
        <v>5</v>
      </c>
    </row>
    <row r="257798" spans="1:3" x14ac:dyDescent="0.2">
      <c r="A257798" s="1">
        <v>393517</v>
      </c>
      <c r="B257798" s="1" t="s">
        <v>256844</v>
      </c>
      <c r="C257798" s="1" t="s">
        <v>60</v>
      </c>
    </row>
    <row r="257799" spans="1:3" x14ac:dyDescent="0.2">
      <c r="A257799" s="1">
        <v>393520</v>
      </c>
      <c r="B257799" s="1" t="s">
        <v>256845</v>
      </c>
      <c r="C257799" s="1" t="s">
        <v>5</v>
      </c>
    </row>
    <row r="257800" spans="1:3" x14ac:dyDescent="0.2">
      <c r="A257800" s="1">
        <v>393521</v>
      </c>
      <c r="B257800" s="1" t="s">
        <v>256846</v>
      </c>
      <c r="C257800" s="1" t="s">
        <v>5</v>
      </c>
    </row>
    <row r="257801" spans="1:3" x14ac:dyDescent="0.2">
      <c r="A257801" s="1">
        <v>393522</v>
      </c>
      <c r="B257801" s="1" t="s">
        <v>256847</v>
      </c>
      <c r="C257801" s="1" t="s">
        <v>60</v>
      </c>
    </row>
    <row r="257802" spans="1:3" x14ac:dyDescent="0.2">
      <c r="A257802" s="1">
        <v>393523</v>
      </c>
      <c r="B257802" s="1" t="s">
        <v>256848</v>
      </c>
      <c r="C257802" s="1" t="s">
        <v>5</v>
      </c>
    </row>
    <row r="257803" spans="1:3" x14ac:dyDescent="0.2">
      <c r="A257803" s="1">
        <v>393524</v>
      </c>
      <c r="B257803" s="1" t="s">
        <v>256849</v>
      </c>
      <c r="C257803" s="1" t="s">
        <v>5</v>
      </c>
    </row>
    <row r="257804" spans="1:3" x14ac:dyDescent="0.2">
      <c r="A257804" s="1">
        <v>393525</v>
      </c>
      <c r="B257804" s="1" t="s">
        <v>256850</v>
      </c>
      <c r="C257804" s="1" t="s">
        <v>5</v>
      </c>
    </row>
    <row r="257805" spans="1:3" x14ac:dyDescent="0.2">
      <c r="A257805" s="1">
        <v>393526</v>
      </c>
      <c r="B257805" s="1" t="s">
        <v>256851</v>
      </c>
      <c r="C257805" s="1" t="s">
        <v>307</v>
      </c>
    </row>
    <row r="257806" spans="1:3" x14ac:dyDescent="0.2">
      <c r="A257806" s="1">
        <v>393527</v>
      </c>
      <c r="B257806" s="1" t="s">
        <v>256852</v>
      </c>
      <c r="C257806" s="1" t="s">
        <v>60</v>
      </c>
    </row>
    <row r="257807" spans="1:3" x14ac:dyDescent="0.2">
      <c r="A257807" s="1">
        <v>393528</v>
      </c>
      <c r="B257807" s="1" t="s">
        <v>256853</v>
      </c>
      <c r="C257807" s="1" t="s">
        <v>5</v>
      </c>
    </row>
    <row r="257808" spans="1:3" x14ac:dyDescent="0.2">
      <c r="A257808" s="1">
        <v>393530</v>
      </c>
      <c r="B257808" s="1" t="s">
        <v>256854</v>
      </c>
      <c r="C257808" s="1" t="s">
        <v>5</v>
      </c>
    </row>
    <row r="257809" spans="1:3" x14ac:dyDescent="0.2">
      <c r="A257809" s="1">
        <v>393531</v>
      </c>
      <c r="B257809" s="1" t="s">
        <v>256855</v>
      </c>
      <c r="C257809" s="1" t="s">
        <v>5</v>
      </c>
    </row>
    <row r="257810" spans="1:3" x14ac:dyDescent="0.2">
      <c r="A257810" s="1">
        <v>393532</v>
      </c>
      <c r="B257810" s="1" t="s">
        <v>256856</v>
      </c>
      <c r="C257810" s="1" t="s">
        <v>5</v>
      </c>
    </row>
    <row r="257811" spans="1:3" x14ac:dyDescent="0.2">
      <c r="A257811" s="1">
        <v>393533</v>
      </c>
      <c r="B257811" s="1" t="s">
        <v>256857</v>
      </c>
      <c r="C257811" s="1" t="s">
        <v>60</v>
      </c>
    </row>
    <row r="257812" spans="1:3" x14ac:dyDescent="0.2">
      <c r="A257812" s="1">
        <v>393534</v>
      </c>
      <c r="B257812" s="1" t="s">
        <v>256858</v>
      </c>
      <c r="C257812" s="1" t="s">
        <v>5</v>
      </c>
    </row>
    <row r="257813" spans="1:3" x14ac:dyDescent="0.2">
      <c r="A257813" s="1">
        <v>393535</v>
      </c>
      <c r="B257813" s="1" t="s">
        <v>256859</v>
      </c>
      <c r="C257813" s="1" t="s">
        <v>60</v>
      </c>
    </row>
    <row r="257814" spans="1:3" x14ac:dyDescent="0.2">
      <c r="A257814" s="1">
        <v>393536</v>
      </c>
      <c r="B257814" s="1" t="s">
        <v>256860</v>
      </c>
      <c r="C257814" s="1" t="s">
        <v>60</v>
      </c>
    </row>
    <row r="257815" spans="1:3" x14ac:dyDescent="0.2">
      <c r="A257815" s="1">
        <v>393537</v>
      </c>
      <c r="B257815" s="1" t="s">
        <v>256861</v>
      </c>
      <c r="C257815" s="1" t="s">
        <v>5</v>
      </c>
    </row>
    <row r="257816" spans="1:3" x14ac:dyDescent="0.2">
      <c r="A257816" s="1">
        <v>393538</v>
      </c>
      <c r="B257816" s="1" t="s">
        <v>256862</v>
      </c>
      <c r="C257816" s="1" t="s">
        <v>60</v>
      </c>
    </row>
    <row r="257817" spans="1:3" x14ac:dyDescent="0.2">
      <c r="A257817" s="1">
        <v>393539</v>
      </c>
      <c r="B257817" s="1" t="s">
        <v>256863</v>
      </c>
      <c r="C257817" s="1" t="s">
        <v>60</v>
      </c>
    </row>
    <row r="257818" spans="1:3" x14ac:dyDescent="0.2">
      <c r="A257818" s="1">
        <v>393540</v>
      </c>
      <c r="B257818" s="1" t="s">
        <v>256864</v>
      </c>
      <c r="C257818" s="1" t="s">
        <v>5</v>
      </c>
    </row>
    <row r="257819" spans="1:3" x14ac:dyDescent="0.2">
      <c r="A257819" s="1">
        <v>393541</v>
      </c>
      <c r="B257819" s="1" t="s">
        <v>256865</v>
      </c>
      <c r="C257819" s="1" t="s">
        <v>60</v>
      </c>
    </row>
    <row r="257820" spans="1:3" x14ac:dyDescent="0.2">
      <c r="A257820" s="1">
        <v>393542</v>
      </c>
      <c r="B257820" s="1" t="s">
        <v>256866</v>
      </c>
      <c r="C257820" s="1" t="s">
        <v>5</v>
      </c>
    </row>
    <row r="257821" spans="1:3" x14ac:dyDescent="0.2">
      <c r="A257821" s="1">
        <v>393543</v>
      </c>
      <c r="B257821" s="1" t="s">
        <v>256867</v>
      </c>
      <c r="C257821" s="1" t="s">
        <v>5</v>
      </c>
    </row>
    <row r="257822" spans="1:3" x14ac:dyDescent="0.2">
      <c r="A257822" s="1">
        <v>393545</v>
      </c>
      <c r="B257822" s="1" t="s">
        <v>256868</v>
      </c>
      <c r="C257822" s="1" t="s">
        <v>5</v>
      </c>
    </row>
    <row r="257823" spans="1:3" x14ac:dyDescent="0.2">
      <c r="A257823" s="1">
        <v>393546</v>
      </c>
      <c r="B257823" s="1" t="s">
        <v>256869</v>
      </c>
      <c r="C257823" s="1" t="s">
        <v>60</v>
      </c>
    </row>
    <row r="257824" spans="1:3" x14ac:dyDescent="0.2">
      <c r="A257824" s="1">
        <v>393547</v>
      </c>
      <c r="B257824" s="1" t="s">
        <v>256870</v>
      </c>
      <c r="C257824" s="1" t="s">
        <v>60</v>
      </c>
    </row>
    <row r="257825" spans="1:3" x14ac:dyDescent="0.2">
      <c r="A257825" s="1">
        <v>393548</v>
      </c>
      <c r="B257825" s="1" t="s">
        <v>256871</v>
      </c>
      <c r="C257825" s="1" t="s">
        <v>60</v>
      </c>
    </row>
    <row r="257826" spans="1:3" x14ac:dyDescent="0.2">
      <c r="A257826" s="1">
        <v>393549</v>
      </c>
      <c r="B257826" s="1" t="s">
        <v>256872</v>
      </c>
      <c r="C257826" s="1" t="s">
        <v>5</v>
      </c>
    </row>
    <row r="257827" spans="1:3" x14ac:dyDescent="0.2">
      <c r="A257827" s="1">
        <v>393550</v>
      </c>
      <c r="B257827" s="1" t="s">
        <v>256873</v>
      </c>
      <c r="C257827" s="1" t="s">
        <v>60</v>
      </c>
    </row>
    <row r="257828" spans="1:3" x14ac:dyDescent="0.2">
      <c r="A257828" s="1">
        <v>393551</v>
      </c>
      <c r="B257828" s="1" t="s">
        <v>256874</v>
      </c>
      <c r="C257828" s="1" t="s">
        <v>60</v>
      </c>
    </row>
    <row r="257829" spans="1:3" x14ac:dyDescent="0.2">
      <c r="A257829" s="1">
        <v>393552</v>
      </c>
      <c r="B257829" s="1" t="s">
        <v>256875</v>
      </c>
      <c r="C257829" s="1" t="s">
        <v>60</v>
      </c>
    </row>
    <row r="257830" spans="1:3" x14ac:dyDescent="0.2">
      <c r="A257830" s="1">
        <v>393553</v>
      </c>
      <c r="B257830" s="1" t="s">
        <v>256876</v>
      </c>
      <c r="C257830" s="1" t="s">
        <v>5</v>
      </c>
    </row>
    <row r="257831" spans="1:3" x14ac:dyDescent="0.2">
      <c r="A257831" s="1">
        <v>393554</v>
      </c>
      <c r="B257831" s="1" t="s">
        <v>256877</v>
      </c>
      <c r="C257831" s="1" t="s">
        <v>5</v>
      </c>
    </row>
    <row r="257832" spans="1:3" x14ac:dyDescent="0.2">
      <c r="A257832" s="1">
        <v>393555</v>
      </c>
      <c r="B257832" s="1" t="s">
        <v>256878</v>
      </c>
      <c r="C257832" s="1" t="s">
        <v>60</v>
      </c>
    </row>
    <row r="257833" spans="1:3" x14ac:dyDescent="0.2">
      <c r="A257833" s="1">
        <v>393556</v>
      </c>
      <c r="B257833" s="1" t="s">
        <v>256879</v>
      </c>
      <c r="C257833" s="1" t="s">
        <v>5</v>
      </c>
    </row>
    <row r="257834" spans="1:3" x14ac:dyDescent="0.2">
      <c r="A257834" s="1">
        <v>393557</v>
      </c>
      <c r="B257834" s="1" t="s">
        <v>256880</v>
      </c>
      <c r="C257834" s="1" t="s">
        <v>5</v>
      </c>
    </row>
    <row r="257835" spans="1:3" x14ac:dyDescent="0.2">
      <c r="A257835" s="1">
        <v>393558</v>
      </c>
      <c r="B257835" s="1" t="s">
        <v>256881</v>
      </c>
      <c r="C257835" s="1" t="s">
        <v>5</v>
      </c>
    </row>
    <row r="257836" spans="1:3" x14ac:dyDescent="0.2">
      <c r="A257836" s="1">
        <v>393559</v>
      </c>
      <c r="B257836" s="1" t="s">
        <v>256882</v>
      </c>
      <c r="C257836" s="1" t="s">
        <v>5</v>
      </c>
    </row>
    <row r="257837" spans="1:3" x14ac:dyDescent="0.2">
      <c r="A257837" s="1">
        <v>393560</v>
      </c>
      <c r="B257837" s="1" t="s">
        <v>256883</v>
      </c>
      <c r="C257837" s="1" t="s">
        <v>60</v>
      </c>
    </row>
    <row r="257838" spans="1:3" x14ac:dyDescent="0.2">
      <c r="A257838" s="1">
        <v>393561</v>
      </c>
      <c r="B257838" s="1" t="s">
        <v>256884</v>
      </c>
      <c r="C257838" s="1" t="s">
        <v>5</v>
      </c>
    </row>
    <row r="257839" spans="1:3" x14ac:dyDescent="0.2">
      <c r="A257839" s="1">
        <v>393564</v>
      </c>
      <c r="B257839" s="1" t="s">
        <v>256885</v>
      </c>
      <c r="C257839" s="1" t="s">
        <v>60</v>
      </c>
    </row>
    <row r="257840" spans="1:3" x14ac:dyDescent="0.2">
      <c r="A257840" s="1">
        <v>393566</v>
      </c>
      <c r="B257840" s="1" t="s">
        <v>256886</v>
      </c>
      <c r="C257840" s="1" t="s">
        <v>5</v>
      </c>
    </row>
    <row r="257841" spans="1:3" x14ac:dyDescent="0.2">
      <c r="A257841" s="1">
        <v>393569</v>
      </c>
      <c r="B257841" s="1" t="s">
        <v>256887</v>
      </c>
      <c r="C257841" s="1" t="s">
        <v>5</v>
      </c>
    </row>
    <row r="257842" spans="1:3" x14ac:dyDescent="0.2">
      <c r="A257842" s="1">
        <v>393570</v>
      </c>
      <c r="B257842" s="1" t="s">
        <v>256888</v>
      </c>
      <c r="C257842" s="1" t="s">
        <v>5</v>
      </c>
    </row>
    <row r="257843" spans="1:3" x14ac:dyDescent="0.2">
      <c r="A257843" s="1">
        <v>393571</v>
      </c>
      <c r="B257843" s="1" t="s">
        <v>256889</v>
      </c>
      <c r="C257843" s="1" t="s">
        <v>5</v>
      </c>
    </row>
    <row r="257844" spans="1:3" x14ac:dyDescent="0.2">
      <c r="A257844" s="1">
        <v>393572</v>
      </c>
      <c r="B257844" s="1" t="s">
        <v>256890</v>
      </c>
      <c r="C257844" s="1" t="s">
        <v>5</v>
      </c>
    </row>
    <row r="257845" spans="1:3" x14ac:dyDescent="0.2">
      <c r="A257845" s="1">
        <v>393575</v>
      </c>
      <c r="B257845" s="1" t="s">
        <v>256891</v>
      </c>
      <c r="C257845" s="1" t="s">
        <v>5</v>
      </c>
    </row>
    <row r="257846" spans="1:3" x14ac:dyDescent="0.2">
      <c r="A257846" s="1">
        <v>393577</v>
      </c>
      <c r="B257846" s="1" t="s">
        <v>256892</v>
      </c>
      <c r="C257846" s="1" t="s">
        <v>60</v>
      </c>
    </row>
    <row r="257847" spans="1:3" x14ac:dyDescent="0.2">
      <c r="A257847" s="1">
        <v>393588</v>
      </c>
      <c r="B257847" s="1" t="s">
        <v>256893</v>
      </c>
      <c r="C257847" s="1" t="s">
        <v>5</v>
      </c>
    </row>
    <row r="257848" spans="1:3" x14ac:dyDescent="0.2">
      <c r="A257848" s="1">
        <v>393590</v>
      </c>
      <c r="B257848" s="1" t="s">
        <v>256894</v>
      </c>
      <c r="C257848" s="1" t="s">
        <v>5</v>
      </c>
    </row>
    <row r="257849" spans="1:3" x14ac:dyDescent="0.2">
      <c r="A257849" s="1">
        <v>393591</v>
      </c>
      <c r="B257849" s="1" t="s">
        <v>256895</v>
      </c>
      <c r="C257849" s="1" t="s">
        <v>60</v>
      </c>
    </row>
    <row r="257850" spans="1:3" x14ac:dyDescent="0.2">
      <c r="A257850" s="1">
        <v>393592</v>
      </c>
      <c r="B257850" s="1" t="s">
        <v>256896</v>
      </c>
      <c r="C257850" s="1" t="s">
        <v>5</v>
      </c>
    </row>
    <row r="257851" spans="1:3" x14ac:dyDescent="0.2">
      <c r="A257851" s="1">
        <v>393593</v>
      </c>
      <c r="B257851" s="1" t="s">
        <v>256897</v>
      </c>
      <c r="C257851" s="1" t="s">
        <v>5</v>
      </c>
    </row>
    <row r="257852" spans="1:3" x14ac:dyDescent="0.2">
      <c r="A257852" s="1">
        <v>393594</v>
      </c>
      <c r="B257852" s="1" t="s">
        <v>256898</v>
      </c>
      <c r="C257852" s="1" t="s">
        <v>5</v>
      </c>
    </row>
    <row r="257853" spans="1:3" x14ac:dyDescent="0.2">
      <c r="A257853" s="1">
        <v>393595</v>
      </c>
      <c r="B257853" s="1" t="s">
        <v>256899</v>
      </c>
      <c r="C257853" s="1" t="s">
        <v>5</v>
      </c>
    </row>
    <row r="257854" spans="1:3" x14ac:dyDescent="0.2">
      <c r="A257854" s="1">
        <v>393596</v>
      </c>
      <c r="B257854" s="1" t="s">
        <v>256900</v>
      </c>
      <c r="C257854" s="1" t="s">
        <v>60</v>
      </c>
    </row>
    <row r="257855" spans="1:3" x14ac:dyDescent="0.2">
      <c r="A257855" s="1">
        <v>393597</v>
      </c>
      <c r="B257855" s="1" t="s">
        <v>256901</v>
      </c>
      <c r="C257855" s="1" t="s">
        <v>5</v>
      </c>
    </row>
    <row r="257856" spans="1:3" x14ac:dyDescent="0.2">
      <c r="A257856" s="1">
        <v>393600</v>
      </c>
      <c r="B257856" s="1" t="s">
        <v>256902</v>
      </c>
      <c r="C257856" s="1" t="s">
        <v>5</v>
      </c>
    </row>
    <row r="257857" spans="1:3" x14ac:dyDescent="0.2">
      <c r="A257857" s="1">
        <v>393601</v>
      </c>
      <c r="B257857" s="1" t="s">
        <v>256903</v>
      </c>
      <c r="C257857" s="1" t="s">
        <v>5</v>
      </c>
    </row>
    <row r="257858" spans="1:3" x14ac:dyDescent="0.2">
      <c r="A257858" s="1">
        <v>393605</v>
      </c>
      <c r="B257858" s="1" t="s">
        <v>256904</v>
      </c>
      <c r="C257858" s="1" t="s">
        <v>5</v>
      </c>
    </row>
    <row r="257859" spans="1:3" x14ac:dyDescent="0.2">
      <c r="A257859" s="1">
        <v>393608</v>
      </c>
      <c r="B257859" s="1" t="s">
        <v>256905</v>
      </c>
      <c r="C257859" s="1" t="s">
        <v>5</v>
      </c>
    </row>
    <row r="257860" spans="1:3" x14ac:dyDescent="0.2">
      <c r="A257860" s="1">
        <v>393613</v>
      </c>
      <c r="B257860" s="1" t="s">
        <v>256906</v>
      </c>
      <c r="C257860" s="1" t="s">
        <v>60</v>
      </c>
    </row>
    <row r="257861" spans="1:3" x14ac:dyDescent="0.2">
      <c r="A257861" s="1">
        <v>393615</v>
      </c>
      <c r="B257861" s="1" t="s">
        <v>256907</v>
      </c>
      <c r="C257861" s="1" t="s">
        <v>60</v>
      </c>
    </row>
    <row r="257862" spans="1:3" x14ac:dyDescent="0.2">
      <c r="A257862" s="1">
        <v>393617</v>
      </c>
      <c r="B257862" s="1" t="s">
        <v>256908</v>
      </c>
      <c r="C257862" s="1" t="s">
        <v>307</v>
      </c>
    </row>
    <row r="257863" spans="1:3" x14ac:dyDescent="0.2">
      <c r="A257863" s="1">
        <v>393618</v>
      </c>
      <c r="B257863" s="1" t="s">
        <v>256909</v>
      </c>
      <c r="C257863" s="1" t="s">
        <v>60</v>
      </c>
    </row>
    <row r="257864" spans="1:3" x14ac:dyDescent="0.2">
      <c r="A257864" s="1">
        <v>393620</v>
      </c>
      <c r="B257864" s="1" t="s">
        <v>256910</v>
      </c>
      <c r="C257864" s="1" t="s">
        <v>5</v>
      </c>
    </row>
    <row r="257865" spans="1:3" x14ac:dyDescent="0.2">
      <c r="A257865" s="1">
        <v>393623</v>
      </c>
      <c r="B257865" s="1" t="s">
        <v>256911</v>
      </c>
      <c r="C257865" s="1" t="s">
        <v>5</v>
      </c>
    </row>
    <row r="257866" spans="1:3" x14ac:dyDescent="0.2">
      <c r="A257866" s="1">
        <v>393624</v>
      </c>
      <c r="B257866" s="1" t="s">
        <v>256912</v>
      </c>
      <c r="C257866" s="1" t="s">
        <v>60</v>
      </c>
    </row>
    <row r="257867" spans="1:3" x14ac:dyDescent="0.2">
      <c r="A257867" s="1">
        <v>393626</v>
      </c>
      <c r="B257867" s="1" t="s">
        <v>256913</v>
      </c>
      <c r="C257867" s="1" t="s">
        <v>5</v>
      </c>
    </row>
    <row r="257868" spans="1:3" x14ac:dyDescent="0.2">
      <c r="A257868" s="1">
        <v>393627</v>
      </c>
      <c r="B257868" s="1" t="s">
        <v>256914</v>
      </c>
      <c r="C257868" s="1" t="s">
        <v>60</v>
      </c>
    </row>
    <row r="257869" spans="1:3" x14ac:dyDescent="0.2">
      <c r="A257869" s="1">
        <v>393631</v>
      </c>
      <c r="B257869" s="1" t="s">
        <v>256915</v>
      </c>
      <c r="C257869" s="1" t="s">
        <v>5</v>
      </c>
    </row>
    <row r="257870" spans="1:3" x14ac:dyDescent="0.2">
      <c r="A257870" s="1">
        <v>393634</v>
      </c>
      <c r="B257870" s="1" t="s">
        <v>256916</v>
      </c>
      <c r="C257870" s="1" t="s">
        <v>5</v>
      </c>
    </row>
    <row r="257871" spans="1:3" x14ac:dyDescent="0.2">
      <c r="A257871" s="1">
        <v>393637</v>
      </c>
      <c r="B257871" s="1" t="s">
        <v>256917</v>
      </c>
      <c r="C257871" s="1" t="s">
        <v>60</v>
      </c>
    </row>
    <row r="257872" spans="1:3" x14ac:dyDescent="0.2">
      <c r="A257872" s="1">
        <v>393732</v>
      </c>
      <c r="B257872" s="1" t="s">
        <v>256918</v>
      </c>
      <c r="C257872" s="1" t="s">
        <v>60</v>
      </c>
    </row>
    <row r="257873" spans="1:3" x14ac:dyDescent="0.2">
      <c r="A257873" s="1">
        <v>393733</v>
      </c>
      <c r="B257873" s="1" t="s">
        <v>256919</v>
      </c>
      <c r="C257873" s="1" t="s">
        <v>60</v>
      </c>
    </row>
    <row r="257874" spans="1:3" x14ac:dyDescent="0.2">
      <c r="A257874" s="1">
        <v>393734</v>
      </c>
      <c r="B257874" s="1" t="s">
        <v>256920</v>
      </c>
      <c r="C257874" s="1" t="s">
        <v>60</v>
      </c>
    </row>
    <row r="257875" spans="1:3" x14ac:dyDescent="0.2">
      <c r="A257875" s="1">
        <v>393735</v>
      </c>
      <c r="B257875" s="1" t="s">
        <v>256921</v>
      </c>
      <c r="C257875" s="1" t="s">
        <v>60</v>
      </c>
    </row>
    <row r="257876" spans="1:3" x14ac:dyDescent="0.2">
      <c r="A257876" s="1">
        <v>393736</v>
      </c>
      <c r="B257876" s="1" t="s">
        <v>256922</v>
      </c>
      <c r="C257876" s="1" t="s">
        <v>60</v>
      </c>
    </row>
    <row r="257877" spans="1:3" x14ac:dyDescent="0.2">
      <c r="A257877" s="1">
        <v>393737</v>
      </c>
      <c r="B257877" s="1" t="s">
        <v>256923</v>
      </c>
      <c r="C257877" s="1" t="s">
        <v>60</v>
      </c>
    </row>
    <row r="257878" spans="1:3" x14ac:dyDescent="0.2">
      <c r="A257878" s="1">
        <v>393738</v>
      </c>
      <c r="B257878" s="1" t="s">
        <v>256924</v>
      </c>
      <c r="C257878" s="1" t="s">
        <v>60</v>
      </c>
    </row>
    <row r="257879" spans="1:3" x14ac:dyDescent="0.2">
      <c r="A257879" s="1">
        <v>393739</v>
      </c>
      <c r="B257879" s="1" t="s">
        <v>256925</v>
      </c>
      <c r="C257879" s="1" t="s">
        <v>60</v>
      </c>
    </row>
    <row r="257880" spans="1:3" x14ac:dyDescent="0.2">
      <c r="A257880" s="1">
        <v>393740</v>
      </c>
      <c r="B257880" s="1" t="s">
        <v>256926</v>
      </c>
      <c r="C257880" s="1" t="s">
        <v>60</v>
      </c>
    </row>
    <row r="257881" spans="1:3" x14ac:dyDescent="0.2">
      <c r="A257881" s="1">
        <v>393741</v>
      </c>
      <c r="B257881" s="1" t="s">
        <v>256927</v>
      </c>
      <c r="C257881" s="1" t="s">
        <v>5</v>
      </c>
    </row>
    <row r="257882" spans="1:3" x14ac:dyDescent="0.2">
      <c r="A257882" s="1">
        <v>393742</v>
      </c>
      <c r="B257882" s="1" t="s">
        <v>256928</v>
      </c>
      <c r="C257882" s="1" t="s">
        <v>60</v>
      </c>
    </row>
    <row r="257883" spans="1:3" x14ac:dyDescent="0.2">
      <c r="A257883" s="1">
        <v>393743</v>
      </c>
      <c r="B257883" s="1" t="s">
        <v>256929</v>
      </c>
      <c r="C257883" s="1" t="s">
        <v>5</v>
      </c>
    </row>
    <row r="257884" spans="1:3" x14ac:dyDescent="0.2">
      <c r="A257884" s="1">
        <v>393745</v>
      </c>
      <c r="B257884" s="1" t="s">
        <v>256930</v>
      </c>
      <c r="C257884" s="1" t="s">
        <v>60</v>
      </c>
    </row>
    <row r="257885" spans="1:3" x14ac:dyDescent="0.2">
      <c r="A257885" s="1">
        <v>393746</v>
      </c>
      <c r="B257885" s="1" t="s">
        <v>256931</v>
      </c>
      <c r="C257885" s="1" t="s">
        <v>60</v>
      </c>
    </row>
    <row r="257886" spans="1:3" x14ac:dyDescent="0.2">
      <c r="A257886" s="1">
        <v>393747</v>
      </c>
      <c r="B257886" s="1" t="s">
        <v>256932</v>
      </c>
      <c r="C257886" s="1" t="s">
        <v>5</v>
      </c>
    </row>
    <row r="257887" spans="1:3" x14ac:dyDescent="0.2">
      <c r="A257887" s="1">
        <v>393748</v>
      </c>
      <c r="B257887" s="1" t="s">
        <v>256933</v>
      </c>
      <c r="C257887" s="1" t="s">
        <v>60</v>
      </c>
    </row>
    <row r="257888" spans="1:3" x14ac:dyDescent="0.2">
      <c r="A257888" s="1">
        <v>393749</v>
      </c>
      <c r="B257888" s="1" t="s">
        <v>256934</v>
      </c>
      <c r="C257888" s="1" t="s">
        <v>60</v>
      </c>
    </row>
    <row r="257889" spans="1:3" x14ac:dyDescent="0.2">
      <c r="A257889" s="1">
        <v>393750</v>
      </c>
      <c r="B257889" s="1" t="s">
        <v>256935</v>
      </c>
      <c r="C257889" s="1" t="s">
        <v>5</v>
      </c>
    </row>
    <row r="257890" spans="1:3" x14ac:dyDescent="0.2">
      <c r="A257890" s="1">
        <v>393752</v>
      </c>
      <c r="B257890" s="1" t="s">
        <v>256936</v>
      </c>
      <c r="C257890" s="1" t="s">
        <v>5</v>
      </c>
    </row>
    <row r="257891" spans="1:3" x14ac:dyDescent="0.2">
      <c r="A257891" s="1">
        <v>393753</v>
      </c>
      <c r="B257891" s="1" t="s">
        <v>256937</v>
      </c>
      <c r="C257891" s="1" t="s">
        <v>60</v>
      </c>
    </row>
    <row r="257892" spans="1:3" x14ac:dyDescent="0.2">
      <c r="A257892" s="1">
        <v>393755</v>
      </c>
      <c r="B257892" s="1" t="s">
        <v>256938</v>
      </c>
      <c r="C257892" s="1" t="s">
        <v>5</v>
      </c>
    </row>
    <row r="257893" spans="1:3" x14ac:dyDescent="0.2">
      <c r="A257893" s="1">
        <v>393757</v>
      </c>
      <c r="B257893" s="1" t="s">
        <v>256939</v>
      </c>
      <c r="C257893" s="1" t="s">
        <v>5</v>
      </c>
    </row>
    <row r="257894" spans="1:3" x14ac:dyDescent="0.2">
      <c r="A257894" s="1">
        <v>393758</v>
      </c>
      <c r="B257894" s="1" t="s">
        <v>256940</v>
      </c>
      <c r="C257894" s="1" t="s">
        <v>5</v>
      </c>
    </row>
    <row r="257895" spans="1:3" x14ac:dyDescent="0.2">
      <c r="A257895" s="1">
        <v>393759</v>
      </c>
      <c r="B257895" s="1" t="s">
        <v>256941</v>
      </c>
      <c r="C257895" s="1" t="s">
        <v>60</v>
      </c>
    </row>
    <row r="257896" spans="1:3" x14ac:dyDescent="0.2">
      <c r="A257896" s="1">
        <v>393760</v>
      </c>
      <c r="B257896" s="1" t="s">
        <v>256942</v>
      </c>
      <c r="C257896" s="1" t="s">
        <v>60</v>
      </c>
    </row>
    <row r="257897" spans="1:3" x14ac:dyDescent="0.2">
      <c r="A257897" s="1">
        <v>393762</v>
      </c>
      <c r="B257897" s="1" t="s">
        <v>256943</v>
      </c>
      <c r="C257897" s="1" t="s">
        <v>5</v>
      </c>
    </row>
    <row r="257898" spans="1:3" x14ac:dyDescent="0.2">
      <c r="A257898" s="1">
        <v>393763</v>
      </c>
      <c r="B257898" s="1" t="s">
        <v>256944</v>
      </c>
      <c r="C257898" s="1" t="s">
        <v>5</v>
      </c>
    </row>
    <row r="257899" spans="1:3" x14ac:dyDescent="0.2">
      <c r="A257899" s="1">
        <v>393764</v>
      </c>
      <c r="B257899" s="1" t="s">
        <v>256945</v>
      </c>
      <c r="C257899" s="1" t="s">
        <v>5</v>
      </c>
    </row>
    <row r="257900" spans="1:3" x14ac:dyDescent="0.2">
      <c r="A257900" s="1">
        <v>393766</v>
      </c>
      <c r="B257900" s="1" t="s">
        <v>256946</v>
      </c>
      <c r="C257900" s="1" t="s">
        <v>60</v>
      </c>
    </row>
    <row r="257901" spans="1:3" x14ac:dyDescent="0.2">
      <c r="A257901" s="1">
        <v>393769</v>
      </c>
      <c r="B257901" s="1" t="s">
        <v>256947</v>
      </c>
      <c r="C257901" s="1" t="s">
        <v>60</v>
      </c>
    </row>
    <row r="257902" spans="1:3" x14ac:dyDescent="0.2">
      <c r="A257902" s="1">
        <v>393770</v>
      </c>
      <c r="B257902" s="1" t="s">
        <v>256948</v>
      </c>
      <c r="C257902" s="1" t="s">
        <v>5</v>
      </c>
    </row>
    <row r="257903" spans="1:3" x14ac:dyDescent="0.2">
      <c r="A257903" s="1">
        <v>393771</v>
      </c>
      <c r="B257903" s="1" t="s">
        <v>256949</v>
      </c>
      <c r="C257903" s="1" t="s">
        <v>5</v>
      </c>
    </row>
    <row r="257904" spans="1:3" x14ac:dyDescent="0.2">
      <c r="A257904" s="1">
        <v>393772</v>
      </c>
      <c r="B257904" s="1" t="s">
        <v>256950</v>
      </c>
      <c r="C257904" s="1" t="s">
        <v>5</v>
      </c>
    </row>
    <row r="257905" spans="1:3" x14ac:dyDescent="0.2">
      <c r="A257905" s="1">
        <v>393774</v>
      </c>
      <c r="B257905" s="1" t="s">
        <v>256951</v>
      </c>
      <c r="C257905" s="1" t="s">
        <v>5</v>
      </c>
    </row>
    <row r="257906" spans="1:3" x14ac:dyDescent="0.2">
      <c r="A257906" s="1">
        <v>393775</v>
      </c>
      <c r="B257906" s="1" t="s">
        <v>256952</v>
      </c>
      <c r="C257906" s="1" t="s">
        <v>5</v>
      </c>
    </row>
    <row r="257907" spans="1:3" x14ac:dyDescent="0.2">
      <c r="A257907" s="1">
        <v>393776</v>
      </c>
      <c r="B257907" s="1" t="s">
        <v>256953</v>
      </c>
      <c r="C257907" s="1" t="s">
        <v>5</v>
      </c>
    </row>
    <row r="257908" spans="1:3" x14ac:dyDescent="0.2">
      <c r="A257908" s="1">
        <v>393777</v>
      </c>
      <c r="B257908" s="1" t="s">
        <v>256954</v>
      </c>
      <c r="C257908" s="1" t="s">
        <v>60</v>
      </c>
    </row>
    <row r="257909" spans="1:3" x14ac:dyDescent="0.2">
      <c r="A257909" s="1">
        <v>393779</v>
      </c>
      <c r="B257909" s="1" t="s">
        <v>256955</v>
      </c>
      <c r="C257909" s="1" t="s">
        <v>60</v>
      </c>
    </row>
    <row r="257910" spans="1:3" x14ac:dyDescent="0.2">
      <c r="A257910" s="1">
        <v>393780</v>
      </c>
      <c r="B257910" s="1" t="s">
        <v>256956</v>
      </c>
      <c r="C257910" s="1" t="s">
        <v>5</v>
      </c>
    </row>
    <row r="257911" spans="1:3" x14ac:dyDescent="0.2">
      <c r="A257911" s="1">
        <v>393781</v>
      </c>
      <c r="B257911" s="1" t="s">
        <v>256957</v>
      </c>
      <c r="C257911" s="1" t="s">
        <v>5</v>
      </c>
    </row>
    <row r="257912" spans="1:3" x14ac:dyDescent="0.2">
      <c r="A257912" s="1">
        <v>393783</v>
      </c>
      <c r="B257912" s="1" t="s">
        <v>256958</v>
      </c>
      <c r="C257912" s="1" t="s">
        <v>60</v>
      </c>
    </row>
    <row r="257913" spans="1:3" x14ac:dyDescent="0.2">
      <c r="A257913" s="1">
        <v>393787</v>
      </c>
      <c r="B257913" s="1" t="s">
        <v>256959</v>
      </c>
      <c r="C257913" s="1" t="s">
        <v>60</v>
      </c>
    </row>
    <row r="257914" spans="1:3" x14ac:dyDescent="0.2">
      <c r="A257914" s="1">
        <v>393788</v>
      </c>
      <c r="B257914" s="1" t="s">
        <v>256960</v>
      </c>
      <c r="C257914" s="1" t="s">
        <v>5</v>
      </c>
    </row>
    <row r="257915" spans="1:3" x14ac:dyDescent="0.2">
      <c r="A257915" s="1">
        <v>393789</v>
      </c>
      <c r="B257915" s="1" t="s">
        <v>256961</v>
      </c>
      <c r="C257915" s="1" t="s">
        <v>60</v>
      </c>
    </row>
    <row r="257916" spans="1:3" x14ac:dyDescent="0.2">
      <c r="A257916" s="1">
        <v>393790</v>
      </c>
      <c r="B257916" s="1" t="s">
        <v>256962</v>
      </c>
      <c r="C257916" s="1" t="s">
        <v>5</v>
      </c>
    </row>
    <row r="257917" spans="1:3" x14ac:dyDescent="0.2">
      <c r="A257917" s="1">
        <v>393794</v>
      </c>
      <c r="B257917" s="1" t="s">
        <v>256963</v>
      </c>
      <c r="C257917" s="1" t="s">
        <v>5</v>
      </c>
    </row>
    <row r="257918" spans="1:3" x14ac:dyDescent="0.2">
      <c r="A257918" s="1">
        <v>393796</v>
      </c>
      <c r="B257918" s="1" t="s">
        <v>256964</v>
      </c>
      <c r="C257918" s="1" t="s">
        <v>5</v>
      </c>
    </row>
    <row r="257919" spans="1:3" x14ac:dyDescent="0.2">
      <c r="A257919" s="1">
        <v>393802</v>
      </c>
      <c r="B257919" s="1" t="s">
        <v>256965</v>
      </c>
      <c r="C257919" s="1" t="s">
        <v>5</v>
      </c>
    </row>
    <row r="257920" spans="1:3" x14ac:dyDescent="0.2">
      <c r="A257920" s="1">
        <v>393804</v>
      </c>
      <c r="B257920" s="1" t="s">
        <v>256966</v>
      </c>
      <c r="C257920" s="1" t="s">
        <v>5</v>
      </c>
    </row>
    <row r="257921" spans="1:3" x14ac:dyDescent="0.2">
      <c r="A257921" s="1">
        <v>393807</v>
      </c>
      <c r="B257921" s="1" t="s">
        <v>256967</v>
      </c>
      <c r="C257921" s="1" t="s">
        <v>60</v>
      </c>
    </row>
    <row r="257922" spans="1:3" x14ac:dyDescent="0.2">
      <c r="A257922" s="1">
        <v>393809</v>
      </c>
      <c r="B257922" s="1" t="s">
        <v>256968</v>
      </c>
      <c r="C257922" s="1" t="s">
        <v>5</v>
      </c>
    </row>
    <row r="257923" spans="1:3" x14ac:dyDescent="0.2">
      <c r="A257923" s="1">
        <v>393810</v>
      </c>
      <c r="B257923" s="1" t="s">
        <v>256969</v>
      </c>
      <c r="C257923" s="1" t="s">
        <v>60</v>
      </c>
    </row>
    <row r="257924" spans="1:3" x14ac:dyDescent="0.2">
      <c r="A257924" s="1">
        <v>393812</v>
      </c>
      <c r="B257924" s="1" t="s">
        <v>256970</v>
      </c>
      <c r="C257924" s="1" t="s">
        <v>5</v>
      </c>
    </row>
    <row r="257925" spans="1:3" x14ac:dyDescent="0.2">
      <c r="A257925" s="1">
        <v>393815</v>
      </c>
      <c r="B257925" s="1" t="s">
        <v>256971</v>
      </c>
      <c r="C257925" s="1" t="s">
        <v>5</v>
      </c>
    </row>
    <row r="257926" spans="1:3" x14ac:dyDescent="0.2">
      <c r="A257926" s="1">
        <v>393817</v>
      </c>
      <c r="B257926" s="1" t="s">
        <v>256972</v>
      </c>
      <c r="C257926" s="1" t="s">
        <v>5</v>
      </c>
    </row>
    <row r="257927" spans="1:3" x14ac:dyDescent="0.2">
      <c r="A257927" s="1">
        <v>393818</v>
      </c>
      <c r="B257927" s="1" t="s">
        <v>256973</v>
      </c>
      <c r="C257927" s="1" t="s">
        <v>60</v>
      </c>
    </row>
    <row r="257928" spans="1:3" x14ac:dyDescent="0.2">
      <c r="A257928" s="1">
        <v>393820</v>
      </c>
      <c r="B257928" s="1" t="s">
        <v>256974</v>
      </c>
      <c r="C257928" s="1" t="s">
        <v>5</v>
      </c>
    </row>
    <row r="257929" spans="1:3" x14ac:dyDescent="0.2">
      <c r="A257929" s="1">
        <v>393823</v>
      </c>
      <c r="B257929" s="1" t="s">
        <v>256975</v>
      </c>
      <c r="C257929" s="1" t="s">
        <v>5</v>
      </c>
    </row>
    <row r="257930" spans="1:3" x14ac:dyDescent="0.2">
      <c r="A257930" s="1">
        <v>393824</v>
      </c>
      <c r="B257930" s="1" t="s">
        <v>256976</v>
      </c>
      <c r="C257930" s="1" t="s">
        <v>5</v>
      </c>
    </row>
    <row r="257931" spans="1:3" x14ac:dyDescent="0.2">
      <c r="A257931" s="1">
        <v>393826</v>
      </c>
      <c r="B257931" s="1" t="s">
        <v>256977</v>
      </c>
      <c r="C257931" s="1" t="s">
        <v>5</v>
      </c>
    </row>
    <row r="257932" spans="1:3" x14ac:dyDescent="0.2">
      <c r="A257932" s="1">
        <v>393827</v>
      </c>
      <c r="B257932" s="1" t="s">
        <v>256978</v>
      </c>
      <c r="C257932" s="1" t="s">
        <v>60</v>
      </c>
    </row>
    <row r="257933" spans="1:3" x14ac:dyDescent="0.2">
      <c r="A257933" s="1">
        <v>393831</v>
      </c>
      <c r="B257933" s="1" t="s">
        <v>256979</v>
      </c>
      <c r="C257933" s="1" t="s">
        <v>5</v>
      </c>
    </row>
    <row r="257934" spans="1:3" x14ac:dyDescent="0.2">
      <c r="A257934" s="1">
        <v>393832</v>
      </c>
      <c r="B257934" s="1" t="s">
        <v>256980</v>
      </c>
      <c r="C257934" s="1" t="s">
        <v>60</v>
      </c>
    </row>
    <row r="257935" spans="1:3" x14ac:dyDescent="0.2">
      <c r="A257935" s="1">
        <v>393834</v>
      </c>
      <c r="B257935" s="1" t="s">
        <v>256981</v>
      </c>
      <c r="C257935" s="1" t="s">
        <v>5</v>
      </c>
    </row>
    <row r="257936" spans="1:3" x14ac:dyDescent="0.2">
      <c r="A257936" s="1">
        <v>393835</v>
      </c>
      <c r="B257936" s="1" t="s">
        <v>256982</v>
      </c>
      <c r="C257936" s="1" t="s">
        <v>5</v>
      </c>
    </row>
    <row r="257937" spans="1:3" x14ac:dyDescent="0.2">
      <c r="A257937" s="1">
        <v>393837</v>
      </c>
      <c r="B257937" s="1" t="s">
        <v>256983</v>
      </c>
      <c r="C257937" s="1" t="s">
        <v>5</v>
      </c>
    </row>
    <row r="257938" spans="1:3" x14ac:dyDescent="0.2">
      <c r="A257938" s="1">
        <v>393840</v>
      </c>
      <c r="B257938" s="1" t="s">
        <v>256984</v>
      </c>
      <c r="C257938" s="1" t="s">
        <v>5</v>
      </c>
    </row>
    <row r="257939" spans="1:3" x14ac:dyDescent="0.2">
      <c r="A257939" s="1">
        <v>393841</v>
      </c>
      <c r="B257939" s="1" t="s">
        <v>256985</v>
      </c>
      <c r="C257939" s="1" t="s">
        <v>5</v>
      </c>
    </row>
    <row r="257940" spans="1:3" x14ac:dyDescent="0.2">
      <c r="A257940" s="1">
        <v>393842</v>
      </c>
      <c r="B257940" s="1" t="s">
        <v>256986</v>
      </c>
      <c r="C257940" s="1" t="s">
        <v>5</v>
      </c>
    </row>
    <row r="257941" spans="1:3" x14ac:dyDescent="0.2">
      <c r="A257941" s="1">
        <v>393843</v>
      </c>
      <c r="B257941" s="1" t="s">
        <v>256987</v>
      </c>
      <c r="C257941" s="1" t="s">
        <v>5</v>
      </c>
    </row>
    <row r="257942" spans="1:3" x14ac:dyDescent="0.2">
      <c r="A257942" s="1">
        <v>393848</v>
      </c>
      <c r="B257942" s="1" t="s">
        <v>256988</v>
      </c>
      <c r="C257942" s="1" t="s">
        <v>60</v>
      </c>
    </row>
    <row r="257943" spans="1:3" x14ac:dyDescent="0.2">
      <c r="A257943" s="1">
        <v>393850</v>
      </c>
      <c r="B257943" s="1" t="s">
        <v>256989</v>
      </c>
      <c r="C257943" s="1" t="s">
        <v>60</v>
      </c>
    </row>
    <row r="257944" spans="1:3" x14ac:dyDescent="0.2">
      <c r="A257944" s="1">
        <v>393851</v>
      </c>
      <c r="B257944" s="1" t="s">
        <v>256990</v>
      </c>
      <c r="C257944" s="1" t="s">
        <v>5</v>
      </c>
    </row>
    <row r="257945" spans="1:3" x14ac:dyDescent="0.2">
      <c r="A257945" s="1">
        <v>393852</v>
      </c>
      <c r="B257945" s="1" t="s">
        <v>256991</v>
      </c>
      <c r="C257945" s="1" t="s">
        <v>5</v>
      </c>
    </row>
    <row r="257946" spans="1:3" x14ac:dyDescent="0.2">
      <c r="A257946" s="1">
        <v>393855</v>
      </c>
      <c r="B257946" s="1" t="s">
        <v>256992</v>
      </c>
      <c r="C257946" s="1" t="s">
        <v>5</v>
      </c>
    </row>
    <row r="257947" spans="1:3" x14ac:dyDescent="0.2">
      <c r="A257947" s="1">
        <v>393862</v>
      </c>
      <c r="B257947" s="1" t="s">
        <v>256993</v>
      </c>
      <c r="C257947" s="1" t="s">
        <v>5</v>
      </c>
    </row>
    <row r="257948" spans="1:3" x14ac:dyDescent="0.2">
      <c r="A257948" s="1">
        <v>393863</v>
      </c>
      <c r="B257948" s="1" t="s">
        <v>256994</v>
      </c>
      <c r="C257948" s="1" t="s">
        <v>5</v>
      </c>
    </row>
    <row r="257949" spans="1:3" x14ac:dyDescent="0.2">
      <c r="A257949" s="1">
        <v>393864</v>
      </c>
      <c r="B257949" s="1" t="s">
        <v>256995</v>
      </c>
      <c r="C257949" s="1" t="s">
        <v>60</v>
      </c>
    </row>
    <row r="257950" spans="1:3" x14ac:dyDescent="0.2">
      <c r="A257950" s="1">
        <v>393865</v>
      </c>
      <c r="B257950" s="1" t="s">
        <v>256996</v>
      </c>
      <c r="C257950" s="1" t="s">
        <v>307</v>
      </c>
    </row>
    <row r="257951" spans="1:3" x14ac:dyDescent="0.2">
      <c r="A257951" s="1">
        <v>393866</v>
      </c>
      <c r="B257951" s="1" t="s">
        <v>256997</v>
      </c>
      <c r="C257951" s="1" t="s">
        <v>60</v>
      </c>
    </row>
    <row r="257952" spans="1:3" x14ac:dyDescent="0.2">
      <c r="A257952" s="1">
        <v>393868</v>
      </c>
      <c r="B257952" s="1" t="s">
        <v>256998</v>
      </c>
      <c r="C257952" s="1" t="s">
        <v>60</v>
      </c>
    </row>
    <row r="257953" spans="1:3" x14ac:dyDescent="0.2">
      <c r="A257953" s="1">
        <v>393871</v>
      </c>
      <c r="B257953" s="1" t="s">
        <v>256999</v>
      </c>
      <c r="C257953" s="1" t="s">
        <v>60</v>
      </c>
    </row>
    <row r="257954" spans="1:3" x14ac:dyDescent="0.2">
      <c r="A257954" s="1">
        <v>393872</v>
      </c>
      <c r="B257954" s="1" t="s">
        <v>257000</v>
      </c>
      <c r="C257954" s="1" t="s">
        <v>5</v>
      </c>
    </row>
    <row r="257955" spans="1:3" x14ac:dyDescent="0.2">
      <c r="A257955" s="1">
        <v>393873</v>
      </c>
      <c r="B257955" s="1" t="s">
        <v>257001</v>
      </c>
      <c r="C257955" s="1" t="s">
        <v>5</v>
      </c>
    </row>
    <row r="257956" spans="1:3" x14ac:dyDescent="0.2">
      <c r="A257956" s="1">
        <v>393874</v>
      </c>
      <c r="B257956" s="1" t="s">
        <v>257002</v>
      </c>
      <c r="C257956" s="1" t="s">
        <v>5</v>
      </c>
    </row>
    <row r="257957" spans="1:3" x14ac:dyDescent="0.2">
      <c r="A257957" s="1">
        <v>393875</v>
      </c>
      <c r="B257957" s="1" t="s">
        <v>257003</v>
      </c>
      <c r="C257957" s="1" t="s">
        <v>60</v>
      </c>
    </row>
    <row r="257958" spans="1:3" x14ac:dyDescent="0.2">
      <c r="A257958" s="1">
        <v>393876</v>
      </c>
      <c r="B257958" s="1" t="s">
        <v>257004</v>
      </c>
      <c r="C257958" s="1" t="s">
        <v>5</v>
      </c>
    </row>
    <row r="257959" spans="1:3" x14ac:dyDescent="0.2">
      <c r="A257959" s="1">
        <v>393877</v>
      </c>
      <c r="B257959" s="1" t="s">
        <v>257005</v>
      </c>
      <c r="C257959" s="1" t="s">
        <v>60</v>
      </c>
    </row>
    <row r="257960" spans="1:3" x14ac:dyDescent="0.2">
      <c r="A257960" s="1">
        <v>393878</v>
      </c>
      <c r="B257960" s="1" t="s">
        <v>257006</v>
      </c>
      <c r="C257960" s="1" t="s">
        <v>5</v>
      </c>
    </row>
    <row r="257961" spans="1:3" x14ac:dyDescent="0.2">
      <c r="A257961" s="1">
        <v>393879</v>
      </c>
      <c r="B257961" s="1" t="s">
        <v>257007</v>
      </c>
      <c r="C257961" s="1" t="s">
        <v>60</v>
      </c>
    </row>
    <row r="257962" spans="1:3" x14ac:dyDescent="0.2">
      <c r="A257962" s="1">
        <v>393880</v>
      </c>
      <c r="B257962" s="1" t="s">
        <v>257008</v>
      </c>
      <c r="C257962" s="1" t="s">
        <v>60</v>
      </c>
    </row>
    <row r="257963" spans="1:3" x14ac:dyDescent="0.2">
      <c r="A257963" s="1">
        <v>393882</v>
      </c>
      <c r="B257963" s="1" t="s">
        <v>257009</v>
      </c>
      <c r="C257963" s="1" t="s">
        <v>60</v>
      </c>
    </row>
    <row r="257964" spans="1:3" x14ac:dyDescent="0.2">
      <c r="A257964" s="1">
        <v>393883</v>
      </c>
      <c r="B257964" s="1" t="s">
        <v>257010</v>
      </c>
      <c r="C257964" s="1" t="s">
        <v>60</v>
      </c>
    </row>
    <row r="257965" spans="1:3" x14ac:dyDescent="0.2">
      <c r="A257965" s="1">
        <v>393884</v>
      </c>
      <c r="B257965" s="1" t="s">
        <v>257011</v>
      </c>
      <c r="C257965" s="1" t="s">
        <v>5</v>
      </c>
    </row>
    <row r="257966" spans="1:3" x14ac:dyDescent="0.2">
      <c r="A257966" s="1">
        <v>393895</v>
      </c>
      <c r="B257966" s="1" t="s">
        <v>257012</v>
      </c>
      <c r="C257966" s="1" t="s">
        <v>5</v>
      </c>
    </row>
    <row r="257967" spans="1:3" x14ac:dyDescent="0.2">
      <c r="A257967" s="1">
        <v>393896</v>
      </c>
      <c r="B257967" s="1" t="s">
        <v>257013</v>
      </c>
      <c r="C257967" s="1" t="s">
        <v>5</v>
      </c>
    </row>
    <row r="257968" spans="1:3" x14ac:dyDescent="0.2">
      <c r="A257968" s="1">
        <v>393901</v>
      </c>
      <c r="B257968" s="1" t="s">
        <v>257014</v>
      </c>
      <c r="C257968" s="1" t="s">
        <v>5</v>
      </c>
    </row>
    <row r="257969" spans="1:3" x14ac:dyDescent="0.2">
      <c r="A257969" s="1">
        <v>393904</v>
      </c>
      <c r="B257969" s="1" t="s">
        <v>257015</v>
      </c>
      <c r="C257969" s="1" t="s">
        <v>5</v>
      </c>
    </row>
    <row r="257970" spans="1:3" x14ac:dyDescent="0.2">
      <c r="A257970" s="1">
        <v>393905</v>
      </c>
      <c r="B257970" s="1" t="s">
        <v>257016</v>
      </c>
      <c r="C257970" s="1" t="s">
        <v>5</v>
      </c>
    </row>
    <row r="257971" spans="1:3" x14ac:dyDescent="0.2">
      <c r="A257971" s="1">
        <v>393910</v>
      </c>
      <c r="B257971" s="1" t="s">
        <v>257017</v>
      </c>
      <c r="C257971" s="1" t="s">
        <v>5</v>
      </c>
    </row>
    <row r="257972" spans="1:3" x14ac:dyDescent="0.2">
      <c r="A257972" s="1">
        <v>393911</v>
      </c>
      <c r="B257972" s="1" t="s">
        <v>257018</v>
      </c>
      <c r="C257972" s="1" t="s">
        <v>5</v>
      </c>
    </row>
    <row r="257973" spans="1:3" x14ac:dyDescent="0.2">
      <c r="A257973" s="1">
        <v>393912</v>
      </c>
      <c r="B257973" s="1" t="s">
        <v>257019</v>
      </c>
      <c r="C257973" s="1" t="s">
        <v>60</v>
      </c>
    </row>
    <row r="257974" spans="1:3" x14ac:dyDescent="0.2">
      <c r="A257974" s="1">
        <v>393914</v>
      </c>
      <c r="B257974" s="1" t="s">
        <v>257020</v>
      </c>
      <c r="C257974" s="1" t="s">
        <v>60</v>
      </c>
    </row>
    <row r="257975" spans="1:3" x14ac:dyDescent="0.2">
      <c r="A257975" s="1">
        <v>393915</v>
      </c>
      <c r="B257975" s="1" t="s">
        <v>257021</v>
      </c>
      <c r="C257975" s="1" t="s">
        <v>60</v>
      </c>
    </row>
    <row r="257976" spans="1:3" x14ac:dyDescent="0.2">
      <c r="A257976" s="1">
        <v>393918</v>
      </c>
      <c r="B257976" s="1" t="s">
        <v>257022</v>
      </c>
      <c r="C257976" s="1" t="s">
        <v>5</v>
      </c>
    </row>
    <row r="257977" spans="1:3" x14ac:dyDescent="0.2">
      <c r="A257977" s="1">
        <v>393919</v>
      </c>
      <c r="B257977" s="1" t="s">
        <v>257023</v>
      </c>
      <c r="C257977" s="1" t="s">
        <v>5</v>
      </c>
    </row>
    <row r="257978" spans="1:3" x14ac:dyDescent="0.2">
      <c r="A257978" s="1">
        <v>393920</v>
      </c>
      <c r="B257978" s="1" t="s">
        <v>257024</v>
      </c>
      <c r="C257978" s="1" t="s">
        <v>60</v>
      </c>
    </row>
    <row r="257979" spans="1:3" x14ac:dyDescent="0.2">
      <c r="A257979" s="1">
        <v>393921</v>
      </c>
      <c r="B257979" s="1" t="s">
        <v>257025</v>
      </c>
      <c r="C257979" s="1" t="s">
        <v>5</v>
      </c>
    </row>
    <row r="257980" spans="1:3" x14ac:dyDescent="0.2">
      <c r="A257980" s="1">
        <v>393922</v>
      </c>
      <c r="B257980" s="1" t="s">
        <v>257026</v>
      </c>
      <c r="C257980" s="1" t="s">
        <v>307</v>
      </c>
    </row>
    <row r="257981" spans="1:3" x14ac:dyDescent="0.2">
      <c r="A257981" s="1">
        <v>393933</v>
      </c>
      <c r="B257981" s="1" t="s">
        <v>257027</v>
      </c>
      <c r="C257981" s="1" t="s">
        <v>5</v>
      </c>
    </row>
    <row r="257982" spans="1:3" x14ac:dyDescent="0.2">
      <c r="A257982" s="1">
        <v>393935</v>
      </c>
      <c r="B257982" s="1" t="s">
        <v>257028</v>
      </c>
      <c r="C257982" s="1" t="s">
        <v>5</v>
      </c>
    </row>
    <row r="257983" spans="1:3" x14ac:dyDescent="0.2">
      <c r="A257983" s="1">
        <v>393938</v>
      </c>
      <c r="B257983" s="1" t="s">
        <v>257029</v>
      </c>
      <c r="C257983" s="1" t="s">
        <v>60</v>
      </c>
    </row>
    <row r="257984" spans="1:3" x14ac:dyDescent="0.2">
      <c r="A257984" s="1">
        <v>393939</v>
      </c>
      <c r="B257984" s="1" t="s">
        <v>257030</v>
      </c>
      <c r="C257984" s="1" t="s">
        <v>5</v>
      </c>
    </row>
    <row r="257985" spans="1:3" x14ac:dyDescent="0.2">
      <c r="A257985" s="1">
        <v>393941</v>
      </c>
      <c r="B257985" s="1" t="s">
        <v>257031</v>
      </c>
      <c r="C257985" s="1" t="s">
        <v>5</v>
      </c>
    </row>
    <row r="257986" spans="1:3" x14ac:dyDescent="0.2">
      <c r="A257986" s="1">
        <v>393943</v>
      </c>
      <c r="B257986" s="1" t="s">
        <v>257032</v>
      </c>
      <c r="C257986" s="1" t="s">
        <v>5</v>
      </c>
    </row>
    <row r="257987" spans="1:3" x14ac:dyDescent="0.2">
      <c r="A257987" s="1">
        <v>393944</v>
      </c>
      <c r="B257987" s="1" t="s">
        <v>257033</v>
      </c>
      <c r="C257987" s="1" t="s">
        <v>5</v>
      </c>
    </row>
    <row r="257988" spans="1:3" x14ac:dyDescent="0.2">
      <c r="A257988" s="1">
        <v>393945</v>
      </c>
      <c r="B257988" s="1" t="s">
        <v>257034</v>
      </c>
      <c r="C257988" s="1" t="s">
        <v>60</v>
      </c>
    </row>
    <row r="257989" spans="1:3" x14ac:dyDescent="0.2">
      <c r="A257989" s="1">
        <v>393947</v>
      </c>
      <c r="B257989" s="1" t="s">
        <v>257035</v>
      </c>
      <c r="C257989" s="1" t="s">
        <v>5</v>
      </c>
    </row>
    <row r="257990" spans="1:3" x14ac:dyDescent="0.2">
      <c r="A257990" s="1">
        <v>393948</v>
      </c>
      <c r="B257990" s="1" t="s">
        <v>257036</v>
      </c>
      <c r="C257990" s="1" t="s">
        <v>5</v>
      </c>
    </row>
    <row r="257991" spans="1:3" x14ac:dyDescent="0.2">
      <c r="A257991" s="1">
        <v>393949</v>
      </c>
      <c r="B257991" s="1" t="s">
        <v>257037</v>
      </c>
      <c r="C257991" s="1" t="s">
        <v>60</v>
      </c>
    </row>
    <row r="257992" spans="1:3" x14ac:dyDescent="0.2">
      <c r="A257992" s="1">
        <v>393950</v>
      </c>
      <c r="B257992" s="1" t="s">
        <v>257038</v>
      </c>
      <c r="C257992" s="1" t="s">
        <v>5</v>
      </c>
    </row>
    <row r="257993" spans="1:3" x14ac:dyDescent="0.2">
      <c r="A257993" s="1">
        <v>393952</v>
      </c>
      <c r="B257993" s="1" t="s">
        <v>257039</v>
      </c>
      <c r="C257993" s="1" t="s">
        <v>5</v>
      </c>
    </row>
    <row r="257994" spans="1:3" x14ac:dyDescent="0.2">
      <c r="A257994" s="1">
        <v>393956</v>
      </c>
      <c r="B257994" s="1" t="s">
        <v>257040</v>
      </c>
      <c r="C257994" s="1" t="s">
        <v>60</v>
      </c>
    </row>
    <row r="257995" spans="1:3" x14ac:dyDescent="0.2">
      <c r="A257995" s="1">
        <v>393960</v>
      </c>
      <c r="B257995" s="1" t="s">
        <v>257041</v>
      </c>
      <c r="C257995" s="1" t="s">
        <v>60</v>
      </c>
    </row>
    <row r="257996" spans="1:3" x14ac:dyDescent="0.2">
      <c r="A257996" s="1">
        <v>393962</v>
      </c>
      <c r="B257996" s="1" t="s">
        <v>257042</v>
      </c>
      <c r="C257996" s="1" t="s">
        <v>5</v>
      </c>
    </row>
    <row r="257997" spans="1:3" x14ac:dyDescent="0.2">
      <c r="A257997" s="1">
        <v>393963</v>
      </c>
      <c r="B257997" s="1" t="s">
        <v>257043</v>
      </c>
      <c r="C257997" s="1" t="s">
        <v>5</v>
      </c>
    </row>
    <row r="257998" spans="1:3" x14ac:dyDescent="0.2">
      <c r="A257998" s="1">
        <v>393970</v>
      </c>
      <c r="B257998" s="1" t="s">
        <v>257044</v>
      </c>
      <c r="C257998" s="1" t="s">
        <v>5</v>
      </c>
    </row>
    <row r="257999" spans="1:3" x14ac:dyDescent="0.2">
      <c r="A257999" s="1">
        <v>393971</v>
      </c>
      <c r="B257999" s="1" t="s">
        <v>257045</v>
      </c>
      <c r="C257999" s="1" t="s">
        <v>60</v>
      </c>
    </row>
    <row r="258000" spans="1:3" x14ac:dyDescent="0.2">
      <c r="A258000" s="1">
        <v>393972</v>
      </c>
      <c r="B258000" s="1" t="s">
        <v>257046</v>
      </c>
      <c r="C258000" s="1" t="s">
        <v>5</v>
      </c>
    </row>
    <row r="258001" spans="1:3" x14ac:dyDescent="0.2">
      <c r="A258001" s="1">
        <v>393973</v>
      </c>
      <c r="B258001" s="1" t="s">
        <v>257047</v>
      </c>
      <c r="C258001" s="1" t="s">
        <v>5</v>
      </c>
    </row>
    <row r="258002" spans="1:3" x14ac:dyDescent="0.2">
      <c r="A258002" s="1">
        <v>393974</v>
      </c>
      <c r="B258002" s="1" t="s">
        <v>257048</v>
      </c>
      <c r="C258002" s="1" t="s">
        <v>60</v>
      </c>
    </row>
    <row r="258003" spans="1:3" x14ac:dyDescent="0.2">
      <c r="A258003" s="1">
        <v>393975</v>
      </c>
      <c r="B258003" s="1" t="s">
        <v>257049</v>
      </c>
      <c r="C258003" s="1" t="s">
        <v>5</v>
      </c>
    </row>
    <row r="258004" spans="1:3" x14ac:dyDescent="0.2">
      <c r="A258004" s="1">
        <v>393976</v>
      </c>
      <c r="B258004" s="1" t="s">
        <v>257050</v>
      </c>
      <c r="C258004" s="1" t="s">
        <v>307</v>
      </c>
    </row>
    <row r="258005" spans="1:3" x14ac:dyDescent="0.2">
      <c r="A258005" s="1">
        <v>393978</v>
      </c>
      <c r="B258005" s="1" t="s">
        <v>257051</v>
      </c>
      <c r="C258005" s="1" t="s">
        <v>5</v>
      </c>
    </row>
    <row r="258006" spans="1:3" x14ac:dyDescent="0.2">
      <c r="A258006" s="1">
        <v>393979</v>
      </c>
      <c r="B258006" s="1" t="s">
        <v>257052</v>
      </c>
      <c r="C258006" s="1" t="s">
        <v>60</v>
      </c>
    </row>
    <row r="258007" spans="1:3" x14ac:dyDescent="0.2">
      <c r="A258007" s="1">
        <v>393984</v>
      </c>
      <c r="B258007" s="1" t="s">
        <v>257053</v>
      </c>
      <c r="C258007" s="1" t="s">
        <v>5</v>
      </c>
    </row>
    <row r="258008" spans="1:3" x14ac:dyDescent="0.2">
      <c r="A258008" s="1">
        <v>393985</v>
      </c>
      <c r="B258008" s="1" t="s">
        <v>257054</v>
      </c>
      <c r="C258008" s="1" t="s">
        <v>5</v>
      </c>
    </row>
    <row r="258009" spans="1:3" x14ac:dyDescent="0.2">
      <c r="A258009" s="1">
        <v>393987</v>
      </c>
      <c r="B258009" s="1" t="s">
        <v>257055</v>
      </c>
      <c r="C258009" s="1" t="s">
        <v>5</v>
      </c>
    </row>
    <row r="258010" spans="1:3" x14ac:dyDescent="0.2">
      <c r="A258010" s="1">
        <v>393988</v>
      </c>
      <c r="B258010" s="1" t="s">
        <v>257056</v>
      </c>
      <c r="C258010" s="1" t="s">
        <v>5</v>
      </c>
    </row>
    <row r="258011" spans="1:3" x14ac:dyDescent="0.2">
      <c r="A258011" s="1">
        <v>393989</v>
      </c>
      <c r="B258011" s="1" t="s">
        <v>257057</v>
      </c>
      <c r="C258011" s="1" t="s">
        <v>60</v>
      </c>
    </row>
    <row r="258012" spans="1:3" x14ac:dyDescent="0.2">
      <c r="A258012" s="1">
        <v>393992</v>
      </c>
      <c r="B258012" s="1" t="s">
        <v>257058</v>
      </c>
      <c r="C258012" s="1" t="s">
        <v>5</v>
      </c>
    </row>
    <row r="258013" spans="1:3" x14ac:dyDescent="0.2">
      <c r="A258013" s="1">
        <v>393993</v>
      </c>
      <c r="B258013" s="1" t="s">
        <v>257059</v>
      </c>
      <c r="C258013" s="1" t="s">
        <v>5</v>
      </c>
    </row>
    <row r="258014" spans="1:3" x14ac:dyDescent="0.2">
      <c r="A258014" s="1">
        <v>393994</v>
      </c>
      <c r="B258014" s="1" t="s">
        <v>257060</v>
      </c>
      <c r="C258014" s="1" t="s">
        <v>5</v>
      </c>
    </row>
    <row r="258015" spans="1:3" x14ac:dyDescent="0.2">
      <c r="A258015" s="1">
        <v>393995</v>
      </c>
      <c r="B258015" s="1" t="s">
        <v>257061</v>
      </c>
      <c r="C258015" s="1" t="s">
        <v>60</v>
      </c>
    </row>
    <row r="258016" spans="1:3" x14ac:dyDescent="0.2">
      <c r="A258016" s="1">
        <v>393996</v>
      </c>
      <c r="B258016" s="1" t="s">
        <v>257062</v>
      </c>
      <c r="C258016" s="1" t="s">
        <v>5</v>
      </c>
    </row>
    <row r="258017" spans="1:3" x14ac:dyDescent="0.2">
      <c r="A258017" s="1">
        <v>393998</v>
      </c>
      <c r="B258017" s="1" t="s">
        <v>257063</v>
      </c>
      <c r="C258017" s="1" t="s">
        <v>5</v>
      </c>
    </row>
    <row r="258018" spans="1:3" x14ac:dyDescent="0.2">
      <c r="A258018" s="1">
        <v>393999</v>
      </c>
      <c r="B258018" s="1" t="s">
        <v>257064</v>
      </c>
      <c r="C258018" s="1" t="s">
        <v>5</v>
      </c>
    </row>
    <row r="258019" spans="1:3" x14ac:dyDescent="0.2">
      <c r="A258019" s="1">
        <v>394000</v>
      </c>
      <c r="B258019" s="1" t="s">
        <v>257065</v>
      </c>
      <c r="C258019" s="1" t="s">
        <v>5</v>
      </c>
    </row>
    <row r="258020" spans="1:3" x14ac:dyDescent="0.2">
      <c r="A258020" s="1">
        <v>394006</v>
      </c>
      <c r="B258020" s="1" t="s">
        <v>257066</v>
      </c>
      <c r="C258020" s="1" t="s">
        <v>60</v>
      </c>
    </row>
    <row r="258021" spans="1:3" x14ac:dyDescent="0.2">
      <c r="A258021" s="1">
        <v>394009</v>
      </c>
      <c r="B258021" s="1" t="s">
        <v>257067</v>
      </c>
      <c r="C258021" s="1" t="s">
        <v>5</v>
      </c>
    </row>
    <row r="258022" spans="1:3" x14ac:dyDescent="0.2">
      <c r="A258022" s="1">
        <v>394010</v>
      </c>
      <c r="B258022" s="1" t="s">
        <v>257068</v>
      </c>
      <c r="C258022" s="1" t="s">
        <v>5</v>
      </c>
    </row>
    <row r="258023" spans="1:3" x14ac:dyDescent="0.2">
      <c r="A258023" s="1">
        <v>394011</v>
      </c>
      <c r="B258023" s="1" t="s">
        <v>257069</v>
      </c>
      <c r="C258023" s="1" t="s">
        <v>60</v>
      </c>
    </row>
    <row r="258024" spans="1:3" x14ac:dyDescent="0.2">
      <c r="A258024" s="1">
        <v>394012</v>
      </c>
      <c r="B258024" s="1" t="s">
        <v>257070</v>
      </c>
      <c r="C258024" s="1" t="s">
        <v>5</v>
      </c>
    </row>
    <row r="258025" spans="1:3" x14ac:dyDescent="0.2">
      <c r="A258025" s="1">
        <v>394014</v>
      </c>
      <c r="B258025" s="1" t="s">
        <v>257071</v>
      </c>
      <c r="C258025" s="1" t="s">
        <v>5</v>
      </c>
    </row>
    <row r="258026" spans="1:3" x14ac:dyDescent="0.2">
      <c r="A258026" s="1">
        <v>394016</v>
      </c>
      <c r="B258026" s="1" t="s">
        <v>257072</v>
      </c>
      <c r="C258026" s="1" t="s">
        <v>5</v>
      </c>
    </row>
    <row r="258027" spans="1:3" x14ac:dyDescent="0.2">
      <c r="A258027" s="1">
        <v>394017</v>
      </c>
      <c r="B258027" s="1" t="s">
        <v>257073</v>
      </c>
      <c r="C258027" s="1" t="s">
        <v>5</v>
      </c>
    </row>
    <row r="258028" spans="1:3" x14ac:dyDescent="0.2">
      <c r="A258028" s="1">
        <v>394018</v>
      </c>
      <c r="B258028" s="1" t="s">
        <v>257074</v>
      </c>
      <c r="C258028" s="1" t="s">
        <v>60</v>
      </c>
    </row>
    <row r="258029" spans="1:3" x14ac:dyDescent="0.2">
      <c r="A258029" s="1">
        <v>394021</v>
      </c>
      <c r="B258029" s="1" t="s">
        <v>257075</v>
      </c>
      <c r="C258029" s="1" t="s">
        <v>60</v>
      </c>
    </row>
    <row r="258030" spans="1:3" x14ac:dyDescent="0.2">
      <c r="A258030" s="1">
        <v>394022</v>
      </c>
      <c r="B258030" s="1" t="s">
        <v>257076</v>
      </c>
      <c r="C258030" s="1" t="s">
        <v>60</v>
      </c>
    </row>
    <row r="258031" spans="1:3" x14ac:dyDescent="0.2">
      <c r="A258031" s="1">
        <v>394023</v>
      </c>
      <c r="B258031" s="1" t="s">
        <v>257077</v>
      </c>
      <c r="C258031" s="1" t="s">
        <v>60</v>
      </c>
    </row>
    <row r="258032" spans="1:3" x14ac:dyDescent="0.2">
      <c r="A258032" s="1">
        <v>394024</v>
      </c>
      <c r="B258032" s="1" t="s">
        <v>257078</v>
      </c>
      <c r="C258032" s="1" t="s">
        <v>60</v>
      </c>
    </row>
    <row r="258033" spans="1:3" x14ac:dyDescent="0.2">
      <c r="A258033" s="1">
        <v>394025</v>
      </c>
      <c r="B258033" s="1" t="s">
        <v>257079</v>
      </c>
      <c r="C258033" s="1" t="s">
        <v>60</v>
      </c>
    </row>
    <row r="258034" spans="1:3" x14ac:dyDescent="0.2">
      <c r="A258034" s="1">
        <v>394026</v>
      </c>
      <c r="B258034" s="1" t="s">
        <v>257080</v>
      </c>
      <c r="C258034" s="1" t="s">
        <v>60</v>
      </c>
    </row>
    <row r="258035" spans="1:3" x14ac:dyDescent="0.2">
      <c r="A258035" s="1">
        <v>394027</v>
      </c>
      <c r="B258035" s="1" t="s">
        <v>257081</v>
      </c>
      <c r="C258035" s="1" t="s">
        <v>60</v>
      </c>
    </row>
    <row r="258036" spans="1:3" x14ac:dyDescent="0.2">
      <c r="A258036" s="1">
        <v>394028</v>
      </c>
      <c r="B258036" s="1" t="s">
        <v>257082</v>
      </c>
      <c r="C258036" s="1" t="s">
        <v>60</v>
      </c>
    </row>
    <row r="258037" spans="1:3" x14ac:dyDescent="0.2">
      <c r="A258037" s="1">
        <v>394029</v>
      </c>
      <c r="B258037" s="1" t="s">
        <v>257083</v>
      </c>
      <c r="C258037" s="1" t="s">
        <v>60</v>
      </c>
    </row>
    <row r="258038" spans="1:3" x14ac:dyDescent="0.2">
      <c r="A258038" s="1">
        <v>394030</v>
      </c>
      <c r="B258038" s="1" t="s">
        <v>257084</v>
      </c>
      <c r="C258038" s="1" t="s">
        <v>60</v>
      </c>
    </row>
    <row r="258039" spans="1:3" x14ac:dyDescent="0.2">
      <c r="A258039" s="1">
        <v>394031</v>
      </c>
      <c r="B258039" s="1" t="s">
        <v>257085</v>
      </c>
      <c r="C258039" s="1" t="s">
        <v>5</v>
      </c>
    </row>
    <row r="258040" spans="1:3" x14ac:dyDescent="0.2">
      <c r="A258040" s="1">
        <v>394032</v>
      </c>
      <c r="B258040" s="1" t="s">
        <v>257086</v>
      </c>
      <c r="C258040" s="1" t="s">
        <v>5</v>
      </c>
    </row>
    <row r="258041" spans="1:3" x14ac:dyDescent="0.2">
      <c r="A258041" s="1">
        <v>394033</v>
      </c>
      <c r="B258041" s="1" t="s">
        <v>257087</v>
      </c>
      <c r="C258041" s="1" t="s">
        <v>5</v>
      </c>
    </row>
    <row r="258042" spans="1:3" x14ac:dyDescent="0.2">
      <c r="A258042" s="1">
        <v>394034</v>
      </c>
      <c r="B258042" s="1" t="s">
        <v>257088</v>
      </c>
      <c r="C258042" s="1" t="s">
        <v>60</v>
      </c>
    </row>
    <row r="258043" spans="1:3" x14ac:dyDescent="0.2">
      <c r="A258043" s="1">
        <v>394035</v>
      </c>
      <c r="B258043" s="1" t="s">
        <v>257089</v>
      </c>
      <c r="C258043" s="1" t="s">
        <v>5</v>
      </c>
    </row>
    <row r="258044" spans="1:3" x14ac:dyDescent="0.2">
      <c r="A258044" s="1">
        <v>394036</v>
      </c>
      <c r="B258044" s="1" t="s">
        <v>257090</v>
      </c>
      <c r="C258044" s="1" t="s">
        <v>60</v>
      </c>
    </row>
    <row r="258045" spans="1:3" x14ac:dyDescent="0.2">
      <c r="A258045" s="1">
        <v>394037</v>
      </c>
      <c r="B258045" s="1" t="s">
        <v>257091</v>
      </c>
      <c r="C258045" s="1" t="s">
        <v>60</v>
      </c>
    </row>
    <row r="258046" spans="1:3" x14ac:dyDescent="0.2">
      <c r="A258046" s="1">
        <v>394038</v>
      </c>
      <c r="B258046" s="1" t="s">
        <v>257092</v>
      </c>
      <c r="C258046" s="1" t="s">
        <v>5</v>
      </c>
    </row>
    <row r="258047" spans="1:3" x14ac:dyDescent="0.2">
      <c r="A258047" s="1">
        <v>394039</v>
      </c>
      <c r="B258047" s="1" t="s">
        <v>257093</v>
      </c>
      <c r="C258047" s="1" t="s">
        <v>60</v>
      </c>
    </row>
    <row r="258048" spans="1:3" x14ac:dyDescent="0.2">
      <c r="A258048" s="1">
        <v>394040</v>
      </c>
      <c r="B258048" s="1" t="s">
        <v>257094</v>
      </c>
      <c r="C258048" s="1" t="s">
        <v>60</v>
      </c>
    </row>
    <row r="258049" spans="1:3" x14ac:dyDescent="0.2">
      <c r="A258049" s="1">
        <v>394047</v>
      </c>
      <c r="B258049" s="1" t="s">
        <v>257095</v>
      </c>
      <c r="C258049" s="1" t="s">
        <v>60</v>
      </c>
    </row>
    <row r="258050" spans="1:3" x14ac:dyDescent="0.2">
      <c r="A258050" s="1">
        <v>394055</v>
      </c>
      <c r="B258050" s="1" t="s">
        <v>257096</v>
      </c>
      <c r="C258050" s="1" t="s">
        <v>60</v>
      </c>
    </row>
    <row r="258051" spans="1:3" x14ac:dyDescent="0.2">
      <c r="A258051" s="1">
        <v>394111</v>
      </c>
      <c r="B258051" s="1" t="s">
        <v>257097</v>
      </c>
      <c r="C258051" s="1" t="s">
        <v>5</v>
      </c>
    </row>
    <row r="258052" spans="1:3" x14ac:dyDescent="0.2">
      <c r="A258052" s="1">
        <v>394117</v>
      </c>
      <c r="B258052" s="1" t="s">
        <v>257098</v>
      </c>
      <c r="C258052" s="1" t="s">
        <v>5</v>
      </c>
    </row>
    <row r="258053" spans="1:3" x14ac:dyDescent="0.2">
      <c r="A258053" s="1">
        <v>394121</v>
      </c>
      <c r="B258053" s="1" t="s">
        <v>257099</v>
      </c>
      <c r="C258053" s="1" t="s">
        <v>60</v>
      </c>
    </row>
    <row r="258054" spans="1:3" x14ac:dyDescent="0.2">
      <c r="A258054" s="1">
        <v>394125</v>
      </c>
      <c r="B258054" s="1" t="s">
        <v>257100</v>
      </c>
      <c r="C258054" s="1" t="s">
        <v>60</v>
      </c>
    </row>
    <row r="258055" spans="1:3" x14ac:dyDescent="0.2">
      <c r="A258055" s="1">
        <v>394131</v>
      </c>
      <c r="B258055" s="1" t="s">
        <v>257101</v>
      </c>
      <c r="C258055" s="1" t="s">
        <v>5</v>
      </c>
    </row>
    <row r="258056" spans="1:3" x14ac:dyDescent="0.2">
      <c r="A258056" s="1">
        <v>394136</v>
      </c>
      <c r="B258056" s="1" t="s">
        <v>257102</v>
      </c>
      <c r="C258056" s="1" t="s">
        <v>307</v>
      </c>
    </row>
    <row r="258057" spans="1:3" x14ac:dyDescent="0.2">
      <c r="A258057" s="1">
        <v>394141</v>
      </c>
      <c r="B258057" s="1" t="s">
        <v>257103</v>
      </c>
      <c r="C258057" s="1" t="s">
        <v>5</v>
      </c>
    </row>
    <row r="258058" spans="1:3" x14ac:dyDescent="0.2">
      <c r="A258058" s="1">
        <v>394142</v>
      </c>
      <c r="B258058" s="1" t="s">
        <v>257104</v>
      </c>
      <c r="C258058" s="1" t="s">
        <v>5</v>
      </c>
    </row>
    <row r="258059" spans="1:3" x14ac:dyDescent="0.2">
      <c r="A258059" s="1">
        <v>394146</v>
      </c>
      <c r="B258059" s="1" t="s">
        <v>257105</v>
      </c>
      <c r="C258059" s="1" t="s">
        <v>60</v>
      </c>
    </row>
    <row r="258060" spans="1:3" x14ac:dyDescent="0.2">
      <c r="A258060" s="1">
        <v>394147</v>
      </c>
      <c r="B258060" s="1" t="s">
        <v>257106</v>
      </c>
      <c r="C258060" s="1" t="s">
        <v>60</v>
      </c>
    </row>
    <row r="258061" spans="1:3" x14ac:dyDescent="0.2">
      <c r="A258061" s="1">
        <v>394152</v>
      </c>
      <c r="B258061" s="1" t="s">
        <v>257107</v>
      </c>
      <c r="C258061" s="1" t="s">
        <v>307</v>
      </c>
    </row>
    <row r="258062" spans="1:3" x14ac:dyDescent="0.2">
      <c r="A258062" s="1">
        <v>394153</v>
      </c>
      <c r="B258062" s="1" t="s">
        <v>257108</v>
      </c>
      <c r="C258062" s="1" t="s">
        <v>5</v>
      </c>
    </row>
    <row r="258063" spans="1:3" x14ac:dyDescent="0.2">
      <c r="A258063" s="1">
        <v>394154</v>
      </c>
      <c r="B258063" s="1" t="s">
        <v>257109</v>
      </c>
      <c r="C258063" s="1" t="s">
        <v>5</v>
      </c>
    </row>
    <row r="258064" spans="1:3" x14ac:dyDescent="0.2">
      <c r="A258064" s="1">
        <v>394155</v>
      </c>
      <c r="B258064" s="1" t="s">
        <v>257110</v>
      </c>
      <c r="C258064" s="1" t="s">
        <v>5</v>
      </c>
    </row>
    <row r="258065" spans="1:3" x14ac:dyDescent="0.2">
      <c r="A258065" s="1">
        <v>394157</v>
      </c>
      <c r="B258065" s="1" t="s">
        <v>257111</v>
      </c>
      <c r="C258065" s="1" t="s">
        <v>5</v>
      </c>
    </row>
    <row r="258066" spans="1:3" x14ac:dyDescent="0.2">
      <c r="A258066" s="1">
        <v>394176</v>
      </c>
      <c r="B258066" s="1" t="s">
        <v>257112</v>
      </c>
      <c r="C258066" s="1" t="s">
        <v>5</v>
      </c>
    </row>
    <row r="258067" spans="1:3" x14ac:dyDescent="0.2">
      <c r="A258067" s="1">
        <v>394177</v>
      </c>
      <c r="B258067" s="1" t="s">
        <v>257113</v>
      </c>
      <c r="C258067" s="1" t="s">
        <v>5</v>
      </c>
    </row>
    <row r="258068" spans="1:3" x14ac:dyDescent="0.2">
      <c r="A258068" s="1">
        <v>394184</v>
      </c>
      <c r="B258068" s="1" t="s">
        <v>257114</v>
      </c>
      <c r="C258068" s="1" t="s">
        <v>60</v>
      </c>
    </row>
    <row r="258069" spans="1:3" x14ac:dyDescent="0.2">
      <c r="A258069" s="1">
        <v>394186</v>
      </c>
      <c r="B258069" s="1" t="s">
        <v>257115</v>
      </c>
      <c r="C258069" s="1" t="s">
        <v>60</v>
      </c>
    </row>
    <row r="258070" spans="1:3" x14ac:dyDescent="0.2">
      <c r="A258070" s="1">
        <v>394187</v>
      </c>
      <c r="B258070" s="1" t="s">
        <v>257116</v>
      </c>
      <c r="C258070" s="1" t="s">
        <v>60</v>
      </c>
    </row>
    <row r="258071" spans="1:3" x14ac:dyDescent="0.2">
      <c r="A258071" s="1">
        <v>394197</v>
      </c>
      <c r="B258071" s="1" t="s">
        <v>257117</v>
      </c>
      <c r="C258071" s="1" t="s">
        <v>5</v>
      </c>
    </row>
    <row r="258072" spans="1:3" x14ac:dyDescent="0.2">
      <c r="A258072" s="1">
        <v>394204</v>
      </c>
      <c r="B258072" s="1" t="s">
        <v>257118</v>
      </c>
      <c r="C258072" s="1" t="s">
        <v>5</v>
      </c>
    </row>
    <row r="258073" spans="1:3" x14ac:dyDescent="0.2">
      <c r="A258073" s="1">
        <v>394207</v>
      </c>
      <c r="B258073" s="1" t="s">
        <v>257119</v>
      </c>
      <c r="C258073" s="1" t="s">
        <v>60</v>
      </c>
    </row>
    <row r="258074" spans="1:3" x14ac:dyDescent="0.2">
      <c r="A258074" s="1">
        <v>394225</v>
      </c>
      <c r="B258074" s="1" t="s">
        <v>257120</v>
      </c>
      <c r="C258074" s="1" t="s">
        <v>5</v>
      </c>
    </row>
    <row r="258075" spans="1:3" x14ac:dyDescent="0.2">
      <c r="A258075" s="1">
        <v>394233</v>
      </c>
      <c r="B258075" s="1" t="s">
        <v>257121</v>
      </c>
      <c r="C258075" s="1" t="s">
        <v>5</v>
      </c>
    </row>
    <row r="258076" spans="1:3" x14ac:dyDescent="0.2">
      <c r="A258076" s="1">
        <v>394234</v>
      </c>
      <c r="B258076" s="1" t="s">
        <v>257122</v>
      </c>
      <c r="C258076" s="1" t="s">
        <v>60</v>
      </c>
    </row>
    <row r="258077" spans="1:3" x14ac:dyDescent="0.2">
      <c r="A258077" s="1">
        <v>394235</v>
      </c>
      <c r="B258077" s="1" t="s">
        <v>257123</v>
      </c>
      <c r="C258077" s="1" t="s">
        <v>5</v>
      </c>
    </row>
    <row r="258078" spans="1:3" x14ac:dyDescent="0.2">
      <c r="A258078" s="1">
        <v>394237</v>
      </c>
      <c r="B258078" s="1" t="s">
        <v>257124</v>
      </c>
      <c r="C258078" s="1" t="s">
        <v>60</v>
      </c>
    </row>
    <row r="258079" spans="1:3" x14ac:dyDescent="0.2">
      <c r="A258079" s="1">
        <v>394238</v>
      </c>
      <c r="B258079" s="1" t="s">
        <v>257125</v>
      </c>
      <c r="C258079" s="1" t="s">
        <v>60</v>
      </c>
    </row>
    <row r="258080" spans="1:3" x14ac:dyDescent="0.2">
      <c r="A258080" s="1">
        <v>394239</v>
      </c>
      <c r="B258080" s="1" t="s">
        <v>257126</v>
      </c>
      <c r="C258080" s="1" t="s">
        <v>5</v>
      </c>
    </row>
    <row r="258081" spans="1:3" x14ac:dyDescent="0.2">
      <c r="A258081" s="1">
        <v>394240</v>
      </c>
      <c r="B258081" s="1" t="s">
        <v>257127</v>
      </c>
      <c r="C258081" s="1" t="s">
        <v>60</v>
      </c>
    </row>
    <row r="258082" spans="1:3" x14ac:dyDescent="0.2">
      <c r="A258082" s="1">
        <v>394241</v>
      </c>
      <c r="B258082" s="1" t="s">
        <v>257128</v>
      </c>
      <c r="C258082" s="1" t="s">
        <v>5</v>
      </c>
    </row>
    <row r="258083" spans="1:3" x14ac:dyDescent="0.2">
      <c r="A258083" s="1">
        <v>394242</v>
      </c>
      <c r="B258083" s="1" t="s">
        <v>257129</v>
      </c>
      <c r="C258083" s="1" t="s">
        <v>60</v>
      </c>
    </row>
    <row r="258084" spans="1:3" x14ac:dyDescent="0.2">
      <c r="A258084" s="1">
        <v>394243</v>
      </c>
      <c r="B258084" s="1" t="s">
        <v>257130</v>
      </c>
      <c r="C258084" s="1" t="s">
        <v>60</v>
      </c>
    </row>
    <row r="258085" spans="1:3" x14ac:dyDescent="0.2">
      <c r="A258085" s="1">
        <v>394244</v>
      </c>
      <c r="B258085" s="1" t="s">
        <v>257131</v>
      </c>
      <c r="C258085" s="1" t="s">
        <v>60</v>
      </c>
    </row>
    <row r="258086" spans="1:3" x14ac:dyDescent="0.2">
      <c r="A258086" s="1">
        <v>394245</v>
      </c>
      <c r="B258086" s="1" t="s">
        <v>257132</v>
      </c>
      <c r="C258086" s="1" t="s">
        <v>60</v>
      </c>
    </row>
    <row r="258087" spans="1:3" x14ac:dyDescent="0.2">
      <c r="A258087" s="1">
        <v>394246</v>
      </c>
      <c r="B258087" s="1" t="s">
        <v>257133</v>
      </c>
      <c r="C258087" s="1" t="s">
        <v>60</v>
      </c>
    </row>
    <row r="258088" spans="1:3" x14ac:dyDescent="0.2">
      <c r="A258088" s="1">
        <v>394247</v>
      </c>
      <c r="B258088" s="1" t="s">
        <v>257134</v>
      </c>
      <c r="C258088" s="1" t="s">
        <v>60</v>
      </c>
    </row>
    <row r="258089" spans="1:3" x14ac:dyDescent="0.2">
      <c r="A258089" s="1">
        <v>394248</v>
      </c>
      <c r="B258089" s="1" t="s">
        <v>257135</v>
      </c>
      <c r="C258089" s="1" t="s">
        <v>60</v>
      </c>
    </row>
    <row r="258090" spans="1:3" x14ac:dyDescent="0.2">
      <c r="A258090" s="1">
        <v>394249</v>
      </c>
      <c r="B258090" s="1" t="s">
        <v>257136</v>
      </c>
      <c r="C258090" s="1" t="s">
        <v>60</v>
      </c>
    </row>
    <row r="258091" spans="1:3" x14ac:dyDescent="0.2">
      <c r="A258091" s="1">
        <v>394250</v>
      </c>
      <c r="B258091" s="1" t="s">
        <v>257137</v>
      </c>
      <c r="C258091" s="1" t="s">
        <v>60</v>
      </c>
    </row>
    <row r="258092" spans="1:3" x14ac:dyDescent="0.2">
      <c r="A258092" s="1">
        <v>394251</v>
      </c>
      <c r="B258092" s="1" t="s">
        <v>257138</v>
      </c>
      <c r="C258092" s="1" t="s">
        <v>60</v>
      </c>
    </row>
    <row r="258093" spans="1:3" x14ac:dyDescent="0.2">
      <c r="A258093" s="1">
        <v>394252</v>
      </c>
      <c r="B258093" s="1" t="s">
        <v>257139</v>
      </c>
      <c r="C258093" s="1" t="s">
        <v>60</v>
      </c>
    </row>
    <row r="258094" spans="1:3" x14ac:dyDescent="0.2">
      <c r="A258094" s="1">
        <v>394253</v>
      </c>
      <c r="B258094" s="1" t="s">
        <v>257140</v>
      </c>
      <c r="C258094" s="1" t="s">
        <v>60</v>
      </c>
    </row>
    <row r="258095" spans="1:3" x14ac:dyDescent="0.2">
      <c r="A258095" s="1">
        <v>394254</v>
      </c>
      <c r="B258095" s="1" t="s">
        <v>257141</v>
      </c>
      <c r="C258095" s="1" t="s">
        <v>307</v>
      </c>
    </row>
    <row r="258096" spans="1:3" x14ac:dyDescent="0.2">
      <c r="A258096" s="1">
        <v>394255</v>
      </c>
      <c r="B258096" s="1" t="s">
        <v>257142</v>
      </c>
      <c r="C258096" s="1" t="s">
        <v>307</v>
      </c>
    </row>
    <row r="258097" spans="1:3" x14ac:dyDescent="0.2">
      <c r="A258097" s="1">
        <v>394256</v>
      </c>
      <c r="B258097" s="1" t="s">
        <v>257143</v>
      </c>
      <c r="C258097" s="1" t="s">
        <v>307</v>
      </c>
    </row>
    <row r="258098" spans="1:3" x14ac:dyDescent="0.2">
      <c r="A258098" s="1">
        <v>394257</v>
      </c>
      <c r="B258098" s="1" t="s">
        <v>257144</v>
      </c>
      <c r="C258098" s="1" t="s">
        <v>307</v>
      </c>
    </row>
    <row r="258099" spans="1:3" x14ac:dyDescent="0.2">
      <c r="A258099" s="1">
        <v>394258</v>
      </c>
      <c r="B258099" s="1" t="s">
        <v>257145</v>
      </c>
      <c r="C258099" s="1" t="s">
        <v>60</v>
      </c>
    </row>
    <row r="258100" spans="1:3" x14ac:dyDescent="0.2">
      <c r="A258100" s="1">
        <v>394259</v>
      </c>
      <c r="B258100" s="1" t="s">
        <v>257146</v>
      </c>
      <c r="C258100" s="1" t="s">
        <v>5</v>
      </c>
    </row>
    <row r="258101" spans="1:3" x14ac:dyDescent="0.2">
      <c r="A258101" s="1">
        <v>394261</v>
      </c>
      <c r="B258101" s="1" t="s">
        <v>257147</v>
      </c>
      <c r="C258101" s="1" t="s">
        <v>5</v>
      </c>
    </row>
    <row r="258102" spans="1:3" x14ac:dyDescent="0.2">
      <c r="A258102" s="1">
        <v>394262</v>
      </c>
      <c r="B258102" s="1" t="s">
        <v>257148</v>
      </c>
      <c r="C258102" s="1" t="s">
        <v>5</v>
      </c>
    </row>
    <row r="258103" spans="1:3" x14ac:dyDescent="0.2">
      <c r="A258103" s="1">
        <v>394263</v>
      </c>
      <c r="B258103" s="1" t="s">
        <v>257149</v>
      </c>
      <c r="C258103" s="1" t="s">
        <v>60</v>
      </c>
    </row>
    <row r="258104" spans="1:3" x14ac:dyDescent="0.2">
      <c r="A258104" s="1">
        <v>394265</v>
      </c>
      <c r="B258104" s="1" t="s">
        <v>257150</v>
      </c>
      <c r="C258104" s="1" t="s">
        <v>60</v>
      </c>
    </row>
    <row r="258105" spans="1:3" x14ac:dyDescent="0.2">
      <c r="A258105" s="1">
        <v>394266</v>
      </c>
      <c r="B258105" s="1" t="s">
        <v>257151</v>
      </c>
      <c r="C258105" s="1" t="s">
        <v>5</v>
      </c>
    </row>
    <row r="258106" spans="1:3" x14ac:dyDescent="0.2">
      <c r="A258106" s="1">
        <v>394268</v>
      </c>
      <c r="B258106" s="1" t="s">
        <v>257152</v>
      </c>
      <c r="C258106" s="1" t="s">
        <v>5</v>
      </c>
    </row>
    <row r="258107" spans="1:3" x14ac:dyDescent="0.2">
      <c r="A258107" s="1">
        <v>394274</v>
      </c>
      <c r="B258107" s="1" t="s">
        <v>257153</v>
      </c>
      <c r="C258107" s="1" t="s">
        <v>60</v>
      </c>
    </row>
    <row r="258108" spans="1:3" x14ac:dyDescent="0.2">
      <c r="A258108" s="1">
        <v>394275</v>
      </c>
      <c r="B258108" s="1" t="s">
        <v>257154</v>
      </c>
      <c r="C258108" s="1" t="s">
        <v>60</v>
      </c>
    </row>
    <row r="258109" spans="1:3" x14ac:dyDescent="0.2">
      <c r="A258109" s="1">
        <v>394276</v>
      </c>
      <c r="B258109" s="1" t="s">
        <v>257155</v>
      </c>
      <c r="C258109" s="1" t="s">
        <v>60</v>
      </c>
    </row>
    <row r="258110" spans="1:3" x14ac:dyDescent="0.2">
      <c r="A258110" s="1">
        <v>394280</v>
      </c>
      <c r="B258110" s="1" t="s">
        <v>257156</v>
      </c>
      <c r="C258110" s="1" t="s">
        <v>60</v>
      </c>
    </row>
    <row r="258111" spans="1:3" x14ac:dyDescent="0.2">
      <c r="A258111" s="1">
        <v>394282</v>
      </c>
      <c r="B258111" s="1" t="s">
        <v>257157</v>
      </c>
      <c r="C258111" s="1" t="s">
        <v>60</v>
      </c>
    </row>
    <row r="258112" spans="1:3" x14ac:dyDescent="0.2">
      <c r="A258112" s="1">
        <v>394283</v>
      </c>
      <c r="B258112" s="1" t="s">
        <v>257158</v>
      </c>
      <c r="C258112" s="1" t="s">
        <v>60</v>
      </c>
    </row>
    <row r="258113" spans="1:4" x14ac:dyDescent="0.2">
      <c r="A258113" s="1">
        <v>394285</v>
      </c>
      <c r="B258113" s="1" t="s">
        <v>257159</v>
      </c>
      <c r="C258113" s="1" t="s">
        <v>60</v>
      </c>
    </row>
    <row r="258114" spans="1:4" x14ac:dyDescent="0.2">
      <c r="A258114" s="1">
        <v>394290</v>
      </c>
      <c r="B258114" s="1" t="s">
        <v>257160</v>
      </c>
      <c r="C258114" s="1" t="s">
        <v>60</v>
      </c>
    </row>
    <row r="258115" spans="1:4" x14ac:dyDescent="0.2">
      <c r="A258115" s="1">
        <v>394291</v>
      </c>
      <c r="B258115" s="1" t="s">
        <v>257161</v>
      </c>
      <c r="C258115" s="1" t="s">
        <v>60</v>
      </c>
    </row>
    <row r="258116" spans="1:4" x14ac:dyDescent="0.2">
      <c r="A258116" s="1">
        <v>394294</v>
      </c>
      <c r="B258116" s="1" t="s">
        <v>257162</v>
      </c>
      <c r="C258116" s="1" t="s">
        <v>60</v>
      </c>
    </row>
    <row r="258117" spans="1:4" x14ac:dyDescent="0.2">
      <c r="A258117" s="1">
        <v>394295</v>
      </c>
      <c r="B258117" s="1" t="s">
        <v>257163</v>
      </c>
      <c r="C258117" s="1" t="s">
        <v>5</v>
      </c>
    </row>
    <row r="258118" spans="1:4" x14ac:dyDescent="0.2">
      <c r="A258118" s="1">
        <v>394305</v>
      </c>
      <c r="B258118" s="1" t="s">
        <v>257164</v>
      </c>
      <c r="C258118" s="1" t="s">
        <v>5</v>
      </c>
    </row>
    <row r="258119" spans="1:4" x14ac:dyDescent="0.2">
      <c r="A258119" s="1">
        <v>394306</v>
      </c>
      <c r="B258119" s="1" t="s">
        <v>257165</v>
      </c>
      <c r="C258119" s="1" t="s">
        <v>60</v>
      </c>
    </row>
    <row r="258120" spans="1:4" x14ac:dyDescent="0.2">
      <c r="A258120" s="1">
        <v>394307</v>
      </c>
      <c r="B258120" s="1" t="s">
        <v>257166</v>
      </c>
      <c r="C258120" s="1" t="s">
        <v>60</v>
      </c>
    </row>
    <row r="258121" spans="1:4" x14ac:dyDescent="0.2">
      <c r="A258121" s="1">
        <v>394308</v>
      </c>
      <c r="B258121" s="1" t="s">
        <v>257167</v>
      </c>
      <c r="C258121" s="1" t="s">
        <v>60</v>
      </c>
    </row>
    <row r="258122" spans="1:4" x14ac:dyDescent="0.2">
      <c r="A258122" s="1">
        <v>394313</v>
      </c>
      <c r="B258122" s="1" t="s">
        <v>257168</v>
      </c>
      <c r="C258122" s="1" t="s">
        <v>60</v>
      </c>
    </row>
    <row r="258123" spans="1:4" x14ac:dyDescent="0.2">
      <c r="A258123" s="1">
        <v>394317</v>
      </c>
      <c r="B258123" s="1" t="s">
        <v>257169</v>
      </c>
      <c r="C258123" s="1" t="s">
        <v>5</v>
      </c>
    </row>
    <row r="258124" spans="1:4" x14ac:dyDescent="0.2">
      <c r="A258124" s="1">
        <v>394321</v>
      </c>
      <c r="B258124" s="1" t="s">
        <v>257170</v>
      </c>
      <c r="C258124" s="1" t="s">
        <v>5</v>
      </c>
    </row>
    <row r="258125" spans="1:4" x14ac:dyDescent="0.2">
      <c r="A258125" s="1">
        <v>394322</v>
      </c>
      <c r="B258125" s="1" t="s">
        <v>257171</v>
      </c>
      <c r="C258125" s="1" t="s">
        <v>5</v>
      </c>
    </row>
    <row r="258126" spans="1:4" x14ac:dyDescent="0.2">
      <c r="A258126" s="1">
        <v>394323</v>
      </c>
      <c r="B258126" s="1" t="s">
        <v>257172</v>
      </c>
      <c r="C258126" s="1" t="s">
        <v>60</v>
      </c>
    </row>
    <row r="258127" spans="1:4" x14ac:dyDescent="0.2">
      <c r="A258127" s="1">
        <v>394327</v>
      </c>
      <c r="B258127" s="1" t="s">
        <v>257173</v>
      </c>
      <c r="C258127" s="1" t="s">
        <v>60</v>
      </c>
      <c r="D258127" s="1" t="s">
        <v>61</v>
      </c>
    </row>
    <row r="258128" spans="1:4" x14ac:dyDescent="0.2">
      <c r="A258128" s="1">
        <v>394328</v>
      </c>
      <c r="B258128" s="1" t="s">
        <v>257174</v>
      </c>
      <c r="C258128" s="1" t="s">
        <v>60</v>
      </c>
    </row>
    <row r="258129" spans="1:3" x14ac:dyDescent="0.2">
      <c r="A258129" s="1">
        <v>394329</v>
      </c>
      <c r="B258129" s="1" t="s">
        <v>257175</v>
      </c>
      <c r="C258129" s="1" t="s">
        <v>5</v>
      </c>
    </row>
    <row r="258130" spans="1:3" x14ac:dyDescent="0.2">
      <c r="A258130" s="1">
        <v>394331</v>
      </c>
      <c r="B258130" s="1" t="s">
        <v>257176</v>
      </c>
      <c r="C258130" s="1" t="s">
        <v>5</v>
      </c>
    </row>
    <row r="258131" spans="1:3" x14ac:dyDescent="0.2">
      <c r="A258131" s="1">
        <v>394332</v>
      </c>
      <c r="B258131" s="1" t="s">
        <v>257177</v>
      </c>
      <c r="C258131" s="1" t="s">
        <v>60</v>
      </c>
    </row>
    <row r="258132" spans="1:3" x14ac:dyDescent="0.2">
      <c r="A258132" s="1">
        <v>394333</v>
      </c>
      <c r="B258132" s="1" t="s">
        <v>257178</v>
      </c>
      <c r="C258132" s="1" t="s">
        <v>60</v>
      </c>
    </row>
    <row r="258133" spans="1:3" x14ac:dyDescent="0.2">
      <c r="A258133" s="1">
        <v>394335</v>
      </c>
      <c r="B258133" s="1" t="s">
        <v>257179</v>
      </c>
      <c r="C258133" s="1" t="s">
        <v>5</v>
      </c>
    </row>
    <row r="258134" spans="1:3" x14ac:dyDescent="0.2">
      <c r="A258134" s="1">
        <v>394340</v>
      </c>
      <c r="B258134" s="1" t="s">
        <v>257180</v>
      </c>
      <c r="C258134" s="1" t="s">
        <v>60</v>
      </c>
    </row>
    <row r="258135" spans="1:3" x14ac:dyDescent="0.2">
      <c r="A258135" s="1">
        <v>394342</v>
      </c>
      <c r="B258135" s="1" t="s">
        <v>257181</v>
      </c>
      <c r="C258135" s="1" t="s">
        <v>60</v>
      </c>
    </row>
    <row r="258136" spans="1:3" x14ac:dyDescent="0.2">
      <c r="A258136" s="1">
        <v>394343</v>
      </c>
      <c r="B258136" s="1" t="s">
        <v>257182</v>
      </c>
      <c r="C258136" s="1" t="s">
        <v>60</v>
      </c>
    </row>
    <row r="258137" spans="1:3" x14ac:dyDescent="0.2">
      <c r="A258137" s="1">
        <v>394344</v>
      </c>
      <c r="B258137" s="1" t="s">
        <v>257183</v>
      </c>
      <c r="C258137" s="1" t="s">
        <v>60</v>
      </c>
    </row>
    <row r="258138" spans="1:3" x14ac:dyDescent="0.2">
      <c r="A258138" s="1">
        <v>394345</v>
      </c>
      <c r="B258138" s="1" t="s">
        <v>257184</v>
      </c>
      <c r="C258138" s="1" t="s">
        <v>60</v>
      </c>
    </row>
    <row r="258139" spans="1:3" x14ac:dyDescent="0.2">
      <c r="A258139" s="1">
        <v>394346</v>
      </c>
      <c r="B258139" s="1" t="s">
        <v>257185</v>
      </c>
      <c r="C258139" s="1" t="s">
        <v>60</v>
      </c>
    </row>
    <row r="258140" spans="1:3" x14ac:dyDescent="0.2">
      <c r="A258140" s="1">
        <v>394347</v>
      </c>
      <c r="B258140" s="1" t="s">
        <v>257186</v>
      </c>
      <c r="C258140" s="1" t="s">
        <v>60</v>
      </c>
    </row>
    <row r="258141" spans="1:3" x14ac:dyDescent="0.2">
      <c r="A258141" s="1">
        <v>394348</v>
      </c>
      <c r="B258141" s="1" t="s">
        <v>257187</v>
      </c>
      <c r="C258141" s="1" t="s">
        <v>60</v>
      </c>
    </row>
    <row r="258142" spans="1:3" x14ac:dyDescent="0.2">
      <c r="A258142" s="1">
        <v>394349</v>
      </c>
      <c r="B258142" s="1" t="s">
        <v>257188</v>
      </c>
      <c r="C258142" s="1" t="s">
        <v>307</v>
      </c>
    </row>
    <row r="258143" spans="1:3" x14ac:dyDescent="0.2">
      <c r="A258143" s="1">
        <v>394350</v>
      </c>
      <c r="B258143" s="1" t="s">
        <v>257189</v>
      </c>
      <c r="C258143" s="1" t="s">
        <v>60</v>
      </c>
    </row>
    <row r="258144" spans="1:3" x14ac:dyDescent="0.2">
      <c r="A258144" s="1">
        <v>394351</v>
      </c>
      <c r="B258144" s="1" t="s">
        <v>257190</v>
      </c>
      <c r="C258144" s="1" t="s">
        <v>60</v>
      </c>
    </row>
    <row r="258145" spans="1:4" x14ac:dyDescent="0.2">
      <c r="A258145" s="1">
        <v>394353</v>
      </c>
      <c r="B258145" s="1" t="s">
        <v>257191</v>
      </c>
      <c r="C258145" s="1" t="s">
        <v>60</v>
      </c>
    </row>
    <row r="258146" spans="1:4" x14ac:dyDescent="0.2">
      <c r="A258146" s="1">
        <v>394354</v>
      </c>
      <c r="B258146" s="1" t="s">
        <v>257192</v>
      </c>
      <c r="C258146" s="1" t="s">
        <v>60</v>
      </c>
    </row>
    <row r="258147" spans="1:4" x14ac:dyDescent="0.2">
      <c r="A258147" s="1">
        <v>394355</v>
      </c>
      <c r="B258147" s="1" t="s">
        <v>257193</v>
      </c>
      <c r="C258147" s="1" t="s">
        <v>60</v>
      </c>
    </row>
    <row r="258148" spans="1:4" x14ac:dyDescent="0.2">
      <c r="A258148" s="1">
        <v>394356</v>
      </c>
      <c r="B258148" s="1" t="s">
        <v>257194</v>
      </c>
      <c r="C258148" s="1" t="s">
        <v>60</v>
      </c>
    </row>
    <row r="258149" spans="1:4" x14ac:dyDescent="0.2">
      <c r="A258149" s="1">
        <v>394357</v>
      </c>
      <c r="B258149" s="1" t="s">
        <v>257195</v>
      </c>
      <c r="C258149" s="1" t="s">
        <v>60</v>
      </c>
    </row>
    <row r="258150" spans="1:4" x14ac:dyDescent="0.2">
      <c r="A258150" s="1">
        <v>394358</v>
      </c>
      <c r="B258150" s="1" t="s">
        <v>257196</v>
      </c>
      <c r="C258150" s="1" t="s">
        <v>5</v>
      </c>
    </row>
    <row r="258151" spans="1:4" x14ac:dyDescent="0.2">
      <c r="A258151" s="1">
        <v>394365</v>
      </c>
      <c r="B258151" s="1" t="s">
        <v>257197</v>
      </c>
      <c r="C258151" s="1" t="s">
        <v>5</v>
      </c>
    </row>
    <row r="258152" spans="1:4" x14ac:dyDescent="0.2">
      <c r="A258152" s="1">
        <v>394408</v>
      </c>
      <c r="B258152" s="1" t="s">
        <v>257198</v>
      </c>
      <c r="C258152" s="1" t="s">
        <v>60</v>
      </c>
    </row>
    <row r="258153" spans="1:4" x14ac:dyDescent="0.2">
      <c r="A258153" s="1">
        <v>394424</v>
      </c>
      <c r="B258153" s="1" t="s">
        <v>257199</v>
      </c>
      <c r="C258153" s="1" t="s">
        <v>60</v>
      </c>
    </row>
    <row r="258154" spans="1:4" x14ac:dyDescent="0.2">
      <c r="A258154" s="1">
        <v>394452</v>
      </c>
      <c r="B258154" s="1" t="s">
        <v>257200</v>
      </c>
      <c r="C258154" s="1" t="s">
        <v>5</v>
      </c>
    </row>
    <row r="258155" spans="1:4" x14ac:dyDescent="0.2">
      <c r="A258155" s="1">
        <v>394486</v>
      </c>
      <c r="B258155" s="1" t="s">
        <v>257201</v>
      </c>
      <c r="C258155" s="1" t="s">
        <v>60</v>
      </c>
    </row>
    <row r="258156" spans="1:4" x14ac:dyDescent="0.2">
      <c r="A258156" s="1">
        <v>394489</v>
      </c>
      <c r="B258156" s="1" t="s">
        <v>257202</v>
      </c>
      <c r="C258156" s="1" t="s">
        <v>60</v>
      </c>
      <c r="D258156" s="1" t="s">
        <v>61</v>
      </c>
    </row>
    <row r="258157" spans="1:4" x14ac:dyDescent="0.2">
      <c r="A258157" s="1">
        <v>394492</v>
      </c>
      <c r="B258157" s="1" t="s">
        <v>257203</v>
      </c>
      <c r="C258157" s="1" t="s">
        <v>60</v>
      </c>
      <c r="D258157" s="1" t="s">
        <v>61</v>
      </c>
    </row>
    <row r="258158" spans="1:4" x14ac:dyDescent="0.2">
      <c r="A258158" s="1">
        <v>394495</v>
      </c>
      <c r="B258158" s="1" t="s">
        <v>257204</v>
      </c>
      <c r="C258158" s="1" t="s">
        <v>60</v>
      </c>
      <c r="D258158" s="1" t="s">
        <v>61</v>
      </c>
    </row>
    <row r="258159" spans="1:4" x14ac:dyDescent="0.2">
      <c r="A258159" s="1">
        <v>394497</v>
      </c>
      <c r="B258159" s="1" t="s">
        <v>257205</v>
      </c>
      <c r="C258159" s="1" t="s">
        <v>60</v>
      </c>
      <c r="D258159" s="1" t="s">
        <v>61</v>
      </c>
    </row>
    <row r="258160" spans="1:4" x14ac:dyDescent="0.2">
      <c r="A258160" s="1">
        <v>394499</v>
      </c>
      <c r="B258160" s="1" t="s">
        <v>257206</v>
      </c>
      <c r="C258160" s="1" t="s">
        <v>60</v>
      </c>
      <c r="D258160" s="1" t="s">
        <v>61</v>
      </c>
    </row>
    <row r="258161" spans="1:4" x14ac:dyDescent="0.2">
      <c r="A258161" s="1">
        <v>394502</v>
      </c>
      <c r="B258161" s="1" t="s">
        <v>257207</v>
      </c>
      <c r="C258161" s="1" t="s">
        <v>60</v>
      </c>
      <c r="D258161" s="1" t="s">
        <v>61</v>
      </c>
    </row>
    <row r="258162" spans="1:4" x14ac:dyDescent="0.2">
      <c r="A258162" s="1">
        <v>394504</v>
      </c>
      <c r="B258162" s="1" t="s">
        <v>257208</v>
      </c>
      <c r="C258162" s="1" t="s">
        <v>60</v>
      </c>
      <c r="D258162" s="1" t="s">
        <v>61</v>
      </c>
    </row>
    <row r="258163" spans="1:4" x14ac:dyDescent="0.2">
      <c r="A258163" s="1">
        <v>394506</v>
      </c>
      <c r="B258163" s="1" t="s">
        <v>257209</v>
      </c>
      <c r="C258163" s="1" t="s">
        <v>60</v>
      </c>
      <c r="D258163" s="1" t="s">
        <v>61</v>
      </c>
    </row>
    <row r="258164" spans="1:4" x14ac:dyDescent="0.2">
      <c r="A258164" s="1">
        <v>394510</v>
      </c>
      <c r="B258164" s="1" t="s">
        <v>257210</v>
      </c>
      <c r="C258164" s="1" t="s">
        <v>60</v>
      </c>
      <c r="D258164" s="1" t="s">
        <v>61</v>
      </c>
    </row>
    <row r="258165" spans="1:4" x14ac:dyDescent="0.2">
      <c r="A258165" s="1">
        <v>394511</v>
      </c>
      <c r="B258165" s="1" t="s">
        <v>257211</v>
      </c>
      <c r="C258165" s="1" t="s">
        <v>5</v>
      </c>
    </row>
    <row r="258166" spans="1:4" x14ac:dyDescent="0.2">
      <c r="A258166" s="1">
        <v>394512</v>
      </c>
      <c r="B258166" s="1" t="s">
        <v>257212</v>
      </c>
      <c r="C258166" s="1" t="s">
        <v>60</v>
      </c>
      <c r="D258166" s="1" t="s">
        <v>61</v>
      </c>
    </row>
    <row r="258167" spans="1:4" x14ac:dyDescent="0.2">
      <c r="A258167" s="1">
        <v>394519</v>
      </c>
      <c r="B258167" s="1" t="s">
        <v>257213</v>
      </c>
      <c r="C258167" s="1" t="s">
        <v>60</v>
      </c>
    </row>
    <row r="258168" spans="1:4" x14ac:dyDescent="0.2">
      <c r="A258168" s="1">
        <v>394543</v>
      </c>
      <c r="B258168" s="1" t="s">
        <v>257214</v>
      </c>
      <c r="C258168" s="1" t="s">
        <v>60</v>
      </c>
      <c r="D258168" s="1" t="s">
        <v>61</v>
      </c>
    </row>
    <row r="258169" spans="1:4" x14ac:dyDescent="0.2">
      <c r="A258169" s="1">
        <v>394551</v>
      </c>
      <c r="B258169" s="1" t="s">
        <v>257215</v>
      </c>
      <c r="C258169" s="1" t="s">
        <v>60</v>
      </c>
    </row>
    <row r="258170" spans="1:4" x14ac:dyDescent="0.2">
      <c r="A258170" s="1">
        <v>394552</v>
      </c>
      <c r="B258170" s="1" t="s">
        <v>257216</v>
      </c>
      <c r="C258170" s="1" t="s">
        <v>60</v>
      </c>
    </row>
    <row r="258171" spans="1:4" x14ac:dyDescent="0.2">
      <c r="A258171" s="1">
        <v>394553</v>
      </c>
      <c r="B258171" s="1" t="s">
        <v>257217</v>
      </c>
      <c r="C258171" s="1" t="s">
        <v>60</v>
      </c>
    </row>
    <row r="258172" spans="1:4" x14ac:dyDescent="0.2">
      <c r="A258172" s="1">
        <v>394554</v>
      </c>
      <c r="B258172" s="1" t="s">
        <v>257218</v>
      </c>
      <c r="C258172" s="1" t="s">
        <v>60</v>
      </c>
    </row>
    <row r="258173" spans="1:4" x14ac:dyDescent="0.2">
      <c r="A258173" s="1">
        <v>394555</v>
      </c>
      <c r="B258173" s="1" t="s">
        <v>257219</v>
      </c>
      <c r="C258173" s="1" t="s">
        <v>60</v>
      </c>
    </row>
    <row r="258174" spans="1:4" x14ac:dyDescent="0.2">
      <c r="A258174" s="1">
        <v>394556</v>
      </c>
      <c r="B258174" s="1" t="s">
        <v>257220</v>
      </c>
      <c r="C258174" s="1" t="s">
        <v>60</v>
      </c>
    </row>
    <row r="258175" spans="1:4" x14ac:dyDescent="0.2">
      <c r="A258175" s="1">
        <v>394557</v>
      </c>
      <c r="B258175" s="1" t="s">
        <v>257221</v>
      </c>
      <c r="C258175" s="1" t="s">
        <v>60</v>
      </c>
    </row>
    <row r="258176" spans="1:4" x14ac:dyDescent="0.2">
      <c r="A258176" s="1">
        <v>394558</v>
      </c>
      <c r="B258176" s="1" t="s">
        <v>257222</v>
      </c>
      <c r="C258176" s="1" t="s">
        <v>60</v>
      </c>
    </row>
    <row r="258177" spans="1:3" x14ac:dyDescent="0.2">
      <c r="A258177" s="1">
        <v>394559</v>
      </c>
      <c r="B258177" s="1" t="s">
        <v>257223</v>
      </c>
      <c r="C258177" s="1" t="s">
        <v>60</v>
      </c>
    </row>
    <row r="258178" spans="1:3" x14ac:dyDescent="0.2">
      <c r="A258178" s="1">
        <v>394560</v>
      </c>
      <c r="B258178" s="1" t="s">
        <v>257224</v>
      </c>
      <c r="C258178" s="1" t="s">
        <v>60</v>
      </c>
    </row>
    <row r="258179" spans="1:3" x14ac:dyDescent="0.2">
      <c r="A258179" s="1">
        <v>394561</v>
      </c>
      <c r="B258179" s="1" t="s">
        <v>257225</v>
      </c>
      <c r="C258179" s="1" t="s">
        <v>60</v>
      </c>
    </row>
    <row r="258180" spans="1:3" x14ac:dyDescent="0.2">
      <c r="A258180" s="1">
        <v>394562</v>
      </c>
      <c r="B258180" s="1" t="s">
        <v>257226</v>
      </c>
      <c r="C258180" s="1" t="s">
        <v>5</v>
      </c>
    </row>
    <row r="258181" spans="1:3" x14ac:dyDescent="0.2">
      <c r="A258181" s="1">
        <v>394563</v>
      </c>
      <c r="B258181" s="1" t="s">
        <v>257227</v>
      </c>
      <c r="C258181" s="1" t="s">
        <v>60</v>
      </c>
    </row>
    <row r="258182" spans="1:3" x14ac:dyDescent="0.2">
      <c r="A258182" s="1">
        <v>394564</v>
      </c>
      <c r="B258182" s="1" t="s">
        <v>257228</v>
      </c>
      <c r="C258182" s="1" t="s">
        <v>5</v>
      </c>
    </row>
    <row r="258183" spans="1:3" x14ac:dyDescent="0.2">
      <c r="A258183" s="1">
        <v>394565</v>
      </c>
      <c r="B258183" s="1" t="s">
        <v>257229</v>
      </c>
      <c r="C258183" s="1" t="s">
        <v>60</v>
      </c>
    </row>
    <row r="258184" spans="1:3" x14ac:dyDescent="0.2">
      <c r="A258184" s="1">
        <v>394566</v>
      </c>
      <c r="B258184" s="1" t="s">
        <v>257230</v>
      </c>
      <c r="C258184" s="1" t="s">
        <v>5</v>
      </c>
    </row>
    <row r="258185" spans="1:3" x14ac:dyDescent="0.2">
      <c r="A258185" s="1">
        <v>394567</v>
      </c>
      <c r="B258185" s="1" t="s">
        <v>257231</v>
      </c>
      <c r="C258185" s="1" t="s">
        <v>60</v>
      </c>
    </row>
    <row r="258186" spans="1:3" x14ac:dyDescent="0.2">
      <c r="A258186" s="1">
        <v>394568</v>
      </c>
      <c r="B258186" s="1" t="s">
        <v>257232</v>
      </c>
      <c r="C258186" s="1" t="s">
        <v>5</v>
      </c>
    </row>
    <row r="258187" spans="1:3" x14ac:dyDescent="0.2">
      <c r="A258187" s="1">
        <v>394569</v>
      </c>
      <c r="B258187" s="1" t="s">
        <v>257233</v>
      </c>
      <c r="C258187" s="1" t="s">
        <v>60</v>
      </c>
    </row>
    <row r="258188" spans="1:3" x14ac:dyDescent="0.2">
      <c r="A258188" s="1">
        <v>394570</v>
      </c>
      <c r="B258188" s="1" t="s">
        <v>257234</v>
      </c>
      <c r="C258188" s="1" t="s">
        <v>60</v>
      </c>
    </row>
    <row r="258189" spans="1:3" x14ac:dyDescent="0.2">
      <c r="A258189" s="1">
        <v>394571</v>
      </c>
      <c r="B258189" s="1" t="s">
        <v>257235</v>
      </c>
      <c r="C258189" s="1" t="s">
        <v>60</v>
      </c>
    </row>
    <row r="258190" spans="1:3" x14ac:dyDescent="0.2">
      <c r="A258190" s="1">
        <v>394572</v>
      </c>
      <c r="B258190" s="1" t="s">
        <v>257236</v>
      </c>
      <c r="C258190" s="1" t="s">
        <v>60</v>
      </c>
    </row>
    <row r="258191" spans="1:3" x14ac:dyDescent="0.2">
      <c r="A258191" s="1">
        <v>394573</v>
      </c>
      <c r="B258191" s="1" t="s">
        <v>257237</v>
      </c>
      <c r="C258191" s="1" t="s">
        <v>60</v>
      </c>
    </row>
    <row r="258192" spans="1:3" x14ac:dyDescent="0.2">
      <c r="A258192" s="1">
        <v>394574</v>
      </c>
      <c r="B258192" s="1" t="s">
        <v>257238</v>
      </c>
      <c r="C258192" s="1" t="s">
        <v>60</v>
      </c>
    </row>
    <row r="258193" spans="1:3" x14ac:dyDescent="0.2">
      <c r="A258193" s="1">
        <v>394575</v>
      </c>
      <c r="B258193" s="1" t="s">
        <v>257239</v>
      </c>
      <c r="C258193" s="1" t="s">
        <v>60</v>
      </c>
    </row>
    <row r="258194" spans="1:3" x14ac:dyDescent="0.2">
      <c r="A258194" s="1">
        <v>394576</v>
      </c>
      <c r="B258194" s="1" t="s">
        <v>257240</v>
      </c>
      <c r="C258194" s="1" t="s">
        <v>5</v>
      </c>
    </row>
    <row r="258195" spans="1:3" x14ac:dyDescent="0.2">
      <c r="A258195" s="1">
        <v>394577</v>
      </c>
      <c r="B258195" s="1" t="s">
        <v>257241</v>
      </c>
      <c r="C258195" s="1" t="s">
        <v>60</v>
      </c>
    </row>
    <row r="258196" spans="1:3" x14ac:dyDescent="0.2">
      <c r="A258196" s="1">
        <v>394578</v>
      </c>
      <c r="B258196" s="1" t="s">
        <v>257242</v>
      </c>
      <c r="C258196" s="1" t="s">
        <v>60</v>
      </c>
    </row>
    <row r="258197" spans="1:3" x14ac:dyDescent="0.2">
      <c r="A258197" s="1">
        <v>394579</v>
      </c>
      <c r="B258197" s="1" t="s">
        <v>257243</v>
      </c>
      <c r="C258197" s="1" t="s">
        <v>60</v>
      </c>
    </row>
    <row r="258198" spans="1:3" x14ac:dyDescent="0.2">
      <c r="A258198" s="1">
        <v>394580</v>
      </c>
      <c r="B258198" s="1" t="s">
        <v>257244</v>
      </c>
      <c r="C258198" s="1" t="s">
        <v>5</v>
      </c>
    </row>
    <row r="258199" spans="1:3" x14ac:dyDescent="0.2">
      <c r="A258199" s="1">
        <v>394581</v>
      </c>
      <c r="B258199" s="1" t="s">
        <v>257245</v>
      </c>
      <c r="C258199" s="1" t="s">
        <v>60</v>
      </c>
    </row>
    <row r="258200" spans="1:3" x14ac:dyDescent="0.2">
      <c r="A258200" s="1">
        <v>394582</v>
      </c>
      <c r="B258200" s="1" t="s">
        <v>257246</v>
      </c>
      <c r="C258200" s="1" t="s">
        <v>60</v>
      </c>
    </row>
    <row r="258201" spans="1:3" x14ac:dyDescent="0.2">
      <c r="A258201" s="1">
        <v>394583</v>
      </c>
      <c r="B258201" s="1" t="s">
        <v>257247</v>
      </c>
      <c r="C258201" s="1" t="s">
        <v>60</v>
      </c>
    </row>
    <row r="258202" spans="1:3" x14ac:dyDescent="0.2">
      <c r="A258202" s="1">
        <v>394584</v>
      </c>
      <c r="B258202" s="1" t="s">
        <v>257248</v>
      </c>
      <c r="C258202" s="1" t="s">
        <v>60</v>
      </c>
    </row>
    <row r="258203" spans="1:3" x14ac:dyDescent="0.2">
      <c r="A258203" s="1">
        <v>394585</v>
      </c>
      <c r="B258203" s="1" t="s">
        <v>257249</v>
      </c>
      <c r="C258203" s="1" t="s">
        <v>60</v>
      </c>
    </row>
    <row r="258204" spans="1:3" x14ac:dyDescent="0.2">
      <c r="A258204" s="1">
        <v>394586</v>
      </c>
      <c r="B258204" s="1" t="s">
        <v>257250</v>
      </c>
      <c r="C258204" s="1" t="s">
        <v>60</v>
      </c>
    </row>
    <row r="258205" spans="1:3" x14ac:dyDescent="0.2">
      <c r="A258205" s="1">
        <v>394587</v>
      </c>
      <c r="B258205" s="1" t="s">
        <v>257251</v>
      </c>
      <c r="C258205" s="1" t="s">
        <v>5</v>
      </c>
    </row>
    <row r="258206" spans="1:3" x14ac:dyDescent="0.2">
      <c r="A258206" s="1">
        <v>394589</v>
      </c>
      <c r="B258206" s="1" t="s">
        <v>257252</v>
      </c>
      <c r="C258206" s="1" t="s">
        <v>60</v>
      </c>
    </row>
    <row r="258207" spans="1:3" x14ac:dyDescent="0.2">
      <c r="A258207" s="1">
        <v>394590</v>
      </c>
      <c r="B258207" s="1" t="s">
        <v>257253</v>
      </c>
      <c r="C258207" s="1" t="s">
        <v>60</v>
      </c>
    </row>
    <row r="258208" spans="1:3" x14ac:dyDescent="0.2">
      <c r="A258208" s="1">
        <v>394591</v>
      </c>
      <c r="B258208" s="1" t="s">
        <v>257254</v>
      </c>
      <c r="C258208" s="1" t="s">
        <v>60</v>
      </c>
    </row>
    <row r="258209" spans="1:3" x14ac:dyDescent="0.2">
      <c r="A258209" s="1">
        <v>394592</v>
      </c>
      <c r="B258209" s="1" t="s">
        <v>257255</v>
      </c>
      <c r="C258209" s="1" t="s">
        <v>5</v>
      </c>
    </row>
    <row r="258210" spans="1:3" x14ac:dyDescent="0.2">
      <c r="A258210" s="1">
        <v>394594</v>
      </c>
      <c r="B258210" s="1" t="s">
        <v>257256</v>
      </c>
      <c r="C258210" s="1" t="s">
        <v>5</v>
      </c>
    </row>
    <row r="258211" spans="1:3" x14ac:dyDescent="0.2">
      <c r="A258211" s="1">
        <v>394595</v>
      </c>
      <c r="B258211" s="1" t="s">
        <v>257257</v>
      </c>
      <c r="C258211" s="1" t="s">
        <v>5</v>
      </c>
    </row>
    <row r="258212" spans="1:3" x14ac:dyDescent="0.2">
      <c r="A258212" s="1">
        <v>394596</v>
      </c>
      <c r="B258212" s="1" t="s">
        <v>257258</v>
      </c>
      <c r="C258212" s="1" t="s">
        <v>5</v>
      </c>
    </row>
    <row r="258213" spans="1:3" x14ac:dyDescent="0.2">
      <c r="A258213" s="1">
        <v>394597</v>
      </c>
      <c r="B258213" s="1" t="s">
        <v>257259</v>
      </c>
      <c r="C258213" s="1" t="s">
        <v>5</v>
      </c>
    </row>
    <row r="258214" spans="1:3" x14ac:dyDescent="0.2">
      <c r="A258214" s="1">
        <v>394598</v>
      </c>
      <c r="B258214" s="1" t="s">
        <v>257260</v>
      </c>
      <c r="C258214" s="1" t="s">
        <v>5</v>
      </c>
    </row>
    <row r="258215" spans="1:3" x14ac:dyDescent="0.2">
      <c r="A258215" s="1">
        <v>394599</v>
      </c>
      <c r="B258215" s="1" t="s">
        <v>257261</v>
      </c>
      <c r="C258215" s="1" t="s">
        <v>60</v>
      </c>
    </row>
    <row r="258216" spans="1:3" x14ac:dyDescent="0.2">
      <c r="A258216" s="1">
        <v>394600</v>
      </c>
      <c r="B258216" s="1" t="s">
        <v>257262</v>
      </c>
      <c r="C258216" s="1" t="s">
        <v>5</v>
      </c>
    </row>
    <row r="258217" spans="1:3" x14ac:dyDescent="0.2">
      <c r="A258217" s="1">
        <v>394601</v>
      </c>
      <c r="B258217" s="1" t="s">
        <v>257263</v>
      </c>
      <c r="C258217" s="1" t="s">
        <v>5</v>
      </c>
    </row>
    <row r="258218" spans="1:3" x14ac:dyDescent="0.2">
      <c r="A258218" s="1">
        <v>394602</v>
      </c>
      <c r="B258218" s="1" t="s">
        <v>257264</v>
      </c>
      <c r="C258218" s="1" t="s">
        <v>5</v>
      </c>
    </row>
    <row r="258219" spans="1:3" x14ac:dyDescent="0.2">
      <c r="A258219" s="1">
        <v>394603</v>
      </c>
      <c r="B258219" s="1" t="s">
        <v>257265</v>
      </c>
      <c r="C258219" s="1" t="s">
        <v>5</v>
      </c>
    </row>
    <row r="258220" spans="1:3" x14ac:dyDescent="0.2">
      <c r="A258220" s="1">
        <v>394604</v>
      </c>
      <c r="B258220" s="1" t="s">
        <v>257266</v>
      </c>
      <c r="C258220" s="1" t="s">
        <v>5</v>
      </c>
    </row>
    <row r="258221" spans="1:3" x14ac:dyDescent="0.2">
      <c r="A258221" s="1">
        <v>394605</v>
      </c>
      <c r="B258221" s="1" t="s">
        <v>257267</v>
      </c>
      <c r="C258221" s="1" t="s">
        <v>5</v>
      </c>
    </row>
    <row r="258222" spans="1:3" x14ac:dyDescent="0.2">
      <c r="A258222" s="1">
        <v>394606</v>
      </c>
      <c r="B258222" s="1" t="s">
        <v>257268</v>
      </c>
      <c r="C258222" s="1" t="s">
        <v>60</v>
      </c>
    </row>
    <row r="258223" spans="1:3" x14ac:dyDescent="0.2">
      <c r="A258223" s="1">
        <v>394607</v>
      </c>
      <c r="B258223" s="1" t="s">
        <v>257269</v>
      </c>
      <c r="C258223" s="1" t="s">
        <v>5</v>
      </c>
    </row>
    <row r="258224" spans="1:3" x14ac:dyDescent="0.2">
      <c r="A258224" s="1">
        <v>394608</v>
      </c>
      <c r="B258224" s="1" t="s">
        <v>257270</v>
      </c>
      <c r="C258224" s="1" t="s">
        <v>5</v>
      </c>
    </row>
    <row r="258225" spans="1:3" x14ac:dyDescent="0.2">
      <c r="A258225" s="1">
        <v>394609</v>
      </c>
      <c r="B258225" s="1" t="s">
        <v>257271</v>
      </c>
      <c r="C258225" s="1" t="s">
        <v>5</v>
      </c>
    </row>
    <row r="258226" spans="1:3" x14ac:dyDescent="0.2">
      <c r="A258226" s="1">
        <v>394611</v>
      </c>
      <c r="B258226" s="1" t="s">
        <v>257272</v>
      </c>
      <c r="C258226" s="1" t="s">
        <v>5</v>
      </c>
    </row>
    <row r="258227" spans="1:3" x14ac:dyDescent="0.2">
      <c r="A258227" s="1">
        <v>394612</v>
      </c>
      <c r="B258227" s="1" t="s">
        <v>257273</v>
      </c>
      <c r="C258227" s="1" t="s">
        <v>5</v>
      </c>
    </row>
    <row r="258228" spans="1:3" x14ac:dyDescent="0.2">
      <c r="A258228" s="1">
        <v>394613</v>
      </c>
      <c r="B258228" s="1" t="s">
        <v>257274</v>
      </c>
      <c r="C258228" s="1" t="s">
        <v>5</v>
      </c>
    </row>
    <row r="258229" spans="1:3" x14ac:dyDescent="0.2">
      <c r="A258229" s="1">
        <v>394614</v>
      </c>
      <c r="B258229" s="1" t="s">
        <v>257275</v>
      </c>
      <c r="C258229" s="1" t="s">
        <v>5</v>
      </c>
    </row>
    <row r="258230" spans="1:3" x14ac:dyDescent="0.2">
      <c r="A258230" s="1">
        <v>394615</v>
      </c>
      <c r="B258230" s="1" t="s">
        <v>257276</v>
      </c>
      <c r="C258230" s="1" t="s">
        <v>5</v>
      </c>
    </row>
    <row r="258231" spans="1:3" x14ac:dyDescent="0.2">
      <c r="A258231" s="1">
        <v>394616</v>
      </c>
      <c r="B258231" s="1" t="s">
        <v>257277</v>
      </c>
      <c r="C258231" s="1" t="s">
        <v>5</v>
      </c>
    </row>
    <row r="258232" spans="1:3" x14ac:dyDescent="0.2">
      <c r="A258232" s="1">
        <v>394617</v>
      </c>
      <c r="B258232" s="1" t="s">
        <v>257278</v>
      </c>
      <c r="C258232" s="1" t="s">
        <v>60</v>
      </c>
    </row>
    <row r="258233" spans="1:3" x14ac:dyDescent="0.2">
      <c r="A258233" s="1">
        <v>394618</v>
      </c>
      <c r="B258233" s="1" t="s">
        <v>257279</v>
      </c>
      <c r="C258233" s="1" t="s">
        <v>5</v>
      </c>
    </row>
    <row r="258234" spans="1:3" x14ac:dyDescent="0.2">
      <c r="A258234" s="1">
        <v>394619</v>
      </c>
      <c r="B258234" s="1" t="s">
        <v>257280</v>
      </c>
      <c r="C258234" s="1" t="s">
        <v>5</v>
      </c>
    </row>
    <row r="258235" spans="1:3" x14ac:dyDescent="0.2">
      <c r="A258235" s="1">
        <v>394620</v>
      </c>
      <c r="B258235" s="1" t="s">
        <v>257281</v>
      </c>
      <c r="C258235" s="1" t="s">
        <v>60</v>
      </c>
    </row>
    <row r="258236" spans="1:3" x14ac:dyDescent="0.2">
      <c r="A258236" s="1">
        <v>394621</v>
      </c>
      <c r="B258236" s="1" t="s">
        <v>257282</v>
      </c>
      <c r="C258236" s="1" t="s">
        <v>60</v>
      </c>
    </row>
    <row r="258237" spans="1:3" x14ac:dyDescent="0.2">
      <c r="A258237" s="1">
        <v>394622</v>
      </c>
      <c r="B258237" s="1" t="s">
        <v>257283</v>
      </c>
      <c r="C258237" s="1" t="s">
        <v>60</v>
      </c>
    </row>
    <row r="258238" spans="1:3" x14ac:dyDescent="0.2">
      <c r="A258238" s="1">
        <v>394623</v>
      </c>
      <c r="B258238" s="1" t="s">
        <v>257284</v>
      </c>
      <c r="C258238" s="1" t="s">
        <v>60</v>
      </c>
    </row>
    <row r="258239" spans="1:3" x14ac:dyDescent="0.2">
      <c r="A258239" s="1">
        <v>394624</v>
      </c>
      <c r="B258239" s="1" t="s">
        <v>257285</v>
      </c>
      <c r="C258239" s="1" t="s">
        <v>60</v>
      </c>
    </row>
    <row r="258240" spans="1:3" x14ac:dyDescent="0.2">
      <c r="A258240" s="1">
        <v>394625</v>
      </c>
      <c r="B258240" s="1" t="s">
        <v>257286</v>
      </c>
      <c r="C258240" s="1" t="s">
        <v>60</v>
      </c>
    </row>
    <row r="258241" spans="1:3" x14ac:dyDescent="0.2">
      <c r="A258241" s="1">
        <v>394626</v>
      </c>
      <c r="B258241" s="1" t="s">
        <v>257287</v>
      </c>
      <c r="C258241" s="1" t="s">
        <v>60</v>
      </c>
    </row>
    <row r="258242" spans="1:3" x14ac:dyDescent="0.2">
      <c r="A258242" s="1">
        <v>394627</v>
      </c>
      <c r="B258242" s="1" t="s">
        <v>257288</v>
      </c>
      <c r="C258242" s="1" t="s">
        <v>60</v>
      </c>
    </row>
    <row r="258243" spans="1:3" x14ac:dyDescent="0.2">
      <c r="A258243" s="1">
        <v>394628</v>
      </c>
      <c r="B258243" s="1" t="s">
        <v>257289</v>
      </c>
      <c r="C258243" s="1" t="s">
        <v>60</v>
      </c>
    </row>
    <row r="258244" spans="1:3" x14ac:dyDescent="0.2">
      <c r="A258244" s="1">
        <v>394629</v>
      </c>
      <c r="B258244" s="1" t="s">
        <v>257290</v>
      </c>
      <c r="C258244" s="1" t="s">
        <v>60</v>
      </c>
    </row>
    <row r="258245" spans="1:3" x14ac:dyDescent="0.2">
      <c r="A258245" s="1">
        <v>394630</v>
      </c>
      <c r="B258245" s="1" t="s">
        <v>257291</v>
      </c>
      <c r="C258245" s="1" t="s">
        <v>5</v>
      </c>
    </row>
    <row r="258246" spans="1:3" x14ac:dyDescent="0.2">
      <c r="A258246" s="1">
        <v>394631</v>
      </c>
      <c r="B258246" s="1" t="s">
        <v>257292</v>
      </c>
      <c r="C258246" s="1" t="s">
        <v>5</v>
      </c>
    </row>
    <row r="258247" spans="1:3" x14ac:dyDescent="0.2">
      <c r="A258247" s="1">
        <v>394632</v>
      </c>
      <c r="B258247" s="1" t="s">
        <v>257293</v>
      </c>
      <c r="C258247" s="1" t="s">
        <v>60</v>
      </c>
    </row>
    <row r="258248" spans="1:3" x14ac:dyDescent="0.2">
      <c r="A258248" s="1">
        <v>394633</v>
      </c>
      <c r="B258248" s="1" t="s">
        <v>257294</v>
      </c>
      <c r="C258248" s="1" t="s">
        <v>5</v>
      </c>
    </row>
    <row r="258249" spans="1:3" x14ac:dyDescent="0.2">
      <c r="A258249" s="1">
        <v>394634</v>
      </c>
      <c r="B258249" s="1" t="s">
        <v>257295</v>
      </c>
      <c r="C258249" s="1" t="s">
        <v>60</v>
      </c>
    </row>
    <row r="258250" spans="1:3" x14ac:dyDescent="0.2">
      <c r="A258250" s="1">
        <v>394635</v>
      </c>
      <c r="B258250" s="1" t="s">
        <v>257296</v>
      </c>
      <c r="C258250" s="1" t="s">
        <v>5</v>
      </c>
    </row>
    <row r="258251" spans="1:3" x14ac:dyDescent="0.2">
      <c r="A258251" s="1">
        <v>394636</v>
      </c>
      <c r="B258251" s="1" t="s">
        <v>257297</v>
      </c>
      <c r="C258251" s="1" t="s">
        <v>5</v>
      </c>
    </row>
    <row r="258252" spans="1:3" x14ac:dyDescent="0.2">
      <c r="A258252" s="1">
        <v>394637</v>
      </c>
      <c r="B258252" s="1" t="s">
        <v>257298</v>
      </c>
      <c r="C258252" s="1" t="s">
        <v>60</v>
      </c>
    </row>
    <row r="258253" spans="1:3" x14ac:dyDescent="0.2">
      <c r="A258253" s="1">
        <v>394638</v>
      </c>
      <c r="B258253" s="1" t="s">
        <v>257299</v>
      </c>
      <c r="C258253" s="1" t="s">
        <v>60</v>
      </c>
    </row>
    <row r="258254" spans="1:3" x14ac:dyDescent="0.2">
      <c r="A258254" s="1">
        <v>394639</v>
      </c>
      <c r="B258254" s="1" t="s">
        <v>257300</v>
      </c>
      <c r="C258254" s="1" t="s">
        <v>60</v>
      </c>
    </row>
    <row r="258255" spans="1:3" x14ac:dyDescent="0.2">
      <c r="A258255" s="1">
        <v>394656</v>
      </c>
      <c r="B258255" s="1" t="s">
        <v>257301</v>
      </c>
      <c r="C258255" s="1" t="s">
        <v>60</v>
      </c>
    </row>
    <row r="258256" spans="1:3" x14ac:dyDescent="0.2">
      <c r="A258256" s="1">
        <v>394673</v>
      </c>
      <c r="B258256" s="1" t="s">
        <v>257302</v>
      </c>
      <c r="C258256" s="1" t="s">
        <v>5</v>
      </c>
    </row>
    <row r="258257" spans="1:4" x14ac:dyDescent="0.2">
      <c r="A258257" s="1">
        <v>394678</v>
      </c>
      <c r="B258257" s="1" t="s">
        <v>257303</v>
      </c>
      <c r="C258257" s="1" t="s">
        <v>60</v>
      </c>
      <c r="D258257" s="1" t="s">
        <v>61</v>
      </c>
    </row>
    <row r="258258" spans="1:4" x14ac:dyDescent="0.2">
      <c r="A258258" s="1">
        <v>394679</v>
      </c>
      <c r="B258258" s="1" t="s">
        <v>257304</v>
      </c>
      <c r="C258258" s="1" t="s">
        <v>5</v>
      </c>
    </row>
    <row r="258259" spans="1:4" x14ac:dyDescent="0.2">
      <c r="A258259" s="1">
        <v>394680</v>
      </c>
      <c r="B258259" s="1" t="s">
        <v>257305</v>
      </c>
      <c r="C258259" s="1" t="s">
        <v>60</v>
      </c>
      <c r="D258259" s="1" t="s">
        <v>61</v>
      </c>
    </row>
    <row r="258260" spans="1:4" x14ac:dyDescent="0.2">
      <c r="A258260" s="1">
        <v>394681</v>
      </c>
      <c r="B258260" s="1" t="s">
        <v>257306</v>
      </c>
      <c r="C258260" s="1" t="s">
        <v>60</v>
      </c>
      <c r="D258260" s="1" t="s">
        <v>61</v>
      </c>
    </row>
    <row r="258261" spans="1:4" x14ac:dyDescent="0.2">
      <c r="A258261" s="1">
        <v>394695</v>
      </c>
      <c r="B258261" s="1" t="s">
        <v>257307</v>
      </c>
      <c r="C258261" s="1" t="s">
        <v>60</v>
      </c>
      <c r="D258261" s="1" t="s">
        <v>61</v>
      </c>
    </row>
    <row r="258262" spans="1:4" x14ac:dyDescent="0.2">
      <c r="A258262" s="1">
        <v>394696</v>
      </c>
      <c r="B258262" s="1" t="s">
        <v>257308</v>
      </c>
      <c r="C258262" s="1" t="s">
        <v>5</v>
      </c>
    </row>
    <row r="258263" spans="1:4" x14ac:dyDescent="0.2">
      <c r="A258263" s="1">
        <v>394698</v>
      </c>
      <c r="B258263" s="1" t="s">
        <v>257309</v>
      </c>
      <c r="C258263" s="1" t="s">
        <v>5</v>
      </c>
    </row>
    <row r="258264" spans="1:4" x14ac:dyDescent="0.2">
      <c r="A258264" s="1">
        <v>394699</v>
      </c>
      <c r="B258264" s="1" t="s">
        <v>257310</v>
      </c>
      <c r="C258264" s="1" t="s">
        <v>5</v>
      </c>
    </row>
    <row r="258265" spans="1:4" x14ac:dyDescent="0.2">
      <c r="A258265" s="1">
        <v>394700</v>
      </c>
      <c r="B258265" s="1" t="s">
        <v>257311</v>
      </c>
      <c r="C258265" s="1" t="s">
        <v>5</v>
      </c>
    </row>
    <row r="258266" spans="1:4" x14ac:dyDescent="0.2">
      <c r="A258266" s="1">
        <v>394701</v>
      </c>
      <c r="B258266" s="1" t="s">
        <v>257312</v>
      </c>
      <c r="C258266" s="1" t="s">
        <v>5</v>
      </c>
    </row>
    <row r="258267" spans="1:4" x14ac:dyDescent="0.2">
      <c r="A258267" s="1">
        <v>394702</v>
      </c>
      <c r="B258267" s="1" t="s">
        <v>257313</v>
      </c>
      <c r="C258267" s="1" t="s">
        <v>5</v>
      </c>
    </row>
    <row r="258268" spans="1:4" x14ac:dyDescent="0.2">
      <c r="A258268" s="1">
        <v>394703</v>
      </c>
      <c r="B258268" s="1" t="s">
        <v>257314</v>
      </c>
      <c r="C258268" s="1" t="s">
        <v>5</v>
      </c>
    </row>
    <row r="258269" spans="1:4" x14ac:dyDescent="0.2">
      <c r="A258269" s="1">
        <v>394705</v>
      </c>
      <c r="B258269" s="1" t="s">
        <v>257315</v>
      </c>
      <c r="C258269" s="1" t="s">
        <v>5</v>
      </c>
    </row>
    <row r="258270" spans="1:4" x14ac:dyDescent="0.2">
      <c r="A258270" s="1">
        <v>394706</v>
      </c>
      <c r="B258270" s="1" t="s">
        <v>257316</v>
      </c>
      <c r="C258270" s="1" t="s">
        <v>60</v>
      </c>
    </row>
    <row r="258271" spans="1:4" x14ac:dyDescent="0.2">
      <c r="A258271" s="1">
        <v>394707</v>
      </c>
      <c r="B258271" s="1" t="s">
        <v>257317</v>
      </c>
      <c r="C258271" s="1" t="s">
        <v>60</v>
      </c>
    </row>
    <row r="258272" spans="1:4" x14ac:dyDescent="0.2">
      <c r="A258272" s="1">
        <v>394708</v>
      </c>
      <c r="B258272" s="1" t="s">
        <v>257318</v>
      </c>
      <c r="C258272" s="1" t="s">
        <v>60</v>
      </c>
    </row>
    <row r="258273" spans="1:3" x14ac:dyDescent="0.2">
      <c r="A258273" s="1">
        <v>394709</v>
      </c>
      <c r="B258273" s="1" t="s">
        <v>257319</v>
      </c>
      <c r="C258273" s="1" t="s">
        <v>60</v>
      </c>
    </row>
    <row r="258274" spans="1:3" x14ac:dyDescent="0.2">
      <c r="A258274" s="1">
        <v>394710</v>
      </c>
      <c r="B258274" s="1" t="s">
        <v>257320</v>
      </c>
      <c r="C258274" s="1" t="s">
        <v>60</v>
      </c>
    </row>
    <row r="258275" spans="1:3" x14ac:dyDescent="0.2">
      <c r="A258275" s="1">
        <v>394711</v>
      </c>
      <c r="B258275" s="1" t="s">
        <v>257321</v>
      </c>
      <c r="C258275" s="1" t="s">
        <v>5</v>
      </c>
    </row>
    <row r="258276" spans="1:3" x14ac:dyDescent="0.2">
      <c r="A258276" s="1">
        <v>394712</v>
      </c>
      <c r="B258276" s="1" t="s">
        <v>257322</v>
      </c>
      <c r="C258276" s="1" t="s">
        <v>60</v>
      </c>
    </row>
    <row r="258277" spans="1:3" x14ac:dyDescent="0.2">
      <c r="A258277" s="1">
        <v>394713</v>
      </c>
      <c r="B258277" s="1" t="s">
        <v>257323</v>
      </c>
      <c r="C258277" s="1" t="s">
        <v>60</v>
      </c>
    </row>
    <row r="258278" spans="1:3" x14ac:dyDescent="0.2">
      <c r="A258278" s="1">
        <v>394714</v>
      </c>
      <c r="B258278" s="1" t="s">
        <v>257324</v>
      </c>
      <c r="C258278" s="1" t="s">
        <v>60</v>
      </c>
    </row>
    <row r="258279" spans="1:3" x14ac:dyDescent="0.2">
      <c r="A258279" s="1">
        <v>394715</v>
      </c>
      <c r="B258279" s="1" t="s">
        <v>257325</v>
      </c>
      <c r="C258279" s="1" t="s">
        <v>60</v>
      </c>
    </row>
    <row r="258280" spans="1:3" x14ac:dyDescent="0.2">
      <c r="A258280" s="1">
        <v>394716</v>
      </c>
      <c r="B258280" s="1" t="s">
        <v>257326</v>
      </c>
      <c r="C258280" s="1" t="s">
        <v>60</v>
      </c>
    </row>
    <row r="258281" spans="1:3" x14ac:dyDescent="0.2">
      <c r="A258281" s="1">
        <v>394717</v>
      </c>
      <c r="B258281" s="1" t="s">
        <v>257327</v>
      </c>
      <c r="C258281" s="1" t="s">
        <v>60</v>
      </c>
    </row>
    <row r="258282" spans="1:3" x14ac:dyDescent="0.2">
      <c r="A258282" s="1">
        <v>394718</v>
      </c>
      <c r="B258282" s="1" t="s">
        <v>257328</v>
      </c>
      <c r="C258282" s="1" t="s">
        <v>60</v>
      </c>
    </row>
    <row r="258283" spans="1:3" x14ac:dyDescent="0.2">
      <c r="A258283" s="1">
        <v>394719</v>
      </c>
      <c r="B258283" s="1" t="s">
        <v>257329</v>
      </c>
      <c r="C258283" s="1" t="s">
        <v>5</v>
      </c>
    </row>
    <row r="258284" spans="1:3" x14ac:dyDescent="0.2">
      <c r="A258284" s="1">
        <v>394720</v>
      </c>
      <c r="B258284" s="1" t="s">
        <v>257330</v>
      </c>
      <c r="C258284" s="1" t="s">
        <v>60</v>
      </c>
    </row>
    <row r="258285" spans="1:3" x14ac:dyDescent="0.2">
      <c r="A258285" s="1">
        <v>394721</v>
      </c>
      <c r="B258285" s="1" t="s">
        <v>257331</v>
      </c>
      <c r="C258285" s="1" t="s">
        <v>60</v>
      </c>
    </row>
    <row r="258286" spans="1:3" x14ac:dyDescent="0.2">
      <c r="A258286" s="1">
        <v>394722</v>
      </c>
      <c r="B258286" s="1" t="s">
        <v>257332</v>
      </c>
      <c r="C258286" s="1" t="s">
        <v>60</v>
      </c>
    </row>
    <row r="258287" spans="1:3" x14ac:dyDescent="0.2">
      <c r="A258287" s="1">
        <v>394723</v>
      </c>
      <c r="B258287" s="1" t="s">
        <v>257333</v>
      </c>
      <c r="C258287" s="1" t="s">
        <v>60</v>
      </c>
    </row>
    <row r="258288" spans="1:3" x14ac:dyDescent="0.2">
      <c r="A258288" s="1">
        <v>394724</v>
      </c>
      <c r="B258288" s="1" t="s">
        <v>257334</v>
      </c>
      <c r="C258288" s="1" t="s">
        <v>60</v>
      </c>
    </row>
    <row r="258289" spans="1:3" x14ac:dyDescent="0.2">
      <c r="A258289" s="1">
        <v>394725</v>
      </c>
      <c r="B258289" s="1" t="s">
        <v>257335</v>
      </c>
      <c r="C258289" s="1" t="s">
        <v>60</v>
      </c>
    </row>
    <row r="258290" spans="1:3" x14ac:dyDescent="0.2">
      <c r="A258290" s="1">
        <v>394726</v>
      </c>
      <c r="B258290" s="1" t="s">
        <v>257336</v>
      </c>
      <c r="C258290" s="1" t="s">
        <v>60</v>
      </c>
    </row>
    <row r="258291" spans="1:3" x14ac:dyDescent="0.2">
      <c r="A258291" s="1">
        <v>394727</v>
      </c>
      <c r="B258291" s="1" t="s">
        <v>257337</v>
      </c>
      <c r="C258291" s="1" t="s">
        <v>60</v>
      </c>
    </row>
    <row r="258292" spans="1:3" x14ac:dyDescent="0.2">
      <c r="A258292" s="1">
        <v>394728</v>
      </c>
      <c r="B258292" s="1" t="s">
        <v>257338</v>
      </c>
      <c r="C258292" s="1" t="s">
        <v>5</v>
      </c>
    </row>
    <row r="258293" spans="1:3" x14ac:dyDescent="0.2">
      <c r="A258293" s="1">
        <v>394729</v>
      </c>
      <c r="B258293" s="1" t="s">
        <v>257339</v>
      </c>
      <c r="C258293" s="1" t="s">
        <v>60</v>
      </c>
    </row>
    <row r="258294" spans="1:3" x14ac:dyDescent="0.2">
      <c r="A258294" s="1">
        <v>394730</v>
      </c>
      <c r="B258294" s="1" t="s">
        <v>257340</v>
      </c>
      <c r="C258294" s="1" t="s">
        <v>60</v>
      </c>
    </row>
    <row r="258295" spans="1:3" x14ac:dyDescent="0.2">
      <c r="A258295" s="1">
        <v>394731</v>
      </c>
      <c r="B258295" s="1" t="s">
        <v>257341</v>
      </c>
      <c r="C258295" s="1" t="s">
        <v>60</v>
      </c>
    </row>
    <row r="258296" spans="1:3" x14ac:dyDescent="0.2">
      <c r="A258296" s="1">
        <v>394732</v>
      </c>
      <c r="B258296" s="1" t="s">
        <v>257342</v>
      </c>
      <c r="C258296" s="1" t="s">
        <v>60</v>
      </c>
    </row>
    <row r="258297" spans="1:3" x14ac:dyDescent="0.2">
      <c r="A258297" s="1">
        <v>394733</v>
      </c>
      <c r="B258297" s="1" t="s">
        <v>257343</v>
      </c>
      <c r="C258297" s="1" t="s">
        <v>60</v>
      </c>
    </row>
    <row r="258298" spans="1:3" x14ac:dyDescent="0.2">
      <c r="A258298" s="1">
        <v>394734</v>
      </c>
      <c r="B258298" s="1" t="s">
        <v>257344</v>
      </c>
      <c r="C258298" s="1" t="s">
        <v>60</v>
      </c>
    </row>
    <row r="258299" spans="1:3" x14ac:dyDescent="0.2">
      <c r="A258299" s="1">
        <v>394735</v>
      </c>
      <c r="B258299" s="1" t="s">
        <v>257345</v>
      </c>
      <c r="C258299" s="1" t="s">
        <v>60</v>
      </c>
    </row>
    <row r="258300" spans="1:3" x14ac:dyDescent="0.2">
      <c r="A258300" s="1">
        <v>394736</v>
      </c>
      <c r="B258300" s="1" t="s">
        <v>257346</v>
      </c>
      <c r="C258300" s="1" t="s">
        <v>60</v>
      </c>
    </row>
    <row r="258301" spans="1:3" x14ac:dyDescent="0.2">
      <c r="A258301" s="1">
        <v>394737</v>
      </c>
      <c r="B258301" s="1" t="s">
        <v>257347</v>
      </c>
      <c r="C258301" s="1" t="s">
        <v>60</v>
      </c>
    </row>
    <row r="258302" spans="1:3" x14ac:dyDescent="0.2">
      <c r="A258302" s="1">
        <v>394738</v>
      </c>
      <c r="B258302" s="1" t="s">
        <v>257348</v>
      </c>
      <c r="C258302" s="1" t="s">
        <v>60</v>
      </c>
    </row>
    <row r="258303" spans="1:3" x14ac:dyDescent="0.2">
      <c r="A258303" s="1">
        <v>394739</v>
      </c>
      <c r="B258303" s="1" t="s">
        <v>257349</v>
      </c>
      <c r="C258303" s="1" t="s">
        <v>60</v>
      </c>
    </row>
    <row r="258304" spans="1:3" x14ac:dyDescent="0.2">
      <c r="A258304" s="1">
        <v>394740</v>
      </c>
      <c r="B258304" s="1" t="s">
        <v>257350</v>
      </c>
      <c r="C258304" s="1" t="s">
        <v>60</v>
      </c>
    </row>
    <row r="258305" spans="1:3" x14ac:dyDescent="0.2">
      <c r="A258305" s="1">
        <v>394741</v>
      </c>
      <c r="B258305" s="1" t="s">
        <v>257351</v>
      </c>
      <c r="C258305" s="1" t="s">
        <v>60</v>
      </c>
    </row>
    <row r="258306" spans="1:3" x14ac:dyDescent="0.2">
      <c r="A258306" s="1">
        <v>394742</v>
      </c>
      <c r="B258306" s="1" t="s">
        <v>257352</v>
      </c>
      <c r="C258306" s="1" t="s">
        <v>60</v>
      </c>
    </row>
    <row r="258307" spans="1:3" x14ac:dyDescent="0.2">
      <c r="A258307" s="1">
        <v>394743</v>
      </c>
      <c r="B258307" s="1" t="s">
        <v>257353</v>
      </c>
      <c r="C258307" s="1" t="s">
        <v>5</v>
      </c>
    </row>
    <row r="258308" spans="1:3" x14ac:dyDescent="0.2">
      <c r="A258308" s="1">
        <v>394744</v>
      </c>
      <c r="B258308" s="1" t="s">
        <v>257354</v>
      </c>
      <c r="C258308" s="1" t="s">
        <v>5</v>
      </c>
    </row>
    <row r="258309" spans="1:3" x14ac:dyDescent="0.2">
      <c r="A258309" s="1">
        <v>394745</v>
      </c>
      <c r="B258309" s="1" t="s">
        <v>257355</v>
      </c>
      <c r="C258309" s="1" t="s">
        <v>60</v>
      </c>
    </row>
    <row r="258310" spans="1:3" x14ac:dyDescent="0.2">
      <c r="A258310" s="1">
        <v>394746</v>
      </c>
      <c r="B258310" s="1" t="s">
        <v>257356</v>
      </c>
      <c r="C258310" s="1" t="s">
        <v>60</v>
      </c>
    </row>
    <row r="258311" spans="1:3" x14ac:dyDescent="0.2">
      <c r="A258311" s="1">
        <v>394747</v>
      </c>
      <c r="B258311" s="1" t="s">
        <v>257357</v>
      </c>
      <c r="C258311" s="1" t="s">
        <v>60</v>
      </c>
    </row>
    <row r="258312" spans="1:3" x14ac:dyDescent="0.2">
      <c r="A258312" s="1">
        <v>394748</v>
      </c>
      <c r="B258312" s="1" t="s">
        <v>257358</v>
      </c>
      <c r="C258312" s="1" t="s">
        <v>60</v>
      </c>
    </row>
    <row r="258313" spans="1:3" x14ac:dyDescent="0.2">
      <c r="A258313" s="1">
        <v>394749</v>
      </c>
      <c r="B258313" s="1" t="s">
        <v>257359</v>
      </c>
      <c r="C258313" s="1" t="s">
        <v>60</v>
      </c>
    </row>
    <row r="258314" spans="1:3" x14ac:dyDescent="0.2">
      <c r="A258314" s="1">
        <v>394750</v>
      </c>
      <c r="B258314" s="1" t="s">
        <v>257360</v>
      </c>
      <c r="C258314" s="1" t="s">
        <v>60</v>
      </c>
    </row>
    <row r="258315" spans="1:3" x14ac:dyDescent="0.2">
      <c r="A258315" s="1">
        <v>394751</v>
      </c>
      <c r="B258315" s="1" t="s">
        <v>257361</v>
      </c>
      <c r="C258315" s="1" t="s">
        <v>60</v>
      </c>
    </row>
    <row r="258316" spans="1:3" x14ac:dyDescent="0.2">
      <c r="A258316" s="1">
        <v>394752</v>
      </c>
      <c r="B258316" s="1" t="s">
        <v>257362</v>
      </c>
      <c r="C258316" s="1" t="s">
        <v>60</v>
      </c>
    </row>
    <row r="258317" spans="1:3" x14ac:dyDescent="0.2">
      <c r="A258317" s="1">
        <v>394753</v>
      </c>
      <c r="B258317" s="1" t="s">
        <v>257363</v>
      </c>
      <c r="C258317" s="1" t="s">
        <v>60</v>
      </c>
    </row>
    <row r="258318" spans="1:3" x14ac:dyDescent="0.2">
      <c r="A258318" s="1">
        <v>394754</v>
      </c>
      <c r="B258318" s="1" t="s">
        <v>257364</v>
      </c>
      <c r="C258318" s="1" t="s">
        <v>60</v>
      </c>
    </row>
    <row r="258319" spans="1:3" x14ac:dyDescent="0.2">
      <c r="A258319" s="1">
        <v>394755</v>
      </c>
      <c r="B258319" s="1" t="s">
        <v>257365</v>
      </c>
      <c r="C258319" s="1" t="s">
        <v>60</v>
      </c>
    </row>
    <row r="258320" spans="1:3" x14ac:dyDescent="0.2">
      <c r="A258320" s="1">
        <v>394756</v>
      </c>
      <c r="B258320" s="1" t="s">
        <v>257366</v>
      </c>
      <c r="C258320" s="1" t="s">
        <v>60</v>
      </c>
    </row>
    <row r="258321" spans="1:3" x14ac:dyDescent="0.2">
      <c r="A258321" s="1">
        <v>394757</v>
      </c>
      <c r="B258321" s="1" t="s">
        <v>257367</v>
      </c>
      <c r="C258321" s="1" t="s">
        <v>60</v>
      </c>
    </row>
    <row r="258322" spans="1:3" x14ac:dyDescent="0.2">
      <c r="A258322" s="1">
        <v>394758</v>
      </c>
      <c r="B258322" s="1" t="s">
        <v>257368</v>
      </c>
      <c r="C258322" s="1" t="s">
        <v>60</v>
      </c>
    </row>
    <row r="258323" spans="1:3" x14ac:dyDescent="0.2">
      <c r="A258323" s="1">
        <v>394759</v>
      </c>
      <c r="B258323" s="1" t="s">
        <v>257369</v>
      </c>
      <c r="C258323" s="1" t="s">
        <v>60</v>
      </c>
    </row>
    <row r="258324" spans="1:3" x14ac:dyDescent="0.2">
      <c r="A258324" s="1">
        <v>394760</v>
      </c>
      <c r="B258324" s="1" t="s">
        <v>257370</v>
      </c>
      <c r="C258324" s="1" t="s">
        <v>60</v>
      </c>
    </row>
    <row r="258325" spans="1:3" x14ac:dyDescent="0.2">
      <c r="A258325" s="1">
        <v>394761</v>
      </c>
      <c r="B258325" s="1" t="s">
        <v>257371</v>
      </c>
      <c r="C258325" s="1" t="s">
        <v>60</v>
      </c>
    </row>
    <row r="258326" spans="1:3" x14ac:dyDescent="0.2">
      <c r="A258326" s="1">
        <v>394762</v>
      </c>
      <c r="B258326" s="1" t="s">
        <v>257372</v>
      </c>
      <c r="C258326" s="1" t="s">
        <v>60</v>
      </c>
    </row>
    <row r="258327" spans="1:3" x14ac:dyDescent="0.2">
      <c r="A258327" s="1">
        <v>394763</v>
      </c>
      <c r="B258327" s="1" t="s">
        <v>257373</v>
      </c>
      <c r="C258327" s="1" t="s">
        <v>60</v>
      </c>
    </row>
    <row r="258328" spans="1:3" x14ac:dyDescent="0.2">
      <c r="A258328" s="1">
        <v>394764</v>
      </c>
      <c r="B258328" s="1" t="s">
        <v>257374</v>
      </c>
      <c r="C258328" s="1" t="s">
        <v>60</v>
      </c>
    </row>
    <row r="258329" spans="1:3" x14ac:dyDescent="0.2">
      <c r="A258329" s="1">
        <v>394765</v>
      </c>
      <c r="B258329" s="1" t="s">
        <v>257375</v>
      </c>
      <c r="C258329" s="1" t="s">
        <v>60</v>
      </c>
    </row>
    <row r="258330" spans="1:3" x14ac:dyDescent="0.2">
      <c r="A258330" s="1">
        <v>394766</v>
      </c>
      <c r="B258330" s="1" t="s">
        <v>257376</v>
      </c>
      <c r="C258330" s="1" t="s">
        <v>60</v>
      </c>
    </row>
    <row r="258331" spans="1:3" x14ac:dyDescent="0.2">
      <c r="A258331" s="1">
        <v>394767</v>
      </c>
      <c r="B258331" s="1" t="s">
        <v>257377</v>
      </c>
      <c r="C258331" s="1" t="s">
        <v>60</v>
      </c>
    </row>
    <row r="258332" spans="1:3" x14ac:dyDescent="0.2">
      <c r="A258332" s="1">
        <v>394768</v>
      </c>
      <c r="B258332" s="1" t="s">
        <v>257378</v>
      </c>
      <c r="C258332" s="1" t="s">
        <v>60</v>
      </c>
    </row>
    <row r="258333" spans="1:3" x14ac:dyDescent="0.2">
      <c r="A258333" s="1">
        <v>394769</v>
      </c>
      <c r="B258333" s="1" t="s">
        <v>257379</v>
      </c>
      <c r="C258333" s="1" t="s">
        <v>60</v>
      </c>
    </row>
    <row r="258334" spans="1:3" x14ac:dyDescent="0.2">
      <c r="A258334" s="1">
        <v>394770</v>
      </c>
      <c r="B258334" s="1" t="s">
        <v>257380</v>
      </c>
      <c r="C258334" s="1" t="s">
        <v>60</v>
      </c>
    </row>
    <row r="258335" spans="1:3" x14ac:dyDescent="0.2">
      <c r="A258335" s="1">
        <v>394771</v>
      </c>
      <c r="B258335" s="1" t="s">
        <v>257381</v>
      </c>
      <c r="C258335" s="1" t="s">
        <v>60</v>
      </c>
    </row>
    <row r="258336" spans="1:3" x14ac:dyDescent="0.2">
      <c r="A258336" s="1">
        <v>394772</v>
      </c>
      <c r="B258336" s="1" t="s">
        <v>257382</v>
      </c>
      <c r="C258336" s="1" t="s">
        <v>60</v>
      </c>
    </row>
    <row r="258337" spans="1:3" x14ac:dyDescent="0.2">
      <c r="A258337" s="1">
        <v>394773</v>
      </c>
      <c r="B258337" s="1" t="s">
        <v>257383</v>
      </c>
      <c r="C258337" s="1" t="s">
        <v>60</v>
      </c>
    </row>
    <row r="258338" spans="1:3" x14ac:dyDescent="0.2">
      <c r="A258338" s="1">
        <v>394774</v>
      </c>
      <c r="B258338" s="1" t="s">
        <v>257384</v>
      </c>
      <c r="C258338" s="1" t="s">
        <v>60</v>
      </c>
    </row>
    <row r="258339" spans="1:3" x14ac:dyDescent="0.2">
      <c r="A258339" s="1">
        <v>394775</v>
      </c>
      <c r="B258339" s="1" t="s">
        <v>257385</v>
      </c>
      <c r="C258339" s="1" t="s">
        <v>60</v>
      </c>
    </row>
    <row r="258340" spans="1:3" x14ac:dyDescent="0.2">
      <c r="A258340" s="1">
        <v>394776</v>
      </c>
      <c r="B258340" s="1" t="s">
        <v>257386</v>
      </c>
      <c r="C258340" s="1" t="s">
        <v>60</v>
      </c>
    </row>
    <row r="258341" spans="1:3" x14ac:dyDescent="0.2">
      <c r="A258341" s="1">
        <v>394777</v>
      </c>
      <c r="B258341" s="1" t="s">
        <v>257387</v>
      </c>
      <c r="C258341" s="1" t="s">
        <v>60</v>
      </c>
    </row>
    <row r="258342" spans="1:3" x14ac:dyDescent="0.2">
      <c r="A258342" s="1">
        <v>394778</v>
      </c>
      <c r="B258342" s="1" t="s">
        <v>257388</v>
      </c>
      <c r="C258342" s="1" t="s">
        <v>60</v>
      </c>
    </row>
    <row r="258343" spans="1:3" x14ac:dyDescent="0.2">
      <c r="A258343" s="1">
        <v>394779</v>
      </c>
      <c r="B258343" s="1" t="s">
        <v>257389</v>
      </c>
      <c r="C258343" s="1" t="s">
        <v>60</v>
      </c>
    </row>
    <row r="258344" spans="1:3" x14ac:dyDescent="0.2">
      <c r="A258344" s="1">
        <v>394780</v>
      </c>
      <c r="B258344" s="1" t="s">
        <v>257390</v>
      </c>
      <c r="C258344" s="1" t="s">
        <v>60</v>
      </c>
    </row>
    <row r="258345" spans="1:3" x14ac:dyDescent="0.2">
      <c r="A258345" s="1">
        <v>394781</v>
      </c>
      <c r="B258345" s="1" t="s">
        <v>257391</v>
      </c>
      <c r="C258345" s="1" t="s">
        <v>60</v>
      </c>
    </row>
    <row r="258346" spans="1:3" x14ac:dyDescent="0.2">
      <c r="A258346" s="1">
        <v>394782</v>
      </c>
      <c r="B258346" s="1" t="s">
        <v>257392</v>
      </c>
      <c r="C258346" s="1" t="s">
        <v>60</v>
      </c>
    </row>
    <row r="258347" spans="1:3" x14ac:dyDescent="0.2">
      <c r="A258347" s="1">
        <v>394783</v>
      </c>
      <c r="B258347" s="1" t="s">
        <v>257393</v>
      </c>
      <c r="C258347" s="1" t="s">
        <v>60</v>
      </c>
    </row>
    <row r="258348" spans="1:3" x14ac:dyDescent="0.2">
      <c r="A258348" s="1">
        <v>394784</v>
      </c>
      <c r="B258348" s="1" t="s">
        <v>257394</v>
      </c>
      <c r="C258348" s="1" t="s">
        <v>60</v>
      </c>
    </row>
    <row r="258349" spans="1:3" x14ac:dyDescent="0.2">
      <c r="A258349" s="1">
        <v>394785</v>
      </c>
      <c r="B258349" s="1" t="s">
        <v>257395</v>
      </c>
      <c r="C258349" s="1" t="s">
        <v>60</v>
      </c>
    </row>
    <row r="258350" spans="1:3" x14ac:dyDescent="0.2">
      <c r="A258350" s="1">
        <v>394786</v>
      </c>
      <c r="B258350" s="1" t="s">
        <v>257396</v>
      </c>
      <c r="C258350" s="1" t="s">
        <v>60</v>
      </c>
    </row>
    <row r="258351" spans="1:3" x14ac:dyDescent="0.2">
      <c r="A258351" s="1">
        <v>394787</v>
      </c>
      <c r="B258351" s="1" t="s">
        <v>257397</v>
      </c>
      <c r="C258351" s="1" t="s">
        <v>60</v>
      </c>
    </row>
    <row r="258352" spans="1:3" x14ac:dyDescent="0.2">
      <c r="A258352" s="1">
        <v>394788</v>
      </c>
      <c r="B258352" s="1" t="s">
        <v>257398</v>
      </c>
      <c r="C258352" s="1" t="s">
        <v>60</v>
      </c>
    </row>
    <row r="258353" spans="1:3" x14ac:dyDescent="0.2">
      <c r="A258353" s="1">
        <v>394789</v>
      </c>
      <c r="B258353" s="1" t="s">
        <v>257399</v>
      </c>
      <c r="C258353" s="1" t="s">
        <v>60</v>
      </c>
    </row>
    <row r="258354" spans="1:3" x14ac:dyDescent="0.2">
      <c r="A258354" s="1">
        <v>394790</v>
      </c>
      <c r="B258354" s="1" t="s">
        <v>257400</v>
      </c>
      <c r="C258354" s="1" t="s">
        <v>60</v>
      </c>
    </row>
    <row r="258355" spans="1:3" x14ac:dyDescent="0.2">
      <c r="A258355" s="1">
        <v>394791</v>
      </c>
      <c r="B258355" s="1" t="s">
        <v>257401</v>
      </c>
      <c r="C258355" s="1" t="s">
        <v>60</v>
      </c>
    </row>
    <row r="258356" spans="1:3" x14ac:dyDescent="0.2">
      <c r="A258356" s="1">
        <v>394792</v>
      </c>
      <c r="B258356" s="1" t="s">
        <v>257402</v>
      </c>
      <c r="C258356" s="1" t="s">
        <v>60</v>
      </c>
    </row>
    <row r="258357" spans="1:3" x14ac:dyDescent="0.2">
      <c r="A258357" s="1">
        <v>394793</v>
      </c>
      <c r="B258357" s="1" t="s">
        <v>257403</v>
      </c>
      <c r="C258357" s="1" t="s">
        <v>60</v>
      </c>
    </row>
    <row r="258358" spans="1:3" x14ac:dyDescent="0.2">
      <c r="A258358" s="1">
        <v>394794</v>
      </c>
      <c r="B258358" s="1" t="s">
        <v>257404</v>
      </c>
      <c r="C258358" s="1" t="s">
        <v>60</v>
      </c>
    </row>
    <row r="258359" spans="1:3" x14ac:dyDescent="0.2">
      <c r="A258359" s="1">
        <v>394795</v>
      </c>
      <c r="B258359" s="1" t="s">
        <v>257405</v>
      </c>
      <c r="C258359" s="1" t="s">
        <v>60</v>
      </c>
    </row>
    <row r="258360" spans="1:3" x14ac:dyDescent="0.2">
      <c r="A258360" s="1">
        <v>394796</v>
      </c>
      <c r="B258360" s="1" t="s">
        <v>257406</v>
      </c>
      <c r="C258360" s="1" t="s">
        <v>60</v>
      </c>
    </row>
    <row r="258361" spans="1:3" x14ac:dyDescent="0.2">
      <c r="A258361" s="1">
        <v>394797</v>
      </c>
      <c r="B258361" s="1" t="s">
        <v>257407</v>
      </c>
      <c r="C258361" s="1" t="s">
        <v>60</v>
      </c>
    </row>
    <row r="258362" spans="1:3" x14ac:dyDescent="0.2">
      <c r="A258362" s="1">
        <v>394798</v>
      </c>
      <c r="B258362" s="1" t="s">
        <v>257408</v>
      </c>
      <c r="C258362" s="1" t="s">
        <v>60</v>
      </c>
    </row>
    <row r="258363" spans="1:3" x14ac:dyDescent="0.2">
      <c r="A258363" s="1">
        <v>394799</v>
      </c>
      <c r="B258363" s="1" t="s">
        <v>257409</v>
      </c>
      <c r="C258363" s="1" t="s">
        <v>60</v>
      </c>
    </row>
    <row r="258364" spans="1:3" x14ac:dyDescent="0.2">
      <c r="A258364" s="1">
        <v>394800</v>
      </c>
      <c r="B258364" s="1" t="s">
        <v>257410</v>
      </c>
      <c r="C258364" s="1" t="s">
        <v>60</v>
      </c>
    </row>
    <row r="258365" spans="1:3" x14ac:dyDescent="0.2">
      <c r="A258365" s="1">
        <v>394801</v>
      </c>
      <c r="B258365" s="1" t="s">
        <v>257411</v>
      </c>
      <c r="C258365" s="1" t="s">
        <v>60</v>
      </c>
    </row>
    <row r="258366" spans="1:3" x14ac:dyDescent="0.2">
      <c r="A258366" s="1">
        <v>394802</v>
      </c>
      <c r="B258366" s="1" t="s">
        <v>257412</v>
      </c>
      <c r="C258366" s="1" t="s">
        <v>60</v>
      </c>
    </row>
    <row r="258367" spans="1:3" x14ac:dyDescent="0.2">
      <c r="A258367" s="1">
        <v>394803</v>
      </c>
      <c r="B258367" s="1" t="s">
        <v>257413</v>
      </c>
      <c r="C258367" s="1" t="s">
        <v>60</v>
      </c>
    </row>
    <row r="258368" spans="1:3" x14ac:dyDescent="0.2">
      <c r="A258368" s="1">
        <v>394804</v>
      </c>
      <c r="B258368" s="1" t="s">
        <v>257414</v>
      </c>
      <c r="C258368" s="1" t="s">
        <v>60</v>
      </c>
    </row>
    <row r="258369" spans="1:3" x14ac:dyDescent="0.2">
      <c r="A258369" s="1">
        <v>394815</v>
      </c>
      <c r="B258369" s="1" t="s">
        <v>257415</v>
      </c>
      <c r="C258369" s="1" t="s">
        <v>60</v>
      </c>
    </row>
    <row r="258370" spans="1:3" x14ac:dyDescent="0.2">
      <c r="A258370" s="1">
        <v>394827</v>
      </c>
      <c r="B258370" s="1" t="s">
        <v>257416</v>
      </c>
      <c r="C258370" s="1" t="s">
        <v>5</v>
      </c>
    </row>
    <row r="258371" spans="1:3" x14ac:dyDescent="0.2">
      <c r="A258371" s="1">
        <v>394872</v>
      </c>
      <c r="B258371" s="1" t="s">
        <v>257417</v>
      </c>
      <c r="C258371" s="1" t="s">
        <v>60</v>
      </c>
    </row>
    <row r="258372" spans="1:3" x14ac:dyDescent="0.2">
      <c r="A258372" s="1">
        <v>394873</v>
      </c>
      <c r="B258372" s="1" t="s">
        <v>257418</v>
      </c>
      <c r="C258372" s="1" t="s">
        <v>60</v>
      </c>
    </row>
    <row r="258373" spans="1:3" x14ac:dyDescent="0.2">
      <c r="A258373" s="1">
        <v>394874</v>
      </c>
      <c r="B258373" s="1" t="s">
        <v>257419</v>
      </c>
      <c r="C258373" s="1" t="s">
        <v>60</v>
      </c>
    </row>
    <row r="258374" spans="1:3" x14ac:dyDescent="0.2">
      <c r="A258374" s="1">
        <v>394875</v>
      </c>
      <c r="B258374" s="1" t="s">
        <v>257420</v>
      </c>
      <c r="C258374" s="1" t="s">
        <v>60</v>
      </c>
    </row>
    <row r="258375" spans="1:3" x14ac:dyDescent="0.2">
      <c r="A258375" s="1">
        <v>394876</v>
      </c>
      <c r="B258375" s="1" t="s">
        <v>257421</v>
      </c>
      <c r="C258375" s="1" t="s">
        <v>60</v>
      </c>
    </row>
    <row r="258376" spans="1:3" x14ac:dyDescent="0.2">
      <c r="A258376" s="1">
        <v>394877</v>
      </c>
      <c r="B258376" s="1" t="s">
        <v>257422</v>
      </c>
      <c r="C258376" s="1" t="s">
        <v>60</v>
      </c>
    </row>
    <row r="258377" spans="1:3" x14ac:dyDescent="0.2">
      <c r="A258377" s="1">
        <v>394878</v>
      </c>
      <c r="B258377" s="1" t="s">
        <v>257423</v>
      </c>
      <c r="C258377" s="1" t="s">
        <v>60</v>
      </c>
    </row>
    <row r="258378" spans="1:3" x14ac:dyDescent="0.2">
      <c r="A258378" s="1">
        <v>394879</v>
      </c>
      <c r="B258378" s="1" t="s">
        <v>257424</v>
      </c>
      <c r="C258378" s="1" t="s">
        <v>60</v>
      </c>
    </row>
    <row r="258379" spans="1:3" x14ac:dyDescent="0.2">
      <c r="A258379" s="1">
        <v>394880</v>
      </c>
      <c r="B258379" s="1" t="s">
        <v>257425</v>
      </c>
      <c r="C258379" s="1" t="s">
        <v>60</v>
      </c>
    </row>
    <row r="258380" spans="1:3" x14ac:dyDescent="0.2">
      <c r="A258380" s="1">
        <v>394881</v>
      </c>
      <c r="B258380" s="1" t="s">
        <v>257426</v>
      </c>
      <c r="C258380" s="1" t="s">
        <v>60</v>
      </c>
    </row>
    <row r="258381" spans="1:3" x14ac:dyDescent="0.2">
      <c r="A258381" s="1">
        <v>394882</v>
      </c>
      <c r="B258381" s="1" t="s">
        <v>257427</v>
      </c>
      <c r="C258381" s="1" t="s">
        <v>60</v>
      </c>
    </row>
    <row r="258382" spans="1:3" x14ac:dyDescent="0.2">
      <c r="A258382" s="1">
        <v>394883</v>
      </c>
      <c r="B258382" s="1" t="s">
        <v>257428</v>
      </c>
      <c r="C258382" s="1" t="s">
        <v>60</v>
      </c>
    </row>
    <row r="258383" spans="1:3" x14ac:dyDescent="0.2">
      <c r="A258383" s="1">
        <v>394884</v>
      </c>
      <c r="B258383" s="1" t="s">
        <v>257429</v>
      </c>
      <c r="C258383" s="1" t="s">
        <v>60</v>
      </c>
    </row>
    <row r="258384" spans="1:3" x14ac:dyDescent="0.2">
      <c r="A258384" s="1">
        <v>394885</v>
      </c>
      <c r="B258384" s="1" t="s">
        <v>257430</v>
      </c>
      <c r="C258384" s="1" t="s">
        <v>60</v>
      </c>
    </row>
    <row r="258385" spans="1:3" x14ac:dyDescent="0.2">
      <c r="A258385" s="1">
        <v>394886</v>
      </c>
      <c r="B258385" s="1" t="s">
        <v>257431</v>
      </c>
      <c r="C258385" s="1" t="s">
        <v>60</v>
      </c>
    </row>
    <row r="258386" spans="1:3" x14ac:dyDescent="0.2">
      <c r="A258386" s="1">
        <v>394887</v>
      </c>
      <c r="B258386" s="1" t="s">
        <v>257432</v>
      </c>
      <c r="C258386" s="1" t="s">
        <v>60</v>
      </c>
    </row>
    <row r="258387" spans="1:3" x14ac:dyDescent="0.2">
      <c r="A258387" s="1">
        <v>394888</v>
      </c>
      <c r="B258387" s="1" t="s">
        <v>257433</v>
      </c>
      <c r="C258387" s="1" t="s">
        <v>60</v>
      </c>
    </row>
    <row r="258388" spans="1:3" x14ac:dyDescent="0.2">
      <c r="A258388" s="1">
        <v>394889</v>
      </c>
      <c r="B258388" s="1" t="s">
        <v>257434</v>
      </c>
      <c r="C258388" s="1" t="s">
        <v>60</v>
      </c>
    </row>
    <row r="258389" spans="1:3" x14ac:dyDescent="0.2">
      <c r="A258389" s="1">
        <v>394890</v>
      </c>
      <c r="B258389" s="1" t="s">
        <v>257435</v>
      </c>
      <c r="C258389" s="1" t="s">
        <v>60</v>
      </c>
    </row>
    <row r="258390" spans="1:3" x14ac:dyDescent="0.2">
      <c r="A258390" s="1">
        <v>394891</v>
      </c>
      <c r="B258390" s="1" t="s">
        <v>257436</v>
      </c>
      <c r="C258390" s="1" t="s">
        <v>60</v>
      </c>
    </row>
    <row r="258391" spans="1:3" x14ac:dyDescent="0.2">
      <c r="A258391" s="1">
        <v>394892</v>
      </c>
      <c r="B258391" s="1" t="s">
        <v>257437</v>
      </c>
      <c r="C258391" s="1" t="s">
        <v>5</v>
      </c>
    </row>
    <row r="258392" spans="1:3" x14ac:dyDescent="0.2">
      <c r="A258392" s="1">
        <v>394893</v>
      </c>
      <c r="B258392" s="1" t="s">
        <v>257438</v>
      </c>
      <c r="C258392" s="1" t="s">
        <v>5</v>
      </c>
    </row>
    <row r="258393" spans="1:3" x14ac:dyDescent="0.2">
      <c r="A258393" s="1">
        <v>394894</v>
      </c>
      <c r="B258393" s="1" t="s">
        <v>257439</v>
      </c>
      <c r="C258393" s="1" t="s">
        <v>5</v>
      </c>
    </row>
    <row r="258394" spans="1:3" x14ac:dyDescent="0.2">
      <c r="A258394" s="1">
        <v>394895</v>
      </c>
      <c r="B258394" s="1" t="s">
        <v>257440</v>
      </c>
      <c r="C258394" s="1" t="s">
        <v>5</v>
      </c>
    </row>
    <row r="258395" spans="1:3" x14ac:dyDescent="0.2">
      <c r="A258395" s="1">
        <v>394896</v>
      </c>
      <c r="B258395" s="1" t="s">
        <v>257441</v>
      </c>
      <c r="C258395" s="1" t="s">
        <v>5</v>
      </c>
    </row>
    <row r="258396" spans="1:3" x14ac:dyDescent="0.2">
      <c r="A258396" s="1">
        <v>394897</v>
      </c>
      <c r="B258396" s="1" t="s">
        <v>257442</v>
      </c>
      <c r="C258396" s="1" t="s">
        <v>5</v>
      </c>
    </row>
    <row r="258397" spans="1:3" x14ac:dyDescent="0.2">
      <c r="A258397" s="1">
        <v>394899</v>
      </c>
      <c r="B258397" s="1" t="s">
        <v>257443</v>
      </c>
      <c r="C258397" s="1" t="s">
        <v>5</v>
      </c>
    </row>
    <row r="258398" spans="1:3" x14ac:dyDescent="0.2">
      <c r="A258398" s="1">
        <v>394900</v>
      </c>
      <c r="B258398" s="1" t="s">
        <v>257444</v>
      </c>
      <c r="C258398" s="1" t="s">
        <v>5</v>
      </c>
    </row>
    <row r="258399" spans="1:3" x14ac:dyDescent="0.2">
      <c r="A258399" s="1">
        <v>394901</v>
      </c>
      <c r="B258399" s="1" t="s">
        <v>257445</v>
      </c>
      <c r="C258399" s="1" t="s">
        <v>5</v>
      </c>
    </row>
    <row r="258400" spans="1:3" x14ac:dyDescent="0.2">
      <c r="A258400" s="1">
        <v>394902</v>
      </c>
      <c r="B258400" s="1" t="s">
        <v>257446</v>
      </c>
      <c r="C258400" s="1" t="s">
        <v>60</v>
      </c>
    </row>
    <row r="258401" spans="1:3" x14ac:dyDescent="0.2">
      <c r="A258401" s="1">
        <v>394903</v>
      </c>
      <c r="B258401" s="1" t="s">
        <v>257447</v>
      </c>
      <c r="C258401" s="1" t="s">
        <v>60</v>
      </c>
    </row>
    <row r="258402" spans="1:3" x14ac:dyDescent="0.2">
      <c r="A258402" s="1">
        <v>394904</v>
      </c>
      <c r="B258402" s="1" t="s">
        <v>257448</v>
      </c>
      <c r="C258402" s="1" t="s">
        <v>60</v>
      </c>
    </row>
    <row r="258403" spans="1:3" x14ac:dyDescent="0.2">
      <c r="A258403" s="1">
        <v>394905</v>
      </c>
      <c r="B258403" s="1" t="s">
        <v>257449</v>
      </c>
      <c r="C258403" s="1" t="s">
        <v>60</v>
      </c>
    </row>
    <row r="258404" spans="1:3" x14ac:dyDescent="0.2">
      <c r="A258404" s="1">
        <v>394906</v>
      </c>
      <c r="B258404" s="1" t="s">
        <v>257450</v>
      </c>
      <c r="C258404" s="1" t="s">
        <v>60</v>
      </c>
    </row>
    <row r="258405" spans="1:3" x14ac:dyDescent="0.2">
      <c r="A258405" s="1">
        <v>394907</v>
      </c>
      <c r="B258405" s="1" t="s">
        <v>257451</v>
      </c>
      <c r="C258405" s="1" t="s">
        <v>60</v>
      </c>
    </row>
    <row r="258406" spans="1:3" x14ac:dyDescent="0.2">
      <c r="A258406" s="1">
        <v>394908</v>
      </c>
      <c r="B258406" s="1" t="s">
        <v>257452</v>
      </c>
      <c r="C258406" s="1" t="s">
        <v>60</v>
      </c>
    </row>
    <row r="258407" spans="1:3" x14ac:dyDescent="0.2">
      <c r="A258407" s="1">
        <v>394909</v>
      </c>
      <c r="B258407" s="1" t="s">
        <v>257453</v>
      </c>
      <c r="C258407" s="1" t="s">
        <v>60</v>
      </c>
    </row>
    <row r="258408" spans="1:3" x14ac:dyDescent="0.2">
      <c r="A258408" s="1">
        <v>394910</v>
      </c>
      <c r="B258408" s="1" t="s">
        <v>257454</v>
      </c>
      <c r="C258408" s="1" t="s">
        <v>60</v>
      </c>
    </row>
    <row r="258409" spans="1:3" x14ac:dyDescent="0.2">
      <c r="A258409" s="1">
        <v>394911</v>
      </c>
      <c r="B258409" s="1" t="s">
        <v>257455</v>
      </c>
      <c r="C258409" s="1" t="s">
        <v>60</v>
      </c>
    </row>
    <row r="258410" spans="1:3" x14ac:dyDescent="0.2">
      <c r="A258410" s="1">
        <v>394912</v>
      </c>
      <c r="B258410" s="1" t="s">
        <v>257456</v>
      </c>
      <c r="C258410" s="1" t="s">
        <v>5</v>
      </c>
    </row>
    <row r="258411" spans="1:3" x14ac:dyDescent="0.2">
      <c r="A258411" s="1">
        <v>394913</v>
      </c>
      <c r="B258411" s="1" t="s">
        <v>257457</v>
      </c>
      <c r="C258411" s="1" t="s">
        <v>5</v>
      </c>
    </row>
    <row r="258412" spans="1:3" x14ac:dyDescent="0.2">
      <c r="A258412" s="1">
        <v>394914</v>
      </c>
      <c r="B258412" s="1" t="s">
        <v>257458</v>
      </c>
      <c r="C258412" s="1" t="s">
        <v>5</v>
      </c>
    </row>
    <row r="258413" spans="1:3" x14ac:dyDescent="0.2">
      <c r="A258413" s="1">
        <v>394915</v>
      </c>
      <c r="B258413" s="1" t="s">
        <v>257459</v>
      </c>
      <c r="C258413" s="1" t="s">
        <v>5</v>
      </c>
    </row>
    <row r="258414" spans="1:3" x14ac:dyDescent="0.2">
      <c r="A258414" s="1">
        <v>394916</v>
      </c>
      <c r="B258414" s="1" t="s">
        <v>257460</v>
      </c>
      <c r="C258414" s="1" t="s">
        <v>5</v>
      </c>
    </row>
    <row r="258415" spans="1:3" x14ac:dyDescent="0.2">
      <c r="A258415" s="1">
        <v>394917</v>
      </c>
      <c r="B258415" s="1" t="s">
        <v>257461</v>
      </c>
      <c r="C258415" s="1" t="s">
        <v>60</v>
      </c>
    </row>
    <row r="258416" spans="1:3" x14ac:dyDescent="0.2">
      <c r="A258416" s="1">
        <v>394918</v>
      </c>
      <c r="B258416" s="1" t="s">
        <v>257462</v>
      </c>
      <c r="C258416" s="1" t="s">
        <v>5</v>
      </c>
    </row>
    <row r="258417" spans="1:3" x14ac:dyDescent="0.2">
      <c r="A258417" s="1">
        <v>394919</v>
      </c>
      <c r="B258417" s="1" t="s">
        <v>257463</v>
      </c>
      <c r="C258417" s="1" t="s">
        <v>60</v>
      </c>
    </row>
    <row r="258418" spans="1:3" x14ac:dyDescent="0.2">
      <c r="A258418" s="1">
        <v>394920</v>
      </c>
      <c r="B258418" s="1" t="s">
        <v>257464</v>
      </c>
      <c r="C258418" s="1" t="s">
        <v>60</v>
      </c>
    </row>
    <row r="258419" spans="1:3" x14ac:dyDescent="0.2">
      <c r="A258419" s="1">
        <v>394921</v>
      </c>
      <c r="B258419" s="1" t="s">
        <v>257465</v>
      </c>
      <c r="C258419" s="1" t="s">
        <v>60</v>
      </c>
    </row>
    <row r="258420" spans="1:3" x14ac:dyDescent="0.2">
      <c r="A258420" s="1">
        <v>394922</v>
      </c>
      <c r="B258420" s="1" t="s">
        <v>257466</v>
      </c>
      <c r="C258420" s="1" t="s">
        <v>60</v>
      </c>
    </row>
    <row r="258421" spans="1:3" x14ac:dyDescent="0.2">
      <c r="A258421" s="1">
        <v>394923</v>
      </c>
      <c r="B258421" s="1" t="s">
        <v>257467</v>
      </c>
      <c r="C258421" s="1" t="s">
        <v>60</v>
      </c>
    </row>
    <row r="258422" spans="1:3" x14ac:dyDescent="0.2">
      <c r="A258422" s="1">
        <v>394924</v>
      </c>
      <c r="B258422" s="1" t="s">
        <v>257468</v>
      </c>
      <c r="C258422" s="1" t="s">
        <v>60</v>
      </c>
    </row>
    <row r="258423" spans="1:3" x14ac:dyDescent="0.2">
      <c r="A258423" s="1">
        <v>394925</v>
      </c>
      <c r="B258423" s="1" t="s">
        <v>257469</v>
      </c>
      <c r="C258423" s="1" t="s">
        <v>60</v>
      </c>
    </row>
    <row r="258424" spans="1:3" x14ac:dyDescent="0.2">
      <c r="A258424" s="1">
        <v>394926</v>
      </c>
      <c r="B258424" s="1" t="s">
        <v>257470</v>
      </c>
      <c r="C258424" s="1" t="s">
        <v>60</v>
      </c>
    </row>
    <row r="258425" spans="1:3" x14ac:dyDescent="0.2">
      <c r="A258425" s="1">
        <v>394927</v>
      </c>
      <c r="B258425" s="1" t="s">
        <v>257471</v>
      </c>
      <c r="C258425" s="1" t="s">
        <v>60</v>
      </c>
    </row>
    <row r="258426" spans="1:3" x14ac:dyDescent="0.2">
      <c r="A258426" s="1">
        <v>394928</v>
      </c>
      <c r="B258426" s="1" t="s">
        <v>257472</v>
      </c>
      <c r="C258426" s="1" t="s">
        <v>60</v>
      </c>
    </row>
    <row r="258427" spans="1:3" x14ac:dyDescent="0.2">
      <c r="A258427" s="1">
        <v>394929</v>
      </c>
      <c r="B258427" s="1" t="s">
        <v>257473</v>
      </c>
      <c r="C258427" s="1" t="s">
        <v>60</v>
      </c>
    </row>
    <row r="258428" spans="1:3" x14ac:dyDescent="0.2">
      <c r="A258428" s="1">
        <v>394930</v>
      </c>
      <c r="B258428" s="1" t="s">
        <v>257474</v>
      </c>
      <c r="C258428" s="1" t="s">
        <v>60</v>
      </c>
    </row>
    <row r="258429" spans="1:3" x14ac:dyDescent="0.2">
      <c r="A258429" s="1">
        <v>394931</v>
      </c>
      <c r="B258429" s="1" t="s">
        <v>257475</v>
      </c>
      <c r="C258429" s="1" t="s">
        <v>5</v>
      </c>
    </row>
    <row r="258430" spans="1:3" x14ac:dyDescent="0.2">
      <c r="A258430" s="1">
        <v>394932</v>
      </c>
      <c r="B258430" s="1" t="s">
        <v>257476</v>
      </c>
      <c r="C258430" s="1" t="s">
        <v>60</v>
      </c>
    </row>
    <row r="258431" spans="1:3" x14ac:dyDescent="0.2">
      <c r="A258431" s="1">
        <v>394933</v>
      </c>
      <c r="B258431" s="1" t="s">
        <v>257477</v>
      </c>
      <c r="C258431" s="1" t="s">
        <v>60</v>
      </c>
    </row>
    <row r="258432" spans="1:3" x14ac:dyDescent="0.2">
      <c r="A258432" s="1">
        <v>394934</v>
      </c>
      <c r="B258432" s="1" t="s">
        <v>257478</v>
      </c>
      <c r="C258432" s="1" t="s">
        <v>60</v>
      </c>
    </row>
    <row r="258433" spans="1:3" x14ac:dyDescent="0.2">
      <c r="A258433" s="1">
        <v>394935</v>
      </c>
      <c r="B258433" s="1" t="s">
        <v>257479</v>
      </c>
      <c r="C258433" s="1" t="s">
        <v>60</v>
      </c>
    </row>
    <row r="258434" spans="1:3" x14ac:dyDescent="0.2">
      <c r="A258434" s="1">
        <v>394936</v>
      </c>
      <c r="B258434" s="1" t="s">
        <v>257480</v>
      </c>
      <c r="C258434" s="1" t="s">
        <v>60</v>
      </c>
    </row>
    <row r="258435" spans="1:3" x14ac:dyDescent="0.2">
      <c r="A258435" s="1">
        <v>394937</v>
      </c>
      <c r="B258435" s="1" t="s">
        <v>257481</v>
      </c>
      <c r="C258435" s="1" t="s">
        <v>60</v>
      </c>
    </row>
    <row r="258436" spans="1:3" x14ac:dyDescent="0.2">
      <c r="A258436" s="1">
        <v>394938</v>
      </c>
      <c r="B258436" s="1" t="s">
        <v>257482</v>
      </c>
      <c r="C258436" s="1" t="s">
        <v>60</v>
      </c>
    </row>
    <row r="258437" spans="1:3" x14ac:dyDescent="0.2">
      <c r="A258437" s="1">
        <v>394939</v>
      </c>
      <c r="B258437" s="1" t="s">
        <v>257483</v>
      </c>
      <c r="C258437" s="1" t="s">
        <v>60</v>
      </c>
    </row>
    <row r="258438" spans="1:3" x14ac:dyDescent="0.2">
      <c r="A258438" s="1">
        <v>394940</v>
      </c>
      <c r="B258438" s="1" t="s">
        <v>257484</v>
      </c>
      <c r="C258438" s="1" t="s">
        <v>60</v>
      </c>
    </row>
    <row r="258439" spans="1:3" x14ac:dyDescent="0.2">
      <c r="A258439" s="1">
        <v>394941</v>
      </c>
      <c r="B258439" s="1" t="s">
        <v>257485</v>
      </c>
      <c r="C258439" s="1" t="s">
        <v>60</v>
      </c>
    </row>
    <row r="258440" spans="1:3" x14ac:dyDescent="0.2">
      <c r="A258440" s="1">
        <v>394942</v>
      </c>
      <c r="B258440" s="1" t="s">
        <v>257486</v>
      </c>
      <c r="C258440" s="1" t="s">
        <v>60</v>
      </c>
    </row>
    <row r="258441" spans="1:3" x14ac:dyDescent="0.2">
      <c r="A258441" s="1">
        <v>394943</v>
      </c>
      <c r="B258441" s="1" t="s">
        <v>257487</v>
      </c>
      <c r="C258441" s="1" t="s">
        <v>60</v>
      </c>
    </row>
    <row r="258442" spans="1:3" x14ac:dyDescent="0.2">
      <c r="A258442" s="1">
        <v>394944</v>
      </c>
      <c r="B258442" s="1" t="s">
        <v>257488</v>
      </c>
      <c r="C258442" s="1" t="s">
        <v>60</v>
      </c>
    </row>
    <row r="258443" spans="1:3" x14ac:dyDescent="0.2">
      <c r="A258443" s="1">
        <v>394945</v>
      </c>
      <c r="B258443" s="1" t="s">
        <v>257489</v>
      </c>
      <c r="C258443" s="1" t="s">
        <v>60</v>
      </c>
    </row>
    <row r="258444" spans="1:3" x14ac:dyDescent="0.2">
      <c r="A258444" s="1">
        <v>394946</v>
      </c>
      <c r="B258444" s="1" t="s">
        <v>257490</v>
      </c>
      <c r="C258444" s="1" t="s">
        <v>60</v>
      </c>
    </row>
    <row r="258445" spans="1:3" x14ac:dyDescent="0.2">
      <c r="A258445" s="1">
        <v>394947</v>
      </c>
      <c r="B258445" s="1" t="s">
        <v>257491</v>
      </c>
      <c r="C258445" s="1" t="s">
        <v>5</v>
      </c>
    </row>
    <row r="258446" spans="1:3" x14ac:dyDescent="0.2">
      <c r="A258446" s="1">
        <v>394948</v>
      </c>
      <c r="B258446" s="1" t="s">
        <v>257492</v>
      </c>
      <c r="C258446" s="1" t="s">
        <v>60</v>
      </c>
    </row>
    <row r="258447" spans="1:3" x14ac:dyDescent="0.2">
      <c r="A258447" s="1">
        <v>394949</v>
      </c>
      <c r="B258447" s="1" t="s">
        <v>257493</v>
      </c>
      <c r="C258447" s="1" t="s">
        <v>60</v>
      </c>
    </row>
    <row r="258448" spans="1:3" x14ac:dyDescent="0.2">
      <c r="A258448" s="1">
        <v>394950</v>
      </c>
      <c r="B258448" s="1" t="s">
        <v>257494</v>
      </c>
      <c r="C258448" s="1" t="s">
        <v>60</v>
      </c>
    </row>
    <row r="258449" spans="1:3" x14ac:dyDescent="0.2">
      <c r="A258449" s="1">
        <v>394951</v>
      </c>
      <c r="B258449" s="1" t="s">
        <v>257495</v>
      </c>
      <c r="C258449" s="1" t="s">
        <v>60</v>
      </c>
    </row>
    <row r="258450" spans="1:3" x14ac:dyDescent="0.2">
      <c r="A258450" s="1">
        <v>394954</v>
      </c>
      <c r="B258450" s="1" t="s">
        <v>257496</v>
      </c>
      <c r="C258450" s="1" t="s">
        <v>5</v>
      </c>
    </row>
    <row r="258451" spans="1:3" x14ac:dyDescent="0.2">
      <c r="A258451" s="1">
        <v>394956</v>
      </c>
      <c r="B258451" s="1" t="s">
        <v>257497</v>
      </c>
      <c r="C258451" s="1" t="s">
        <v>5</v>
      </c>
    </row>
    <row r="258452" spans="1:3" x14ac:dyDescent="0.2">
      <c r="A258452" s="1">
        <v>394962</v>
      </c>
      <c r="B258452" s="1" t="s">
        <v>257498</v>
      </c>
      <c r="C258452" s="1" t="s">
        <v>5</v>
      </c>
    </row>
    <row r="258453" spans="1:3" x14ac:dyDescent="0.2">
      <c r="A258453" s="1">
        <v>394975</v>
      </c>
      <c r="B258453" s="1" t="s">
        <v>257499</v>
      </c>
      <c r="C258453" s="1" t="s">
        <v>5</v>
      </c>
    </row>
    <row r="258454" spans="1:3" x14ac:dyDescent="0.2">
      <c r="A258454" s="1">
        <v>394976</v>
      </c>
      <c r="B258454" s="1" t="s">
        <v>257500</v>
      </c>
      <c r="C258454" s="1" t="s">
        <v>5</v>
      </c>
    </row>
    <row r="258455" spans="1:3" x14ac:dyDescent="0.2">
      <c r="A258455" s="1">
        <v>394978</v>
      </c>
      <c r="B258455" s="1" t="s">
        <v>257501</v>
      </c>
      <c r="C258455" s="1" t="s">
        <v>5</v>
      </c>
    </row>
    <row r="258456" spans="1:3" x14ac:dyDescent="0.2">
      <c r="A258456" s="1">
        <v>394979</v>
      </c>
      <c r="B258456" s="1" t="s">
        <v>257502</v>
      </c>
      <c r="C258456" s="1" t="s">
        <v>5</v>
      </c>
    </row>
    <row r="258457" spans="1:3" x14ac:dyDescent="0.2">
      <c r="A258457" s="1">
        <v>394990</v>
      </c>
      <c r="B258457" s="1" t="s">
        <v>257503</v>
      </c>
      <c r="C258457" s="1" t="s">
        <v>5</v>
      </c>
    </row>
    <row r="258458" spans="1:3" x14ac:dyDescent="0.2">
      <c r="A258458" s="1">
        <v>395000</v>
      </c>
      <c r="B258458" s="1" t="s">
        <v>257504</v>
      </c>
      <c r="C258458" s="1" t="s">
        <v>5</v>
      </c>
    </row>
    <row r="258459" spans="1:3" x14ac:dyDescent="0.2">
      <c r="A258459" s="1">
        <v>395027</v>
      </c>
      <c r="B258459" s="1" t="s">
        <v>257505</v>
      </c>
      <c r="C258459" s="1" t="s">
        <v>5</v>
      </c>
    </row>
    <row r="258460" spans="1:3" x14ac:dyDescent="0.2">
      <c r="A258460" s="1">
        <v>395040</v>
      </c>
      <c r="B258460" s="1" t="s">
        <v>257506</v>
      </c>
      <c r="C258460" s="1" t="s">
        <v>5</v>
      </c>
    </row>
    <row r="258461" spans="1:3" x14ac:dyDescent="0.2">
      <c r="A258461" s="1">
        <v>395042</v>
      </c>
      <c r="B258461" s="1" t="s">
        <v>257507</v>
      </c>
      <c r="C258461" s="1" t="s">
        <v>5</v>
      </c>
    </row>
    <row r="258462" spans="1:3" x14ac:dyDescent="0.2">
      <c r="A258462" s="1">
        <v>395051</v>
      </c>
      <c r="B258462" s="1" t="s">
        <v>257508</v>
      </c>
      <c r="C258462" s="1" t="s">
        <v>5</v>
      </c>
    </row>
    <row r="258463" spans="1:3" x14ac:dyDescent="0.2">
      <c r="A258463" s="1">
        <v>395058</v>
      </c>
      <c r="B258463" s="1" t="s">
        <v>257509</v>
      </c>
      <c r="C258463" s="1" t="s">
        <v>60</v>
      </c>
    </row>
    <row r="258464" spans="1:3" x14ac:dyDescent="0.2">
      <c r="A258464" s="1">
        <v>395060</v>
      </c>
      <c r="B258464" s="1" t="s">
        <v>257510</v>
      </c>
      <c r="C258464" s="1" t="s">
        <v>5</v>
      </c>
    </row>
    <row r="258465" spans="1:3" x14ac:dyDescent="0.2">
      <c r="A258465" s="1">
        <v>395064</v>
      </c>
      <c r="B258465" s="1" t="s">
        <v>257511</v>
      </c>
      <c r="C258465" s="1" t="s">
        <v>5</v>
      </c>
    </row>
    <row r="258466" spans="1:3" x14ac:dyDescent="0.2">
      <c r="A258466" s="1">
        <v>395067</v>
      </c>
      <c r="B258466" s="1" t="s">
        <v>257512</v>
      </c>
      <c r="C258466" s="1" t="s">
        <v>5</v>
      </c>
    </row>
    <row r="258467" spans="1:3" x14ac:dyDescent="0.2">
      <c r="A258467" s="1">
        <v>395081</v>
      </c>
      <c r="B258467" s="1" t="s">
        <v>257513</v>
      </c>
      <c r="C258467" s="1" t="s">
        <v>5</v>
      </c>
    </row>
    <row r="258468" spans="1:3" x14ac:dyDescent="0.2">
      <c r="A258468" s="1">
        <v>395116</v>
      </c>
      <c r="B258468" s="1" t="s">
        <v>257514</v>
      </c>
      <c r="C258468" s="1" t="s">
        <v>5</v>
      </c>
    </row>
    <row r="258469" spans="1:3" x14ac:dyDescent="0.2">
      <c r="A258469" s="1">
        <v>395122</v>
      </c>
      <c r="B258469" s="1" t="s">
        <v>257515</v>
      </c>
      <c r="C258469" s="1" t="s">
        <v>60</v>
      </c>
    </row>
    <row r="258470" spans="1:3" x14ac:dyDescent="0.2">
      <c r="A258470" s="1">
        <v>395124</v>
      </c>
      <c r="B258470" s="1" t="s">
        <v>257516</v>
      </c>
      <c r="C258470" s="1" t="s">
        <v>60</v>
      </c>
    </row>
    <row r="258471" spans="1:3" x14ac:dyDescent="0.2">
      <c r="A258471" s="1">
        <v>395125</v>
      </c>
      <c r="B258471" s="1" t="s">
        <v>257517</v>
      </c>
      <c r="C258471" s="1" t="s">
        <v>5</v>
      </c>
    </row>
    <row r="258472" spans="1:3" x14ac:dyDescent="0.2">
      <c r="A258472" s="1">
        <v>395126</v>
      </c>
      <c r="B258472" s="1" t="s">
        <v>257518</v>
      </c>
      <c r="C258472" s="1" t="s">
        <v>307</v>
      </c>
    </row>
    <row r="258473" spans="1:3" x14ac:dyDescent="0.2">
      <c r="A258473" s="1">
        <v>395127</v>
      </c>
      <c r="B258473" s="1" t="s">
        <v>257519</v>
      </c>
      <c r="C258473" s="1" t="s">
        <v>307</v>
      </c>
    </row>
    <row r="258474" spans="1:3" x14ac:dyDescent="0.2">
      <c r="A258474" s="1">
        <v>395128</v>
      </c>
      <c r="B258474" s="1" t="s">
        <v>257520</v>
      </c>
      <c r="C258474" s="1" t="s">
        <v>60</v>
      </c>
    </row>
    <row r="258475" spans="1:3" x14ac:dyDescent="0.2">
      <c r="A258475" s="1">
        <v>395129</v>
      </c>
      <c r="B258475" s="1" t="s">
        <v>257521</v>
      </c>
      <c r="C258475" s="1" t="s">
        <v>60</v>
      </c>
    </row>
    <row r="258476" spans="1:3" x14ac:dyDescent="0.2">
      <c r="A258476" s="1">
        <v>395130</v>
      </c>
      <c r="B258476" s="1" t="s">
        <v>257522</v>
      </c>
      <c r="C258476" s="1" t="s">
        <v>60</v>
      </c>
    </row>
    <row r="258477" spans="1:3" x14ac:dyDescent="0.2">
      <c r="A258477" s="1">
        <v>395131</v>
      </c>
      <c r="B258477" s="1" t="s">
        <v>257523</v>
      </c>
      <c r="C258477" s="1" t="s">
        <v>60</v>
      </c>
    </row>
    <row r="258478" spans="1:3" x14ac:dyDescent="0.2">
      <c r="A258478" s="1">
        <v>395132</v>
      </c>
      <c r="B258478" s="1" t="s">
        <v>257524</v>
      </c>
      <c r="C258478" s="1" t="s">
        <v>60</v>
      </c>
    </row>
    <row r="258479" spans="1:3" x14ac:dyDescent="0.2">
      <c r="A258479" s="1">
        <v>395133</v>
      </c>
      <c r="B258479" s="1" t="s">
        <v>257525</v>
      </c>
      <c r="C258479" s="1" t="s">
        <v>60</v>
      </c>
    </row>
    <row r="258480" spans="1:3" x14ac:dyDescent="0.2">
      <c r="A258480" s="1">
        <v>395134</v>
      </c>
      <c r="B258480" s="1" t="s">
        <v>257526</v>
      </c>
      <c r="C258480" s="1" t="s">
        <v>60</v>
      </c>
    </row>
    <row r="258481" spans="1:3" x14ac:dyDescent="0.2">
      <c r="A258481" s="1">
        <v>395135</v>
      </c>
      <c r="B258481" s="1" t="s">
        <v>257527</v>
      </c>
      <c r="C258481" s="1" t="s">
        <v>60</v>
      </c>
    </row>
    <row r="258482" spans="1:3" x14ac:dyDescent="0.2">
      <c r="A258482" s="1">
        <v>395136</v>
      </c>
      <c r="B258482" s="1" t="s">
        <v>257528</v>
      </c>
      <c r="C258482" s="1" t="s">
        <v>60</v>
      </c>
    </row>
    <row r="258483" spans="1:3" x14ac:dyDescent="0.2">
      <c r="A258483" s="1">
        <v>395137</v>
      </c>
      <c r="B258483" s="1" t="s">
        <v>257529</v>
      </c>
      <c r="C258483" s="1" t="s">
        <v>60</v>
      </c>
    </row>
    <row r="258484" spans="1:3" x14ac:dyDescent="0.2">
      <c r="A258484" s="1">
        <v>395138</v>
      </c>
      <c r="B258484" s="1" t="s">
        <v>257530</v>
      </c>
      <c r="C258484" s="1" t="s">
        <v>60</v>
      </c>
    </row>
    <row r="258485" spans="1:3" x14ac:dyDescent="0.2">
      <c r="A258485" s="1">
        <v>395139</v>
      </c>
      <c r="B258485" s="1" t="s">
        <v>257531</v>
      </c>
      <c r="C258485" s="1" t="s">
        <v>5</v>
      </c>
    </row>
    <row r="258486" spans="1:3" x14ac:dyDescent="0.2">
      <c r="A258486" s="1">
        <v>395140</v>
      </c>
      <c r="B258486" s="1" t="s">
        <v>257532</v>
      </c>
      <c r="C258486" s="1" t="s">
        <v>60</v>
      </c>
    </row>
    <row r="258487" spans="1:3" x14ac:dyDescent="0.2">
      <c r="A258487" s="1">
        <v>395141</v>
      </c>
      <c r="B258487" s="1" t="s">
        <v>257533</v>
      </c>
      <c r="C258487" s="1" t="s">
        <v>60</v>
      </c>
    </row>
    <row r="258488" spans="1:3" x14ac:dyDescent="0.2">
      <c r="A258488" s="1">
        <v>395142</v>
      </c>
      <c r="B258488" s="1" t="s">
        <v>257534</v>
      </c>
      <c r="C258488" s="1" t="s">
        <v>60</v>
      </c>
    </row>
    <row r="258489" spans="1:3" x14ac:dyDescent="0.2">
      <c r="A258489" s="1">
        <v>395143</v>
      </c>
      <c r="B258489" s="1" t="s">
        <v>257535</v>
      </c>
      <c r="C258489" s="1" t="s">
        <v>60</v>
      </c>
    </row>
    <row r="258490" spans="1:3" x14ac:dyDescent="0.2">
      <c r="A258490" s="1">
        <v>395144</v>
      </c>
      <c r="B258490" s="1" t="s">
        <v>257536</v>
      </c>
      <c r="C258490" s="1" t="s">
        <v>5</v>
      </c>
    </row>
    <row r="258491" spans="1:3" x14ac:dyDescent="0.2">
      <c r="A258491" s="1">
        <v>395145</v>
      </c>
      <c r="B258491" s="1" t="s">
        <v>257537</v>
      </c>
      <c r="C258491" s="1" t="s">
        <v>60</v>
      </c>
    </row>
    <row r="258492" spans="1:3" x14ac:dyDescent="0.2">
      <c r="A258492" s="1">
        <v>395146</v>
      </c>
      <c r="B258492" s="1" t="s">
        <v>257538</v>
      </c>
      <c r="C258492" s="1" t="s">
        <v>60</v>
      </c>
    </row>
    <row r="258493" spans="1:3" x14ac:dyDescent="0.2">
      <c r="A258493" s="1">
        <v>395147</v>
      </c>
      <c r="B258493" s="1" t="s">
        <v>257539</v>
      </c>
      <c r="C258493" s="1" t="s">
        <v>60</v>
      </c>
    </row>
    <row r="258494" spans="1:3" x14ac:dyDescent="0.2">
      <c r="A258494" s="1">
        <v>395148</v>
      </c>
      <c r="B258494" s="1" t="s">
        <v>257540</v>
      </c>
      <c r="C258494" s="1" t="s">
        <v>60</v>
      </c>
    </row>
    <row r="258495" spans="1:3" x14ac:dyDescent="0.2">
      <c r="A258495" s="1">
        <v>395149</v>
      </c>
      <c r="B258495" s="1" t="s">
        <v>257541</v>
      </c>
      <c r="C258495" s="1" t="s">
        <v>5</v>
      </c>
    </row>
    <row r="258496" spans="1:3" x14ac:dyDescent="0.2">
      <c r="A258496" s="1">
        <v>395150</v>
      </c>
      <c r="B258496" s="1" t="s">
        <v>257542</v>
      </c>
      <c r="C258496" s="1" t="s">
        <v>60</v>
      </c>
    </row>
    <row r="258497" spans="1:3" x14ac:dyDescent="0.2">
      <c r="A258497" s="1">
        <v>395151</v>
      </c>
      <c r="B258497" s="1" t="s">
        <v>257543</v>
      </c>
      <c r="C258497" s="1" t="s">
        <v>5</v>
      </c>
    </row>
    <row r="258498" spans="1:3" x14ac:dyDescent="0.2">
      <c r="A258498" s="1">
        <v>395152</v>
      </c>
      <c r="B258498" s="1" t="s">
        <v>257544</v>
      </c>
      <c r="C258498" s="1" t="s">
        <v>60</v>
      </c>
    </row>
    <row r="258499" spans="1:3" x14ac:dyDescent="0.2">
      <c r="A258499" s="1">
        <v>395153</v>
      </c>
      <c r="B258499" s="1" t="s">
        <v>257545</v>
      </c>
      <c r="C258499" s="1" t="s">
        <v>60</v>
      </c>
    </row>
    <row r="258500" spans="1:3" x14ac:dyDescent="0.2">
      <c r="A258500" s="1">
        <v>395154</v>
      </c>
      <c r="B258500" s="1" t="s">
        <v>257546</v>
      </c>
      <c r="C258500" s="1" t="s">
        <v>60</v>
      </c>
    </row>
    <row r="258501" spans="1:3" x14ac:dyDescent="0.2">
      <c r="A258501" s="1">
        <v>395155</v>
      </c>
      <c r="B258501" s="1" t="s">
        <v>257547</v>
      </c>
      <c r="C258501" s="1" t="s">
        <v>5</v>
      </c>
    </row>
    <row r="258502" spans="1:3" x14ac:dyDescent="0.2">
      <c r="A258502" s="1">
        <v>395156</v>
      </c>
      <c r="B258502" s="1" t="s">
        <v>257548</v>
      </c>
      <c r="C258502" s="1" t="s">
        <v>60</v>
      </c>
    </row>
    <row r="258503" spans="1:3" x14ac:dyDescent="0.2">
      <c r="A258503" s="1">
        <v>395157</v>
      </c>
      <c r="B258503" s="1" t="s">
        <v>257549</v>
      </c>
      <c r="C258503" s="1" t="s">
        <v>5</v>
      </c>
    </row>
    <row r="258504" spans="1:3" x14ac:dyDescent="0.2">
      <c r="A258504" s="1">
        <v>395158</v>
      </c>
      <c r="B258504" s="1" t="s">
        <v>257550</v>
      </c>
      <c r="C258504" s="1" t="s">
        <v>60</v>
      </c>
    </row>
    <row r="258505" spans="1:3" x14ac:dyDescent="0.2">
      <c r="A258505" s="1">
        <v>395159</v>
      </c>
      <c r="B258505" s="1" t="s">
        <v>257551</v>
      </c>
      <c r="C258505" s="1" t="s">
        <v>60</v>
      </c>
    </row>
    <row r="258506" spans="1:3" x14ac:dyDescent="0.2">
      <c r="A258506" s="1">
        <v>395160</v>
      </c>
      <c r="B258506" s="1" t="s">
        <v>257552</v>
      </c>
      <c r="C258506" s="1" t="s">
        <v>60</v>
      </c>
    </row>
    <row r="258507" spans="1:3" x14ac:dyDescent="0.2">
      <c r="A258507" s="1">
        <v>395161</v>
      </c>
      <c r="B258507" s="1" t="s">
        <v>257553</v>
      </c>
      <c r="C258507" s="1" t="s">
        <v>60</v>
      </c>
    </row>
    <row r="258508" spans="1:3" x14ac:dyDescent="0.2">
      <c r="A258508" s="1">
        <v>395162</v>
      </c>
      <c r="B258508" s="1" t="s">
        <v>257554</v>
      </c>
      <c r="C258508" s="1" t="s">
        <v>60</v>
      </c>
    </row>
    <row r="258509" spans="1:3" x14ac:dyDescent="0.2">
      <c r="A258509" s="1">
        <v>395163</v>
      </c>
      <c r="B258509" s="1" t="s">
        <v>257555</v>
      </c>
      <c r="C258509" s="1" t="s">
        <v>60</v>
      </c>
    </row>
    <row r="258510" spans="1:3" x14ac:dyDescent="0.2">
      <c r="A258510" s="1">
        <v>395164</v>
      </c>
      <c r="B258510" s="1" t="s">
        <v>257556</v>
      </c>
      <c r="C258510" s="1" t="s">
        <v>60</v>
      </c>
    </row>
    <row r="258511" spans="1:3" x14ac:dyDescent="0.2">
      <c r="A258511" s="1">
        <v>395165</v>
      </c>
      <c r="B258511" s="1" t="s">
        <v>257557</v>
      </c>
      <c r="C258511" s="1" t="s">
        <v>60</v>
      </c>
    </row>
    <row r="258512" spans="1:3" x14ac:dyDescent="0.2">
      <c r="A258512" s="1">
        <v>395166</v>
      </c>
      <c r="B258512" s="1" t="s">
        <v>257558</v>
      </c>
      <c r="C258512" s="1" t="s">
        <v>60</v>
      </c>
    </row>
    <row r="258513" spans="1:3" x14ac:dyDescent="0.2">
      <c r="A258513" s="1">
        <v>395167</v>
      </c>
      <c r="B258513" s="1" t="s">
        <v>257559</v>
      </c>
      <c r="C258513" s="1" t="s">
        <v>60</v>
      </c>
    </row>
    <row r="258514" spans="1:3" x14ac:dyDescent="0.2">
      <c r="A258514" s="1">
        <v>395168</v>
      </c>
      <c r="B258514" s="1" t="s">
        <v>257560</v>
      </c>
      <c r="C258514" s="1" t="s">
        <v>60</v>
      </c>
    </row>
    <row r="258515" spans="1:3" x14ac:dyDescent="0.2">
      <c r="A258515" s="1">
        <v>395169</v>
      </c>
      <c r="B258515" s="1" t="s">
        <v>257561</v>
      </c>
      <c r="C258515" s="1" t="s">
        <v>60</v>
      </c>
    </row>
    <row r="258516" spans="1:3" x14ac:dyDescent="0.2">
      <c r="A258516" s="1">
        <v>395170</v>
      </c>
      <c r="B258516" s="1" t="s">
        <v>257562</v>
      </c>
      <c r="C258516" s="1" t="s">
        <v>60</v>
      </c>
    </row>
    <row r="258517" spans="1:3" x14ac:dyDescent="0.2">
      <c r="A258517" s="1">
        <v>395171</v>
      </c>
      <c r="B258517" s="1" t="s">
        <v>257563</v>
      </c>
      <c r="C258517" s="1" t="s">
        <v>5</v>
      </c>
    </row>
    <row r="258518" spans="1:3" x14ac:dyDescent="0.2">
      <c r="A258518" s="1">
        <v>395172</v>
      </c>
      <c r="B258518" s="1" t="s">
        <v>257564</v>
      </c>
      <c r="C258518" s="1" t="s">
        <v>5</v>
      </c>
    </row>
    <row r="258519" spans="1:3" x14ac:dyDescent="0.2">
      <c r="A258519" s="1">
        <v>395173</v>
      </c>
      <c r="B258519" s="1" t="s">
        <v>257565</v>
      </c>
      <c r="C258519" s="1" t="s">
        <v>60</v>
      </c>
    </row>
    <row r="258520" spans="1:3" x14ac:dyDescent="0.2">
      <c r="A258520" s="1">
        <v>395174</v>
      </c>
      <c r="B258520" s="1" t="s">
        <v>257566</v>
      </c>
      <c r="C258520" s="1" t="s">
        <v>60</v>
      </c>
    </row>
    <row r="258521" spans="1:3" x14ac:dyDescent="0.2">
      <c r="A258521" s="1">
        <v>395176</v>
      </c>
      <c r="B258521" s="1" t="s">
        <v>257567</v>
      </c>
      <c r="C258521" s="1" t="s">
        <v>60</v>
      </c>
    </row>
    <row r="258522" spans="1:3" x14ac:dyDescent="0.2">
      <c r="A258522" s="1">
        <v>395177</v>
      </c>
      <c r="B258522" s="1" t="s">
        <v>257568</v>
      </c>
      <c r="C258522" s="1" t="s">
        <v>60</v>
      </c>
    </row>
    <row r="258523" spans="1:3" x14ac:dyDescent="0.2">
      <c r="A258523" s="1">
        <v>395178</v>
      </c>
      <c r="B258523" s="1" t="s">
        <v>257569</v>
      </c>
      <c r="C258523" s="1" t="s">
        <v>5</v>
      </c>
    </row>
    <row r="258524" spans="1:3" x14ac:dyDescent="0.2">
      <c r="A258524" s="1">
        <v>395179</v>
      </c>
      <c r="B258524" s="1" t="s">
        <v>257570</v>
      </c>
      <c r="C258524" s="1" t="s">
        <v>5</v>
      </c>
    </row>
    <row r="258525" spans="1:3" x14ac:dyDescent="0.2">
      <c r="A258525" s="1">
        <v>395180</v>
      </c>
      <c r="B258525" s="1" t="s">
        <v>257571</v>
      </c>
      <c r="C258525" s="1" t="s">
        <v>307</v>
      </c>
    </row>
    <row r="258526" spans="1:3" x14ac:dyDescent="0.2">
      <c r="A258526" s="1">
        <v>395181</v>
      </c>
      <c r="B258526" s="1" t="s">
        <v>257572</v>
      </c>
      <c r="C258526" s="1" t="s">
        <v>60</v>
      </c>
    </row>
    <row r="258527" spans="1:3" x14ac:dyDescent="0.2">
      <c r="A258527" s="1">
        <v>395182</v>
      </c>
      <c r="B258527" s="1" t="s">
        <v>257573</v>
      </c>
      <c r="C258527" s="1" t="s">
        <v>60</v>
      </c>
    </row>
    <row r="258528" spans="1:3" x14ac:dyDescent="0.2">
      <c r="A258528" s="1">
        <v>395183</v>
      </c>
      <c r="B258528" s="1" t="s">
        <v>257574</v>
      </c>
      <c r="C258528" s="1" t="s">
        <v>60</v>
      </c>
    </row>
    <row r="258529" spans="1:3" x14ac:dyDescent="0.2">
      <c r="A258529" s="1">
        <v>395184</v>
      </c>
      <c r="B258529" s="1" t="s">
        <v>257575</v>
      </c>
      <c r="C258529" s="1" t="s">
        <v>60</v>
      </c>
    </row>
    <row r="258530" spans="1:3" x14ac:dyDescent="0.2">
      <c r="A258530" s="1">
        <v>395185</v>
      </c>
      <c r="B258530" s="1" t="s">
        <v>257576</v>
      </c>
      <c r="C258530" s="1" t="s">
        <v>60</v>
      </c>
    </row>
    <row r="258531" spans="1:3" x14ac:dyDescent="0.2">
      <c r="A258531" s="1">
        <v>395186</v>
      </c>
      <c r="B258531" s="1" t="s">
        <v>257577</v>
      </c>
      <c r="C258531" s="1" t="s">
        <v>60</v>
      </c>
    </row>
    <row r="258532" spans="1:3" x14ac:dyDescent="0.2">
      <c r="A258532" s="1">
        <v>395187</v>
      </c>
      <c r="B258532" s="1" t="s">
        <v>257578</v>
      </c>
      <c r="C258532" s="1" t="s">
        <v>60</v>
      </c>
    </row>
    <row r="258533" spans="1:3" x14ac:dyDescent="0.2">
      <c r="A258533" s="1">
        <v>395188</v>
      </c>
      <c r="B258533" s="1" t="s">
        <v>257579</v>
      </c>
      <c r="C258533" s="1" t="s">
        <v>60</v>
      </c>
    </row>
    <row r="258534" spans="1:3" x14ac:dyDescent="0.2">
      <c r="A258534" s="1">
        <v>395189</v>
      </c>
      <c r="B258534" s="1" t="s">
        <v>257580</v>
      </c>
      <c r="C258534" s="1" t="s">
        <v>5</v>
      </c>
    </row>
    <row r="258535" spans="1:3" x14ac:dyDescent="0.2">
      <c r="A258535" s="1">
        <v>395190</v>
      </c>
      <c r="B258535" s="1" t="s">
        <v>257581</v>
      </c>
      <c r="C258535" s="1" t="s">
        <v>60</v>
      </c>
    </row>
    <row r="258536" spans="1:3" x14ac:dyDescent="0.2">
      <c r="A258536" s="1">
        <v>395191</v>
      </c>
      <c r="B258536" s="1" t="s">
        <v>257582</v>
      </c>
      <c r="C258536" s="1" t="s">
        <v>60</v>
      </c>
    </row>
    <row r="258537" spans="1:3" x14ac:dyDescent="0.2">
      <c r="A258537" s="1">
        <v>395192</v>
      </c>
      <c r="B258537" s="1" t="s">
        <v>257583</v>
      </c>
      <c r="C258537" s="1" t="s">
        <v>60</v>
      </c>
    </row>
    <row r="258538" spans="1:3" x14ac:dyDescent="0.2">
      <c r="A258538" s="1">
        <v>395193</v>
      </c>
      <c r="B258538" s="1" t="s">
        <v>257584</v>
      </c>
      <c r="C258538" s="1" t="s">
        <v>60</v>
      </c>
    </row>
    <row r="258539" spans="1:3" x14ac:dyDescent="0.2">
      <c r="A258539" s="1">
        <v>395194</v>
      </c>
      <c r="B258539" s="1" t="s">
        <v>257585</v>
      </c>
      <c r="C258539" s="1" t="s">
        <v>60</v>
      </c>
    </row>
    <row r="258540" spans="1:3" x14ac:dyDescent="0.2">
      <c r="A258540" s="1">
        <v>395195</v>
      </c>
      <c r="B258540" s="1" t="s">
        <v>257586</v>
      </c>
      <c r="C258540" s="1" t="s">
        <v>60</v>
      </c>
    </row>
    <row r="258541" spans="1:3" x14ac:dyDescent="0.2">
      <c r="A258541" s="1">
        <v>395196</v>
      </c>
      <c r="B258541" s="1" t="s">
        <v>257587</v>
      </c>
      <c r="C258541" s="1" t="s">
        <v>60</v>
      </c>
    </row>
    <row r="258542" spans="1:3" x14ac:dyDescent="0.2">
      <c r="A258542" s="1">
        <v>395197</v>
      </c>
      <c r="B258542" s="1" t="s">
        <v>257588</v>
      </c>
      <c r="C258542" s="1" t="s">
        <v>5</v>
      </c>
    </row>
    <row r="258543" spans="1:3" x14ac:dyDescent="0.2">
      <c r="A258543" s="1">
        <v>395198</v>
      </c>
      <c r="B258543" s="1" t="s">
        <v>257589</v>
      </c>
      <c r="C258543" s="1" t="s">
        <v>60</v>
      </c>
    </row>
    <row r="258544" spans="1:3" x14ac:dyDescent="0.2">
      <c r="A258544" s="1">
        <v>395199</v>
      </c>
      <c r="B258544" s="1" t="s">
        <v>257590</v>
      </c>
      <c r="C258544" s="1" t="s">
        <v>5</v>
      </c>
    </row>
    <row r="258545" spans="1:3" x14ac:dyDescent="0.2">
      <c r="A258545" s="1">
        <v>395200</v>
      </c>
      <c r="B258545" s="1" t="s">
        <v>257591</v>
      </c>
      <c r="C258545" s="1" t="s">
        <v>60</v>
      </c>
    </row>
    <row r="258546" spans="1:3" x14ac:dyDescent="0.2">
      <c r="A258546" s="1">
        <v>395201</v>
      </c>
      <c r="B258546" s="1" t="s">
        <v>257592</v>
      </c>
      <c r="C258546" s="1" t="s">
        <v>60</v>
      </c>
    </row>
    <row r="258547" spans="1:3" x14ac:dyDescent="0.2">
      <c r="A258547" s="1">
        <v>395202</v>
      </c>
      <c r="B258547" s="1" t="s">
        <v>257593</v>
      </c>
      <c r="C258547" s="1" t="s">
        <v>60</v>
      </c>
    </row>
    <row r="258548" spans="1:3" x14ac:dyDescent="0.2">
      <c r="A258548" s="1">
        <v>395203</v>
      </c>
      <c r="B258548" s="1" t="s">
        <v>257594</v>
      </c>
      <c r="C258548" s="1" t="s">
        <v>60</v>
      </c>
    </row>
    <row r="258549" spans="1:3" x14ac:dyDescent="0.2">
      <c r="A258549" s="1">
        <v>395205</v>
      </c>
      <c r="B258549" s="1" t="s">
        <v>257595</v>
      </c>
      <c r="C258549" s="1" t="s">
        <v>60</v>
      </c>
    </row>
    <row r="258550" spans="1:3" x14ac:dyDescent="0.2">
      <c r="A258550" s="1">
        <v>395206</v>
      </c>
      <c r="B258550" s="1" t="s">
        <v>257596</v>
      </c>
      <c r="C258550" s="1" t="s">
        <v>5</v>
      </c>
    </row>
    <row r="258551" spans="1:3" x14ac:dyDescent="0.2">
      <c r="A258551" s="1">
        <v>395207</v>
      </c>
      <c r="B258551" s="1" t="s">
        <v>257597</v>
      </c>
      <c r="C258551" s="1" t="s">
        <v>60</v>
      </c>
    </row>
    <row r="258552" spans="1:3" x14ac:dyDescent="0.2">
      <c r="A258552" s="1">
        <v>395208</v>
      </c>
      <c r="B258552" s="1" t="s">
        <v>257598</v>
      </c>
      <c r="C258552" s="1" t="s">
        <v>60</v>
      </c>
    </row>
    <row r="258553" spans="1:3" x14ac:dyDescent="0.2">
      <c r="A258553" s="1">
        <v>395209</v>
      </c>
      <c r="B258553" s="1" t="s">
        <v>257599</v>
      </c>
      <c r="C258553" s="1" t="s">
        <v>60</v>
      </c>
    </row>
    <row r="258554" spans="1:3" x14ac:dyDescent="0.2">
      <c r="A258554" s="1">
        <v>395210</v>
      </c>
      <c r="B258554" s="1" t="s">
        <v>257600</v>
      </c>
      <c r="C258554" s="1" t="s">
        <v>60</v>
      </c>
    </row>
    <row r="258555" spans="1:3" x14ac:dyDescent="0.2">
      <c r="A258555" s="1">
        <v>395211</v>
      </c>
      <c r="B258555" s="1" t="s">
        <v>257601</v>
      </c>
      <c r="C258555" s="1" t="s">
        <v>60</v>
      </c>
    </row>
    <row r="258556" spans="1:3" x14ac:dyDescent="0.2">
      <c r="A258556" s="1">
        <v>395212</v>
      </c>
      <c r="B258556" s="1" t="s">
        <v>257602</v>
      </c>
      <c r="C258556" s="1" t="s">
        <v>5</v>
      </c>
    </row>
    <row r="258557" spans="1:3" x14ac:dyDescent="0.2">
      <c r="A258557" s="1">
        <v>395213</v>
      </c>
      <c r="B258557" s="1" t="s">
        <v>257603</v>
      </c>
      <c r="C258557" s="1" t="s">
        <v>60</v>
      </c>
    </row>
    <row r="258558" spans="1:3" x14ac:dyDescent="0.2">
      <c r="A258558" s="1">
        <v>395214</v>
      </c>
      <c r="B258558" s="1" t="s">
        <v>257604</v>
      </c>
      <c r="C258558" s="1" t="s">
        <v>60</v>
      </c>
    </row>
    <row r="258559" spans="1:3" x14ac:dyDescent="0.2">
      <c r="A258559" s="1">
        <v>395215</v>
      </c>
      <c r="B258559" s="1" t="s">
        <v>257605</v>
      </c>
      <c r="C258559" s="1" t="s">
        <v>60</v>
      </c>
    </row>
    <row r="258560" spans="1:3" x14ac:dyDescent="0.2">
      <c r="A258560" s="1">
        <v>395216</v>
      </c>
      <c r="B258560" s="1" t="s">
        <v>257606</v>
      </c>
      <c r="C258560" s="1" t="s">
        <v>60</v>
      </c>
    </row>
    <row r="258561" spans="1:3" x14ac:dyDescent="0.2">
      <c r="A258561" s="1">
        <v>395217</v>
      </c>
      <c r="B258561" s="1" t="s">
        <v>257607</v>
      </c>
      <c r="C258561" s="1" t="s">
        <v>60</v>
      </c>
    </row>
    <row r="258562" spans="1:3" x14ac:dyDescent="0.2">
      <c r="A258562" s="1">
        <v>395218</v>
      </c>
      <c r="B258562" s="1" t="s">
        <v>257608</v>
      </c>
      <c r="C258562" s="1" t="s">
        <v>60</v>
      </c>
    </row>
    <row r="258563" spans="1:3" x14ac:dyDescent="0.2">
      <c r="A258563" s="1">
        <v>395219</v>
      </c>
      <c r="B258563" s="1" t="s">
        <v>257609</v>
      </c>
      <c r="C258563" s="1" t="s">
        <v>60</v>
      </c>
    </row>
    <row r="258564" spans="1:3" x14ac:dyDescent="0.2">
      <c r="A258564" s="1">
        <v>395220</v>
      </c>
      <c r="B258564" s="1" t="s">
        <v>257610</v>
      </c>
      <c r="C258564" s="1" t="s">
        <v>5</v>
      </c>
    </row>
    <row r="258565" spans="1:3" x14ac:dyDescent="0.2">
      <c r="A258565" s="1">
        <v>395221</v>
      </c>
      <c r="B258565" s="1" t="s">
        <v>257611</v>
      </c>
      <c r="C258565" s="1" t="s">
        <v>60</v>
      </c>
    </row>
    <row r="258566" spans="1:3" x14ac:dyDescent="0.2">
      <c r="A258566" s="1">
        <v>395222</v>
      </c>
      <c r="B258566" s="1" t="s">
        <v>257612</v>
      </c>
      <c r="C258566" s="1" t="s">
        <v>5</v>
      </c>
    </row>
    <row r="258567" spans="1:3" x14ac:dyDescent="0.2">
      <c r="A258567" s="1">
        <v>395223</v>
      </c>
      <c r="B258567" s="1" t="s">
        <v>257613</v>
      </c>
      <c r="C258567" s="1" t="s">
        <v>60</v>
      </c>
    </row>
    <row r="258568" spans="1:3" x14ac:dyDescent="0.2">
      <c r="A258568" s="1">
        <v>395224</v>
      </c>
      <c r="B258568" s="1" t="s">
        <v>257614</v>
      </c>
      <c r="C258568" s="1" t="s">
        <v>60</v>
      </c>
    </row>
    <row r="258569" spans="1:3" x14ac:dyDescent="0.2">
      <c r="A258569" s="1">
        <v>395225</v>
      </c>
      <c r="B258569" s="1" t="s">
        <v>257615</v>
      </c>
      <c r="C258569" s="1" t="s">
        <v>60</v>
      </c>
    </row>
    <row r="258570" spans="1:3" x14ac:dyDescent="0.2">
      <c r="A258570" s="1">
        <v>395226</v>
      </c>
      <c r="B258570" s="1" t="s">
        <v>257616</v>
      </c>
      <c r="C258570" s="1" t="s">
        <v>60</v>
      </c>
    </row>
    <row r="258571" spans="1:3" x14ac:dyDescent="0.2">
      <c r="A258571" s="1">
        <v>395227</v>
      </c>
      <c r="B258571" s="1" t="s">
        <v>257617</v>
      </c>
      <c r="C258571" s="1" t="s">
        <v>60</v>
      </c>
    </row>
    <row r="258572" spans="1:3" x14ac:dyDescent="0.2">
      <c r="A258572" s="1">
        <v>395228</v>
      </c>
      <c r="B258572" s="1" t="s">
        <v>257618</v>
      </c>
      <c r="C258572" s="1" t="s">
        <v>60</v>
      </c>
    </row>
    <row r="258573" spans="1:3" x14ac:dyDescent="0.2">
      <c r="A258573" s="1">
        <v>395229</v>
      </c>
      <c r="B258573" s="1" t="s">
        <v>257619</v>
      </c>
      <c r="C258573" s="1" t="s">
        <v>60</v>
      </c>
    </row>
    <row r="258574" spans="1:3" x14ac:dyDescent="0.2">
      <c r="A258574" s="1">
        <v>395230</v>
      </c>
      <c r="B258574" s="1" t="s">
        <v>257620</v>
      </c>
      <c r="C258574" s="1" t="s">
        <v>60</v>
      </c>
    </row>
    <row r="258575" spans="1:3" x14ac:dyDescent="0.2">
      <c r="A258575" s="1">
        <v>395231</v>
      </c>
      <c r="B258575" s="1" t="s">
        <v>257621</v>
      </c>
      <c r="C258575" s="1" t="s">
        <v>60</v>
      </c>
    </row>
    <row r="258576" spans="1:3" x14ac:dyDescent="0.2">
      <c r="A258576" s="1">
        <v>395232</v>
      </c>
      <c r="B258576" s="1" t="s">
        <v>257622</v>
      </c>
      <c r="C258576" s="1" t="s">
        <v>60</v>
      </c>
    </row>
    <row r="258577" spans="1:3" x14ac:dyDescent="0.2">
      <c r="A258577" s="1">
        <v>395233</v>
      </c>
      <c r="B258577" s="1" t="s">
        <v>257623</v>
      </c>
      <c r="C258577" s="1" t="s">
        <v>60</v>
      </c>
    </row>
    <row r="258578" spans="1:3" x14ac:dyDescent="0.2">
      <c r="A258578" s="1">
        <v>395234</v>
      </c>
      <c r="B258578" s="1" t="s">
        <v>257624</v>
      </c>
      <c r="C258578" s="1" t="s">
        <v>60</v>
      </c>
    </row>
    <row r="258579" spans="1:3" x14ac:dyDescent="0.2">
      <c r="A258579" s="1">
        <v>395235</v>
      </c>
      <c r="B258579" s="1" t="s">
        <v>257625</v>
      </c>
      <c r="C258579" s="1" t="s">
        <v>5</v>
      </c>
    </row>
    <row r="258580" spans="1:3" x14ac:dyDescent="0.2">
      <c r="A258580" s="1">
        <v>395236</v>
      </c>
      <c r="B258580" s="1" t="s">
        <v>257626</v>
      </c>
      <c r="C258580" s="1" t="s">
        <v>60</v>
      </c>
    </row>
    <row r="258581" spans="1:3" x14ac:dyDescent="0.2">
      <c r="A258581" s="1">
        <v>395237</v>
      </c>
      <c r="B258581" s="1" t="s">
        <v>257627</v>
      </c>
      <c r="C258581" s="1" t="s">
        <v>5</v>
      </c>
    </row>
    <row r="258582" spans="1:3" x14ac:dyDescent="0.2">
      <c r="A258582" s="1">
        <v>395238</v>
      </c>
      <c r="B258582" s="1" t="s">
        <v>257628</v>
      </c>
      <c r="C258582" s="1" t="s">
        <v>60</v>
      </c>
    </row>
    <row r="258583" spans="1:3" x14ac:dyDescent="0.2">
      <c r="A258583" s="1">
        <v>395239</v>
      </c>
      <c r="B258583" s="1" t="s">
        <v>257629</v>
      </c>
      <c r="C258583" s="1" t="s">
        <v>60</v>
      </c>
    </row>
    <row r="258584" spans="1:3" x14ac:dyDescent="0.2">
      <c r="A258584" s="1">
        <v>395240</v>
      </c>
      <c r="B258584" s="1" t="s">
        <v>257630</v>
      </c>
      <c r="C258584" s="1" t="s">
        <v>60</v>
      </c>
    </row>
    <row r="258585" spans="1:3" x14ac:dyDescent="0.2">
      <c r="A258585" s="1">
        <v>395241</v>
      </c>
      <c r="B258585" s="1" t="s">
        <v>257631</v>
      </c>
      <c r="C258585" s="1" t="s">
        <v>60</v>
      </c>
    </row>
    <row r="258586" spans="1:3" x14ac:dyDescent="0.2">
      <c r="A258586" s="1">
        <v>395242</v>
      </c>
      <c r="B258586" s="1" t="s">
        <v>257632</v>
      </c>
      <c r="C258586" s="1" t="s">
        <v>60</v>
      </c>
    </row>
    <row r="258587" spans="1:3" x14ac:dyDescent="0.2">
      <c r="A258587" s="1">
        <v>395243</v>
      </c>
      <c r="B258587" s="1" t="s">
        <v>257633</v>
      </c>
      <c r="C258587" s="1" t="s">
        <v>60</v>
      </c>
    </row>
    <row r="258588" spans="1:3" x14ac:dyDescent="0.2">
      <c r="A258588" s="1">
        <v>395244</v>
      </c>
      <c r="B258588" s="1" t="s">
        <v>257634</v>
      </c>
      <c r="C258588" s="1" t="s">
        <v>60</v>
      </c>
    </row>
    <row r="258589" spans="1:3" x14ac:dyDescent="0.2">
      <c r="A258589" s="1">
        <v>395245</v>
      </c>
      <c r="B258589" s="1" t="s">
        <v>257635</v>
      </c>
      <c r="C258589" s="1" t="s">
        <v>60</v>
      </c>
    </row>
    <row r="258590" spans="1:3" x14ac:dyDescent="0.2">
      <c r="A258590" s="1">
        <v>395246</v>
      </c>
      <c r="B258590" s="1" t="s">
        <v>257636</v>
      </c>
      <c r="C258590" s="1" t="s">
        <v>60</v>
      </c>
    </row>
    <row r="258591" spans="1:3" x14ac:dyDescent="0.2">
      <c r="A258591" s="1">
        <v>395247</v>
      </c>
      <c r="B258591" s="1" t="s">
        <v>257637</v>
      </c>
      <c r="C258591" s="1" t="s">
        <v>60</v>
      </c>
    </row>
    <row r="258592" spans="1:3" x14ac:dyDescent="0.2">
      <c r="A258592" s="1">
        <v>395248</v>
      </c>
      <c r="B258592" s="1" t="s">
        <v>257638</v>
      </c>
      <c r="C258592" s="1" t="s">
        <v>60</v>
      </c>
    </row>
    <row r="258593" spans="1:3" x14ac:dyDescent="0.2">
      <c r="A258593" s="1">
        <v>395249</v>
      </c>
      <c r="B258593" s="1" t="s">
        <v>257639</v>
      </c>
      <c r="C258593" s="1" t="s">
        <v>60</v>
      </c>
    </row>
    <row r="258594" spans="1:3" x14ac:dyDescent="0.2">
      <c r="A258594" s="1">
        <v>395250</v>
      </c>
      <c r="B258594" s="1" t="s">
        <v>257640</v>
      </c>
      <c r="C258594" s="1" t="s">
        <v>60</v>
      </c>
    </row>
    <row r="258595" spans="1:3" x14ac:dyDescent="0.2">
      <c r="A258595" s="1">
        <v>395251</v>
      </c>
      <c r="B258595" s="1" t="s">
        <v>257641</v>
      </c>
      <c r="C258595" s="1" t="s">
        <v>5</v>
      </c>
    </row>
    <row r="258596" spans="1:3" x14ac:dyDescent="0.2">
      <c r="A258596" s="1">
        <v>395252</v>
      </c>
      <c r="B258596" s="1" t="s">
        <v>257642</v>
      </c>
      <c r="C258596" s="1" t="s">
        <v>60</v>
      </c>
    </row>
    <row r="258597" spans="1:3" x14ac:dyDescent="0.2">
      <c r="A258597" s="1">
        <v>395253</v>
      </c>
      <c r="B258597" s="1" t="s">
        <v>257643</v>
      </c>
      <c r="C258597" s="1" t="s">
        <v>60</v>
      </c>
    </row>
    <row r="258598" spans="1:3" x14ac:dyDescent="0.2">
      <c r="A258598" s="1">
        <v>395254</v>
      </c>
      <c r="B258598" s="1" t="s">
        <v>257644</v>
      </c>
      <c r="C258598" s="1" t="s">
        <v>5</v>
      </c>
    </row>
    <row r="258599" spans="1:3" x14ac:dyDescent="0.2">
      <c r="A258599" s="1">
        <v>395255</v>
      </c>
      <c r="B258599" s="1" t="s">
        <v>257645</v>
      </c>
      <c r="C258599" s="1" t="s">
        <v>60</v>
      </c>
    </row>
    <row r="258600" spans="1:3" x14ac:dyDescent="0.2">
      <c r="A258600" s="1">
        <v>395256</v>
      </c>
      <c r="B258600" s="1" t="s">
        <v>257646</v>
      </c>
      <c r="C258600" s="1" t="s">
        <v>60</v>
      </c>
    </row>
    <row r="258601" spans="1:3" x14ac:dyDescent="0.2">
      <c r="A258601" s="1">
        <v>395257</v>
      </c>
      <c r="B258601" s="1" t="s">
        <v>257647</v>
      </c>
      <c r="C258601" s="1" t="s">
        <v>60</v>
      </c>
    </row>
    <row r="258602" spans="1:3" x14ac:dyDescent="0.2">
      <c r="A258602" s="1">
        <v>395258</v>
      </c>
      <c r="B258602" s="1" t="s">
        <v>257648</v>
      </c>
      <c r="C258602" s="1" t="s">
        <v>5</v>
      </c>
    </row>
    <row r="258603" spans="1:3" x14ac:dyDescent="0.2">
      <c r="A258603" s="1">
        <v>395259</v>
      </c>
      <c r="B258603" s="1" t="s">
        <v>257649</v>
      </c>
      <c r="C258603" s="1" t="s">
        <v>60</v>
      </c>
    </row>
    <row r="258604" spans="1:3" x14ac:dyDescent="0.2">
      <c r="A258604" s="1">
        <v>395260</v>
      </c>
      <c r="B258604" s="1" t="s">
        <v>257650</v>
      </c>
      <c r="C258604" s="1" t="s">
        <v>60</v>
      </c>
    </row>
    <row r="258605" spans="1:3" x14ac:dyDescent="0.2">
      <c r="A258605" s="1">
        <v>395261</v>
      </c>
      <c r="B258605" s="1" t="s">
        <v>257651</v>
      </c>
      <c r="C258605" s="1" t="s">
        <v>5</v>
      </c>
    </row>
    <row r="258606" spans="1:3" x14ac:dyDescent="0.2">
      <c r="A258606" s="1">
        <v>395262</v>
      </c>
      <c r="B258606" s="1" t="s">
        <v>257652</v>
      </c>
      <c r="C258606" s="1" t="s">
        <v>5</v>
      </c>
    </row>
    <row r="258607" spans="1:3" x14ac:dyDescent="0.2">
      <c r="A258607" s="1">
        <v>395263</v>
      </c>
      <c r="B258607" s="1" t="s">
        <v>257653</v>
      </c>
      <c r="C258607" s="1" t="s">
        <v>60</v>
      </c>
    </row>
    <row r="258608" spans="1:3" x14ac:dyDescent="0.2">
      <c r="A258608" s="1">
        <v>395264</v>
      </c>
      <c r="B258608" s="1" t="s">
        <v>257654</v>
      </c>
      <c r="C258608" s="1" t="s">
        <v>60</v>
      </c>
    </row>
    <row r="258609" spans="1:3" x14ac:dyDescent="0.2">
      <c r="A258609" s="1">
        <v>395265</v>
      </c>
      <c r="B258609" s="1" t="s">
        <v>257655</v>
      </c>
      <c r="C258609" s="1" t="s">
        <v>5</v>
      </c>
    </row>
    <row r="258610" spans="1:3" x14ac:dyDescent="0.2">
      <c r="A258610" s="1">
        <v>395266</v>
      </c>
      <c r="B258610" s="1" t="s">
        <v>257656</v>
      </c>
      <c r="C258610" s="1" t="s">
        <v>60</v>
      </c>
    </row>
    <row r="258611" spans="1:3" x14ac:dyDescent="0.2">
      <c r="A258611" s="1">
        <v>395267</v>
      </c>
      <c r="B258611" s="1" t="s">
        <v>257657</v>
      </c>
      <c r="C258611" s="1" t="s">
        <v>60</v>
      </c>
    </row>
    <row r="258612" spans="1:3" x14ac:dyDescent="0.2">
      <c r="A258612" s="1">
        <v>395268</v>
      </c>
      <c r="B258612" s="1" t="s">
        <v>257658</v>
      </c>
      <c r="C258612" s="1" t="s">
        <v>60</v>
      </c>
    </row>
    <row r="258613" spans="1:3" x14ac:dyDescent="0.2">
      <c r="A258613" s="1">
        <v>395269</v>
      </c>
      <c r="B258613" s="1" t="s">
        <v>257659</v>
      </c>
      <c r="C258613" s="1" t="s">
        <v>60</v>
      </c>
    </row>
    <row r="258614" spans="1:3" x14ac:dyDescent="0.2">
      <c r="A258614" s="1">
        <v>395270</v>
      </c>
      <c r="B258614" s="1" t="s">
        <v>257660</v>
      </c>
      <c r="C258614" s="1" t="s">
        <v>60</v>
      </c>
    </row>
    <row r="258615" spans="1:3" x14ac:dyDescent="0.2">
      <c r="A258615" s="1">
        <v>395271</v>
      </c>
      <c r="B258615" s="1" t="s">
        <v>257661</v>
      </c>
      <c r="C258615" s="1" t="s">
        <v>60</v>
      </c>
    </row>
    <row r="258616" spans="1:3" x14ac:dyDescent="0.2">
      <c r="A258616" s="1">
        <v>395272</v>
      </c>
      <c r="B258616" s="1" t="s">
        <v>257662</v>
      </c>
      <c r="C258616" s="1" t="s">
        <v>60</v>
      </c>
    </row>
    <row r="258617" spans="1:3" x14ac:dyDescent="0.2">
      <c r="A258617" s="1">
        <v>395273</v>
      </c>
      <c r="B258617" s="1" t="s">
        <v>257663</v>
      </c>
      <c r="C258617" s="1" t="s">
        <v>60</v>
      </c>
    </row>
    <row r="258618" spans="1:3" x14ac:dyDescent="0.2">
      <c r="A258618" s="1">
        <v>395274</v>
      </c>
      <c r="B258618" s="1" t="s">
        <v>257664</v>
      </c>
      <c r="C258618" s="1" t="s">
        <v>60</v>
      </c>
    </row>
    <row r="258619" spans="1:3" x14ac:dyDescent="0.2">
      <c r="A258619" s="1">
        <v>395275</v>
      </c>
      <c r="B258619" s="1" t="s">
        <v>257665</v>
      </c>
      <c r="C258619" s="1" t="s">
        <v>5</v>
      </c>
    </row>
    <row r="258620" spans="1:3" x14ac:dyDescent="0.2">
      <c r="A258620" s="1">
        <v>395276</v>
      </c>
      <c r="B258620" s="1" t="s">
        <v>257666</v>
      </c>
      <c r="C258620" s="1" t="s">
        <v>60</v>
      </c>
    </row>
    <row r="258621" spans="1:3" x14ac:dyDescent="0.2">
      <c r="A258621" s="1">
        <v>395277</v>
      </c>
      <c r="B258621" s="1" t="s">
        <v>257667</v>
      </c>
      <c r="C258621" s="1" t="s">
        <v>60</v>
      </c>
    </row>
    <row r="258622" spans="1:3" x14ac:dyDescent="0.2">
      <c r="A258622" s="1">
        <v>395278</v>
      </c>
      <c r="B258622" s="1" t="s">
        <v>257668</v>
      </c>
      <c r="C258622" s="1" t="s">
        <v>60</v>
      </c>
    </row>
    <row r="258623" spans="1:3" x14ac:dyDescent="0.2">
      <c r="A258623" s="1">
        <v>395279</v>
      </c>
      <c r="B258623" s="1" t="s">
        <v>257669</v>
      </c>
      <c r="C258623" s="1" t="s">
        <v>60</v>
      </c>
    </row>
    <row r="258624" spans="1:3" x14ac:dyDescent="0.2">
      <c r="A258624" s="1">
        <v>395280</v>
      </c>
      <c r="B258624" s="1" t="s">
        <v>257670</v>
      </c>
      <c r="C258624" s="1" t="s">
        <v>60</v>
      </c>
    </row>
    <row r="258625" spans="1:3" x14ac:dyDescent="0.2">
      <c r="A258625" s="1">
        <v>395281</v>
      </c>
      <c r="B258625" s="1" t="s">
        <v>257671</v>
      </c>
      <c r="C258625" s="1" t="s">
        <v>60</v>
      </c>
    </row>
    <row r="258626" spans="1:3" x14ac:dyDescent="0.2">
      <c r="A258626" s="1">
        <v>395282</v>
      </c>
      <c r="B258626" s="1" t="s">
        <v>257672</v>
      </c>
      <c r="C258626" s="1" t="s">
        <v>60</v>
      </c>
    </row>
    <row r="258627" spans="1:3" x14ac:dyDescent="0.2">
      <c r="A258627" s="1">
        <v>395284</v>
      </c>
      <c r="B258627" s="1" t="s">
        <v>257673</v>
      </c>
      <c r="C258627" s="1" t="s">
        <v>60</v>
      </c>
    </row>
    <row r="258628" spans="1:3" x14ac:dyDescent="0.2">
      <c r="A258628" s="1">
        <v>395285</v>
      </c>
      <c r="B258628" s="1" t="s">
        <v>257674</v>
      </c>
      <c r="C258628" s="1" t="s">
        <v>60</v>
      </c>
    </row>
    <row r="258629" spans="1:3" x14ac:dyDescent="0.2">
      <c r="A258629" s="1">
        <v>395286</v>
      </c>
      <c r="B258629" s="1" t="s">
        <v>257675</v>
      </c>
      <c r="C258629" s="1" t="s">
        <v>5</v>
      </c>
    </row>
    <row r="258630" spans="1:3" x14ac:dyDescent="0.2">
      <c r="A258630" s="1">
        <v>395287</v>
      </c>
      <c r="B258630" s="1" t="s">
        <v>257676</v>
      </c>
      <c r="C258630" s="1" t="s">
        <v>60</v>
      </c>
    </row>
    <row r="258631" spans="1:3" x14ac:dyDescent="0.2">
      <c r="A258631" s="1">
        <v>395288</v>
      </c>
      <c r="B258631" s="1" t="s">
        <v>257677</v>
      </c>
      <c r="C258631" s="1" t="s">
        <v>60</v>
      </c>
    </row>
    <row r="258632" spans="1:3" x14ac:dyDescent="0.2">
      <c r="A258632" s="1">
        <v>395289</v>
      </c>
      <c r="B258632" s="1" t="s">
        <v>257678</v>
      </c>
      <c r="C258632" s="1" t="s">
        <v>60</v>
      </c>
    </row>
    <row r="258633" spans="1:3" x14ac:dyDescent="0.2">
      <c r="A258633" s="1">
        <v>395290</v>
      </c>
      <c r="B258633" s="1" t="s">
        <v>257679</v>
      </c>
      <c r="C258633" s="1" t="s">
        <v>60</v>
      </c>
    </row>
    <row r="258634" spans="1:3" x14ac:dyDescent="0.2">
      <c r="A258634" s="1">
        <v>395291</v>
      </c>
      <c r="B258634" s="1" t="s">
        <v>257680</v>
      </c>
      <c r="C258634" s="1" t="s">
        <v>5</v>
      </c>
    </row>
    <row r="258635" spans="1:3" x14ac:dyDescent="0.2">
      <c r="A258635" s="1">
        <v>395292</v>
      </c>
      <c r="B258635" s="1" t="s">
        <v>257681</v>
      </c>
      <c r="C258635" s="1" t="s">
        <v>60</v>
      </c>
    </row>
    <row r="258636" spans="1:3" x14ac:dyDescent="0.2">
      <c r="A258636" s="1">
        <v>395293</v>
      </c>
      <c r="B258636" s="1" t="s">
        <v>257682</v>
      </c>
      <c r="C258636" s="1" t="s">
        <v>60</v>
      </c>
    </row>
    <row r="258637" spans="1:3" x14ac:dyDescent="0.2">
      <c r="A258637" s="1">
        <v>395294</v>
      </c>
      <c r="B258637" s="1" t="s">
        <v>257683</v>
      </c>
      <c r="C258637" s="1" t="s">
        <v>60</v>
      </c>
    </row>
    <row r="258638" spans="1:3" x14ac:dyDescent="0.2">
      <c r="A258638" s="1">
        <v>395295</v>
      </c>
      <c r="B258638" s="1" t="s">
        <v>257684</v>
      </c>
      <c r="C258638" s="1" t="s">
        <v>60</v>
      </c>
    </row>
    <row r="258639" spans="1:3" x14ac:dyDescent="0.2">
      <c r="A258639" s="1">
        <v>395296</v>
      </c>
      <c r="B258639" s="1" t="s">
        <v>257685</v>
      </c>
      <c r="C258639" s="1" t="s">
        <v>60</v>
      </c>
    </row>
    <row r="258640" spans="1:3" x14ac:dyDescent="0.2">
      <c r="A258640" s="1">
        <v>395297</v>
      </c>
      <c r="B258640" s="1" t="s">
        <v>257686</v>
      </c>
      <c r="C258640" s="1" t="s">
        <v>5</v>
      </c>
    </row>
    <row r="258641" spans="1:3" x14ac:dyDescent="0.2">
      <c r="A258641" s="1">
        <v>395298</v>
      </c>
      <c r="B258641" s="1" t="s">
        <v>257687</v>
      </c>
      <c r="C258641" s="1" t="s">
        <v>5</v>
      </c>
    </row>
    <row r="258642" spans="1:3" x14ac:dyDescent="0.2">
      <c r="A258642" s="1">
        <v>395299</v>
      </c>
      <c r="B258642" s="1" t="s">
        <v>257688</v>
      </c>
      <c r="C258642" s="1" t="s">
        <v>60</v>
      </c>
    </row>
    <row r="258643" spans="1:3" x14ac:dyDescent="0.2">
      <c r="A258643" s="1">
        <v>395300</v>
      </c>
      <c r="B258643" s="1" t="s">
        <v>257689</v>
      </c>
      <c r="C258643" s="1" t="s">
        <v>60</v>
      </c>
    </row>
    <row r="258644" spans="1:3" x14ac:dyDescent="0.2">
      <c r="A258644" s="1">
        <v>395301</v>
      </c>
      <c r="B258644" s="1" t="s">
        <v>257690</v>
      </c>
      <c r="C258644" s="1" t="s">
        <v>60</v>
      </c>
    </row>
    <row r="258645" spans="1:3" x14ac:dyDescent="0.2">
      <c r="A258645" s="1">
        <v>395302</v>
      </c>
      <c r="B258645" s="1" t="s">
        <v>257691</v>
      </c>
      <c r="C258645" s="1" t="s">
        <v>60</v>
      </c>
    </row>
    <row r="258646" spans="1:3" x14ac:dyDescent="0.2">
      <c r="A258646" s="1">
        <v>395303</v>
      </c>
      <c r="B258646" s="1" t="s">
        <v>257692</v>
      </c>
      <c r="C258646" s="1" t="s">
        <v>60</v>
      </c>
    </row>
    <row r="258647" spans="1:3" x14ac:dyDescent="0.2">
      <c r="A258647" s="1">
        <v>395304</v>
      </c>
      <c r="B258647" s="1" t="s">
        <v>257693</v>
      </c>
      <c r="C258647" s="1" t="s">
        <v>5</v>
      </c>
    </row>
    <row r="258648" spans="1:3" x14ac:dyDescent="0.2">
      <c r="A258648" s="1">
        <v>395305</v>
      </c>
      <c r="B258648" s="1" t="s">
        <v>257694</v>
      </c>
      <c r="C258648" s="1" t="s">
        <v>5</v>
      </c>
    </row>
    <row r="258649" spans="1:3" x14ac:dyDescent="0.2">
      <c r="A258649" s="1">
        <v>395306</v>
      </c>
      <c r="B258649" s="1" t="s">
        <v>257695</v>
      </c>
      <c r="C258649" s="1" t="s">
        <v>60</v>
      </c>
    </row>
    <row r="258650" spans="1:3" x14ac:dyDescent="0.2">
      <c r="A258650" s="1">
        <v>395307</v>
      </c>
      <c r="B258650" s="1" t="s">
        <v>257696</v>
      </c>
      <c r="C258650" s="1" t="s">
        <v>60</v>
      </c>
    </row>
    <row r="258651" spans="1:3" x14ac:dyDescent="0.2">
      <c r="A258651" s="1">
        <v>395308</v>
      </c>
      <c r="B258651" s="1" t="s">
        <v>257697</v>
      </c>
      <c r="C258651" s="1" t="s">
        <v>60</v>
      </c>
    </row>
    <row r="258652" spans="1:3" x14ac:dyDescent="0.2">
      <c r="A258652" s="1">
        <v>395309</v>
      </c>
      <c r="B258652" s="1" t="s">
        <v>257698</v>
      </c>
      <c r="C258652" s="1" t="s">
        <v>60</v>
      </c>
    </row>
    <row r="258653" spans="1:3" x14ac:dyDescent="0.2">
      <c r="A258653" s="1">
        <v>395310</v>
      </c>
      <c r="B258653" s="1" t="s">
        <v>257699</v>
      </c>
      <c r="C258653" s="1" t="s">
        <v>60</v>
      </c>
    </row>
    <row r="258654" spans="1:3" x14ac:dyDescent="0.2">
      <c r="A258654" s="1">
        <v>395311</v>
      </c>
      <c r="B258654" s="1" t="s">
        <v>257700</v>
      </c>
      <c r="C258654" s="1" t="s">
        <v>5</v>
      </c>
    </row>
    <row r="258655" spans="1:3" x14ac:dyDescent="0.2">
      <c r="A258655" s="1">
        <v>395312</v>
      </c>
      <c r="B258655" s="1" t="s">
        <v>257701</v>
      </c>
      <c r="C258655" s="1" t="s">
        <v>5</v>
      </c>
    </row>
    <row r="258656" spans="1:3" x14ac:dyDescent="0.2">
      <c r="A258656" s="1">
        <v>395313</v>
      </c>
      <c r="B258656" s="1" t="s">
        <v>257702</v>
      </c>
      <c r="C258656" s="1" t="s">
        <v>60</v>
      </c>
    </row>
    <row r="258657" spans="1:3" x14ac:dyDescent="0.2">
      <c r="A258657" s="1">
        <v>395314</v>
      </c>
      <c r="B258657" s="1" t="s">
        <v>257703</v>
      </c>
      <c r="C258657" s="1" t="s">
        <v>60</v>
      </c>
    </row>
    <row r="258658" spans="1:3" x14ac:dyDescent="0.2">
      <c r="A258658" s="1">
        <v>395315</v>
      </c>
      <c r="B258658" s="1" t="s">
        <v>257704</v>
      </c>
      <c r="C258658" s="1" t="s">
        <v>60</v>
      </c>
    </row>
    <row r="258659" spans="1:3" x14ac:dyDescent="0.2">
      <c r="A258659" s="1">
        <v>395316</v>
      </c>
      <c r="B258659" s="1" t="s">
        <v>257705</v>
      </c>
      <c r="C258659" s="1" t="s">
        <v>60</v>
      </c>
    </row>
    <row r="258660" spans="1:3" x14ac:dyDescent="0.2">
      <c r="A258660" s="1">
        <v>395317</v>
      </c>
      <c r="B258660" s="1" t="s">
        <v>257706</v>
      </c>
      <c r="C258660" s="1" t="s">
        <v>60</v>
      </c>
    </row>
    <row r="258661" spans="1:3" x14ac:dyDescent="0.2">
      <c r="A258661" s="1">
        <v>395318</v>
      </c>
      <c r="B258661" s="1" t="s">
        <v>257707</v>
      </c>
      <c r="C258661" s="1" t="s">
        <v>60</v>
      </c>
    </row>
    <row r="258662" spans="1:3" x14ac:dyDescent="0.2">
      <c r="A258662" s="1">
        <v>395319</v>
      </c>
      <c r="B258662" s="1" t="s">
        <v>257708</v>
      </c>
      <c r="C258662" s="1" t="s">
        <v>60</v>
      </c>
    </row>
    <row r="258663" spans="1:3" x14ac:dyDescent="0.2">
      <c r="A258663" s="1">
        <v>395320</v>
      </c>
      <c r="B258663" s="1" t="s">
        <v>257709</v>
      </c>
      <c r="C258663" s="1" t="s">
        <v>60</v>
      </c>
    </row>
    <row r="258664" spans="1:3" x14ac:dyDescent="0.2">
      <c r="A258664" s="1">
        <v>395321</v>
      </c>
      <c r="B258664" s="1" t="s">
        <v>257710</v>
      </c>
      <c r="C258664" s="1" t="s">
        <v>60</v>
      </c>
    </row>
    <row r="258665" spans="1:3" x14ac:dyDescent="0.2">
      <c r="A258665" s="1">
        <v>395322</v>
      </c>
      <c r="B258665" s="1" t="s">
        <v>257711</v>
      </c>
      <c r="C258665" s="1" t="s">
        <v>60</v>
      </c>
    </row>
    <row r="258666" spans="1:3" x14ac:dyDescent="0.2">
      <c r="A258666" s="1">
        <v>395323</v>
      </c>
      <c r="B258666" s="1" t="s">
        <v>257712</v>
      </c>
      <c r="C258666" s="1" t="s">
        <v>5</v>
      </c>
    </row>
    <row r="258667" spans="1:3" x14ac:dyDescent="0.2">
      <c r="A258667" s="1">
        <v>395324</v>
      </c>
      <c r="B258667" s="1" t="s">
        <v>257713</v>
      </c>
      <c r="C258667" s="1" t="s">
        <v>60</v>
      </c>
    </row>
    <row r="258668" spans="1:3" x14ac:dyDescent="0.2">
      <c r="A258668" s="1">
        <v>395325</v>
      </c>
      <c r="B258668" s="1" t="s">
        <v>257714</v>
      </c>
      <c r="C258668" s="1" t="s">
        <v>5</v>
      </c>
    </row>
    <row r="258669" spans="1:3" x14ac:dyDescent="0.2">
      <c r="A258669" s="1">
        <v>395326</v>
      </c>
      <c r="B258669" s="1" t="s">
        <v>257715</v>
      </c>
      <c r="C258669" s="1" t="s">
        <v>60</v>
      </c>
    </row>
    <row r="258670" spans="1:3" x14ac:dyDescent="0.2">
      <c r="A258670" s="1">
        <v>395327</v>
      </c>
      <c r="B258670" s="1" t="s">
        <v>257716</v>
      </c>
      <c r="C258670" s="1" t="s">
        <v>60</v>
      </c>
    </row>
    <row r="258671" spans="1:3" x14ac:dyDescent="0.2">
      <c r="A258671" s="1">
        <v>395328</v>
      </c>
      <c r="B258671" s="1" t="s">
        <v>257717</v>
      </c>
      <c r="C258671" s="1" t="s">
        <v>5</v>
      </c>
    </row>
    <row r="258672" spans="1:3" x14ac:dyDescent="0.2">
      <c r="A258672" s="1">
        <v>395329</v>
      </c>
      <c r="B258672" s="1" t="s">
        <v>257718</v>
      </c>
      <c r="C258672" s="1" t="s">
        <v>60</v>
      </c>
    </row>
    <row r="258673" spans="1:3" x14ac:dyDescent="0.2">
      <c r="A258673" s="1">
        <v>395330</v>
      </c>
      <c r="B258673" s="1" t="s">
        <v>257719</v>
      </c>
      <c r="C258673" s="1" t="s">
        <v>60</v>
      </c>
    </row>
    <row r="258674" spans="1:3" x14ac:dyDescent="0.2">
      <c r="A258674" s="1">
        <v>395331</v>
      </c>
      <c r="B258674" s="1" t="s">
        <v>257720</v>
      </c>
      <c r="C258674" s="1" t="s">
        <v>60</v>
      </c>
    </row>
    <row r="258675" spans="1:3" x14ac:dyDescent="0.2">
      <c r="A258675" s="1">
        <v>395332</v>
      </c>
      <c r="B258675" s="1" t="s">
        <v>257721</v>
      </c>
      <c r="C258675" s="1" t="s">
        <v>60</v>
      </c>
    </row>
    <row r="258676" spans="1:3" x14ac:dyDescent="0.2">
      <c r="A258676" s="1">
        <v>395333</v>
      </c>
      <c r="B258676" s="1" t="s">
        <v>257722</v>
      </c>
      <c r="C258676" s="1" t="s">
        <v>5</v>
      </c>
    </row>
    <row r="258677" spans="1:3" x14ac:dyDescent="0.2">
      <c r="A258677" s="1">
        <v>395334</v>
      </c>
      <c r="B258677" s="1" t="s">
        <v>257723</v>
      </c>
      <c r="C258677" s="1" t="s">
        <v>60</v>
      </c>
    </row>
    <row r="258678" spans="1:3" x14ac:dyDescent="0.2">
      <c r="A258678" s="1">
        <v>395335</v>
      </c>
      <c r="B258678" s="1" t="s">
        <v>257724</v>
      </c>
      <c r="C258678" s="1" t="s">
        <v>60</v>
      </c>
    </row>
    <row r="258679" spans="1:3" x14ac:dyDescent="0.2">
      <c r="A258679" s="1">
        <v>395336</v>
      </c>
      <c r="B258679" s="1" t="s">
        <v>257725</v>
      </c>
      <c r="C258679" s="1" t="s">
        <v>5</v>
      </c>
    </row>
    <row r="258680" spans="1:3" x14ac:dyDescent="0.2">
      <c r="A258680" s="1">
        <v>395337</v>
      </c>
      <c r="B258680" s="1" t="s">
        <v>257726</v>
      </c>
      <c r="C258680" s="1" t="s">
        <v>5</v>
      </c>
    </row>
    <row r="258681" spans="1:3" x14ac:dyDescent="0.2">
      <c r="A258681" s="1">
        <v>395338</v>
      </c>
      <c r="B258681" s="1" t="s">
        <v>257727</v>
      </c>
      <c r="C258681" s="1" t="s">
        <v>60</v>
      </c>
    </row>
    <row r="258682" spans="1:3" x14ac:dyDescent="0.2">
      <c r="A258682" s="1">
        <v>395339</v>
      </c>
      <c r="B258682" s="1" t="s">
        <v>257728</v>
      </c>
      <c r="C258682" s="1" t="s">
        <v>60</v>
      </c>
    </row>
    <row r="258683" spans="1:3" x14ac:dyDescent="0.2">
      <c r="A258683" s="1">
        <v>395340</v>
      </c>
      <c r="B258683" s="1" t="s">
        <v>257729</v>
      </c>
      <c r="C258683" s="1" t="s">
        <v>5</v>
      </c>
    </row>
    <row r="258684" spans="1:3" x14ac:dyDescent="0.2">
      <c r="A258684" s="1">
        <v>395341</v>
      </c>
      <c r="B258684" s="1" t="s">
        <v>257730</v>
      </c>
      <c r="C258684" s="1" t="s">
        <v>60</v>
      </c>
    </row>
    <row r="258685" spans="1:3" x14ac:dyDescent="0.2">
      <c r="A258685" s="1">
        <v>395342</v>
      </c>
      <c r="B258685" s="1" t="s">
        <v>257731</v>
      </c>
      <c r="C258685" s="1" t="s">
        <v>60</v>
      </c>
    </row>
    <row r="258686" spans="1:3" x14ac:dyDescent="0.2">
      <c r="A258686" s="1">
        <v>395343</v>
      </c>
      <c r="B258686" s="1" t="s">
        <v>257732</v>
      </c>
      <c r="C258686" s="1" t="s">
        <v>60</v>
      </c>
    </row>
    <row r="258687" spans="1:3" x14ac:dyDescent="0.2">
      <c r="A258687" s="1">
        <v>395344</v>
      </c>
      <c r="B258687" s="1" t="s">
        <v>257733</v>
      </c>
      <c r="C258687" s="1" t="s">
        <v>60</v>
      </c>
    </row>
    <row r="258688" spans="1:3" x14ac:dyDescent="0.2">
      <c r="A258688" s="1">
        <v>395345</v>
      </c>
      <c r="B258688" s="1" t="s">
        <v>257734</v>
      </c>
      <c r="C258688" s="1" t="s">
        <v>60</v>
      </c>
    </row>
    <row r="258689" spans="1:3" x14ac:dyDescent="0.2">
      <c r="A258689" s="1">
        <v>395346</v>
      </c>
      <c r="B258689" s="1" t="s">
        <v>257735</v>
      </c>
      <c r="C258689" s="1" t="s">
        <v>5</v>
      </c>
    </row>
    <row r="258690" spans="1:3" x14ac:dyDescent="0.2">
      <c r="A258690" s="1">
        <v>395347</v>
      </c>
      <c r="B258690" s="1" t="s">
        <v>257736</v>
      </c>
      <c r="C258690" s="1" t="s">
        <v>60</v>
      </c>
    </row>
    <row r="258691" spans="1:3" x14ac:dyDescent="0.2">
      <c r="A258691" s="1">
        <v>395348</v>
      </c>
      <c r="B258691" s="1" t="s">
        <v>257737</v>
      </c>
      <c r="C258691" s="1" t="s">
        <v>5</v>
      </c>
    </row>
    <row r="258692" spans="1:3" x14ac:dyDescent="0.2">
      <c r="A258692" s="1">
        <v>395349</v>
      </c>
      <c r="B258692" s="1" t="s">
        <v>257738</v>
      </c>
      <c r="C258692" s="1" t="s">
        <v>60</v>
      </c>
    </row>
    <row r="258693" spans="1:3" x14ac:dyDescent="0.2">
      <c r="A258693" s="1">
        <v>395350</v>
      </c>
      <c r="B258693" s="1" t="s">
        <v>257739</v>
      </c>
      <c r="C258693" s="1" t="s">
        <v>60</v>
      </c>
    </row>
    <row r="258694" spans="1:3" x14ac:dyDescent="0.2">
      <c r="A258694" s="1">
        <v>395351</v>
      </c>
      <c r="B258694" s="1" t="s">
        <v>257740</v>
      </c>
      <c r="C258694" s="1" t="s">
        <v>60</v>
      </c>
    </row>
    <row r="258695" spans="1:3" x14ac:dyDescent="0.2">
      <c r="A258695" s="1">
        <v>395353</v>
      </c>
      <c r="B258695" s="1" t="s">
        <v>257741</v>
      </c>
      <c r="C258695" s="1" t="s">
        <v>60</v>
      </c>
    </row>
    <row r="258696" spans="1:3" x14ac:dyDescent="0.2">
      <c r="A258696" s="1">
        <v>395354</v>
      </c>
      <c r="B258696" s="1" t="s">
        <v>257742</v>
      </c>
      <c r="C258696" s="1" t="s">
        <v>5</v>
      </c>
    </row>
    <row r="258697" spans="1:3" x14ac:dyDescent="0.2">
      <c r="A258697" s="1">
        <v>395355</v>
      </c>
      <c r="B258697" s="1" t="s">
        <v>257743</v>
      </c>
      <c r="C258697" s="1" t="s">
        <v>60</v>
      </c>
    </row>
    <row r="258698" spans="1:3" x14ac:dyDescent="0.2">
      <c r="A258698" s="1">
        <v>395356</v>
      </c>
      <c r="B258698" s="1" t="s">
        <v>257744</v>
      </c>
      <c r="C258698" s="1" t="s">
        <v>5</v>
      </c>
    </row>
    <row r="258699" spans="1:3" x14ac:dyDescent="0.2">
      <c r="A258699" s="1">
        <v>395357</v>
      </c>
      <c r="B258699" s="1" t="s">
        <v>257745</v>
      </c>
      <c r="C258699" s="1" t="s">
        <v>5</v>
      </c>
    </row>
    <row r="258700" spans="1:3" x14ac:dyDescent="0.2">
      <c r="A258700" s="1">
        <v>395358</v>
      </c>
      <c r="B258700" s="1" t="s">
        <v>257746</v>
      </c>
      <c r="C258700" s="1" t="s">
        <v>5</v>
      </c>
    </row>
    <row r="258701" spans="1:3" x14ac:dyDescent="0.2">
      <c r="A258701" s="1">
        <v>395359</v>
      </c>
      <c r="B258701" s="1" t="s">
        <v>257747</v>
      </c>
      <c r="C258701" s="1" t="s">
        <v>5</v>
      </c>
    </row>
    <row r="258702" spans="1:3" x14ac:dyDescent="0.2">
      <c r="A258702" s="1">
        <v>395360</v>
      </c>
      <c r="B258702" s="1" t="s">
        <v>257748</v>
      </c>
      <c r="C258702" s="1" t="s">
        <v>60</v>
      </c>
    </row>
    <row r="258703" spans="1:3" x14ac:dyDescent="0.2">
      <c r="A258703" s="1">
        <v>395361</v>
      </c>
      <c r="B258703" s="1" t="s">
        <v>257749</v>
      </c>
      <c r="C258703" s="1" t="s">
        <v>60</v>
      </c>
    </row>
    <row r="258704" spans="1:3" x14ac:dyDescent="0.2">
      <c r="A258704" s="1">
        <v>395363</v>
      </c>
      <c r="B258704" s="1" t="s">
        <v>257750</v>
      </c>
      <c r="C258704" s="1" t="s">
        <v>5</v>
      </c>
    </row>
    <row r="258705" spans="1:4" x14ac:dyDescent="0.2">
      <c r="A258705" s="1">
        <v>395364</v>
      </c>
      <c r="B258705" s="1" t="s">
        <v>257751</v>
      </c>
      <c r="C258705" s="1" t="s">
        <v>5</v>
      </c>
    </row>
    <row r="258706" spans="1:4" x14ac:dyDescent="0.2">
      <c r="A258706" s="1">
        <v>395365</v>
      </c>
      <c r="B258706" s="1" t="s">
        <v>257752</v>
      </c>
      <c r="C258706" s="1" t="s">
        <v>60</v>
      </c>
      <c r="D258706" s="1" t="s">
        <v>61</v>
      </c>
    </row>
    <row r="258707" spans="1:4" x14ac:dyDescent="0.2">
      <c r="A258707" s="1">
        <v>395366</v>
      </c>
      <c r="B258707" s="1" t="s">
        <v>257753</v>
      </c>
      <c r="C258707" s="1" t="s">
        <v>5</v>
      </c>
    </row>
    <row r="258708" spans="1:4" x14ac:dyDescent="0.2">
      <c r="A258708" s="1">
        <v>395367</v>
      </c>
      <c r="B258708" s="1" t="s">
        <v>257754</v>
      </c>
      <c r="C258708" s="1" t="s">
        <v>5</v>
      </c>
    </row>
    <row r="258709" spans="1:4" x14ac:dyDescent="0.2">
      <c r="A258709" s="1">
        <v>395368</v>
      </c>
      <c r="B258709" s="1" t="s">
        <v>257755</v>
      </c>
      <c r="C258709" s="1" t="s">
        <v>60</v>
      </c>
    </row>
    <row r="258710" spans="1:4" x14ac:dyDescent="0.2">
      <c r="A258710" s="1">
        <v>395369</v>
      </c>
      <c r="B258710" s="1" t="s">
        <v>257756</v>
      </c>
      <c r="C258710" s="1" t="s">
        <v>5</v>
      </c>
    </row>
    <row r="258711" spans="1:4" x14ac:dyDescent="0.2">
      <c r="A258711" s="1">
        <v>395370</v>
      </c>
      <c r="B258711" s="1" t="s">
        <v>257757</v>
      </c>
      <c r="C258711" s="1" t="s">
        <v>5</v>
      </c>
    </row>
    <row r="258712" spans="1:4" x14ac:dyDescent="0.2">
      <c r="A258712" s="1">
        <v>395371</v>
      </c>
      <c r="B258712" s="1" t="s">
        <v>257758</v>
      </c>
      <c r="C258712" s="1" t="s">
        <v>5</v>
      </c>
    </row>
    <row r="258713" spans="1:4" x14ac:dyDescent="0.2">
      <c r="A258713" s="1">
        <v>395372</v>
      </c>
      <c r="B258713" s="1" t="s">
        <v>257759</v>
      </c>
      <c r="C258713" s="1" t="s">
        <v>5</v>
      </c>
    </row>
    <row r="258714" spans="1:4" x14ac:dyDescent="0.2">
      <c r="A258714" s="1">
        <v>395373</v>
      </c>
      <c r="B258714" s="1" t="s">
        <v>257760</v>
      </c>
      <c r="C258714" s="1" t="s">
        <v>60</v>
      </c>
    </row>
    <row r="258715" spans="1:4" x14ac:dyDescent="0.2">
      <c r="A258715" s="1">
        <v>395374</v>
      </c>
      <c r="B258715" s="1" t="s">
        <v>257761</v>
      </c>
      <c r="C258715" s="1" t="s">
        <v>5</v>
      </c>
    </row>
    <row r="258716" spans="1:4" x14ac:dyDescent="0.2">
      <c r="A258716" s="1">
        <v>395375</v>
      </c>
      <c r="B258716" s="1" t="s">
        <v>257762</v>
      </c>
      <c r="C258716" s="1" t="s">
        <v>5</v>
      </c>
    </row>
    <row r="258717" spans="1:4" x14ac:dyDescent="0.2">
      <c r="A258717" s="1">
        <v>395376</v>
      </c>
      <c r="B258717" s="1" t="s">
        <v>257763</v>
      </c>
      <c r="C258717" s="1" t="s">
        <v>5</v>
      </c>
    </row>
    <row r="258718" spans="1:4" x14ac:dyDescent="0.2">
      <c r="A258718" s="1">
        <v>395377</v>
      </c>
      <c r="B258718" s="1" t="s">
        <v>257764</v>
      </c>
      <c r="C258718" s="1" t="s">
        <v>60</v>
      </c>
    </row>
    <row r="258719" spans="1:4" x14ac:dyDescent="0.2">
      <c r="A258719" s="1">
        <v>395378</v>
      </c>
      <c r="B258719" s="1" t="s">
        <v>257765</v>
      </c>
      <c r="C258719" s="1" t="s">
        <v>60</v>
      </c>
    </row>
    <row r="258720" spans="1:4" x14ac:dyDescent="0.2">
      <c r="A258720" s="1">
        <v>395379</v>
      </c>
      <c r="B258720" s="1" t="s">
        <v>257766</v>
      </c>
      <c r="C258720" s="1" t="s">
        <v>60</v>
      </c>
    </row>
    <row r="258721" spans="1:3" x14ac:dyDescent="0.2">
      <c r="A258721" s="1">
        <v>395380</v>
      </c>
      <c r="B258721" s="1" t="s">
        <v>257767</v>
      </c>
      <c r="C258721" s="1" t="s">
        <v>5</v>
      </c>
    </row>
    <row r="258722" spans="1:3" x14ac:dyDescent="0.2">
      <c r="A258722" s="1">
        <v>395382</v>
      </c>
      <c r="B258722" s="1" t="s">
        <v>257768</v>
      </c>
      <c r="C258722" s="1" t="s">
        <v>60</v>
      </c>
    </row>
    <row r="258723" spans="1:3" x14ac:dyDescent="0.2">
      <c r="A258723" s="1">
        <v>395383</v>
      </c>
      <c r="B258723" s="1" t="s">
        <v>257769</v>
      </c>
      <c r="C258723" s="1" t="s">
        <v>5</v>
      </c>
    </row>
    <row r="258724" spans="1:3" x14ac:dyDescent="0.2">
      <c r="A258724" s="1">
        <v>395384</v>
      </c>
      <c r="B258724" s="1" t="s">
        <v>257770</v>
      </c>
      <c r="C258724" s="1" t="s">
        <v>5</v>
      </c>
    </row>
    <row r="258725" spans="1:3" x14ac:dyDescent="0.2">
      <c r="A258725" s="1">
        <v>395385</v>
      </c>
      <c r="B258725" s="1" t="s">
        <v>257771</v>
      </c>
      <c r="C258725" s="1" t="s">
        <v>60</v>
      </c>
    </row>
    <row r="258726" spans="1:3" x14ac:dyDescent="0.2">
      <c r="A258726" s="1">
        <v>395386</v>
      </c>
      <c r="B258726" s="1" t="s">
        <v>257772</v>
      </c>
      <c r="C258726" s="1" t="s">
        <v>5</v>
      </c>
    </row>
    <row r="258727" spans="1:3" x14ac:dyDescent="0.2">
      <c r="A258727" s="1">
        <v>395387</v>
      </c>
      <c r="B258727" s="1" t="s">
        <v>257773</v>
      </c>
      <c r="C258727" s="1" t="s">
        <v>60</v>
      </c>
    </row>
    <row r="258728" spans="1:3" x14ac:dyDescent="0.2">
      <c r="A258728" s="1">
        <v>395388</v>
      </c>
      <c r="B258728" s="1" t="s">
        <v>257774</v>
      </c>
      <c r="C258728" s="1" t="s">
        <v>60</v>
      </c>
    </row>
    <row r="258729" spans="1:3" x14ac:dyDescent="0.2">
      <c r="A258729" s="1">
        <v>395389</v>
      </c>
      <c r="B258729" s="1" t="s">
        <v>257775</v>
      </c>
      <c r="C258729" s="1" t="s">
        <v>5</v>
      </c>
    </row>
    <row r="258730" spans="1:3" x14ac:dyDescent="0.2">
      <c r="A258730" s="1">
        <v>395390</v>
      </c>
      <c r="B258730" s="1" t="s">
        <v>257776</v>
      </c>
      <c r="C258730" s="1" t="s">
        <v>5</v>
      </c>
    </row>
    <row r="258731" spans="1:3" x14ac:dyDescent="0.2">
      <c r="A258731" s="1">
        <v>395391</v>
      </c>
      <c r="B258731" s="1" t="s">
        <v>257777</v>
      </c>
      <c r="C258731" s="1" t="s">
        <v>60</v>
      </c>
    </row>
    <row r="258732" spans="1:3" x14ac:dyDescent="0.2">
      <c r="A258732" s="1">
        <v>395392</v>
      </c>
      <c r="B258732" s="1" t="s">
        <v>257778</v>
      </c>
      <c r="C258732" s="1" t="s">
        <v>5</v>
      </c>
    </row>
    <row r="258733" spans="1:3" x14ac:dyDescent="0.2">
      <c r="A258733" s="1">
        <v>395393</v>
      </c>
      <c r="B258733" s="1" t="s">
        <v>257779</v>
      </c>
      <c r="C258733" s="1" t="s">
        <v>5</v>
      </c>
    </row>
    <row r="258734" spans="1:3" x14ac:dyDescent="0.2">
      <c r="A258734" s="1">
        <v>395394</v>
      </c>
      <c r="B258734" s="1" t="s">
        <v>257780</v>
      </c>
      <c r="C258734" s="1" t="s">
        <v>60</v>
      </c>
    </row>
    <row r="258735" spans="1:3" x14ac:dyDescent="0.2">
      <c r="A258735" s="1">
        <v>395395</v>
      </c>
      <c r="B258735" s="1" t="s">
        <v>257781</v>
      </c>
      <c r="C258735" s="1" t="s">
        <v>5</v>
      </c>
    </row>
    <row r="258736" spans="1:3" x14ac:dyDescent="0.2">
      <c r="A258736" s="1">
        <v>395396</v>
      </c>
      <c r="B258736" s="1" t="s">
        <v>257782</v>
      </c>
      <c r="C258736" s="1" t="s">
        <v>5</v>
      </c>
    </row>
    <row r="258737" spans="1:3" x14ac:dyDescent="0.2">
      <c r="A258737" s="1">
        <v>395397</v>
      </c>
      <c r="B258737" s="1" t="s">
        <v>257783</v>
      </c>
      <c r="C258737" s="1" t="s">
        <v>5</v>
      </c>
    </row>
    <row r="258738" spans="1:3" x14ac:dyDescent="0.2">
      <c r="A258738" s="1">
        <v>395398</v>
      </c>
      <c r="B258738" s="1" t="s">
        <v>257784</v>
      </c>
      <c r="C258738" s="1" t="s">
        <v>5</v>
      </c>
    </row>
    <row r="258739" spans="1:3" x14ac:dyDescent="0.2">
      <c r="A258739" s="1">
        <v>395400</v>
      </c>
      <c r="B258739" s="1" t="s">
        <v>257785</v>
      </c>
      <c r="C258739" s="1" t="s">
        <v>5</v>
      </c>
    </row>
    <row r="258740" spans="1:3" x14ac:dyDescent="0.2">
      <c r="A258740" s="1">
        <v>395401</v>
      </c>
      <c r="B258740" s="1" t="s">
        <v>257786</v>
      </c>
      <c r="C258740" s="1" t="s">
        <v>5</v>
      </c>
    </row>
    <row r="258741" spans="1:3" x14ac:dyDescent="0.2">
      <c r="A258741" s="1">
        <v>395402</v>
      </c>
      <c r="B258741" s="1" t="s">
        <v>257787</v>
      </c>
      <c r="C258741" s="1" t="s">
        <v>60</v>
      </c>
    </row>
    <row r="258742" spans="1:3" x14ac:dyDescent="0.2">
      <c r="A258742" s="1">
        <v>395403</v>
      </c>
      <c r="B258742" s="1" t="s">
        <v>257788</v>
      </c>
      <c r="C258742" s="1" t="s">
        <v>60</v>
      </c>
    </row>
    <row r="258743" spans="1:3" x14ac:dyDescent="0.2">
      <c r="A258743" s="1">
        <v>395404</v>
      </c>
      <c r="B258743" s="1" t="s">
        <v>257789</v>
      </c>
      <c r="C258743" s="1" t="s">
        <v>5</v>
      </c>
    </row>
    <row r="258744" spans="1:3" x14ac:dyDescent="0.2">
      <c r="A258744" s="1">
        <v>395405</v>
      </c>
      <c r="B258744" s="1" t="s">
        <v>257790</v>
      </c>
      <c r="C258744" s="1" t="s">
        <v>5</v>
      </c>
    </row>
    <row r="258745" spans="1:3" x14ac:dyDescent="0.2">
      <c r="A258745" s="1">
        <v>395406</v>
      </c>
      <c r="B258745" s="1" t="s">
        <v>257791</v>
      </c>
      <c r="C258745" s="1" t="s">
        <v>60</v>
      </c>
    </row>
    <row r="258746" spans="1:3" x14ac:dyDescent="0.2">
      <c r="A258746" s="1">
        <v>395407</v>
      </c>
      <c r="B258746" s="1" t="s">
        <v>257792</v>
      </c>
      <c r="C258746" s="1" t="s">
        <v>5</v>
      </c>
    </row>
    <row r="258747" spans="1:3" x14ac:dyDescent="0.2">
      <c r="A258747" s="1">
        <v>395408</v>
      </c>
      <c r="B258747" s="1" t="s">
        <v>257793</v>
      </c>
      <c r="C258747" s="1" t="s">
        <v>60</v>
      </c>
    </row>
    <row r="258748" spans="1:3" x14ac:dyDescent="0.2">
      <c r="A258748" s="1">
        <v>395409</v>
      </c>
      <c r="B258748" s="1" t="s">
        <v>257794</v>
      </c>
      <c r="C258748" s="1" t="s">
        <v>60</v>
      </c>
    </row>
    <row r="258749" spans="1:3" x14ac:dyDescent="0.2">
      <c r="A258749" s="1">
        <v>395410</v>
      </c>
      <c r="B258749" s="1" t="s">
        <v>257795</v>
      </c>
      <c r="C258749" s="1" t="s">
        <v>5</v>
      </c>
    </row>
    <row r="258750" spans="1:3" x14ac:dyDescent="0.2">
      <c r="A258750" s="1">
        <v>395411</v>
      </c>
      <c r="B258750" s="1" t="s">
        <v>257796</v>
      </c>
      <c r="C258750" s="1" t="s">
        <v>5</v>
      </c>
    </row>
    <row r="258751" spans="1:3" x14ac:dyDescent="0.2">
      <c r="A258751" s="1">
        <v>395412</v>
      </c>
      <c r="B258751" s="1" t="s">
        <v>257797</v>
      </c>
      <c r="C258751" s="1" t="s">
        <v>5</v>
      </c>
    </row>
    <row r="258752" spans="1:3" x14ac:dyDescent="0.2">
      <c r="A258752" s="1">
        <v>395413</v>
      </c>
      <c r="B258752" s="1" t="s">
        <v>257798</v>
      </c>
      <c r="C258752" s="1" t="s">
        <v>5</v>
      </c>
    </row>
    <row r="258753" spans="1:3" x14ac:dyDescent="0.2">
      <c r="A258753" s="1">
        <v>395414</v>
      </c>
      <c r="B258753" s="1" t="s">
        <v>257799</v>
      </c>
      <c r="C258753" s="1" t="s">
        <v>5</v>
      </c>
    </row>
    <row r="258754" spans="1:3" x14ac:dyDescent="0.2">
      <c r="A258754" s="1">
        <v>395415</v>
      </c>
      <c r="B258754" s="1" t="s">
        <v>257800</v>
      </c>
      <c r="C258754" s="1" t="s">
        <v>60</v>
      </c>
    </row>
    <row r="258755" spans="1:3" x14ac:dyDescent="0.2">
      <c r="A258755" s="1">
        <v>395416</v>
      </c>
      <c r="B258755" s="1" t="s">
        <v>257801</v>
      </c>
      <c r="C258755" s="1" t="s">
        <v>5</v>
      </c>
    </row>
    <row r="258756" spans="1:3" x14ac:dyDescent="0.2">
      <c r="A258756" s="1">
        <v>395418</v>
      </c>
      <c r="B258756" s="1" t="s">
        <v>257802</v>
      </c>
      <c r="C258756" s="1" t="s">
        <v>60</v>
      </c>
    </row>
    <row r="258757" spans="1:3" x14ac:dyDescent="0.2">
      <c r="A258757" s="1">
        <v>395419</v>
      </c>
      <c r="B258757" s="1" t="s">
        <v>257803</v>
      </c>
      <c r="C258757" s="1" t="s">
        <v>60</v>
      </c>
    </row>
    <row r="258758" spans="1:3" x14ac:dyDescent="0.2">
      <c r="A258758" s="1">
        <v>395420</v>
      </c>
      <c r="B258758" s="1" t="s">
        <v>257804</v>
      </c>
      <c r="C258758" s="1" t="s">
        <v>60</v>
      </c>
    </row>
    <row r="258759" spans="1:3" x14ac:dyDescent="0.2">
      <c r="A258759" s="1">
        <v>395421</v>
      </c>
      <c r="B258759" s="1" t="s">
        <v>257805</v>
      </c>
      <c r="C258759" s="1" t="s">
        <v>60</v>
      </c>
    </row>
    <row r="258760" spans="1:3" x14ac:dyDescent="0.2">
      <c r="A258760" s="1">
        <v>395422</v>
      </c>
      <c r="B258760" s="1" t="s">
        <v>257806</v>
      </c>
      <c r="C258760" s="1" t="s">
        <v>60</v>
      </c>
    </row>
    <row r="258761" spans="1:3" x14ac:dyDescent="0.2">
      <c r="A258761" s="1">
        <v>395423</v>
      </c>
      <c r="B258761" s="1" t="s">
        <v>257807</v>
      </c>
      <c r="C258761" s="1" t="s">
        <v>60</v>
      </c>
    </row>
    <row r="258762" spans="1:3" x14ac:dyDescent="0.2">
      <c r="A258762" s="1">
        <v>395424</v>
      </c>
      <c r="B258762" s="1" t="s">
        <v>257808</v>
      </c>
      <c r="C258762" s="1" t="s">
        <v>60</v>
      </c>
    </row>
    <row r="258763" spans="1:3" x14ac:dyDescent="0.2">
      <c r="A258763" s="1">
        <v>395425</v>
      </c>
      <c r="B258763" s="1" t="s">
        <v>257809</v>
      </c>
      <c r="C258763" s="1" t="s">
        <v>60</v>
      </c>
    </row>
    <row r="258764" spans="1:3" x14ac:dyDescent="0.2">
      <c r="A258764" s="1">
        <v>395426</v>
      </c>
      <c r="B258764" s="1" t="s">
        <v>257810</v>
      </c>
      <c r="C258764" s="1" t="s">
        <v>60</v>
      </c>
    </row>
    <row r="258765" spans="1:3" x14ac:dyDescent="0.2">
      <c r="A258765" s="1">
        <v>395489</v>
      </c>
      <c r="B258765" s="1" t="s">
        <v>257811</v>
      </c>
      <c r="C258765" s="1" t="s">
        <v>5</v>
      </c>
    </row>
    <row r="258766" spans="1:3" x14ac:dyDescent="0.2">
      <c r="A258766" s="1">
        <v>395490</v>
      </c>
      <c r="B258766" s="1" t="s">
        <v>257812</v>
      </c>
      <c r="C258766" s="1" t="s">
        <v>60</v>
      </c>
    </row>
    <row r="258767" spans="1:3" x14ac:dyDescent="0.2">
      <c r="A258767" s="1">
        <v>395491</v>
      </c>
      <c r="B258767" s="1" t="s">
        <v>257813</v>
      </c>
      <c r="C258767" s="1" t="s">
        <v>5</v>
      </c>
    </row>
    <row r="258768" spans="1:3" x14ac:dyDescent="0.2">
      <c r="A258768" s="1">
        <v>395492</v>
      </c>
      <c r="B258768" s="1" t="s">
        <v>257814</v>
      </c>
      <c r="C258768" s="1" t="s">
        <v>5</v>
      </c>
    </row>
    <row r="258769" spans="1:3" x14ac:dyDescent="0.2">
      <c r="A258769" s="1">
        <v>395493</v>
      </c>
      <c r="B258769" s="1" t="s">
        <v>257815</v>
      </c>
      <c r="C258769" s="1" t="s">
        <v>5</v>
      </c>
    </row>
    <row r="258770" spans="1:3" x14ac:dyDescent="0.2">
      <c r="A258770" s="1">
        <v>395494</v>
      </c>
      <c r="B258770" s="1" t="s">
        <v>257816</v>
      </c>
      <c r="C258770" s="1" t="s">
        <v>60</v>
      </c>
    </row>
    <row r="258771" spans="1:3" x14ac:dyDescent="0.2">
      <c r="A258771" s="1">
        <v>395495</v>
      </c>
      <c r="B258771" s="1" t="s">
        <v>257817</v>
      </c>
      <c r="C258771" s="1" t="s">
        <v>5</v>
      </c>
    </row>
    <row r="258772" spans="1:3" x14ac:dyDescent="0.2">
      <c r="A258772" s="1">
        <v>395496</v>
      </c>
      <c r="B258772" s="1" t="s">
        <v>257818</v>
      </c>
      <c r="C258772" s="1" t="s">
        <v>60</v>
      </c>
    </row>
    <row r="258773" spans="1:3" x14ac:dyDescent="0.2">
      <c r="A258773" s="1">
        <v>395498</v>
      </c>
      <c r="B258773" s="1" t="s">
        <v>257819</v>
      </c>
      <c r="C258773" s="1" t="s">
        <v>5</v>
      </c>
    </row>
    <row r="258774" spans="1:3" x14ac:dyDescent="0.2">
      <c r="A258774" s="1">
        <v>395499</v>
      </c>
      <c r="B258774" s="1" t="s">
        <v>257820</v>
      </c>
      <c r="C258774" s="1" t="s">
        <v>60</v>
      </c>
    </row>
    <row r="258775" spans="1:3" x14ac:dyDescent="0.2">
      <c r="A258775" s="1">
        <v>395500</v>
      </c>
      <c r="B258775" s="1" t="s">
        <v>257821</v>
      </c>
      <c r="C258775" s="1" t="s">
        <v>60</v>
      </c>
    </row>
    <row r="258776" spans="1:3" x14ac:dyDescent="0.2">
      <c r="A258776" s="1">
        <v>395501</v>
      </c>
      <c r="B258776" s="1" t="s">
        <v>257822</v>
      </c>
      <c r="C258776" s="1" t="s">
        <v>60</v>
      </c>
    </row>
    <row r="258777" spans="1:3" x14ac:dyDescent="0.2">
      <c r="A258777" s="1">
        <v>395502</v>
      </c>
      <c r="B258777" s="1" t="s">
        <v>257823</v>
      </c>
      <c r="C258777" s="1" t="s">
        <v>60</v>
      </c>
    </row>
    <row r="258778" spans="1:3" x14ac:dyDescent="0.2">
      <c r="A258778" s="1">
        <v>395503</v>
      </c>
      <c r="B258778" s="1" t="s">
        <v>257824</v>
      </c>
      <c r="C258778" s="1" t="s">
        <v>60</v>
      </c>
    </row>
    <row r="258779" spans="1:3" x14ac:dyDescent="0.2">
      <c r="A258779" s="1">
        <v>395504</v>
      </c>
      <c r="B258779" s="1" t="s">
        <v>257825</v>
      </c>
      <c r="C258779" s="1" t="s">
        <v>60</v>
      </c>
    </row>
    <row r="258780" spans="1:3" x14ac:dyDescent="0.2">
      <c r="A258780" s="1">
        <v>395505</v>
      </c>
      <c r="B258780" s="1" t="s">
        <v>257826</v>
      </c>
      <c r="C258780" s="1" t="s">
        <v>60</v>
      </c>
    </row>
    <row r="258781" spans="1:3" x14ac:dyDescent="0.2">
      <c r="A258781" s="1">
        <v>395506</v>
      </c>
      <c r="B258781" s="1" t="s">
        <v>257827</v>
      </c>
      <c r="C258781" s="1" t="s">
        <v>60</v>
      </c>
    </row>
    <row r="258782" spans="1:3" x14ac:dyDescent="0.2">
      <c r="A258782" s="1">
        <v>395507</v>
      </c>
      <c r="B258782" s="1" t="s">
        <v>257828</v>
      </c>
      <c r="C258782" s="1" t="s">
        <v>60</v>
      </c>
    </row>
    <row r="258783" spans="1:3" x14ac:dyDescent="0.2">
      <c r="A258783" s="1">
        <v>395508</v>
      </c>
      <c r="B258783" s="1" t="s">
        <v>257829</v>
      </c>
      <c r="C258783" s="1" t="s">
        <v>60</v>
      </c>
    </row>
    <row r="258784" spans="1:3" x14ac:dyDescent="0.2">
      <c r="A258784" s="1">
        <v>395509</v>
      </c>
      <c r="B258784" s="1" t="s">
        <v>257830</v>
      </c>
      <c r="C258784" s="1" t="s">
        <v>60</v>
      </c>
    </row>
    <row r="258785" spans="1:4" x14ac:dyDescent="0.2">
      <c r="A258785" s="1">
        <v>395510</v>
      </c>
      <c r="B258785" s="1" t="s">
        <v>257831</v>
      </c>
      <c r="C258785" s="1" t="s">
        <v>60</v>
      </c>
    </row>
    <row r="258786" spans="1:4" x14ac:dyDescent="0.2">
      <c r="A258786" s="1">
        <v>395511</v>
      </c>
      <c r="B258786" s="1" t="s">
        <v>257832</v>
      </c>
      <c r="C258786" s="1" t="s">
        <v>60</v>
      </c>
    </row>
    <row r="258787" spans="1:4" x14ac:dyDescent="0.2">
      <c r="A258787" s="1">
        <v>395512</v>
      </c>
      <c r="B258787" s="1" t="s">
        <v>257833</v>
      </c>
      <c r="C258787" s="1" t="s">
        <v>5</v>
      </c>
    </row>
    <row r="258788" spans="1:4" x14ac:dyDescent="0.2">
      <c r="A258788" s="1">
        <v>395513</v>
      </c>
      <c r="B258788" s="1" t="s">
        <v>257834</v>
      </c>
      <c r="C258788" s="1" t="s">
        <v>60</v>
      </c>
    </row>
    <row r="258789" spans="1:4" x14ac:dyDescent="0.2">
      <c r="A258789" s="1">
        <v>395514</v>
      </c>
      <c r="B258789" s="1" t="s">
        <v>257835</v>
      </c>
      <c r="C258789" s="1" t="s">
        <v>60</v>
      </c>
    </row>
    <row r="258790" spans="1:4" x14ac:dyDescent="0.2">
      <c r="A258790" s="1">
        <v>395515</v>
      </c>
      <c r="B258790" s="1" t="s">
        <v>257836</v>
      </c>
      <c r="C258790" s="1" t="s">
        <v>60</v>
      </c>
    </row>
    <row r="258791" spans="1:4" x14ac:dyDescent="0.2">
      <c r="A258791" s="1">
        <v>395516</v>
      </c>
      <c r="B258791" s="1" t="s">
        <v>257837</v>
      </c>
      <c r="C258791" s="1" t="s">
        <v>60</v>
      </c>
    </row>
    <row r="258792" spans="1:4" x14ac:dyDescent="0.2">
      <c r="A258792" s="1">
        <v>395517</v>
      </c>
      <c r="B258792" s="1" t="s">
        <v>257838</v>
      </c>
      <c r="C258792" s="1" t="s">
        <v>5</v>
      </c>
    </row>
    <row r="258793" spans="1:4" x14ac:dyDescent="0.2">
      <c r="A258793" s="1">
        <v>395518</v>
      </c>
      <c r="B258793" s="1" t="s">
        <v>257839</v>
      </c>
      <c r="C258793" s="1" t="s">
        <v>60</v>
      </c>
    </row>
    <row r="258794" spans="1:4" x14ac:dyDescent="0.2">
      <c r="A258794" s="1">
        <v>395519</v>
      </c>
      <c r="B258794" s="1" t="s">
        <v>257840</v>
      </c>
      <c r="C258794" s="1" t="s">
        <v>60</v>
      </c>
    </row>
    <row r="258795" spans="1:4" x14ac:dyDescent="0.2">
      <c r="A258795" s="1">
        <v>395526</v>
      </c>
      <c r="B258795" s="1" t="s">
        <v>257841</v>
      </c>
      <c r="C258795" s="1" t="s">
        <v>60</v>
      </c>
    </row>
    <row r="258796" spans="1:4" x14ac:dyDescent="0.2">
      <c r="A258796" s="1">
        <v>395530</v>
      </c>
      <c r="B258796" s="1" t="s">
        <v>257842</v>
      </c>
      <c r="C258796" s="1" t="s">
        <v>60</v>
      </c>
    </row>
    <row r="258797" spans="1:4" x14ac:dyDescent="0.2">
      <c r="A258797" s="1">
        <v>395548</v>
      </c>
      <c r="B258797" s="1" t="s">
        <v>257843</v>
      </c>
      <c r="C258797" s="1" t="s">
        <v>5</v>
      </c>
    </row>
    <row r="258798" spans="1:4" x14ac:dyDescent="0.2">
      <c r="A258798" s="1">
        <v>395550</v>
      </c>
      <c r="B258798" s="1" t="s">
        <v>257844</v>
      </c>
      <c r="C258798" s="1" t="s">
        <v>60</v>
      </c>
      <c r="D258798" s="1" t="s">
        <v>61</v>
      </c>
    </row>
    <row r="258799" spans="1:4" x14ac:dyDescent="0.2">
      <c r="A258799" s="1">
        <v>395584</v>
      </c>
      <c r="B258799" s="1" t="s">
        <v>257845</v>
      </c>
      <c r="C258799" s="1" t="s">
        <v>60</v>
      </c>
      <c r="D258799" s="1" t="s">
        <v>61</v>
      </c>
    </row>
    <row r="258800" spans="1:4" x14ac:dyDescent="0.2">
      <c r="A258800" s="1">
        <v>395615</v>
      </c>
      <c r="B258800" s="1" t="s">
        <v>257846</v>
      </c>
      <c r="C258800" s="1" t="s">
        <v>60</v>
      </c>
      <c r="D258800" s="1" t="s">
        <v>61</v>
      </c>
    </row>
    <row r="258801" spans="1:4" x14ac:dyDescent="0.2">
      <c r="A258801" s="1">
        <v>395616</v>
      </c>
      <c r="B258801" s="1" t="s">
        <v>257847</v>
      </c>
      <c r="C258801" s="1" t="s">
        <v>60</v>
      </c>
      <c r="D258801" s="1" t="s">
        <v>61</v>
      </c>
    </row>
    <row r="258802" spans="1:4" x14ac:dyDescent="0.2">
      <c r="A258802" s="1">
        <v>395617</v>
      </c>
      <c r="B258802" s="1" t="s">
        <v>257848</v>
      </c>
      <c r="C258802" s="1" t="s">
        <v>60</v>
      </c>
      <c r="D258802" s="1" t="s">
        <v>61</v>
      </c>
    </row>
    <row r="258803" spans="1:4" x14ac:dyDescent="0.2">
      <c r="A258803" s="1">
        <v>395618</v>
      </c>
      <c r="B258803" s="1" t="s">
        <v>257849</v>
      </c>
      <c r="C258803" s="1" t="s">
        <v>307</v>
      </c>
    </row>
    <row r="258804" spans="1:4" x14ac:dyDescent="0.2">
      <c r="A258804" s="1">
        <v>395619</v>
      </c>
      <c r="B258804" s="1" t="s">
        <v>257850</v>
      </c>
      <c r="C258804" s="1" t="s">
        <v>60</v>
      </c>
    </row>
    <row r="258805" spans="1:4" x14ac:dyDescent="0.2">
      <c r="A258805" s="1">
        <v>395620</v>
      </c>
      <c r="B258805" s="1" t="s">
        <v>257851</v>
      </c>
      <c r="C258805" s="1" t="s">
        <v>60</v>
      </c>
      <c r="D258805" s="1" t="s">
        <v>61</v>
      </c>
    </row>
    <row r="258806" spans="1:4" x14ac:dyDescent="0.2">
      <c r="A258806" s="1">
        <v>395621</v>
      </c>
      <c r="B258806" s="1" t="s">
        <v>257852</v>
      </c>
      <c r="C258806" s="1" t="s">
        <v>60</v>
      </c>
      <c r="D258806" s="1" t="s">
        <v>61</v>
      </c>
    </row>
    <row r="258807" spans="1:4" x14ac:dyDescent="0.2">
      <c r="A258807" s="1">
        <v>395622</v>
      </c>
      <c r="B258807" s="1" t="s">
        <v>257853</v>
      </c>
      <c r="C258807" s="1" t="s">
        <v>60</v>
      </c>
      <c r="D258807" s="1" t="s">
        <v>61</v>
      </c>
    </row>
    <row r="258808" spans="1:4" x14ac:dyDescent="0.2">
      <c r="A258808" s="1">
        <v>395623</v>
      </c>
      <c r="B258808" s="1" t="s">
        <v>257854</v>
      </c>
      <c r="C258808" s="1" t="s">
        <v>60</v>
      </c>
    </row>
    <row r="258809" spans="1:4" x14ac:dyDescent="0.2">
      <c r="A258809" s="1">
        <v>395624</v>
      </c>
      <c r="B258809" s="1" t="s">
        <v>257855</v>
      </c>
      <c r="C258809" s="1" t="s">
        <v>60</v>
      </c>
      <c r="D258809" s="1" t="s">
        <v>61</v>
      </c>
    </row>
    <row r="258810" spans="1:4" x14ac:dyDescent="0.2">
      <c r="A258810" s="1">
        <v>395627</v>
      </c>
      <c r="B258810" s="1" t="s">
        <v>257856</v>
      </c>
      <c r="C258810" s="1" t="s">
        <v>5</v>
      </c>
    </row>
    <row r="258811" spans="1:4" x14ac:dyDescent="0.2">
      <c r="A258811" s="1">
        <v>395628</v>
      </c>
      <c r="B258811" s="1" t="s">
        <v>257857</v>
      </c>
      <c r="C258811" s="1" t="s">
        <v>5</v>
      </c>
    </row>
    <row r="258812" spans="1:4" x14ac:dyDescent="0.2">
      <c r="A258812" s="1">
        <v>395629</v>
      </c>
      <c r="B258812" s="1" t="s">
        <v>257858</v>
      </c>
      <c r="C258812" s="1" t="s">
        <v>5</v>
      </c>
    </row>
    <row r="258813" spans="1:4" x14ac:dyDescent="0.2">
      <c r="A258813" s="1">
        <v>395630</v>
      </c>
      <c r="B258813" s="1" t="s">
        <v>257859</v>
      </c>
      <c r="C258813" s="1" t="s">
        <v>5</v>
      </c>
    </row>
    <row r="258814" spans="1:4" x14ac:dyDescent="0.2">
      <c r="A258814" s="1">
        <v>395631</v>
      </c>
      <c r="B258814" s="1" t="s">
        <v>257860</v>
      </c>
      <c r="C258814" s="1" t="s">
        <v>60</v>
      </c>
    </row>
    <row r="258815" spans="1:4" x14ac:dyDescent="0.2">
      <c r="A258815" s="1">
        <v>395632</v>
      </c>
      <c r="B258815" s="1" t="s">
        <v>257861</v>
      </c>
      <c r="C258815" s="1" t="s">
        <v>60</v>
      </c>
    </row>
    <row r="258816" spans="1:4" x14ac:dyDescent="0.2">
      <c r="A258816" s="1">
        <v>395637</v>
      </c>
      <c r="B258816" s="1" t="s">
        <v>257862</v>
      </c>
      <c r="C258816" s="1" t="s">
        <v>60</v>
      </c>
    </row>
    <row r="258817" spans="1:3" x14ac:dyDescent="0.2">
      <c r="A258817" s="1">
        <v>395638</v>
      </c>
      <c r="B258817" s="1" t="s">
        <v>257863</v>
      </c>
      <c r="C258817" s="1" t="s">
        <v>60</v>
      </c>
    </row>
    <row r="258818" spans="1:3" x14ac:dyDescent="0.2">
      <c r="A258818" s="1">
        <v>395639</v>
      </c>
      <c r="B258818" s="1" t="s">
        <v>257864</v>
      </c>
      <c r="C258818" s="1" t="s">
        <v>60</v>
      </c>
    </row>
    <row r="258819" spans="1:3" x14ac:dyDescent="0.2">
      <c r="A258819" s="1">
        <v>395649</v>
      </c>
      <c r="B258819" s="1" t="s">
        <v>257865</v>
      </c>
      <c r="C258819" s="1" t="s">
        <v>5</v>
      </c>
    </row>
    <row r="258820" spans="1:3" x14ac:dyDescent="0.2">
      <c r="A258820" s="1">
        <v>395653</v>
      </c>
      <c r="B258820" s="1" t="s">
        <v>257866</v>
      </c>
      <c r="C258820" s="1" t="s">
        <v>5</v>
      </c>
    </row>
    <row r="258821" spans="1:3" x14ac:dyDescent="0.2">
      <c r="A258821" s="1">
        <v>395674</v>
      </c>
      <c r="B258821" s="1" t="s">
        <v>257867</v>
      </c>
      <c r="C258821" s="1" t="s">
        <v>307</v>
      </c>
    </row>
    <row r="258822" spans="1:3" x14ac:dyDescent="0.2">
      <c r="A258822" s="1">
        <v>395679</v>
      </c>
      <c r="B258822" s="1" t="s">
        <v>257868</v>
      </c>
      <c r="C258822" s="1" t="s">
        <v>5</v>
      </c>
    </row>
    <row r="258823" spans="1:3" x14ac:dyDescent="0.2">
      <c r="A258823" s="1">
        <v>395687</v>
      </c>
      <c r="B258823" s="1" t="s">
        <v>257869</v>
      </c>
      <c r="C258823" s="1" t="s">
        <v>60</v>
      </c>
    </row>
    <row r="258824" spans="1:3" x14ac:dyDescent="0.2">
      <c r="A258824" s="1">
        <v>395690</v>
      </c>
      <c r="B258824" s="1" t="s">
        <v>257870</v>
      </c>
      <c r="C258824" s="1" t="s">
        <v>60</v>
      </c>
    </row>
    <row r="258825" spans="1:3" x14ac:dyDescent="0.2">
      <c r="A258825" s="1">
        <v>395707</v>
      </c>
      <c r="B258825" s="1" t="s">
        <v>257871</v>
      </c>
      <c r="C258825" s="1" t="s">
        <v>60</v>
      </c>
    </row>
    <row r="258826" spans="1:3" x14ac:dyDescent="0.2">
      <c r="A258826" s="1">
        <v>395710</v>
      </c>
      <c r="B258826" s="1" t="s">
        <v>257872</v>
      </c>
      <c r="C258826" s="1" t="s">
        <v>5</v>
      </c>
    </row>
    <row r="258827" spans="1:3" x14ac:dyDescent="0.2">
      <c r="A258827" s="1">
        <v>395718</v>
      </c>
      <c r="B258827" s="1" t="s">
        <v>257873</v>
      </c>
      <c r="C258827" s="1" t="s">
        <v>60</v>
      </c>
    </row>
    <row r="258828" spans="1:3" x14ac:dyDescent="0.2">
      <c r="A258828" s="1">
        <v>395719</v>
      </c>
      <c r="B258828" s="1" t="s">
        <v>257874</v>
      </c>
      <c r="C258828" s="1" t="s">
        <v>60</v>
      </c>
    </row>
    <row r="258829" spans="1:3" x14ac:dyDescent="0.2">
      <c r="A258829" s="1">
        <v>395722</v>
      </c>
      <c r="B258829" s="1" t="s">
        <v>257875</v>
      </c>
      <c r="C258829" s="1" t="s">
        <v>5</v>
      </c>
    </row>
    <row r="258830" spans="1:3" x14ac:dyDescent="0.2">
      <c r="A258830" s="1">
        <v>395726</v>
      </c>
      <c r="B258830" s="1" t="s">
        <v>257876</v>
      </c>
      <c r="C258830" s="1" t="s">
        <v>5</v>
      </c>
    </row>
    <row r="258831" spans="1:3" x14ac:dyDescent="0.2">
      <c r="A258831" s="1">
        <v>395745</v>
      </c>
      <c r="B258831" s="1" t="s">
        <v>257877</v>
      </c>
      <c r="C258831" s="1" t="s">
        <v>5</v>
      </c>
    </row>
    <row r="258832" spans="1:3" x14ac:dyDescent="0.2">
      <c r="A258832" s="1">
        <v>395747</v>
      </c>
      <c r="B258832" s="1" t="s">
        <v>257878</v>
      </c>
      <c r="C258832" s="1" t="s">
        <v>5</v>
      </c>
    </row>
    <row r="258833" spans="1:3" x14ac:dyDescent="0.2">
      <c r="A258833" s="1">
        <v>395748</v>
      </c>
      <c r="B258833" s="1" t="s">
        <v>257879</v>
      </c>
      <c r="C258833" s="1" t="s">
        <v>5</v>
      </c>
    </row>
    <row r="258834" spans="1:3" x14ac:dyDescent="0.2">
      <c r="A258834" s="1">
        <v>395749</v>
      </c>
      <c r="B258834" s="1" t="s">
        <v>257880</v>
      </c>
      <c r="C258834" s="1" t="s">
        <v>5</v>
      </c>
    </row>
    <row r="258835" spans="1:3" x14ac:dyDescent="0.2">
      <c r="A258835" s="1">
        <v>395750</v>
      </c>
      <c r="B258835" s="1" t="s">
        <v>257881</v>
      </c>
      <c r="C258835" s="1" t="s">
        <v>5</v>
      </c>
    </row>
    <row r="258836" spans="1:3" x14ac:dyDescent="0.2">
      <c r="A258836" s="1">
        <v>395752</v>
      </c>
      <c r="B258836" s="1" t="s">
        <v>257882</v>
      </c>
      <c r="C258836" s="1" t="s">
        <v>5</v>
      </c>
    </row>
    <row r="258837" spans="1:3" x14ac:dyDescent="0.2">
      <c r="A258837" s="1">
        <v>395753</v>
      </c>
      <c r="B258837" s="1" t="s">
        <v>257883</v>
      </c>
      <c r="C258837" s="1" t="s">
        <v>5</v>
      </c>
    </row>
    <row r="258838" spans="1:3" x14ac:dyDescent="0.2">
      <c r="A258838" s="1">
        <v>395755</v>
      </c>
      <c r="B258838" s="1" t="s">
        <v>257884</v>
      </c>
      <c r="C258838" s="1" t="s">
        <v>5</v>
      </c>
    </row>
    <row r="258839" spans="1:3" x14ac:dyDescent="0.2">
      <c r="A258839" s="1">
        <v>395756</v>
      </c>
      <c r="B258839" s="1" t="s">
        <v>257885</v>
      </c>
      <c r="C258839" s="1" t="s">
        <v>5</v>
      </c>
    </row>
    <row r="258840" spans="1:3" x14ac:dyDescent="0.2">
      <c r="A258840" s="1">
        <v>395757</v>
      </c>
      <c r="B258840" s="1" t="s">
        <v>257886</v>
      </c>
      <c r="C258840" s="1" t="s">
        <v>5</v>
      </c>
    </row>
    <row r="258841" spans="1:3" x14ac:dyDescent="0.2">
      <c r="A258841" s="1">
        <v>395758</v>
      </c>
      <c r="B258841" s="1" t="s">
        <v>257887</v>
      </c>
      <c r="C258841" s="1" t="s">
        <v>5</v>
      </c>
    </row>
    <row r="258842" spans="1:3" x14ac:dyDescent="0.2">
      <c r="A258842" s="1">
        <v>395759</v>
      </c>
      <c r="B258842" s="1" t="s">
        <v>257888</v>
      </c>
      <c r="C258842" s="1" t="s">
        <v>60</v>
      </c>
    </row>
    <row r="258843" spans="1:3" x14ac:dyDescent="0.2">
      <c r="A258843" s="1">
        <v>395760</v>
      </c>
      <c r="B258843" s="1" t="s">
        <v>257889</v>
      </c>
      <c r="C258843" s="1" t="s">
        <v>60</v>
      </c>
    </row>
    <row r="258844" spans="1:3" x14ac:dyDescent="0.2">
      <c r="A258844" s="1">
        <v>395761</v>
      </c>
      <c r="B258844" s="1" t="s">
        <v>257890</v>
      </c>
      <c r="C258844" s="1" t="s">
        <v>60</v>
      </c>
    </row>
    <row r="258845" spans="1:3" x14ac:dyDescent="0.2">
      <c r="A258845" s="1">
        <v>395762</v>
      </c>
      <c r="B258845" s="1" t="s">
        <v>257891</v>
      </c>
      <c r="C258845" s="1" t="s">
        <v>60</v>
      </c>
    </row>
    <row r="258846" spans="1:3" x14ac:dyDescent="0.2">
      <c r="A258846" s="1">
        <v>395763</v>
      </c>
      <c r="B258846" s="1" t="s">
        <v>257892</v>
      </c>
      <c r="C258846" s="1" t="s">
        <v>60</v>
      </c>
    </row>
    <row r="258847" spans="1:3" x14ac:dyDescent="0.2">
      <c r="A258847" s="1">
        <v>395764</v>
      </c>
      <c r="B258847" s="1" t="s">
        <v>257893</v>
      </c>
      <c r="C258847" s="1" t="s">
        <v>60</v>
      </c>
    </row>
    <row r="258848" spans="1:3" x14ac:dyDescent="0.2">
      <c r="A258848" s="1">
        <v>395765</v>
      </c>
      <c r="B258848" s="1" t="s">
        <v>257894</v>
      </c>
      <c r="C258848" s="1" t="s">
        <v>60</v>
      </c>
    </row>
    <row r="258849" spans="1:3" x14ac:dyDescent="0.2">
      <c r="A258849" s="1">
        <v>395766</v>
      </c>
      <c r="B258849" s="1" t="s">
        <v>257895</v>
      </c>
      <c r="C258849" s="1" t="s">
        <v>60</v>
      </c>
    </row>
    <row r="258850" spans="1:3" x14ac:dyDescent="0.2">
      <c r="A258850" s="1">
        <v>395767</v>
      </c>
      <c r="B258850" s="1" t="s">
        <v>257896</v>
      </c>
      <c r="C258850" s="1" t="s">
        <v>60</v>
      </c>
    </row>
    <row r="258851" spans="1:3" x14ac:dyDescent="0.2">
      <c r="A258851" s="1">
        <v>395768</v>
      </c>
      <c r="B258851" s="1" t="s">
        <v>257897</v>
      </c>
      <c r="C258851" s="1" t="s">
        <v>60</v>
      </c>
    </row>
    <row r="258852" spans="1:3" x14ac:dyDescent="0.2">
      <c r="A258852" s="1">
        <v>395769</v>
      </c>
      <c r="B258852" s="1" t="s">
        <v>257898</v>
      </c>
      <c r="C258852" s="1" t="s">
        <v>60</v>
      </c>
    </row>
    <row r="258853" spans="1:3" x14ac:dyDescent="0.2">
      <c r="A258853" s="1">
        <v>395770</v>
      </c>
      <c r="B258853" s="1" t="s">
        <v>257899</v>
      </c>
      <c r="C258853" s="1" t="s">
        <v>60</v>
      </c>
    </row>
    <row r="258854" spans="1:3" x14ac:dyDescent="0.2">
      <c r="A258854" s="1">
        <v>395771</v>
      </c>
      <c r="B258854" s="1" t="s">
        <v>257900</v>
      </c>
      <c r="C258854" s="1" t="s">
        <v>60</v>
      </c>
    </row>
    <row r="258855" spans="1:3" x14ac:dyDescent="0.2">
      <c r="A258855" s="1">
        <v>395772</v>
      </c>
      <c r="B258855" s="1" t="s">
        <v>257901</v>
      </c>
      <c r="C258855" s="1" t="s">
        <v>60</v>
      </c>
    </row>
    <row r="258856" spans="1:3" x14ac:dyDescent="0.2">
      <c r="A258856" s="1">
        <v>395773</v>
      </c>
      <c r="B258856" s="1" t="s">
        <v>257902</v>
      </c>
      <c r="C258856" s="1" t="s">
        <v>60</v>
      </c>
    </row>
    <row r="258857" spans="1:3" x14ac:dyDescent="0.2">
      <c r="A258857" s="1">
        <v>395774</v>
      </c>
      <c r="B258857" s="1" t="s">
        <v>257903</v>
      </c>
      <c r="C258857" s="1" t="s">
        <v>60</v>
      </c>
    </row>
    <row r="258858" spans="1:3" x14ac:dyDescent="0.2">
      <c r="A258858" s="1">
        <v>395775</v>
      </c>
      <c r="B258858" s="1" t="s">
        <v>257904</v>
      </c>
      <c r="C258858" s="1" t="s">
        <v>60</v>
      </c>
    </row>
    <row r="258859" spans="1:3" x14ac:dyDescent="0.2">
      <c r="A258859" s="1">
        <v>395776</v>
      </c>
      <c r="B258859" s="1" t="s">
        <v>257905</v>
      </c>
      <c r="C258859" s="1" t="s">
        <v>60</v>
      </c>
    </row>
    <row r="258860" spans="1:3" x14ac:dyDescent="0.2">
      <c r="A258860" s="1">
        <v>395777</v>
      </c>
      <c r="B258860" s="1" t="s">
        <v>257906</v>
      </c>
      <c r="C258860" s="1" t="s">
        <v>60</v>
      </c>
    </row>
    <row r="258861" spans="1:3" x14ac:dyDescent="0.2">
      <c r="A258861" s="1">
        <v>395778</v>
      </c>
      <c r="B258861" s="1" t="s">
        <v>257907</v>
      </c>
      <c r="C258861" s="1" t="s">
        <v>60</v>
      </c>
    </row>
    <row r="258862" spans="1:3" x14ac:dyDescent="0.2">
      <c r="A258862" s="1">
        <v>395779</v>
      </c>
      <c r="B258862" s="1" t="s">
        <v>257908</v>
      </c>
      <c r="C258862" s="1" t="s">
        <v>60</v>
      </c>
    </row>
    <row r="258863" spans="1:3" x14ac:dyDescent="0.2">
      <c r="A258863" s="1">
        <v>395780</v>
      </c>
      <c r="B258863" s="1" t="s">
        <v>257909</v>
      </c>
      <c r="C258863" s="1" t="s">
        <v>60</v>
      </c>
    </row>
    <row r="258864" spans="1:3" x14ac:dyDescent="0.2">
      <c r="A258864" s="1">
        <v>395781</v>
      </c>
      <c r="B258864" s="1" t="s">
        <v>257910</v>
      </c>
      <c r="C258864" s="1" t="s">
        <v>60</v>
      </c>
    </row>
    <row r="258865" spans="1:3" x14ac:dyDescent="0.2">
      <c r="A258865" s="1">
        <v>395782</v>
      </c>
      <c r="B258865" s="1" t="s">
        <v>257911</v>
      </c>
      <c r="C258865" s="1" t="s">
        <v>60</v>
      </c>
    </row>
    <row r="258866" spans="1:3" x14ac:dyDescent="0.2">
      <c r="A258866" s="1">
        <v>395783</v>
      </c>
      <c r="B258866" s="1" t="s">
        <v>257912</v>
      </c>
      <c r="C258866" s="1" t="s">
        <v>60</v>
      </c>
    </row>
    <row r="258867" spans="1:3" x14ac:dyDescent="0.2">
      <c r="A258867" s="1">
        <v>395784</v>
      </c>
      <c r="B258867" s="1" t="s">
        <v>257913</v>
      </c>
      <c r="C258867" s="1" t="s">
        <v>60</v>
      </c>
    </row>
    <row r="258868" spans="1:3" x14ac:dyDescent="0.2">
      <c r="A258868" s="1">
        <v>395785</v>
      </c>
      <c r="B258868" s="1" t="s">
        <v>257914</v>
      </c>
      <c r="C258868" s="1" t="s">
        <v>60</v>
      </c>
    </row>
    <row r="258869" spans="1:3" x14ac:dyDescent="0.2">
      <c r="A258869" s="1">
        <v>395786</v>
      </c>
      <c r="B258869" s="1" t="s">
        <v>257915</v>
      </c>
      <c r="C258869" s="1" t="s">
        <v>60</v>
      </c>
    </row>
    <row r="258870" spans="1:3" x14ac:dyDescent="0.2">
      <c r="A258870" s="1">
        <v>395787</v>
      </c>
      <c r="B258870" s="1" t="s">
        <v>257916</v>
      </c>
      <c r="C258870" s="1" t="s">
        <v>60</v>
      </c>
    </row>
    <row r="258871" spans="1:3" x14ac:dyDescent="0.2">
      <c r="A258871" s="1">
        <v>395788</v>
      </c>
      <c r="B258871" s="1" t="s">
        <v>257917</v>
      </c>
      <c r="C258871" s="1" t="s">
        <v>60</v>
      </c>
    </row>
    <row r="258872" spans="1:3" x14ac:dyDescent="0.2">
      <c r="A258872" s="1">
        <v>395789</v>
      </c>
      <c r="B258872" s="1" t="s">
        <v>257918</v>
      </c>
      <c r="C258872" s="1" t="s">
        <v>60</v>
      </c>
    </row>
    <row r="258873" spans="1:3" x14ac:dyDescent="0.2">
      <c r="A258873" s="1">
        <v>395790</v>
      </c>
      <c r="B258873" s="1" t="s">
        <v>257919</v>
      </c>
      <c r="C258873" s="1" t="s">
        <v>60</v>
      </c>
    </row>
    <row r="258874" spans="1:3" x14ac:dyDescent="0.2">
      <c r="A258874" s="1">
        <v>395791</v>
      </c>
      <c r="B258874" s="1" t="s">
        <v>257920</v>
      </c>
      <c r="C258874" s="1" t="s">
        <v>60</v>
      </c>
    </row>
    <row r="258875" spans="1:3" x14ac:dyDescent="0.2">
      <c r="A258875" s="1">
        <v>395792</v>
      </c>
      <c r="B258875" s="1" t="s">
        <v>257921</v>
      </c>
      <c r="C258875" s="1" t="s">
        <v>60</v>
      </c>
    </row>
    <row r="258876" spans="1:3" x14ac:dyDescent="0.2">
      <c r="A258876" s="1">
        <v>395793</v>
      </c>
      <c r="B258876" s="1" t="s">
        <v>257922</v>
      </c>
      <c r="C258876" s="1" t="s">
        <v>60</v>
      </c>
    </row>
    <row r="258877" spans="1:3" x14ac:dyDescent="0.2">
      <c r="A258877" s="1">
        <v>395794</v>
      </c>
      <c r="B258877" s="1" t="s">
        <v>257923</v>
      </c>
      <c r="C258877" s="1" t="s">
        <v>60</v>
      </c>
    </row>
    <row r="258878" spans="1:3" x14ac:dyDescent="0.2">
      <c r="A258878" s="1">
        <v>395795</v>
      </c>
      <c r="B258878" s="1" t="s">
        <v>257924</v>
      </c>
      <c r="C258878" s="1" t="s">
        <v>60</v>
      </c>
    </row>
    <row r="258879" spans="1:3" x14ac:dyDescent="0.2">
      <c r="A258879" s="1">
        <v>395796</v>
      </c>
      <c r="B258879" s="1" t="s">
        <v>257925</v>
      </c>
      <c r="C258879" s="1" t="s">
        <v>60</v>
      </c>
    </row>
    <row r="258880" spans="1:3" x14ac:dyDescent="0.2">
      <c r="A258880" s="1">
        <v>395797</v>
      </c>
      <c r="B258880" s="1" t="s">
        <v>257926</v>
      </c>
      <c r="C258880" s="1" t="s">
        <v>60</v>
      </c>
    </row>
    <row r="258881" spans="1:3" x14ac:dyDescent="0.2">
      <c r="A258881" s="1">
        <v>395798</v>
      </c>
      <c r="B258881" s="1" t="s">
        <v>257927</v>
      </c>
      <c r="C258881" s="1" t="s">
        <v>60</v>
      </c>
    </row>
    <row r="258882" spans="1:3" x14ac:dyDescent="0.2">
      <c r="A258882" s="1">
        <v>395799</v>
      </c>
      <c r="B258882" s="1" t="s">
        <v>257928</v>
      </c>
      <c r="C258882" s="1" t="s">
        <v>60</v>
      </c>
    </row>
    <row r="258883" spans="1:3" x14ac:dyDescent="0.2">
      <c r="A258883" s="1">
        <v>395801</v>
      </c>
      <c r="B258883" s="1" t="s">
        <v>257929</v>
      </c>
      <c r="C258883" s="1" t="s">
        <v>60</v>
      </c>
    </row>
    <row r="258884" spans="1:3" x14ac:dyDescent="0.2">
      <c r="A258884" s="1">
        <v>395802</v>
      </c>
      <c r="B258884" s="1" t="s">
        <v>257930</v>
      </c>
      <c r="C258884" s="1" t="s">
        <v>60</v>
      </c>
    </row>
    <row r="258885" spans="1:3" x14ac:dyDescent="0.2">
      <c r="A258885" s="1">
        <v>395803</v>
      </c>
      <c r="B258885" s="1" t="s">
        <v>257931</v>
      </c>
      <c r="C258885" s="1" t="s">
        <v>60</v>
      </c>
    </row>
    <row r="258886" spans="1:3" x14ac:dyDescent="0.2">
      <c r="A258886" s="1">
        <v>395804</v>
      </c>
      <c r="B258886" s="1" t="s">
        <v>257932</v>
      </c>
      <c r="C258886" s="1" t="s">
        <v>60</v>
      </c>
    </row>
    <row r="258887" spans="1:3" x14ac:dyDescent="0.2">
      <c r="A258887" s="1">
        <v>395805</v>
      </c>
      <c r="B258887" s="1" t="s">
        <v>257933</v>
      </c>
      <c r="C258887" s="1" t="s">
        <v>60</v>
      </c>
    </row>
    <row r="258888" spans="1:3" x14ac:dyDescent="0.2">
      <c r="A258888" s="1">
        <v>395806</v>
      </c>
      <c r="B258888" s="1" t="s">
        <v>257934</v>
      </c>
      <c r="C258888" s="1" t="s">
        <v>60</v>
      </c>
    </row>
    <row r="258889" spans="1:3" x14ac:dyDescent="0.2">
      <c r="A258889" s="1">
        <v>395807</v>
      </c>
      <c r="B258889" s="1" t="s">
        <v>257935</v>
      </c>
      <c r="C258889" s="1" t="s">
        <v>5</v>
      </c>
    </row>
    <row r="258890" spans="1:3" x14ac:dyDescent="0.2">
      <c r="A258890" s="1">
        <v>395808</v>
      </c>
      <c r="B258890" s="1" t="s">
        <v>257936</v>
      </c>
      <c r="C258890" s="1" t="s">
        <v>60</v>
      </c>
    </row>
    <row r="258891" spans="1:3" x14ac:dyDescent="0.2">
      <c r="A258891" s="1">
        <v>395809</v>
      </c>
      <c r="B258891" s="1" t="s">
        <v>257937</v>
      </c>
      <c r="C258891" s="1" t="s">
        <v>5</v>
      </c>
    </row>
    <row r="258892" spans="1:3" x14ac:dyDescent="0.2">
      <c r="A258892" s="1">
        <v>395810</v>
      </c>
      <c r="B258892" s="1" t="s">
        <v>257938</v>
      </c>
      <c r="C258892" s="1" t="s">
        <v>60</v>
      </c>
    </row>
    <row r="258893" spans="1:3" x14ac:dyDescent="0.2">
      <c r="A258893" s="1">
        <v>395811</v>
      </c>
      <c r="B258893" s="1" t="s">
        <v>257939</v>
      </c>
      <c r="C258893" s="1" t="s">
        <v>5</v>
      </c>
    </row>
    <row r="258894" spans="1:3" x14ac:dyDescent="0.2">
      <c r="A258894" s="1">
        <v>395812</v>
      </c>
      <c r="B258894" s="1" t="s">
        <v>257940</v>
      </c>
      <c r="C258894" s="1" t="s">
        <v>60</v>
      </c>
    </row>
    <row r="258895" spans="1:3" x14ac:dyDescent="0.2">
      <c r="A258895" s="1">
        <v>395813</v>
      </c>
      <c r="B258895" s="1" t="s">
        <v>257941</v>
      </c>
      <c r="C258895" s="1" t="s">
        <v>307</v>
      </c>
    </row>
    <row r="258896" spans="1:3" x14ac:dyDescent="0.2">
      <c r="A258896" s="1">
        <v>395814</v>
      </c>
      <c r="B258896" s="1" t="s">
        <v>257942</v>
      </c>
      <c r="C258896" s="1" t="s">
        <v>60</v>
      </c>
    </row>
    <row r="258897" spans="1:3" x14ac:dyDescent="0.2">
      <c r="A258897" s="1">
        <v>395815</v>
      </c>
      <c r="B258897" s="1" t="s">
        <v>257943</v>
      </c>
      <c r="C258897" s="1" t="s">
        <v>5</v>
      </c>
    </row>
    <row r="258898" spans="1:3" x14ac:dyDescent="0.2">
      <c r="A258898" s="1">
        <v>395816</v>
      </c>
      <c r="B258898" s="1" t="s">
        <v>257944</v>
      </c>
      <c r="C258898" s="1" t="s">
        <v>60</v>
      </c>
    </row>
    <row r="258899" spans="1:3" x14ac:dyDescent="0.2">
      <c r="A258899" s="1">
        <v>395817</v>
      </c>
      <c r="B258899" s="1" t="s">
        <v>257945</v>
      </c>
      <c r="C258899" s="1" t="s">
        <v>5</v>
      </c>
    </row>
    <row r="258900" spans="1:3" x14ac:dyDescent="0.2">
      <c r="A258900" s="1">
        <v>395818</v>
      </c>
      <c r="B258900" s="1" t="s">
        <v>257946</v>
      </c>
      <c r="C258900" s="1" t="s">
        <v>60</v>
      </c>
    </row>
    <row r="258901" spans="1:3" x14ac:dyDescent="0.2">
      <c r="A258901" s="1">
        <v>395819</v>
      </c>
      <c r="B258901" s="1" t="s">
        <v>257947</v>
      </c>
      <c r="C258901" s="1" t="s">
        <v>5</v>
      </c>
    </row>
    <row r="258902" spans="1:3" x14ac:dyDescent="0.2">
      <c r="A258902" s="1">
        <v>395820</v>
      </c>
      <c r="B258902" s="1" t="s">
        <v>257948</v>
      </c>
      <c r="C258902" s="1" t="s">
        <v>60</v>
      </c>
    </row>
    <row r="258903" spans="1:3" x14ac:dyDescent="0.2">
      <c r="A258903" s="1">
        <v>395821</v>
      </c>
      <c r="B258903" s="1" t="s">
        <v>257949</v>
      </c>
      <c r="C258903" s="1" t="s">
        <v>5</v>
      </c>
    </row>
    <row r="258904" spans="1:3" x14ac:dyDescent="0.2">
      <c r="A258904" s="1">
        <v>395822</v>
      </c>
      <c r="B258904" s="1" t="s">
        <v>257950</v>
      </c>
      <c r="C258904" s="1" t="s">
        <v>60</v>
      </c>
    </row>
    <row r="258905" spans="1:3" x14ac:dyDescent="0.2">
      <c r="A258905" s="1">
        <v>395823</v>
      </c>
      <c r="B258905" s="1" t="s">
        <v>257951</v>
      </c>
      <c r="C258905" s="1" t="s">
        <v>5</v>
      </c>
    </row>
    <row r="258906" spans="1:3" x14ac:dyDescent="0.2">
      <c r="A258906" s="1">
        <v>395824</v>
      </c>
      <c r="B258906" s="1" t="s">
        <v>257952</v>
      </c>
      <c r="C258906" s="1" t="s">
        <v>60</v>
      </c>
    </row>
    <row r="258907" spans="1:3" x14ac:dyDescent="0.2">
      <c r="A258907" s="1">
        <v>395825</v>
      </c>
      <c r="B258907" s="1" t="s">
        <v>257953</v>
      </c>
      <c r="C258907" s="1" t="s">
        <v>5</v>
      </c>
    </row>
    <row r="258908" spans="1:3" x14ac:dyDescent="0.2">
      <c r="A258908" s="1">
        <v>395826</v>
      </c>
      <c r="B258908" s="1" t="s">
        <v>257954</v>
      </c>
      <c r="C258908" s="1" t="s">
        <v>60</v>
      </c>
    </row>
    <row r="258909" spans="1:3" x14ac:dyDescent="0.2">
      <c r="A258909" s="1">
        <v>395827</v>
      </c>
      <c r="B258909" s="1" t="s">
        <v>257955</v>
      </c>
      <c r="C258909" s="1" t="s">
        <v>5</v>
      </c>
    </row>
    <row r="258910" spans="1:3" x14ac:dyDescent="0.2">
      <c r="A258910" s="1">
        <v>395828</v>
      </c>
      <c r="B258910" s="1" t="s">
        <v>257956</v>
      </c>
      <c r="C258910" s="1" t="s">
        <v>60</v>
      </c>
    </row>
    <row r="258911" spans="1:3" x14ac:dyDescent="0.2">
      <c r="A258911" s="1">
        <v>395829</v>
      </c>
      <c r="B258911" s="1" t="s">
        <v>257957</v>
      </c>
      <c r="C258911" s="1" t="s">
        <v>60</v>
      </c>
    </row>
    <row r="258912" spans="1:3" x14ac:dyDescent="0.2">
      <c r="A258912" s="1">
        <v>395830</v>
      </c>
      <c r="B258912" s="1" t="s">
        <v>257958</v>
      </c>
      <c r="C258912" s="1" t="s">
        <v>60</v>
      </c>
    </row>
    <row r="258913" spans="1:3" x14ac:dyDescent="0.2">
      <c r="A258913" s="1">
        <v>395831</v>
      </c>
      <c r="B258913" s="1" t="s">
        <v>257959</v>
      </c>
      <c r="C258913" s="1" t="s">
        <v>60</v>
      </c>
    </row>
    <row r="258914" spans="1:3" x14ac:dyDescent="0.2">
      <c r="A258914" s="1">
        <v>395832</v>
      </c>
      <c r="B258914" s="1" t="s">
        <v>257960</v>
      </c>
      <c r="C258914" s="1" t="s">
        <v>60</v>
      </c>
    </row>
    <row r="258915" spans="1:3" x14ac:dyDescent="0.2">
      <c r="A258915" s="1">
        <v>395833</v>
      </c>
      <c r="B258915" s="1" t="s">
        <v>257961</v>
      </c>
      <c r="C258915" s="1" t="s">
        <v>5</v>
      </c>
    </row>
    <row r="258916" spans="1:3" x14ac:dyDescent="0.2">
      <c r="A258916" s="1">
        <v>395834</v>
      </c>
      <c r="B258916" s="1" t="s">
        <v>257962</v>
      </c>
      <c r="C258916" s="1" t="s">
        <v>60</v>
      </c>
    </row>
    <row r="258917" spans="1:3" x14ac:dyDescent="0.2">
      <c r="A258917" s="1">
        <v>395835</v>
      </c>
      <c r="B258917" s="1" t="s">
        <v>257963</v>
      </c>
      <c r="C258917" s="1" t="s">
        <v>5</v>
      </c>
    </row>
    <row r="258918" spans="1:3" x14ac:dyDescent="0.2">
      <c r="A258918" s="1">
        <v>395836</v>
      </c>
      <c r="B258918" s="1" t="s">
        <v>257964</v>
      </c>
      <c r="C258918" s="1" t="s">
        <v>60</v>
      </c>
    </row>
    <row r="258919" spans="1:3" x14ac:dyDescent="0.2">
      <c r="A258919" s="1">
        <v>395837</v>
      </c>
      <c r="B258919" s="1" t="s">
        <v>257965</v>
      </c>
      <c r="C258919" s="1" t="s">
        <v>5</v>
      </c>
    </row>
    <row r="258920" spans="1:3" x14ac:dyDescent="0.2">
      <c r="A258920" s="1">
        <v>395838</v>
      </c>
      <c r="B258920" s="1" t="s">
        <v>257966</v>
      </c>
      <c r="C258920" s="1" t="s">
        <v>60</v>
      </c>
    </row>
    <row r="258921" spans="1:3" x14ac:dyDescent="0.2">
      <c r="A258921" s="1">
        <v>395839</v>
      </c>
      <c r="B258921" s="1" t="s">
        <v>257967</v>
      </c>
      <c r="C258921" s="1" t="s">
        <v>5</v>
      </c>
    </row>
    <row r="258922" spans="1:3" x14ac:dyDescent="0.2">
      <c r="A258922" s="1">
        <v>395840</v>
      </c>
      <c r="B258922" s="1" t="s">
        <v>257968</v>
      </c>
      <c r="C258922" s="1" t="s">
        <v>60</v>
      </c>
    </row>
    <row r="258923" spans="1:3" x14ac:dyDescent="0.2">
      <c r="A258923" s="1">
        <v>395841</v>
      </c>
      <c r="B258923" s="1" t="s">
        <v>257969</v>
      </c>
      <c r="C258923" s="1" t="s">
        <v>5</v>
      </c>
    </row>
    <row r="258924" spans="1:3" x14ac:dyDescent="0.2">
      <c r="A258924" s="1">
        <v>395842</v>
      </c>
      <c r="B258924" s="1" t="s">
        <v>257970</v>
      </c>
      <c r="C258924" s="1" t="s">
        <v>60</v>
      </c>
    </row>
    <row r="258925" spans="1:3" x14ac:dyDescent="0.2">
      <c r="A258925" s="1">
        <v>395843</v>
      </c>
      <c r="B258925" s="1" t="s">
        <v>257971</v>
      </c>
      <c r="C258925" s="1" t="s">
        <v>5</v>
      </c>
    </row>
    <row r="258926" spans="1:3" x14ac:dyDescent="0.2">
      <c r="A258926" s="1">
        <v>395844</v>
      </c>
      <c r="B258926" s="1" t="s">
        <v>257972</v>
      </c>
      <c r="C258926" s="1" t="s">
        <v>60</v>
      </c>
    </row>
    <row r="258927" spans="1:3" x14ac:dyDescent="0.2">
      <c r="A258927" s="1">
        <v>395845</v>
      </c>
      <c r="B258927" s="1" t="s">
        <v>257973</v>
      </c>
      <c r="C258927" s="1" t="s">
        <v>5</v>
      </c>
    </row>
    <row r="258928" spans="1:3" x14ac:dyDescent="0.2">
      <c r="A258928" s="1">
        <v>395846</v>
      </c>
      <c r="B258928" s="1" t="s">
        <v>257974</v>
      </c>
      <c r="C258928" s="1" t="s">
        <v>60</v>
      </c>
    </row>
    <row r="258929" spans="1:3" x14ac:dyDescent="0.2">
      <c r="A258929" s="1">
        <v>395847</v>
      </c>
      <c r="B258929" s="1" t="s">
        <v>257975</v>
      </c>
      <c r="C258929" s="1" t="s">
        <v>5</v>
      </c>
    </row>
    <row r="258930" spans="1:3" x14ac:dyDescent="0.2">
      <c r="A258930" s="1">
        <v>395848</v>
      </c>
      <c r="B258930" s="1" t="s">
        <v>257976</v>
      </c>
      <c r="C258930" s="1" t="s">
        <v>60</v>
      </c>
    </row>
    <row r="258931" spans="1:3" x14ac:dyDescent="0.2">
      <c r="A258931" s="1">
        <v>395849</v>
      </c>
      <c r="B258931" s="1" t="s">
        <v>257977</v>
      </c>
      <c r="C258931" s="1" t="s">
        <v>307</v>
      </c>
    </row>
    <row r="258932" spans="1:3" x14ac:dyDescent="0.2">
      <c r="A258932" s="1">
        <v>395850</v>
      </c>
      <c r="B258932" s="1" t="s">
        <v>257978</v>
      </c>
      <c r="C258932" s="1" t="s">
        <v>60</v>
      </c>
    </row>
    <row r="258933" spans="1:3" x14ac:dyDescent="0.2">
      <c r="A258933" s="1">
        <v>395851</v>
      </c>
      <c r="B258933" s="1" t="s">
        <v>257979</v>
      </c>
      <c r="C258933" s="1" t="s">
        <v>60</v>
      </c>
    </row>
    <row r="258934" spans="1:3" x14ac:dyDescent="0.2">
      <c r="A258934" s="1">
        <v>395852</v>
      </c>
      <c r="B258934" s="1" t="s">
        <v>257980</v>
      </c>
      <c r="C258934" s="1" t="s">
        <v>60</v>
      </c>
    </row>
    <row r="258935" spans="1:3" x14ac:dyDescent="0.2">
      <c r="A258935" s="1">
        <v>395853</v>
      </c>
      <c r="B258935" s="1" t="s">
        <v>257981</v>
      </c>
      <c r="C258935" s="1" t="s">
        <v>5</v>
      </c>
    </row>
    <row r="258936" spans="1:3" x14ac:dyDescent="0.2">
      <c r="A258936" s="1">
        <v>395854</v>
      </c>
      <c r="B258936" s="1" t="s">
        <v>257982</v>
      </c>
      <c r="C258936" s="1" t="s">
        <v>60</v>
      </c>
    </row>
    <row r="258937" spans="1:3" x14ac:dyDescent="0.2">
      <c r="A258937" s="1">
        <v>395855</v>
      </c>
      <c r="B258937" s="1" t="s">
        <v>257983</v>
      </c>
      <c r="C258937" s="1" t="s">
        <v>5</v>
      </c>
    </row>
    <row r="258938" spans="1:3" x14ac:dyDescent="0.2">
      <c r="A258938" s="1">
        <v>395856</v>
      </c>
      <c r="B258938" s="1" t="s">
        <v>257984</v>
      </c>
      <c r="C258938" s="1" t="s">
        <v>5</v>
      </c>
    </row>
    <row r="258939" spans="1:3" x14ac:dyDescent="0.2">
      <c r="A258939" s="1">
        <v>395857</v>
      </c>
      <c r="B258939" s="1" t="s">
        <v>257985</v>
      </c>
      <c r="C258939" s="1" t="s">
        <v>60</v>
      </c>
    </row>
    <row r="258940" spans="1:3" x14ac:dyDescent="0.2">
      <c r="A258940" s="1">
        <v>395858</v>
      </c>
      <c r="B258940" s="1" t="s">
        <v>257986</v>
      </c>
      <c r="C258940" s="1" t="s">
        <v>5</v>
      </c>
    </row>
    <row r="258941" spans="1:3" x14ac:dyDescent="0.2">
      <c r="A258941" s="1">
        <v>395859</v>
      </c>
      <c r="B258941" s="1" t="s">
        <v>257987</v>
      </c>
      <c r="C258941" s="1" t="s">
        <v>60</v>
      </c>
    </row>
    <row r="258942" spans="1:3" x14ac:dyDescent="0.2">
      <c r="A258942" s="1">
        <v>395860</v>
      </c>
      <c r="B258942" s="1" t="s">
        <v>257988</v>
      </c>
      <c r="C258942" s="1" t="s">
        <v>5</v>
      </c>
    </row>
    <row r="258943" spans="1:3" x14ac:dyDescent="0.2">
      <c r="A258943" s="1">
        <v>395861</v>
      </c>
      <c r="B258943" s="1" t="s">
        <v>257989</v>
      </c>
      <c r="C258943" s="1" t="s">
        <v>60</v>
      </c>
    </row>
    <row r="258944" spans="1:3" x14ac:dyDescent="0.2">
      <c r="A258944" s="1">
        <v>395862</v>
      </c>
      <c r="B258944" s="1" t="s">
        <v>257990</v>
      </c>
      <c r="C258944" s="1" t="s">
        <v>60</v>
      </c>
    </row>
    <row r="258945" spans="1:3" x14ac:dyDescent="0.2">
      <c r="A258945" s="1">
        <v>395863</v>
      </c>
      <c r="B258945" s="1" t="s">
        <v>257991</v>
      </c>
      <c r="C258945" s="1" t="s">
        <v>60</v>
      </c>
    </row>
    <row r="258946" spans="1:3" x14ac:dyDescent="0.2">
      <c r="A258946" s="1">
        <v>395864</v>
      </c>
      <c r="B258946" s="1" t="s">
        <v>257992</v>
      </c>
      <c r="C258946" s="1" t="s">
        <v>5</v>
      </c>
    </row>
    <row r="258947" spans="1:3" x14ac:dyDescent="0.2">
      <c r="A258947" s="1">
        <v>395865</v>
      </c>
      <c r="B258947" s="1" t="s">
        <v>257993</v>
      </c>
      <c r="C258947" s="1" t="s">
        <v>60</v>
      </c>
    </row>
    <row r="258948" spans="1:3" x14ac:dyDescent="0.2">
      <c r="A258948" s="1">
        <v>395866</v>
      </c>
      <c r="B258948" s="1" t="s">
        <v>257994</v>
      </c>
      <c r="C258948" s="1" t="s">
        <v>60</v>
      </c>
    </row>
    <row r="258949" spans="1:3" x14ac:dyDescent="0.2">
      <c r="A258949" s="1">
        <v>395867</v>
      </c>
      <c r="B258949" s="1" t="s">
        <v>257995</v>
      </c>
      <c r="C258949" s="1" t="s">
        <v>60</v>
      </c>
    </row>
    <row r="258950" spans="1:3" x14ac:dyDescent="0.2">
      <c r="A258950" s="1">
        <v>395868</v>
      </c>
      <c r="B258950" s="1" t="s">
        <v>257996</v>
      </c>
      <c r="C258950" s="1" t="s">
        <v>60</v>
      </c>
    </row>
    <row r="258951" spans="1:3" x14ac:dyDescent="0.2">
      <c r="A258951" s="1">
        <v>395869</v>
      </c>
      <c r="B258951" s="1" t="s">
        <v>257997</v>
      </c>
      <c r="C258951" s="1" t="s">
        <v>60</v>
      </c>
    </row>
    <row r="258952" spans="1:3" x14ac:dyDescent="0.2">
      <c r="A258952" s="1">
        <v>395870</v>
      </c>
      <c r="B258952" s="1" t="s">
        <v>257998</v>
      </c>
      <c r="C258952" s="1" t="s">
        <v>5</v>
      </c>
    </row>
    <row r="258953" spans="1:3" x14ac:dyDescent="0.2">
      <c r="A258953" s="1">
        <v>395871</v>
      </c>
      <c r="B258953" s="1" t="s">
        <v>257999</v>
      </c>
      <c r="C258953" s="1" t="s">
        <v>60</v>
      </c>
    </row>
    <row r="258954" spans="1:3" x14ac:dyDescent="0.2">
      <c r="A258954" s="1">
        <v>395872</v>
      </c>
      <c r="B258954" s="1" t="s">
        <v>258000</v>
      </c>
      <c r="C258954" s="1" t="s">
        <v>5</v>
      </c>
    </row>
    <row r="258955" spans="1:3" x14ac:dyDescent="0.2">
      <c r="A258955" s="1">
        <v>395873</v>
      </c>
      <c r="B258955" s="1" t="s">
        <v>258001</v>
      </c>
      <c r="C258955" s="1" t="s">
        <v>60</v>
      </c>
    </row>
    <row r="258956" spans="1:3" x14ac:dyDescent="0.2">
      <c r="A258956" s="1">
        <v>395874</v>
      </c>
      <c r="B258956" s="1" t="s">
        <v>258002</v>
      </c>
      <c r="C258956" s="1" t="s">
        <v>60</v>
      </c>
    </row>
    <row r="258957" spans="1:3" x14ac:dyDescent="0.2">
      <c r="A258957" s="1">
        <v>395875</v>
      </c>
      <c r="B258957" s="1" t="s">
        <v>258003</v>
      </c>
      <c r="C258957" s="1" t="s">
        <v>60</v>
      </c>
    </row>
    <row r="258958" spans="1:3" x14ac:dyDescent="0.2">
      <c r="A258958" s="1">
        <v>395876</v>
      </c>
      <c r="B258958" s="1" t="s">
        <v>258004</v>
      </c>
      <c r="C258958" s="1" t="s">
        <v>5</v>
      </c>
    </row>
    <row r="258959" spans="1:3" x14ac:dyDescent="0.2">
      <c r="A258959" s="1">
        <v>395877</v>
      </c>
      <c r="B258959" s="1" t="s">
        <v>258005</v>
      </c>
      <c r="C258959" s="1" t="s">
        <v>60</v>
      </c>
    </row>
    <row r="258960" spans="1:3" x14ac:dyDescent="0.2">
      <c r="A258960" s="1">
        <v>395878</v>
      </c>
      <c r="B258960" s="1" t="s">
        <v>258006</v>
      </c>
      <c r="C258960" s="1" t="s">
        <v>60</v>
      </c>
    </row>
    <row r="258961" spans="1:3" x14ac:dyDescent="0.2">
      <c r="A258961" s="1">
        <v>395879</v>
      </c>
      <c r="B258961" s="1" t="s">
        <v>258007</v>
      </c>
      <c r="C258961" s="1" t="s">
        <v>60</v>
      </c>
    </row>
    <row r="258962" spans="1:3" x14ac:dyDescent="0.2">
      <c r="A258962" s="1">
        <v>395880</v>
      </c>
      <c r="B258962" s="1" t="s">
        <v>258008</v>
      </c>
      <c r="C258962" s="1" t="s">
        <v>60</v>
      </c>
    </row>
    <row r="258963" spans="1:3" x14ac:dyDescent="0.2">
      <c r="A258963" s="1">
        <v>395881</v>
      </c>
      <c r="B258963" s="1" t="s">
        <v>258009</v>
      </c>
      <c r="C258963" s="1" t="s">
        <v>60</v>
      </c>
    </row>
    <row r="258964" spans="1:3" x14ac:dyDescent="0.2">
      <c r="A258964" s="1">
        <v>395882</v>
      </c>
      <c r="B258964" s="1" t="s">
        <v>258010</v>
      </c>
      <c r="C258964" s="1" t="s">
        <v>60</v>
      </c>
    </row>
    <row r="258965" spans="1:3" x14ac:dyDescent="0.2">
      <c r="A258965" s="1">
        <v>395883</v>
      </c>
      <c r="B258965" s="1" t="s">
        <v>258011</v>
      </c>
      <c r="C258965" s="1" t="s">
        <v>5</v>
      </c>
    </row>
    <row r="258966" spans="1:3" x14ac:dyDescent="0.2">
      <c r="A258966" s="1">
        <v>395884</v>
      </c>
      <c r="B258966" s="1" t="s">
        <v>258012</v>
      </c>
      <c r="C258966" s="1" t="s">
        <v>60</v>
      </c>
    </row>
    <row r="258967" spans="1:3" x14ac:dyDescent="0.2">
      <c r="A258967" s="1">
        <v>395885</v>
      </c>
      <c r="B258967" s="1" t="s">
        <v>258013</v>
      </c>
      <c r="C258967" s="1" t="s">
        <v>5</v>
      </c>
    </row>
    <row r="258968" spans="1:3" x14ac:dyDescent="0.2">
      <c r="A258968" s="1">
        <v>395886</v>
      </c>
      <c r="B258968" s="1" t="s">
        <v>258014</v>
      </c>
      <c r="C258968" s="1" t="s">
        <v>60</v>
      </c>
    </row>
    <row r="258969" spans="1:3" x14ac:dyDescent="0.2">
      <c r="A258969" s="1">
        <v>395887</v>
      </c>
      <c r="B258969" s="1" t="s">
        <v>258015</v>
      </c>
      <c r="C258969" s="1" t="s">
        <v>60</v>
      </c>
    </row>
    <row r="258970" spans="1:3" x14ac:dyDescent="0.2">
      <c r="A258970" s="1">
        <v>395888</v>
      </c>
      <c r="B258970" s="1" t="s">
        <v>258016</v>
      </c>
      <c r="C258970" s="1" t="s">
        <v>60</v>
      </c>
    </row>
    <row r="258971" spans="1:3" x14ac:dyDescent="0.2">
      <c r="A258971" s="1">
        <v>395889</v>
      </c>
      <c r="B258971" s="1" t="s">
        <v>258017</v>
      </c>
      <c r="C258971" s="1" t="s">
        <v>60</v>
      </c>
    </row>
    <row r="258972" spans="1:3" x14ac:dyDescent="0.2">
      <c r="A258972" s="1">
        <v>395890</v>
      </c>
      <c r="B258972" s="1" t="s">
        <v>258018</v>
      </c>
      <c r="C258972" s="1" t="s">
        <v>60</v>
      </c>
    </row>
    <row r="258973" spans="1:3" x14ac:dyDescent="0.2">
      <c r="A258973" s="1">
        <v>395891</v>
      </c>
      <c r="B258973" s="1" t="s">
        <v>258019</v>
      </c>
      <c r="C258973" s="1" t="s">
        <v>5</v>
      </c>
    </row>
    <row r="258974" spans="1:3" x14ac:dyDescent="0.2">
      <c r="A258974" s="1">
        <v>395892</v>
      </c>
      <c r="B258974" s="1" t="s">
        <v>258020</v>
      </c>
      <c r="C258974" s="1" t="s">
        <v>60</v>
      </c>
    </row>
    <row r="258975" spans="1:3" x14ac:dyDescent="0.2">
      <c r="A258975" s="1">
        <v>395893</v>
      </c>
      <c r="B258975" s="1" t="s">
        <v>258021</v>
      </c>
      <c r="C258975" s="1" t="s">
        <v>60</v>
      </c>
    </row>
    <row r="258976" spans="1:3" x14ac:dyDescent="0.2">
      <c r="A258976" s="1">
        <v>395894</v>
      </c>
      <c r="B258976" s="1" t="s">
        <v>258022</v>
      </c>
      <c r="C258976" s="1" t="s">
        <v>60</v>
      </c>
    </row>
    <row r="258977" spans="1:3" x14ac:dyDescent="0.2">
      <c r="A258977" s="1">
        <v>395895</v>
      </c>
      <c r="B258977" s="1" t="s">
        <v>258023</v>
      </c>
      <c r="C258977" s="1" t="s">
        <v>60</v>
      </c>
    </row>
    <row r="258978" spans="1:3" x14ac:dyDescent="0.2">
      <c r="A258978" s="1">
        <v>395896</v>
      </c>
      <c r="B258978" s="1" t="s">
        <v>258024</v>
      </c>
      <c r="C258978" s="1" t="s">
        <v>5</v>
      </c>
    </row>
    <row r="258979" spans="1:3" x14ac:dyDescent="0.2">
      <c r="A258979" s="1">
        <v>395897</v>
      </c>
      <c r="B258979" s="1" t="s">
        <v>258025</v>
      </c>
      <c r="C258979" s="1" t="s">
        <v>60</v>
      </c>
    </row>
    <row r="258980" spans="1:3" x14ac:dyDescent="0.2">
      <c r="A258980" s="1">
        <v>395898</v>
      </c>
      <c r="B258980" s="1" t="s">
        <v>258026</v>
      </c>
      <c r="C258980" s="1" t="s">
        <v>5</v>
      </c>
    </row>
    <row r="258981" spans="1:3" x14ac:dyDescent="0.2">
      <c r="A258981" s="1">
        <v>395899</v>
      </c>
      <c r="B258981" s="1" t="s">
        <v>258027</v>
      </c>
      <c r="C258981" s="1" t="s">
        <v>60</v>
      </c>
    </row>
    <row r="258982" spans="1:3" x14ac:dyDescent="0.2">
      <c r="A258982" s="1">
        <v>395900</v>
      </c>
      <c r="B258982" s="1" t="s">
        <v>258028</v>
      </c>
      <c r="C258982" s="1" t="s">
        <v>60</v>
      </c>
    </row>
    <row r="258983" spans="1:3" x14ac:dyDescent="0.2">
      <c r="A258983" s="1">
        <v>395901</v>
      </c>
      <c r="B258983" s="1" t="s">
        <v>258029</v>
      </c>
      <c r="C258983" s="1" t="s">
        <v>60</v>
      </c>
    </row>
    <row r="258984" spans="1:3" x14ac:dyDescent="0.2">
      <c r="A258984" s="1">
        <v>395902</v>
      </c>
      <c r="B258984" s="1" t="s">
        <v>258030</v>
      </c>
      <c r="C258984" s="1" t="s">
        <v>60</v>
      </c>
    </row>
    <row r="258985" spans="1:3" x14ac:dyDescent="0.2">
      <c r="A258985" s="1">
        <v>395904</v>
      </c>
      <c r="B258985" s="1" t="s">
        <v>258031</v>
      </c>
      <c r="C258985" s="1" t="s">
        <v>60</v>
      </c>
    </row>
    <row r="258986" spans="1:3" x14ac:dyDescent="0.2">
      <c r="A258986" s="1">
        <v>395905</v>
      </c>
      <c r="B258986" s="1" t="s">
        <v>258032</v>
      </c>
      <c r="C258986" s="1" t="s">
        <v>5</v>
      </c>
    </row>
    <row r="258987" spans="1:3" x14ac:dyDescent="0.2">
      <c r="A258987" s="1">
        <v>395906</v>
      </c>
      <c r="B258987" s="1" t="s">
        <v>258033</v>
      </c>
      <c r="C258987" s="1" t="s">
        <v>5</v>
      </c>
    </row>
    <row r="258988" spans="1:3" x14ac:dyDescent="0.2">
      <c r="A258988" s="1">
        <v>395907</v>
      </c>
      <c r="B258988" s="1" t="s">
        <v>258034</v>
      </c>
      <c r="C258988" s="1" t="s">
        <v>5</v>
      </c>
    </row>
    <row r="258989" spans="1:3" x14ac:dyDescent="0.2">
      <c r="A258989" s="1">
        <v>395908</v>
      </c>
      <c r="B258989" s="1" t="s">
        <v>258035</v>
      </c>
      <c r="C258989" s="1" t="s">
        <v>60</v>
      </c>
    </row>
    <row r="258990" spans="1:3" x14ac:dyDescent="0.2">
      <c r="A258990" s="1">
        <v>395909</v>
      </c>
      <c r="B258990" s="1" t="s">
        <v>258036</v>
      </c>
      <c r="C258990" s="1" t="s">
        <v>60</v>
      </c>
    </row>
    <row r="258991" spans="1:3" x14ac:dyDescent="0.2">
      <c r="A258991" s="1">
        <v>395910</v>
      </c>
      <c r="B258991" s="1" t="s">
        <v>258037</v>
      </c>
      <c r="C258991" s="1" t="s">
        <v>60</v>
      </c>
    </row>
    <row r="258992" spans="1:3" x14ac:dyDescent="0.2">
      <c r="A258992" s="1">
        <v>395911</v>
      </c>
      <c r="B258992" s="1" t="s">
        <v>258038</v>
      </c>
      <c r="C258992" s="1" t="s">
        <v>5</v>
      </c>
    </row>
    <row r="258993" spans="1:3" x14ac:dyDescent="0.2">
      <c r="A258993" s="1">
        <v>395913</v>
      </c>
      <c r="B258993" s="1" t="s">
        <v>258039</v>
      </c>
      <c r="C258993" s="1" t="s">
        <v>5</v>
      </c>
    </row>
    <row r="258994" spans="1:3" x14ac:dyDescent="0.2">
      <c r="A258994" s="1">
        <v>395914</v>
      </c>
      <c r="B258994" s="1" t="s">
        <v>258040</v>
      </c>
      <c r="C258994" s="1" t="s">
        <v>5</v>
      </c>
    </row>
    <row r="258995" spans="1:3" x14ac:dyDescent="0.2">
      <c r="A258995" s="1">
        <v>395915</v>
      </c>
      <c r="B258995" s="1" t="s">
        <v>258041</v>
      </c>
      <c r="C258995" s="1" t="s">
        <v>60</v>
      </c>
    </row>
    <row r="258996" spans="1:3" x14ac:dyDescent="0.2">
      <c r="A258996" s="1">
        <v>395916</v>
      </c>
      <c r="B258996" s="1" t="s">
        <v>258042</v>
      </c>
      <c r="C258996" s="1" t="s">
        <v>60</v>
      </c>
    </row>
    <row r="258997" spans="1:3" x14ac:dyDescent="0.2">
      <c r="A258997" s="1">
        <v>395917</v>
      </c>
      <c r="B258997" s="1" t="s">
        <v>258043</v>
      </c>
      <c r="C258997" s="1" t="s">
        <v>5</v>
      </c>
    </row>
    <row r="258998" spans="1:3" x14ac:dyDescent="0.2">
      <c r="A258998" s="1">
        <v>395918</v>
      </c>
      <c r="B258998" s="1" t="s">
        <v>258044</v>
      </c>
      <c r="C258998" s="1" t="s">
        <v>5</v>
      </c>
    </row>
    <row r="258999" spans="1:3" x14ac:dyDescent="0.2">
      <c r="A258999" s="1">
        <v>395919</v>
      </c>
      <c r="B258999" s="1" t="s">
        <v>258045</v>
      </c>
      <c r="C258999" s="1" t="s">
        <v>5</v>
      </c>
    </row>
    <row r="259000" spans="1:3" x14ac:dyDescent="0.2">
      <c r="A259000" s="1">
        <v>395920</v>
      </c>
      <c r="B259000" s="1" t="s">
        <v>258046</v>
      </c>
      <c r="C259000" s="1" t="s">
        <v>5</v>
      </c>
    </row>
    <row r="259001" spans="1:3" x14ac:dyDescent="0.2">
      <c r="A259001" s="1">
        <v>395921</v>
      </c>
      <c r="B259001" s="1" t="s">
        <v>258047</v>
      </c>
      <c r="C259001" s="1" t="s">
        <v>5</v>
      </c>
    </row>
    <row r="259002" spans="1:3" x14ac:dyDescent="0.2">
      <c r="A259002" s="1">
        <v>395923</v>
      </c>
      <c r="B259002" s="1" t="s">
        <v>258048</v>
      </c>
      <c r="C259002" s="1" t="s">
        <v>5</v>
      </c>
    </row>
    <row r="259003" spans="1:3" x14ac:dyDescent="0.2">
      <c r="A259003" s="1">
        <v>395924</v>
      </c>
      <c r="B259003" s="1" t="s">
        <v>258049</v>
      </c>
      <c r="C259003" s="1" t="s">
        <v>5</v>
      </c>
    </row>
    <row r="259004" spans="1:3" x14ac:dyDescent="0.2">
      <c r="A259004" s="1">
        <v>395925</v>
      </c>
      <c r="B259004" s="1" t="s">
        <v>258050</v>
      </c>
      <c r="C259004" s="1" t="s">
        <v>5</v>
      </c>
    </row>
    <row r="259005" spans="1:3" x14ac:dyDescent="0.2">
      <c r="A259005" s="1">
        <v>395927</v>
      </c>
      <c r="B259005" s="1" t="s">
        <v>258051</v>
      </c>
      <c r="C259005" s="1" t="s">
        <v>5</v>
      </c>
    </row>
    <row r="259006" spans="1:3" x14ac:dyDescent="0.2">
      <c r="A259006" s="1">
        <v>395928</v>
      </c>
      <c r="B259006" s="1" t="s">
        <v>258052</v>
      </c>
      <c r="C259006" s="1" t="s">
        <v>60</v>
      </c>
    </row>
    <row r="259007" spans="1:3" x14ac:dyDescent="0.2">
      <c r="A259007" s="1">
        <v>395929</v>
      </c>
      <c r="B259007" s="1" t="s">
        <v>258053</v>
      </c>
      <c r="C259007" s="1" t="s">
        <v>60</v>
      </c>
    </row>
    <row r="259008" spans="1:3" x14ac:dyDescent="0.2">
      <c r="A259008" s="1">
        <v>395930</v>
      </c>
      <c r="B259008" s="1" t="s">
        <v>258054</v>
      </c>
      <c r="C259008" s="1" t="s">
        <v>60</v>
      </c>
    </row>
    <row r="259009" spans="1:3" x14ac:dyDescent="0.2">
      <c r="A259009" s="1">
        <v>395931</v>
      </c>
      <c r="B259009" s="1" t="s">
        <v>258055</v>
      </c>
      <c r="C259009" s="1" t="s">
        <v>5</v>
      </c>
    </row>
    <row r="259010" spans="1:3" x14ac:dyDescent="0.2">
      <c r="A259010" s="1">
        <v>395932</v>
      </c>
      <c r="B259010" s="1" t="s">
        <v>258056</v>
      </c>
      <c r="C259010" s="1" t="s">
        <v>5</v>
      </c>
    </row>
    <row r="259011" spans="1:3" x14ac:dyDescent="0.2">
      <c r="A259011" s="1">
        <v>395933</v>
      </c>
      <c r="B259011" s="1" t="s">
        <v>258057</v>
      </c>
      <c r="C259011" s="1" t="s">
        <v>5</v>
      </c>
    </row>
    <row r="259012" spans="1:3" x14ac:dyDescent="0.2">
      <c r="A259012" s="1">
        <v>395934</v>
      </c>
      <c r="B259012" s="1" t="s">
        <v>258058</v>
      </c>
      <c r="C259012" s="1" t="s">
        <v>60</v>
      </c>
    </row>
    <row r="259013" spans="1:3" x14ac:dyDescent="0.2">
      <c r="A259013" s="1">
        <v>395935</v>
      </c>
      <c r="B259013" s="1" t="s">
        <v>258059</v>
      </c>
      <c r="C259013" s="1" t="s">
        <v>5</v>
      </c>
    </row>
    <row r="259014" spans="1:3" x14ac:dyDescent="0.2">
      <c r="A259014" s="1">
        <v>395936</v>
      </c>
      <c r="B259014" s="1" t="s">
        <v>258060</v>
      </c>
      <c r="C259014" s="1" t="s">
        <v>60</v>
      </c>
    </row>
    <row r="259015" spans="1:3" x14ac:dyDescent="0.2">
      <c r="A259015" s="1">
        <v>395937</v>
      </c>
      <c r="B259015" s="1" t="s">
        <v>258061</v>
      </c>
      <c r="C259015" s="1" t="s">
        <v>60</v>
      </c>
    </row>
    <row r="259016" spans="1:3" x14ac:dyDescent="0.2">
      <c r="A259016" s="1">
        <v>395938</v>
      </c>
      <c r="B259016" s="1" t="s">
        <v>258062</v>
      </c>
      <c r="C259016" s="1" t="s">
        <v>60</v>
      </c>
    </row>
    <row r="259017" spans="1:3" x14ac:dyDescent="0.2">
      <c r="A259017" s="1">
        <v>395939</v>
      </c>
      <c r="B259017" s="1" t="s">
        <v>258063</v>
      </c>
      <c r="C259017" s="1" t="s">
        <v>60</v>
      </c>
    </row>
    <row r="259018" spans="1:3" x14ac:dyDescent="0.2">
      <c r="A259018" s="1">
        <v>395940</v>
      </c>
      <c r="B259018" s="1" t="s">
        <v>258064</v>
      </c>
      <c r="C259018" s="1" t="s">
        <v>5</v>
      </c>
    </row>
    <row r="259019" spans="1:3" x14ac:dyDescent="0.2">
      <c r="A259019" s="1">
        <v>395941</v>
      </c>
      <c r="B259019" s="1" t="s">
        <v>258065</v>
      </c>
      <c r="C259019" s="1" t="s">
        <v>5</v>
      </c>
    </row>
    <row r="259020" spans="1:3" x14ac:dyDescent="0.2">
      <c r="A259020" s="1">
        <v>395942</v>
      </c>
      <c r="B259020" s="1" t="s">
        <v>258066</v>
      </c>
      <c r="C259020" s="1" t="s">
        <v>5</v>
      </c>
    </row>
    <row r="259021" spans="1:3" x14ac:dyDescent="0.2">
      <c r="A259021" s="1">
        <v>395943</v>
      </c>
      <c r="B259021" s="1" t="s">
        <v>258067</v>
      </c>
      <c r="C259021" s="1" t="s">
        <v>5</v>
      </c>
    </row>
    <row r="259022" spans="1:3" x14ac:dyDescent="0.2">
      <c r="A259022" s="1">
        <v>395944</v>
      </c>
      <c r="B259022" s="1" t="s">
        <v>258068</v>
      </c>
      <c r="C259022" s="1" t="s">
        <v>60</v>
      </c>
    </row>
    <row r="259023" spans="1:3" x14ac:dyDescent="0.2">
      <c r="A259023" s="1">
        <v>395945</v>
      </c>
      <c r="B259023" s="1" t="s">
        <v>258069</v>
      </c>
      <c r="C259023" s="1" t="s">
        <v>5</v>
      </c>
    </row>
    <row r="259024" spans="1:3" x14ac:dyDescent="0.2">
      <c r="A259024" s="1">
        <v>395946</v>
      </c>
      <c r="B259024" s="1" t="s">
        <v>258070</v>
      </c>
      <c r="C259024" s="1" t="s">
        <v>5</v>
      </c>
    </row>
    <row r="259025" spans="1:4" x14ac:dyDescent="0.2">
      <c r="A259025" s="1">
        <v>395947</v>
      </c>
      <c r="B259025" s="1" t="s">
        <v>258071</v>
      </c>
      <c r="C259025" s="1" t="s">
        <v>60</v>
      </c>
    </row>
    <row r="259026" spans="1:4" x14ac:dyDescent="0.2">
      <c r="A259026" s="1">
        <v>395949</v>
      </c>
      <c r="B259026" s="1" t="s">
        <v>258072</v>
      </c>
      <c r="C259026" s="1" t="s">
        <v>60</v>
      </c>
    </row>
    <row r="259027" spans="1:4" x14ac:dyDescent="0.2">
      <c r="A259027" s="1">
        <v>395950</v>
      </c>
      <c r="B259027" s="1" t="s">
        <v>258073</v>
      </c>
      <c r="C259027" s="1" t="s">
        <v>5</v>
      </c>
    </row>
    <row r="259028" spans="1:4" x14ac:dyDescent="0.2">
      <c r="A259028" s="1">
        <v>395951</v>
      </c>
      <c r="B259028" s="1" t="s">
        <v>258074</v>
      </c>
      <c r="C259028" s="1" t="s">
        <v>5</v>
      </c>
    </row>
    <row r="259029" spans="1:4" x14ac:dyDescent="0.2">
      <c r="A259029" s="1">
        <v>395953</v>
      </c>
      <c r="B259029" s="1" t="s">
        <v>258075</v>
      </c>
      <c r="C259029" s="1" t="s">
        <v>5</v>
      </c>
    </row>
    <row r="259030" spans="1:4" x14ac:dyDescent="0.2">
      <c r="A259030" s="1">
        <v>395954</v>
      </c>
      <c r="B259030" s="1" t="s">
        <v>258076</v>
      </c>
      <c r="C259030" s="1" t="s">
        <v>60</v>
      </c>
      <c r="D259030" s="1" t="s">
        <v>61</v>
      </c>
    </row>
    <row r="259031" spans="1:4" x14ac:dyDescent="0.2">
      <c r="A259031" s="1">
        <v>395955</v>
      </c>
      <c r="B259031" s="1" t="s">
        <v>258077</v>
      </c>
      <c r="C259031" s="1" t="s">
        <v>5</v>
      </c>
    </row>
    <row r="259032" spans="1:4" x14ac:dyDescent="0.2">
      <c r="A259032" s="1">
        <v>395956</v>
      </c>
      <c r="B259032" s="1" t="s">
        <v>258078</v>
      </c>
      <c r="C259032" s="1" t="s">
        <v>60</v>
      </c>
    </row>
    <row r="259033" spans="1:4" x14ac:dyDescent="0.2">
      <c r="A259033" s="1">
        <v>395957</v>
      </c>
      <c r="B259033" s="1" t="s">
        <v>258079</v>
      </c>
      <c r="C259033" s="1" t="s">
        <v>60</v>
      </c>
    </row>
    <row r="259034" spans="1:4" x14ac:dyDescent="0.2">
      <c r="A259034" s="1">
        <v>395958</v>
      </c>
      <c r="B259034" s="1" t="s">
        <v>258080</v>
      </c>
      <c r="C259034" s="1" t="s">
        <v>5</v>
      </c>
    </row>
    <row r="259035" spans="1:4" x14ac:dyDescent="0.2">
      <c r="A259035" s="1">
        <v>395959</v>
      </c>
      <c r="B259035" s="1" t="s">
        <v>258081</v>
      </c>
      <c r="C259035" s="1" t="s">
        <v>5</v>
      </c>
    </row>
    <row r="259036" spans="1:4" x14ac:dyDescent="0.2">
      <c r="A259036" s="1">
        <v>395960</v>
      </c>
      <c r="B259036" s="1" t="s">
        <v>258082</v>
      </c>
      <c r="C259036" s="1" t="s">
        <v>60</v>
      </c>
    </row>
    <row r="259037" spans="1:4" x14ac:dyDescent="0.2">
      <c r="A259037" s="1">
        <v>395961</v>
      </c>
      <c r="B259037" s="1" t="s">
        <v>258083</v>
      </c>
      <c r="C259037" s="1" t="s">
        <v>5</v>
      </c>
    </row>
    <row r="259038" spans="1:4" x14ac:dyDescent="0.2">
      <c r="A259038" s="1">
        <v>395962</v>
      </c>
      <c r="B259038" s="1" t="s">
        <v>258084</v>
      </c>
      <c r="C259038" s="1" t="s">
        <v>5</v>
      </c>
    </row>
    <row r="259039" spans="1:4" x14ac:dyDescent="0.2">
      <c r="A259039" s="1">
        <v>395963</v>
      </c>
      <c r="B259039" s="1" t="s">
        <v>258085</v>
      </c>
      <c r="C259039" s="1" t="s">
        <v>60</v>
      </c>
    </row>
    <row r="259040" spans="1:4" x14ac:dyDescent="0.2">
      <c r="A259040" s="1">
        <v>395964</v>
      </c>
      <c r="B259040" s="1" t="s">
        <v>258086</v>
      </c>
      <c r="C259040" s="1" t="s">
        <v>5</v>
      </c>
    </row>
    <row r="259041" spans="1:3" x14ac:dyDescent="0.2">
      <c r="A259041" s="1">
        <v>395966</v>
      </c>
      <c r="B259041" s="1" t="s">
        <v>258087</v>
      </c>
      <c r="C259041" s="1" t="s">
        <v>5</v>
      </c>
    </row>
    <row r="259042" spans="1:3" x14ac:dyDescent="0.2">
      <c r="A259042" s="1">
        <v>395967</v>
      </c>
      <c r="B259042" s="1" t="s">
        <v>258088</v>
      </c>
      <c r="C259042" s="1" t="s">
        <v>60</v>
      </c>
    </row>
    <row r="259043" spans="1:3" x14ac:dyDescent="0.2">
      <c r="A259043" s="1">
        <v>395968</v>
      </c>
      <c r="B259043" s="1" t="s">
        <v>258089</v>
      </c>
      <c r="C259043" s="1" t="s">
        <v>60</v>
      </c>
    </row>
    <row r="259044" spans="1:3" x14ac:dyDescent="0.2">
      <c r="A259044" s="1">
        <v>395969</v>
      </c>
      <c r="B259044" s="1" t="s">
        <v>258090</v>
      </c>
      <c r="C259044" s="1" t="s">
        <v>5</v>
      </c>
    </row>
    <row r="259045" spans="1:3" x14ac:dyDescent="0.2">
      <c r="A259045" s="1">
        <v>395970</v>
      </c>
      <c r="B259045" s="1" t="s">
        <v>258091</v>
      </c>
      <c r="C259045" s="1" t="s">
        <v>60</v>
      </c>
    </row>
    <row r="259046" spans="1:3" x14ac:dyDescent="0.2">
      <c r="A259046" s="1">
        <v>395971</v>
      </c>
      <c r="B259046" s="1" t="s">
        <v>258092</v>
      </c>
      <c r="C259046" s="1" t="s">
        <v>60</v>
      </c>
    </row>
    <row r="259047" spans="1:3" x14ac:dyDescent="0.2">
      <c r="A259047" s="1">
        <v>395973</v>
      </c>
      <c r="B259047" s="1" t="s">
        <v>258093</v>
      </c>
      <c r="C259047" s="1" t="s">
        <v>5</v>
      </c>
    </row>
    <row r="259048" spans="1:3" x14ac:dyDescent="0.2">
      <c r="A259048" s="1">
        <v>395974</v>
      </c>
      <c r="B259048" s="1" t="s">
        <v>258094</v>
      </c>
      <c r="C259048" s="1" t="s">
        <v>60</v>
      </c>
    </row>
    <row r="259049" spans="1:3" x14ac:dyDescent="0.2">
      <c r="A259049" s="1">
        <v>395976</v>
      </c>
      <c r="B259049" s="1" t="s">
        <v>258095</v>
      </c>
      <c r="C259049" s="1" t="s">
        <v>5</v>
      </c>
    </row>
    <row r="259050" spans="1:3" x14ac:dyDescent="0.2">
      <c r="A259050" s="1">
        <v>395977</v>
      </c>
      <c r="B259050" s="1" t="s">
        <v>258096</v>
      </c>
      <c r="C259050" s="1" t="s">
        <v>5</v>
      </c>
    </row>
    <row r="259051" spans="1:3" x14ac:dyDescent="0.2">
      <c r="A259051" s="1">
        <v>395978</v>
      </c>
      <c r="B259051" s="1" t="s">
        <v>258097</v>
      </c>
      <c r="C259051" s="1" t="s">
        <v>5</v>
      </c>
    </row>
    <row r="259052" spans="1:3" x14ac:dyDescent="0.2">
      <c r="A259052" s="1">
        <v>395979</v>
      </c>
      <c r="B259052" s="1" t="s">
        <v>258098</v>
      </c>
      <c r="C259052" s="1" t="s">
        <v>60</v>
      </c>
    </row>
    <row r="259053" spans="1:3" x14ac:dyDescent="0.2">
      <c r="A259053" s="1">
        <v>395980</v>
      </c>
      <c r="B259053" s="1" t="s">
        <v>258099</v>
      </c>
      <c r="C259053" s="1" t="s">
        <v>60</v>
      </c>
    </row>
    <row r="259054" spans="1:3" x14ac:dyDescent="0.2">
      <c r="A259054" s="1">
        <v>395982</v>
      </c>
      <c r="B259054" s="1" t="s">
        <v>258100</v>
      </c>
      <c r="C259054" s="1" t="s">
        <v>60</v>
      </c>
    </row>
    <row r="259055" spans="1:3" x14ac:dyDescent="0.2">
      <c r="A259055" s="1">
        <v>395983</v>
      </c>
      <c r="B259055" s="1" t="s">
        <v>258101</v>
      </c>
      <c r="C259055" s="1" t="s">
        <v>5</v>
      </c>
    </row>
    <row r="259056" spans="1:3" x14ac:dyDescent="0.2">
      <c r="A259056" s="1">
        <v>395984</v>
      </c>
      <c r="B259056" s="1" t="s">
        <v>258102</v>
      </c>
      <c r="C259056" s="1" t="s">
        <v>60</v>
      </c>
    </row>
    <row r="259057" spans="1:3" x14ac:dyDescent="0.2">
      <c r="A259057" s="1">
        <v>395985</v>
      </c>
      <c r="B259057" s="1" t="s">
        <v>258103</v>
      </c>
      <c r="C259057" s="1" t="s">
        <v>60</v>
      </c>
    </row>
    <row r="259058" spans="1:3" x14ac:dyDescent="0.2">
      <c r="A259058" s="1">
        <v>395987</v>
      </c>
      <c r="B259058" s="1" t="s">
        <v>258104</v>
      </c>
      <c r="C259058" s="1" t="s">
        <v>60</v>
      </c>
    </row>
    <row r="259059" spans="1:3" x14ac:dyDescent="0.2">
      <c r="A259059" s="1">
        <v>395989</v>
      </c>
      <c r="B259059" s="1" t="s">
        <v>258105</v>
      </c>
      <c r="C259059" s="1" t="s">
        <v>5</v>
      </c>
    </row>
    <row r="259060" spans="1:3" x14ac:dyDescent="0.2">
      <c r="A259060" s="1">
        <v>395990</v>
      </c>
      <c r="B259060" s="1" t="s">
        <v>258106</v>
      </c>
      <c r="C259060" s="1" t="s">
        <v>60</v>
      </c>
    </row>
    <row r="259061" spans="1:3" x14ac:dyDescent="0.2">
      <c r="A259061" s="1">
        <v>395992</v>
      </c>
      <c r="B259061" s="1" t="s">
        <v>258107</v>
      </c>
      <c r="C259061" s="1" t="s">
        <v>60</v>
      </c>
    </row>
    <row r="259062" spans="1:3" x14ac:dyDescent="0.2">
      <c r="A259062" s="1">
        <v>395993</v>
      </c>
      <c r="B259062" s="1" t="s">
        <v>258108</v>
      </c>
      <c r="C259062" s="1" t="s">
        <v>60</v>
      </c>
    </row>
    <row r="259063" spans="1:3" x14ac:dyDescent="0.2">
      <c r="A259063" s="1">
        <v>395994</v>
      </c>
      <c r="B259063" s="1" t="s">
        <v>258109</v>
      </c>
      <c r="C259063" s="1" t="s">
        <v>60</v>
      </c>
    </row>
    <row r="259064" spans="1:3" x14ac:dyDescent="0.2">
      <c r="A259064" s="1">
        <v>395995</v>
      </c>
      <c r="B259064" s="1" t="s">
        <v>258110</v>
      </c>
      <c r="C259064" s="1" t="s">
        <v>60</v>
      </c>
    </row>
    <row r="259065" spans="1:3" x14ac:dyDescent="0.2">
      <c r="A259065" s="1">
        <v>395996</v>
      </c>
      <c r="B259065" s="1" t="s">
        <v>258111</v>
      </c>
      <c r="C259065" s="1" t="s">
        <v>60</v>
      </c>
    </row>
    <row r="259066" spans="1:3" x14ac:dyDescent="0.2">
      <c r="A259066" s="1">
        <v>395998</v>
      </c>
      <c r="B259066" s="1" t="s">
        <v>258112</v>
      </c>
      <c r="C259066" s="1" t="s">
        <v>5</v>
      </c>
    </row>
    <row r="259067" spans="1:3" x14ac:dyDescent="0.2">
      <c r="A259067" s="1">
        <v>395999</v>
      </c>
      <c r="B259067" s="1" t="s">
        <v>258113</v>
      </c>
      <c r="C259067" s="1" t="s">
        <v>60</v>
      </c>
    </row>
    <row r="259068" spans="1:3" x14ac:dyDescent="0.2">
      <c r="A259068" s="1">
        <v>396000</v>
      </c>
      <c r="B259068" s="1" t="s">
        <v>258114</v>
      </c>
      <c r="C259068" s="1" t="s">
        <v>60</v>
      </c>
    </row>
    <row r="259069" spans="1:3" x14ac:dyDescent="0.2">
      <c r="A259069" s="1">
        <v>396001</v>
      </c>
      <c r="B259069" s="1" t="s">
        <v>258115</v>
      </c>
      <c r="C259069" s="1" t="s">
        <v>5</v>
      </c>
    </row>
    <row r="259070" spans="1:3" x14ac:dyDescent="0.2">
      <c r="A259070" s="1">
        <v>396002</v>
      </c>
      <c r="B259070" s="1" t="s">
        <v>258116</v>
      </c>
      <c r="C259070" s="1" t="s">
        <v>5</v>
      </c>
    </row>
    <row r="259071" spans="1:3" x14ac:dyDescent="0.2">
      <c r="A259071" s="1">
        <v>396003</v>
      </c>
      <c r="B259071" s="1" t="s">
        <v>258117</v>
      </c>
      <c r="C259071" s="1" t="s">
        <v>5</v>
      </c>
    </row>
    <row r="259072" spans="1:3" x14ac:dyDescent="0.2">
      <c r="A259072" s="1">
        <v>396004</v>
      </c>
      <c r="B259072" s="1" t="s">
        <v>258118</v>
      </c>
      <c r="C259072" s="1" t="s">
        <v>5</v>
      </c>
    </row>
    <row r="259073" spans="1:4" x14ac:dyDescent="0.2">
      <c r="A259073" s="1">
        <v>396006</v>
      </c>
      <c r="B259073" s="1" t="s">
        <v>258119</v>
      </c>
      <c r="C259073" s="1" t="s">
        <v>60</v>
      </c>
      <c r="D259073" s="1" t="s">
        <v>61</v>
      </c>
    </row>
    <row r="259074" spans="1:4" x14ac:dyDescent="0.2">
      <c r="A259074" s="1">
        <v>396008</v>
      </c>
      <c r="B259074" s="1" t="s">
        <v>258120</v>
      </c>
      <c r="C259074" s="1" t="s">
        <v>60</v>
      </c>
    </row>
    <row r="259075" spans="1:4" x14ac:dyDescent="0.2">
      <c r="A259075" s="1">
        <v>396010</v>
      </c>
      <c r="B259075" s="1" t="s">
        <v>258121</v>
      </c>
      <c r="C259075" s="1" t="s">
        <v>5</v>
      </c>
    </row>
    <row r="259076" spans="1:4" x14ac:dyDescent="0.2">
      <c r="A259076" s="1">
        <v>396011</v>
      </c>
      <c r="B259076" s="1" t="s">
        <v>258122</v>
      </c>
      <c r="C259076" s="1" t="s">
        <v>60</v>
      </c>
    </row>
    <row r="259077" spans="1:4" x14ac:dyDescent="0.2">
      <c r="A259077" s="1">
        <v>396012</v>
      </c>
      <c r="B259077" s="1" t="s">
        <v>258123</v>
      </c>
      <c r="C259077" s="1" t="s">
        <v>60</v>
      </c>
    </row>
    <row r="259078" spans="1:4" x14ac:dyDescent="0.2">
      <c r="A259078" s="1">
        <v>396014</v>
      </c>
      <c r="B259078" s="1" t="s">
        <v>258124</v>
      </c>
      <c r="C259078" s="1" t="s">
        <v>60</v>
      </c>
    </row>
    <row r="259079" spans="1:4" x14ac:dyDescent="0.2">
      <c r="A259079" s="1">
        <v>396015</v>
      </c>
      <c r="B259079" s="1" t="s">
        <v>258125</v>
      </c>
      <c r="C259079" s="1" t="s">
        <v>60</v>
      </c>
    </row>
    <row r="259080" spans="1:4" x14ac:dyDescent="0.2">
      <c r="A259080" s="1">
        <v>396016</v>
      </c>
      <c r="B259080" s="1" t="s">
        <v>258126</v>
      </c>
      <c r="C259080" s="1" t="s">
        <v>60</v>
      </c>
    </row>
    <row r="259081" spans="1:4" x14ac:dyDescent="0.2">
      <c r="A259081" s="1">
        <v>396017</v>
      </c>
      <c r="B259081" s="1" t="s">
        <v>258127</v>
      </c>
      <c r="C259081" s="1" t="s">
        <v>60</v>
      </c>
    </row>
    <row r="259082" spans="1:4" x14ac:dyDescent="0.2">
      <c r="A259082" s="1">
        <v>396019</v>
      </c>
      <c r="B259082" s="1" t="s">
        <v>258128</v>
      </c>
      <c r="C259082" s="1" t="s">
        <v>60</v>
      </c>
    </row>
    <row r="259083" spans="1:4" x14ac:dyDescent="0.2">
      <c r="A259083" s="1">
        <v>396020</v>
      </c>
      <c r="B259083" s="1" t="s">
        <v>258129</v>
      </c>
      <c r="C259083" s="1" t="s">
        <v>60</v>
      </c>
    </row>
    <row r="259084" spans="1:4" x14ac:dyDescent="0.2">
      <c r="A259084" s="1">
        <v>396021</v>
      </c>
      <c r="B259084" s="1" t="s">
        <v>258130</v>
      </c>
      <c r="C259084" s="1" t="s">
        <v>60</v>
      </c>
    </row>
    <row r="259085" spans="1:4" x14ac:dyDescent="0.2">
      <c r="A259085" s="1">
        <v>396022</v>
      </c>
      <c r="B259085" s="1" t="s">
        <v>258131</v>
      </c>
      <c r="C259085" s="1" t="s">
        <v>60</v>
      </c>
    </row>
    <row r="259086" spans="1:4" x14ac:dyDescent="0.2">
      <c r="A259086" s="1">
        <v>396023</v>
      </c>
      <c r="B259086" s="1" t="s">
        <v>258132</v>
      </c>
      <c r="C259086" s="1" t="s">
        <v>60</v>
      </c>
    </row>
    <row r="259087" spans="1:4" x14ac:dyDescent="0.2">
      <c r="A259087" s="1">
        <v>396024</v>
      </c>
      <c r="B259087" s="1" t="s">
        <v>258133</v>
      </c>
      <c r="C259087" s="1" t="s">
        <v>60</v>
      </c>
    </row>
    <row r="259088" spans="1:4" x14ac:dyDescent="0.2">
      <c r="A259088" s="1">
        <v>396025</v>
      </c>
      <c r="B259088" s="1" t="s">
        <v>258134</v>
      </c>
      <c r="C259088" s="1" t="s">
        <v>60</v>
      </c>
    </row>
    <row r="259089" spans="1:3" x14ac:dyDescent="0.2">
      <c r="A259089" s="1">
        <v>396026</v>
      </c>
      <c r="B259089" s="1" t="s">
        <v>258135</v>
      </c>
      <c r="C259089" s="1" t="s">
        <v>60</v>
      </c>
    </row>
    <row r="259090" spans="1:3" x14ac:dyDescent="0.2">
      <c r="A259090" s="1">
        <v>396027</v>
      </c>
      <c r="B259090" s="1" t="s">
        <v>258136</v>
      </c>
      <c r="C259090" s="1" t="s">
        <v>60</v>
      </c>
    </row>
    <row r="259091" spans="1:3" x14ac:dyDescent="0.2">
      <c r="A259091" s="1">
        <v>396028</v>
      </c>
      <c r="B259091" s="1" t="s">
        <v>258137</v>
      </c>
      <c r="C259091" s="1" t="s">
        <v>60</v>
      </c>
    </row>
    <row r="259092" spans="1:3" x14ac:dyDescent="0.2">
      <c r="A259092" s="1">
        <v>396029</v>
      </c>
      <c r="B259092" s="1" t="s">
        <v>258138</v>
      </c>
      <c r="C259092" s="1" t="s">
        <v>60</v>
      </c>
    </row>
    <row r="259093" spans="1:3" x14ac:dyDescent="0.2">
      <c r="A259093" s="1">
        <v>396030</v>
      </c>
      <c r="B259093" s="1" t="s">
        <v>258139</v>
      </c>
      <c r="C259093" s="1" t="s">
        <v>60</v>
      </c>
    </row>
    <row r="259094" spans="1:3" x14ac:dyDescent="0.2">
      <c r="A259094" s="1">
        <v>396031</v>
      </c>
      <c r="B259094" s="1" t="s">
        <v>258140</v>
      </c>
      <c r="C259094" s="1" t="s">
        <v>60</v>
      </c>
    </row>
    <row r="259095" spans="1:3" x14ac:dyDescent="0.2">
      <c r="A259095" s="1">
        <v>396032</v>
      </c>
      <c r="B259095" s="1" t="s">
        <v>258141</v>
      </c>
      <c r="C259095" s="1" t="s">
        <v>60</v>
      </c>
    </row>
    <row r="259096" spans="1:3" x14ac:dyDescent="0.2">
      <c r="A259096" s="1">
        <v>396033</v>
      </c>
      <c r="B259096" s="1" t="s">
        <v>258142</v>
      </c>
      <c r="C259096" s="1" t="s">
        <v>60</v>
      </c>
    </row>
    <row r="259097" spans="1:3" x14ac:dyDescent="0.2">
      <c r="A259097" s="1">
        <v>396034</v>
      </c>
      <c r="B259097" s="1" t="s">
        <v>258143</v>
      </c>
      <c r="C259097" s="1" t="s">
        <v>60</v>
      </c>
    </row>
    <row r="259098" spans="1:3" x14ac:dyDescent="0.2">
      <c r="A259098" s="1">
        <v>396035</v>
      </c>
      <c r="B259098" s="1" t="s">
        <v>258144</v>
      </c>
      <c r="C259098" s="1" t="s">
        <v>60</v>
      </c>
    </row>
    <row r="259099" spans="1:3" x14ac:dyDescent="0.2">
      <c r="A259099" s="1">
        <v>396036</v>
      </c>
      <c r="B259099" s="1" t="s">
        <v>258145</v>
      </c>
      <c r="C259099" s="1" t="s">
        <v>60</v>
      </c>
    </row>
    <row r="259100" spans="1:3" x14ac:dyDescent="0.2">
      <c r="A259100" s="1">
        <v>396037</v>
      </c>
      <c r="B259100" s="1" t="s">
        <v>258146</v>
      </c>
      <c r="C259100" s="1" t="s">
        <v>60</v>
      </c>
    </row>
    <row r="259101" spans="1:3" x14ac:dyDescent="0.2">
      <c r="A259101" s="1">
        <v>396038</v>
      </c>
      <c r="B259101" s="1" t="s">
        <v>258147</v>
      </c>
      <c r="C259101" s="1" t="s">
        <v>60</v>
      </c>
    </row>
    <row r="259102" spans="1:3" x14ac:dyDescent="0.2">
      <c r="A259102" s="1">
        <v>396039</v>
      </c>
      <c r="B259102" s="1" t="s">
        <v>258148</v>
      </c>
      <c r="C259102" s="1" t="s">
        <v>60</v>
      </c>
    </row>
    <row r="259103" spans="1:3" x14ac:dyDescent="0.2">
      <c r="A259103" s="1">
        <v>396040</v>
      </c>
      <c r="B259103" s="1" t="s">
        <v>258149</v>
      </c>
      <c r="C259103" s="1" t="s">
        <v>60</v>
      </c>
    </row>
    <row r="259104" spans="1:3" x14ac:dyDescent="0.2">
      <c r="A259104" s="1">
        <v>396041</v>
      </c>
      <c r="B259104" s="1" t="s">
        <v>258150</v>
      </c>
      <c r="C259104" s="1" t="s">
        <v>60</v>
      </c>
    </row>
    <row r="259105" spans="1:3" x14ac:dyDescent="0.2">
      <c r="A259105" s="1">
        <v>396042</v>
      </c>
      <c r="B259105" s="1" t="s">
        <v>258151</v>
      </c>
      <c r="C259105" s="1" t="s">
        <v>60</v>
      </c>
    </row>
    <row r="259106" spans="1:3" x14ac:dyDescent="0.2">
      <c r="A259106" s="1">
        <v>396043</v>
      </c>
      <c r="B259106" s="1" t="s">
        <v>258152</v>
      </c>
      <c r="C259106" s="1" t="s">
        <v>60</v>
      </c>
    </row>
    <row r="259107" spans="1:3" x14ac:dyDescent="0.2">
      <c r="A259107" s="1">
        <v>396044</v>
      </c>
      <c r="B259107" s="1" t="s">
        <v>258153</v>
      </c>
      <c r="C259107" s="1" t="s">
        <v>60</v>
      </c>
    </row>
    <row r="259108" spans="1:3" x14ac:dyDescent="0.2">
      <c r="A259108" s="1">
        <v>396045</v>
      </c>
      <c r="B259108" s="1" t="s">
        <v>258154</v>
      </c>
      <c r="C259108" s="1" t="s">
        <v>60</v>
      </c>
    </row>
    <row r="259109" spans="1:3" x14ac:dyDescent="0.2">
      <c r="A259109" s="1">
        <v>396046</v>
      </c>
      <c r="B259109" s="1" t="s">
        <v>258155</v>
      </c>
      <c r="C259109" s="1" t="s">
        <v>60</v>
      </c>
    </row>
    <row r="259110" spans="1:3" x14ac:dyDescent="0.2">
      <c r="A259110" s="1">
        <v>396047</v>
      </c>
      <c r="B259110" s="1" t="s">
        <v>258156</v>
      </c>
      <c r="C259110" s="1" t="s">
        <v>60</v>
      </c>
    </row>
    <row r="259111" spans="1:3" x14ac:dyDescent="0.2">
      <c r="A259111" s="1">
        <v>396048</v>
      </c>
      <c r="B259111" s="1" t="s">
        <v>258157</v>
      </c>
      <c r="C259111" s="1" t="s">
        <v>60</v>
      </c>
    </row>
    <row r="259112" spans="1:3" x14ac:dyDescent="0.2">
      <c r="A259112" s="1">
        <v>396049</v>
      </c>
      <c r="B259112" s="1" t="s">
        <v>258158</v>
      </c>
      <c r="C259112" s="1" t="s">
        <v>60</v>
      </c>
    </row>
    <row r="259113" spans="1:3" x14ac:dyDescent="0.2">
      <c r="A259113" s="1">
        <v>396050</v>
      </c>
      <c r="B259113" s="1" t="s">
        <v>258159</v>
      </c>
      <c r="C259113" s="1" t="s">
        <v>60</v>
      </c>
    </row>
    <row r="259114" spans="1:3" x14ac:dyDescent="0.2">
      <c r="A259114" s="1">
        <v>396051</v>
      </c>
      <c r="B259114" s="1" t="s">
        <v>258160</v>
      </c>
      <c r="C259114" s="1" t="s">
        <v>60</v>
      </c>
    </row>
    <row r="259115" spans="1:3" x14ac:dyDescent="0.2">
      <c r="A259115" s="1">
        <v>396053</v>
      </c>
      <c r="B259115" s="1" t="s">
        <v>258161</v>
      </c>
      <c r="C259115" s="1" t="s">
        <v>60</v>
      </c>
    </row>
    <row r="259116" spans="1:3" x14ac:dyDescent="0.2">
      <c r="A259116" s="1">
        <v>396054</v>
      </c>
      <c r="B259116" s="1" t="s">
        <v>258162</v>
      </c>
      <c r="C259116" s="1" t="s">
        <v>60</v>
      </c>
    </row>
    <row r="259117" spans="1:3" x14ac:dyDescent="0.2">
      <c r="A259117" s="1">
        <v>396055</v>
      </c>
      <c r="B259117" s="1" t="s">
        <v>258163</v>
      </c>
      <c r="C259117" s="1" t="s">
        <v>60</v>
      </c>
    </row>
    <row r="259118" spans="1:3" x14ac:dyDescent="0.2">
      <c r="A259118" s="1">
        <v>396056</v>
      </c>
      <c r="B259118" s="1" t="s">
        <v>258164</v>
      </c>
      <c r="C259118" s="1" t="s">
        <v>60</v>
      </c>
    </row>
    <row r="259119" spans="1:3" x14ac:dyDescent="0.2">
      <c r="A259119" s="1">
        <v>396057</v>
      </c>
      <c r="B259119" s="1" t="s">
        <v>258165</v>
      </c>
      <c r="C259119" s="1" t="s">
        <v>60</v>
      </c>
    </row>
    <row r="259120" spans="1:3" x14ac:dyDescent="0.2">
      <c r="A259120" s="1">
        <v>396058</v>
      </c>
      <c r="B259120" s="1" t="s">
        <v>258166</v>
      </c>
      <c r="C259120" s="1" t="s">
        <v>60</v>
      </c>
    </row>
    <row r="259121" spans="1:3" x14ac:dyDescent="0.2">
      <c r="A259121" s="1">
        <v>396059</v>
      </c>
      <c r="B259121" s="1" t="s">
        <v>258167</v>
      </c>
      <c r="C259121" s="1" t="s">
        <v>60</v>
      </c>
    </row>
    <row r="259122" spans="1:3" x14ac:dyDescent="0.2">
      <c r="A259122" s="1">
        <v>396061</v>
      </c>
      <c r="B259122" s="1" t="s">
        <v>258168</v>
      </c>
      <c r="C259122" s="1" t="s">
        <v>60</v>
      </c>
    </row>
    <row r="259123" spans="1:3" x14ac:dyDescent="0.2">
      <c r="A259123" s="1">
        <v>396062</v>
      </c>
      <c r="B259123" s="1" t="s">
        <v>258169</v>
      </c>
      <c r="C259123" s="1" t="s">
        <v>60</v>
      </c>
    </row>
    <row r="259124" spans="1:3" x14ac:dyDescent="0.2">
      <c r="A259124" s="1">
        <v>396063</v>
      </c>
      <c r="B259124" s="1" t="s">
        <v>258170</v>
      </c>
      <c r="C259124" s="1" t="s">
        <v>60</v>
      </c>
    </row>
    <row r="259125" spans="1:3" x14ac:dyDescent="0.2">
      <c r="A259125" s="1">
        <v>396064</v>
      </c>
      <c r="B259125" s="1" t="s">
        <v>258171</v>
      </c>
      <c r="C259125" s="1" t="s">
        <v>60</v>
      </c>
    </row>
    <row r="259126" spans="1:3" x14ac:dyDescent="0.2">
      <c r="A259126" s="1">
        <v>396065</v>
      </c>
      <c r="B259126" s="1" t="s">
        <v>258172</v>
      </c>
      <c r="C259126" s="1" t="s">
        <v>60</v>
      </c>
    </row>
    <row r="259127" spans="1:3" x14ac:dyDescent="0.2">
      <c r="A259127" s="1">
        <v>396066</v>
      </c>
      <c r="B259127" s="1" t="s">
        <v>258173</v>
      </c>
      <c r="C259127" s="1" t="s">
        <v>60</v>
      </c>
    </row>
    <row r="259128" spans="1:3" x14ac:dyDescent="0.2">
      <c r="A259128" s="1">
        <v>396067</v>
      </c>
      <c r="B259128" s="1" t="s">
        <v>258174</v>
      </c>
      <c r="C259128" s="1" t="s">
        <v>60</v>
      </c>
    </row>
    <row r="259129" spans="1:3" x14ac:dyDescent="0.2">
      <c r="A259129" s="1">
        <v>396068</v>
      </c>
      <c r="B259129" s="1" t="s">
        <v>258175</v>
      </c>
      <c r="C259129" s="1" t="s">
        <v>60</v>
      </c>
    </row>
    <row r="259130" spans="1:3" x14ac:dyDescent="0.2">
      <c r="A259130" s="1">
        <v>396069</v>
      </c>
      <c r="B259130" s="1" t="s">
        <v>258176</v>
      </c>
      <c r="C259130" s="1" t="s">
        <v>60</v>
      </c>
    </row>
    <row r="259131" spans="1:3" x14ac:dyDescent="0.2">
      <c r="A259131" s="1">
        <v>396070</v>
      </c>
      <c r="B259131" s="1" t="s">
        <v>258177</v>
      </c>
      <c r="C259131" s="1" t="s">
        <v>60</v>
      </c>
    </row>
    <row r="259132" spans="1:3" x14ac:dyDescent="0.2">
      <c r="A259132" s="1">
        <v>396071</v>
      </c>
      <c r="B259132" s="1" t="s">
        <v>258178</v>
      </c>
      <c r="C259132" s="1" t="s">
        <v>60</v>
      </c>
    </row>
    <row r="259133" spans="1:3" x14ac:dyDescent="0.2">
      <c r="A259133" s="1">
        <v>396072</v>
      </c>
      <c r="B259133" s="1" t="s">
        <v>258179</v>
      </c>
      <c r="C259133" s="1" t="s">
        <v>60</v>
      </c>
    </row>
    <row r="259134" spans="1:3" x14ac:dyDescent="0.2">
      <c r="A259134" s="1">
        <v>396073</v>
      </c>
      <c r="B259134" s="1" t="s">
        <v>258180</v>
      </c>
      <c r="C259134" s="1" t="s">
        <v>60</v>
      </c>
    </row>
    <row r="259135" spans="1:3" x14ac:dyDescent="0.2">
      <c r="A259135" s="1">
        <v>396074</v>
      </c>
      <c r="B259135" s="1" t="s">
        <v>258181</v>
      </c>
      <c r="C259135" s="1" t="s">
        <v>60</v>
      </c>
    </row>
    <row r="259136" spans="1:3" x14ac:dyDescent="0.2">
      <c r="A259136" s="1">
        <v>396075</v>
      </c>
      <c r="B259136" s="1" t="s">
        <v>258182</v>
      </c>
      <c r="C259136" s="1" t="s">
        <v>60</v>
      </c>
    </row>
    <row r="259137" spans="1:3" x14ac:dyDescent="0.2">
      <c r="A259137" s="1">
        <v>396076</v>
      </c>
      <c r="B259137" s="1" t="s">
        <v>258183</v>
      </c>
      <c r="C259137" s="1" t="s">
        <v>60</v>
      </c>
    </row>
    <row r="259138" spans="1:3" x14ac:dyDescent="0.2">
      <c r="A259138" s="1">
        <v>396077</v>
      </c>
      <c r="B259138" s="1" t="s">
        <v>258184</v>
      </c>
      <c r="C259138" s="1" t="s">
        <v>60</v>
      </c>
    </row>
    <row r="259139" spans="1:3" x14ac:dyDescent="0.2">
      <c r="A259139" s="1">
        <v>396078</v>
      </c>
      <c r="B259139" s="1" t="s">
        <v>258185</v>
      </c>
      <c r="C259139" s="1" t="s">
        <v>60</v>
      </c>
    </row>
    <row r="259140" spans="1:3" x14ac:dyDescent="0.2">
      <c r="A259140" s="1">
        <v>396079</v>
      </c>
      <c r="B259140" s="1" t="s">
        <v>258186</v>
      </c>
      <c r="C259140" s="1" t="s">
        <v>60</v>
      </c>
    </row>
    <row r="259141" spans="1:3" x14ac:dyDescent="0.2">
      <c r="A259141" s="1">
        <v>396080</v>
      </c>
      <c r="B259141" s="1" t="s">
        <v>258187</v>
      </c>
      <c r="C259141" s="1" t="s">
        <v>60</v>
      </c>
    </row>
    <row r="259142" spans="1:3" x14ac:dyDescent="0.2">
      <c r="A259142" s="1">
        <v>396081</v>
      </c>
      <c r="B259142" s="1" t="s">
        <v>258188</v>
      </c>
      <c r="C259142" s="1" t="s">
        <v>60</v>
      </c>
    </row>
    <row r="259143" spans="1:3" x14ac:dyDescent="0.2">
      <c r="A259143" s="1">
        <v>396082</v>
      </c>
      <c r="B259143" s="1" t="s">
        <v>258189</v>
      </c>
      <c r="C259143" s="1" t="s">
        <v>60</v>
      </c>
    </row>
    <row r="259144" spans="1:3" x14ac:dyDescent="0.2">
      <c r="A259144" s="1">
        <v>396083</v>
      </c>
      <c r="B259144" s="1" t="s">
        <v>258190</v>
      </c>
      <c r="C259144" s="1" t="s">
        <v>60</v>
      </c>
    </row>
    <row r="259145" spans="1:3" x14ac:dyDescent="0.2">
      <c r="A259145" s="1">
        <v>396084</v>
      </c>
      <c r="B259145" s="1" t="s">
        <v>258191</v>
      </c>
      <c r="C259145" s="1" t="s">
        <v>60</v>
      </c>
    </row>
    <row r="259146" spans="1:3" x14ac:dyDescent="0.2">
      <c r="A259146" s="1">
        <v>396085</v>
      </c>
      <c r="B259146" s="1" t="s">
        <v>258192</v>
      </c>
      <c r="C259146" s="1" t="s">
        <v>60</v>
      </c>
    </row>
    <row r="259147" spans="1:3" x14ac:dyDescent="0.2">
      <c r="A259147" s="1">
        <v>396086</v>
      </c>
      <c r="B259147" s="1" t="s">
        <v>258193</v>
      </c>
      <c r="C259147" s="1" t="s">
        <v>60</v>
      </c>
    </row>
    <row r="259148" spans="1:3" x14ac:dyDescent="0.2">
      <c r="A259148" s="1">
        <v>396087</v>
      </c>
      <c r="B259148" s="1" t="s">
        <v>258194</v>
      </c>
      <c r="C259148" s="1" t="s">
        <v>60</v>
      </c>
    </row>
    <row r="259149" spans="1:3" x14ac:dyDescent="0.2">
      <c r="A259149" s="1">
        <v>396088</v>
      </c>
      <c r="B259149" s="1" t="s">
        <v>258195</v>
      </c>
      <c r="C259149" s="1" t="s">
        <v>60</v>
      </c>
    </row>
    <row r="259150" spans="1:3" x14ac:dyDescent="0.2">
      <c r="A259150" s="1">
        <v>396089</v>
      </c>
      <c r="B259150" s="1" t="s">
        <v>258196</v>
      </c>
      <c r="C259150" s="1" t="s">
        <v>60</v>
      </c>
    </row>
    <row r="259151" spans="1:3" x14ac:dyDescent="0.2">
      <c r="A259151" s="1">
        <v>396090</v>
      </c>
      <c r="B259151" s="1" t="s">
        <v>258197</v>
      </c>
      <c r="C259151" s="1" t="s">
        <v>60</v>
      </c>
    </row>
    <row r="259152" spans="1:3" x14ac:dyDescent="0.2">
      <c r="A259152" s="1">
        <v>396091</v>
      </c>
      <c r="B259152" s="1" t="s">
        <v>258198</v>
      </c>
      <c r="C259152" s="1" t="s">
        <v>60</v>
      </c>
    </row>
    <row r="259153" spans="1:3" x14ac:dyDescent="0.2">
      <c r="A259153" s="1">
        <v>396092</v>
      </c>
      <c r="B259153" s="1" t="s">
        <v>258199</v>
      </c>
      <c r="C259153" s="1" t="s">
        <v>60</v>
      </c>
    </row>
    <row r="259154" spans="1:3" x14ac:dyDescent="0.2">
      <c r="A259154" s="1">
        <v>396093</v>
      </c>
      <c r="B259154" s="1" t="s">
        <v>258200</v>
      </c>
      <c r="C259154" s="1" t="s">
        <v>60</v>
      </c>
    </row>
    <row r="259155" spans="1:3" x14ac:dyDescent="0.2">
      <c r="A259155" s="1">
        <v>396095</v>
      </c>
      <c r="B259155" s="1" t="s">
        <v>258201</v>
      </c>
      <c r="C259155" s="1" t="s">
        <v>60</v>
      </c>
    </row>
    <row r="259156" spans="1:3" x14ac:dyDescent="0.2">
      <c r="A259156" s="1">
        <v>396096</v>
      </c>
      <c r="B259156" s="1" t="s">
        <v>258202</v>
      </c>
      <c r="C259156" s="1" t="s">
        <v>60</v>
      </c>
    </row>
    <row r="259157" spans="1:3" x14ac:dyDescent="0.2">
      <c r="A259157" s="1">
        <v>396097</v>
      </c>
      <c r="B259157" s="1" t="s">
        <v>258203</v>
      </c>
      <c r="C259157" s="1" t="s">
        <v>60</v>
      </c>
    </row>
    <row r="259158" spans="1:3" x14ac:dyDescent="0.2">
      <c r="A259158" s="1">
        <v>396098</v>
      </c>
      <c r="B259158" s="1" t="s">
        <v>258204</v>
      </c>
      <c r="C259158" s="1" t="s">
        <v>60</v>
      </c>
    </row>
    <row r="259159" spans="1:3" x14ac:dyDescent="0.2">
      <c r="A259159" s="1">
        <v>396099</v>
      </c>
      <c r="B259159" s="1" t="s">
        <v>258205</v>
      </c>
      <c r="C259159" s="1" t="s">
        <v>60</v>
      </c>
    </row>
    <row r="259160" spans="1:3" x14ac:dyDescent="0.2">
      <c r="A259160" s="1">
        <v>396100</v>
      </c>
      <c r="B259160" s="1" t="s">
        <v>258206</v>
      </c>
      <c r="C259160" s="1" t="s">
        <v>60</v>
      </c>
    </row>
    <row r="259161" spans="1:3" x14ac:dyDescent="0.2">
      <c r="A259161" s="1">
        <v>396101</v>
      </c>
      <c r="B259161" s="1" t="s">
        <v>258207</v>
      </c>
      <c r="C259161" s="1" t="s">
        <v>60</v>
      </c>
    </row>
    <row r="259162" spans="1:3" x14ac:dyDescent="0.2">
      <c r="A259162" s="1">
        <v>396102</v>
      </c>
      <c r="B259162" s="1" t="s">
        <v>258208</v>
      </c>
      <c r="C259162" s="1" t="s">
        <v>60</v>
      </c>
    </row>
    <row r="259163" spans="1:3" x14ac:dyDescent="0.2">
      <c r="A259163" s="1">
        <v>396103</v>
      </c>
      <c r="B259163" s="1" t="s">
        <v>258209</v>
      </c>
      <c r="C259163" s="1" t="s">
        <v>60</v>
      </c>
    </row>
    <row r="259164" spans="1:3" x14ac:dyDescent="0.2">
      <c r="A259164" s="1">
        <v>396104</v>
      </c>
      <c r="B259164" s="1" t="s">
        <v>258210</v>
      </c>
      <c r="C259164" s="1" t="s">
        <v>60</v>
      </c>
    </row>
    <row r="259165" spans="1:3" x14ac:dyDescent="0.2">
      <c r="A259165" s="1">
        <v>396105</v>
      </c>
      <c r="B259165" s="1" t="s">
        <v>258211</v>
      </c>
      <c r="C259165" s="1" t="s">
        <v>60</v>
      </c>
    </row>
    <row r="259166" spans="1:3" x14ac:dyDescent="0.2">
      <c r="A259166" s="1">
        <v>396106</v>
      </c>
      <c r="B259166" s="1" t="s">
        <v>258212</v>
      </c>
      <c r="C259166" s="1" t="s">
        <v>60</v>
      </c>
    </row>
    <row r="259167" spans="1:3" x14ac:dyDescent="0.2">
      <c r="A259167" s="1">
        <v>396107</v>
      </c>
      <c r="B259167" s="1" t="s">
        <v>258213</v>
      </c>
      <c r="C259167" s="1" t="s">
        <v>60</v>
      </c>
    </row>
    <row r="259168" spans="1:3" x14ac:dyDescent="0.2">
      <c r="A259168" s="1">
        <v>396108</v>
      </c>
      <c r="B259168" s="1" t="s">
        <v>258214</v>
      </c>
      <c r="C259168" s="1" t="s">
        <v>60</v>
      </c>
    </row>
    <row r="259169" spans="1:3" x14ac:dyDescent="0.2">
      <c r="A259169" s="1">
        <v>396109</v>
      </c>
      <c r="B259169" s="1" t="s">
        <v>258215</v>
      </c>
      <c r="C259169" s="1" t="s">
        <v>60</v>
      </c>
    </row>
    <row r="259170" spans="1:3" x14ac:dyDescent="0.2">
      <c r="A259170" s="1">
        <v>396110</v>
      </c>
      <c r="B259170" s="1" t="s">
        <v>258216</v>
      </c>
      <c r="C259170" s="1" t="s">
        <v>60</v>
      </c>
    </row>
    <row r="259171" spans="1:3" x14ac:dyDescent="0.2">
      <c r="A259171" s="1">
        <v>396111</v>
      </c>
      <c r="B259171" s="1" t="s">
        <v>258217</v>
      </c>
      <c r="C259171" s="1" t="s">
        <v>60</v>
      </c>
    </row>
    <row r="259172" spans="1:3" x14ac:dyDescent="0.2">
      <c r="A259172" s="1">
        <v>396115</v>
      </c>
      <c r="B259172" s="1" t="s">
        <v>258218</v>
      </c>
      <c r="C259172" s="1" t="s">
        <v>60</v>
      </c>
    </row>
    <row r="259173" spans="1:3" x14ac:dyDescent="0.2">
      <c r="A259173" s="1">
        <v>396116</v>
      </c>
      <c r="B259173" s="1" t="s">
        <v>258219</v>
      </c>
      <c r="C259173" s="1" t="s">
        <v>60</v>
      </c>
    </row>
    <row r="259174" spans="1:3" x14ac:dyDescent="0.2">
      <c r="A259174" s="1">
        <v>396117</v>
      </c>
      <c r="B259174" s="1" t="s">
        <v>258220</v>
      </c>
      <c r="C259174" s="1" t="s">
        <v>60</v>
      </c>
    </row>
    <row r="259175" spans="1:3" x14ac:dyDescent="0.2">
      <c r="A259175" s="1">
        <v>396118</v>
      </c>
      <c r="B259175" s="1" t="s">
        <v>258221</v>
      </c>
      <c r="C259175" s="1" t="s">
        <v>60</v>
      </c>
    </row>
    <row r="259176" spans="1:3" x14ac:dyDescent="0.2">
      <c r="A259176" s="1">
        <v>396119</v>
      </c>
      <c r="B259176" s="1" t="s">
        <v>258222</v>
      </c>
      <c r="C259176" s="1" t="s">
        <v>60</v>
      </c>
    </row>
    <row r="259177" spans="1:3" x14ac:dyDescent="0.2">
      <c r="A259177" s="1">
        <v>396120</v>
      </c>
      <c r="B259177" s="1" t="s">
        <v>258223</v>
      </c>
      <c r="C259177" s="1" t="s">
        <v>60</v>
      </c>
    </row>
    <row r="259178" spans="1:3" x14ac:dyDescent="0.2">
      <c r="A259178" s="1">
        <v>396121</v>
      </c>
      <c r="B259178" s="1" t="s">
        <v>258224</v>
      </c>
      <c r="C259178" s="1" t="s">
        <v>60</v>
      </c>
    </row>
    <row r="259179" spans="1:3" x14ac:dyDescent="0.2">
      <c r="A259179" s="1">
        <v>396123</v>
      </c>
      <c r="B259179" s="1" t="s">
        <v>258225</v>
      </c>
      <c r="C259179" s="1" t="s">
        <v>60</v>
      </c>
    </row>
    <row r="259180" spans="1:3" x14ac:dyDescent="0.2">
      <c r="A259180" s="1">
        <v>396124</v>
      </c>
      <c r="B259180" s="1" t="s">
        <v>258226</v>
      </c>
      <c r="C259180" s="1" t="s">
        <v>60</v>
      </c>
    </row>
    <row r="259181" spans="1:3" x14ac:dyDescent="0.2">
      <c r="A259181" s="1">
        <v>396125</v>
      </c>
      <c r="B259181" s="1" t="s">
        <v>258227</v>
      </c>
      <c r="C259181" s="1" t="s">
        <v>60</v>
      </c>
    </row>
    <row r="259182" spans="1:3" x14ac:dyDescent="0.2">
      <c r="A259182" s="1">
        <v>396127</v>
      </c>
      <c r="B259182" s="1" t="s">
        <v>258228</v>
      </c>
      <c r="C259182" s="1" t="s">
        <v>60</v>
      </c>
    </row>
    <row r="259183" spans="1:3" x14ac:dyDescent="0.2">
      <c r="A259183" s="1">
        <v>396128</v>
      </c>
      <c r="B259183" s="1" t="s">
        <v>258229</v>
      </c>
      <c r="C259183" s="1" t="s">
        <v>60</v>
      </c>
    </row>
    <row r="259184" spans="1:3" x14ac:dyDescent="0.2">
      <c r="A259184" s="1">
        <v>396129</v>
      </c>
      <c r="B259184" s="1" t="s">
        <v>258230</v>
      </c>
      <c r="C259184" s="1" t="s">
        <v>60</v>
      </c>
    </row>
    <row r="259185" spans="1:3" x14ac:dyDescent="0.2">
      <c r="A259185" s="1">
        <v>396130</v>
      </c>
      <c r="B259185" s="1" t="s">
        <v>258231</v>
      </c>
      <c r="C259185" s="1" t="s">
        <v>60</v>
      </c>
    </row>
    <row r="259186" spans="1:3" x14ac:dyDescent="0.2">
      <c r="A259186" s="1">
        <v>396133</v>
      </c>
      <c r="B259186" s="1" t="s">
        <v>258232</v>
      </c>
      <c r="C259186" s="1" t="s">
        <v>60</v>
      </c>
    </row>
    <row r="259187" spans="1:3" x14ac:dyDescent="0.2">
      <c r="A259187" s="1">
        <v>396134</v>
      </c>
      <c r="B259187" s="1" t="s">
        <v>258233</v>
      </c>
      <c r="C259187" s="1" t="s">
        <v>60</v>
      </c>
    </row>
    <row r="259188" spans="1:3" x14ac:dyDescent="0.2">
      <c r="A259188" s="1">
        <v>396135</v>
      </c>
      <c r="B259188" s="1" t="s">
        <v>258234</v>
      </c>
      <c r="C259188" s="1" t="s">
        <v>60</v>
      </c>
    </row>
    <row r="259189" spans="1:3" x14ac:dyDescent="0.2">
      <c r="A259189" s="1">
        <v>396136</v>
      </c>
      <c r="B259189" s="1" t="s">
        <v>258235</v>
      </c>
      <c r="C259189" s="1" t="s">
        <v>60</v>
      </c>
    </row>
    <row r="259190" spans="1:3" x14ac:dyDescent="0.2">
      <c r="A259190" s="1">
        <v>396141</v>
      </c>
      <c r="B259190" s="1" t="s">
        <v>258236</v>
      </c>
      <c r="C259190" s="1" t="s">
        <v>60</v>
      </c>
    </row>
    <row r="259191" spans="1:3" x14ac:dyDescent="0.2">
      <c r="A259191" s="1">
        <v>396143</v>
      </c>
      <c r="B259191" s="1" t="s">
        <v>258237</v>
      </c>
      <c r="C259191" s="1" t="s">
        <v>60</v>
      </c>
    </row>
    <row r="259192" spans="1:3" x14ac:dyDescent="0.2">
      <c r="A259192" s="1">
        <v>396144</v>
      </c>
      <c r="B259192" s="1" t="s">
        <v>258238</v>
      </c>
      <c r="C259192" s="1" t="s">
        <v>60</v>
      </c>
    </row>
    <row r="259193" spans="1:3" x14ac:dyDescent="0.2">
      <c r="A259193" s="1">
        <v>396149</v>
      </c>
      <c r="B259193" s="1" t="s">
        <v>258239</v>
      </c>
      <c r="C259193" s="1" t="s">
        <v>60</v>
      </c>
    </row>
    <row r="259194" spans="1:3" x14ac:dyDescent="0.2">
      <c r="A259194" s="1">
        <v>396150</v>
      </c>
      <c r="B259194" s="1" t="s">
        <v>258240</v>
      </c>
      <c r="C259194" s="1" t="s">
        <v>60</v>
      </c>
    </row>
    <row r="259195" spans="1:3" x14ac:dyDescent="0.2">
      <c r="A259195" s="1">
        <v>396154</v>
      </c>
      <c r="B259195" s="1" t="s">
        <v>258241</v>
      </c>
      <c r="C259195" s="1" t="s">
        <v>60</v>
      </c>
    </row>
    <row r="259196" spans="1:3" x14ac:dyDescent="0.2">
      <c r="A259196" s="1">
        <v>396256</v>
      </c>
      <c r="B259196" s="1" t="s">
        <v>258242</v>
      </c>
      <c r="C259196" s="1" t="s">
        <v>5</v>
      </c>
    </row>
    <row r="259197" spans="1:3" x14ac:dyDescent="0.2">
      <c r="A259197" s="1">
        <v>396264</v>
      </c>
      <c r="B259197" s="1" t="s">
        <v>258243</v>
      </c>
      <c r="C259197" s="1" t="s">
        <v>60</v>
      </c>
    </row>
    <row r="259198" spans="1:3" x14ac:dyDescent="0.2">
      <c r="A259198" s="1">
        <v>396294</v>
      </c>
      <c r="B259198" s="1" t="s">
        <v>258244</v>
      </c>
      <c r="C259198" s="1" t="s">
        <v>60</v>
      </c>
    </row>
    <row r="259199" spans="1:3" x14ac:dyDescent="0.2">
      <c r="A259199" s="1">
        <v>396295</v>
      </c>
      <c r="B259199" s="1" t="s">
        <v>258245</v>
      </c>
      <c r="C259199" s="1" t="s">
        <v>60</v>
      </c>
    </row>
    <row r="259200" spans="1:3" x14ac:dyDescent="0.2">
      <c r="A259200" s="1">
        <v>396296</v>
      </c>
      <c r="B259200" s="1" t="s">
        <v>258246</v>
      </c>
      <c r="C259200" s="1" t="s">
        <v>60</v>
      </c>
    </row>
    <row r="259201" spans="1:3" x14ac:dyDescent="0.2">
      <c r="A259201" s="1">
        <v>396297</v>
      </c>
      <c r="B259201" s="1" t="s">
        <v>258247</v>
      </c>
      <c r="C259201" s="1" t="s">
        <v>307</v>
      </c>
    </row>
    <row r="259202" spans="1:3" x14ac:dyDescent="0.2">
      <c r="A259202" s="1">
        <v>396298</v>
      </c>
      <c r="B259202" s="1" t="s">
        <v>258248</v>
      </c>
      <c r="C259202" s="1" t="s">
        <v>307</v>
      </c>
    </row>
    <row r="259203" spans="1:3" x14ac:dyDescent="0.2">
      <c r="A259203" s="1">
        <v>396299</v>
      </c>
      <c r="B259203" s="1" t="s">
        <v>258249</v>
      </c>
      <c r="C259203" s="1" t="s">
        <v>307</v>
      </c>
    </row>
    <row r="259204" spans="1:3" x14ac:dyDescent="0.2">
      <c r="A259204" s="1">
        <v>396300</v>
      </c>
      <c r="B259204" s="1" t="s">
        <v>258250</v>
      </c>
      <c r="C259204" s="1" t="s">
        <v>5</v>
      </c>
    </row>
    <row r="259205" spans="1:3" x14ac:dyDescent="0.2">
      <c r="A259205" s="1">
        <v>396301</v>
      </c>
      <c r="B259205" s="1" t="s">
        <v>258251</v>
      </c>
      <c r="C259205" s="1" t="s">
        <v>307</v>
      </c>
    </row>
    <row r="259206" spans="1:3" x14ac:dyDescent="0.2">
      <c r="A259206" s="1">
        <v>396302</v>
      </c>
      <c r="B259206" s="1" t="s">
        <v>258252</v>
      </c>
      <c r="C259206" s="1" t="s">
        <v>307</v>
      </c>
    </row>
    <row r="259207" spans="1:3" x14ac:dyDescent="0.2">
      <c r="A259207" s="1">
        <v>396303</v>
      </c>
      <c r="B259207" s="1" t="s">
        <v>258253</v>
      </c>
      <c r="C259207" s="1" t="s">
        <v>307</v>
      </c>
    </row>
    <row r="259208" spans="1:3" x14ac:dyDescent="0.2">
      <c r="A259208" s="1">
        <v>396304</v>
      </c>
      <c r="B259208" s="1" t="s">
        <v>258254</v>
      </c>
      <c r="C259208" s="1" t="s">
        <v>5</v>
      </c>
    </row>
    <row r="259209" spans="1:3" x14ac:dyDescent="0.2">
      <c r="A259209" s="1">
        <v>396305</v>
      </c>
      <c r="B259209" s="1" t="s">
        <v>258255</v>
      </c>
      <c r="C259209" s="1" t="s">
        <v>307</v>
      </c>
    </row>
    <row r="259210" spans="1:3" x14ac:dyDescent="0.2">
      <c r="A259210" s="1">
        <v>396307</v>
      </c>
      <c r="B259210" s="1" t="s">
        <v>258256</v>
      </c>
      <c r="C259210" s="1" t="s">
        <v>5</v>
      </c>
    </row>
    <row r="259211" spans="1:3" x14ac:dyDescent="0.2">
      <c r="A259211" s="1">
        <v>396308</v>
      </c>
      <c r="B259211" s="1" t="s">
        <v>258257</v>
      </c>
      <c r="C259211" s="1" t="s">
        <v>5</v>
      </c>
    </row>
    <row r="259212" spans="1:3" x14ac:dyDescent="0.2">
      <c r="A259212" s="1">
        <v>396309</v>
      </c>
      <c r="B259212" s="1" t="s">
        <v>258258</v>
      </c>
      <c r="C259212" s="1" t="s">
        <v>5</v>
      </c>
    </row>
    <row r="259213" spans="1:3" x14ac:dyDescent="0.2">
      <c r="A259213" s="1">
        <v>396310</v>
      </c>
      <c r="B259213" s="1" t="s">
        <v>258259</v>
      </c>
      <c r="C259213" s="1" t="s">
        <v>5</v>
      </c>
    </row>
    <row r="259214" spans="1:3" x14ac:dyDescent="0.2">
      <c r="A259214" s="1">
        <v>396311</v>
      </c>
      <c r="B259214" s="1" t="s">
        <v>258260</v>
      </c>
      <c r="C259214" s="1" t="s">
        <v>5</v>
      </c>
    </row>
    <row r="259215" spans="1:3" x14ac:dyDescent="0.2">
      <c r="A259215" s="1">
        <v>396312</v>
      </c>
      <c r="B259215" s="1" t="s">
        <v>258261</v>
      </c>
      <c r="C259215" s="1" t="s">
        <v>5</v>
      </c>
    </row>
    <row r="259216" spans="1:3" x14ac:dyDescent="0.2">
      <c r="A259216" s="1">
        <v>396313</v>
      </c>
      <c r="B259216" s="1" t="s">
        <v>258262</v>
      </c>
      <c r="C259216" s="1" t="s">
        <v>5</v>
      </c>
    </row>
    <row r="259217" spans="1:4" x14ac:dyDescent="0.2">
      <c r="A259217" s="1">
        <v>396314</v>
      </c>
      <c r="B259217" s="1" t="s">
        <v>258263</v>
      </c>
      <c r="C259217" s="1" t="s">
        <v>5</v>
      </c>
    </row>
    <row r="259218" spans="1:4" x14ac:dyDescent="0.2">
      <c r="A259218" s="1">
        <v>396315</v>
      </c>
      <c r="B259218" s="1" t="s">
        <v>258264</v>
      </c>
      <c r="C259218" s="1" t="s">
        <v>5</v>
      </c>
    </row>
    <row r="259219" spans="1:4" x14ac:dyDescent="0.2">
      <c r="A259219" s="1">
        <v>396316</v>
      </c>
      <c r="B259219" s="1" t="s">
        <v>258265</v>
      </c>
      <c r="C259219" s="1" t="s">
        <v>60</v>
      </c>
    </row>
    <row r="259220" spans="1:4" x14ac:dyDescent="0.2">
      <c r="A259220" s="1">
        <v>396317</v>
      </c>
      <c r="B259220" s="1" t="s">
        <v>258266</v>
      </c>
      <c r="C259220" s="1" t="s">
        <v>60</v>
      </c>
    </row>
    <row r="259221" spans="1:4" x14ac:dyDescent="0.2">
      <c r="A259221" s="1">
        <v>396318</v>
      </c>
      <c r="B259221" s="1" t="s">
        <v>258267</v>
      </c>
      <c r="C259221" s="1" t="s">
        <v>60</v>
      </c>
    </row>
    <row r="259222" spans="1:4" x14ac:dyDescent="0.2">
      <c r="A259222" s="1">
        <v>396319</v>
      </c>
      <c r="B259222" s="1" t="s">
        <v>258268</v>
      </c>
      <c r="C259222" s="1" t="s">
        <v>60</v>
      </c>
    </row>
    <row r="259223" spans="1:4" x14ac:dyDescent="0.2">
      <c r="A259223" s="1">
        <v>396320</v>
      </c>
      <c r="B259223" s="1" t="s">
        <v>258269</v>
      </c>
      <c r="C259223" s="1" t="s">
        <v>60</v>
      </c>
    </row>
    <row r="259224" spans="1:4" x14ac:dyDescent="0.2">
      <c r="A259224" s="1">
        <v>396321</v>
      </c>
      <c r="B259224" s="1" t="s">
        <v>258270</v>
      </c>
      <c r="C259224" s="1" t="s">
        <v>60</v>
      </c>
    </row>
    <row r="259225" spans="1:4" x14ac:dyDescent="0.2">
      <c r="A259225" s="1">
        <v>396322</v>
      </c>
      <c r="B259225" s="1" t="s">
        <v>258271</v>
      </c>
      <c r="C259225" s="1" t="s">
        <v>60</v>
      </c>
    </row>
    <row r="259226" spans="1:4" x14ac:dyDescent="0.2">
      <c r="A259226" s="1">
        <v>396323</v>
      </c>
      <c r="B259226" s="1" t="s">
        <v>258272</v>
      </c>
      <c r="C259226" s="1" t="s">
        <v>60</v>
      </c>
    </row>
    <row r="259227" spans="1:4" x14ac:dyDescent="0.2">
      <c r="A259227" s="1">
        <v>396324</v>
      </c>
      <c r="B259227" s="1" t="s">
        <v>258273</v>
      </c>
      <c r="C259227" s="1" t="s">
        <v>60</v>
      </c>
    </row>
    <row r="259228" spans="1:4" x14ac:dyDescent="0.2">
      <c r="A259228" s="1">
        <v>396325</v>
      </c>
      <c r="B259228" s="1" t="s">
        <v>258274</v>
      </c>
      <c r="C259228" s="1" t="s">
        <v>60</v>
      </c>
    </row>
    <row r="259229" spans="1:4" x14ac:dyDescent="0.2">
      <c r="A259229" s="1">
        <v>396326</v>
      </c>
      <c r="B259229" s="1" t="s">
        <v>258275</v>
      </c>
      <c r="C259229" s="1" t="s">
        <v>60</v>
      </c>
      <c r="D259229" s="1" t="s">
        <v>61</v>
      </c>
    </row>
    <row r="259230" spans="1:4" x14ac:dyDescent="0.2">
      <c r="A259230" s="1">
        <v>396327</v>
      </c>
      <c r="B259230" s="1" t="s">
        <v>258276</v>
      </c>
      <c r="C259230" s="1" t="s">
        <v>60</v>
      </c>
      <c r="D259230" s="1" t="s">
        <v>61</v>
      </c>
    </row>
    <row r="259231" spans="1:4" x14ac:dyDescent="0.2">
      <c r="A259231" s="1">
        <v>396328</v>
      </c>
      <c r="B259231" s="1" t="s">
        <v>258277</v>
      </c>
      <c r="C259231" s="1" t="s">
        <v>60</v>
      </c>
      <c r="D259231" s="1" t="s">
        <v>61</v>
      </c>
    </row>
    <row r="259232" spans="1:4" x14ac:dyDescent="0.2">
      <c r="A259232" s="1">
        <v>396329</v>
      </c>
      <c r="B259232" s="1" t="s">
        <v>258278</v>
      </c>
      <c r="C259232" s="1" t="s">
        <v>60</v>
      </c>
      <c r="D259232" s="1" t="s">
        <v>61</v>
      </c>
    </row>
    <row r="259233" spans="1:4" x14ac:dyDescent="0.2">
      <c r="A259233" s="1">
        <v>396330</v>
      </c>
      <c r="B259233" s="1" t="s">
        <v>258279</v>
      </c>
      <c r="C259233" s="1" t="s">
        <v>60</v>
      </c>
      <c r="D259233" s="1" t="s">
        <v>61</v>
      </c>
    </row>
    <row r="259234" spans="1:4" x14ac:dyDescent="0.2">
      <c r="A259234" s="1">
        <v>396331</v>
      </c>
      <c r="B259234" s="1" t="s">
        <v>258280</v>
      </c>
      <c r="C259234" s="1" t="s">
        <v>60</v>
      </c>
      <c r="D259234" s="1" t="s">
        <v>61</v>
      </c>
    </row>
    <row r="259235" spans="1:4" x14ac:dyDescent="0.2">
      <c r="A259235" s="1">
        <v>396332</v>
      </c>
      <c r="B259235" s="1" t="s">
        <v>258281</v>
      </c>
      <c r="C259235" s="1" t="s">
        <v>60</v>
      </c>
      <c r="D259235" s="1" t="s">
        <v>61</v>
      </c>
    </row>
    <row r="259236" spans="1:4" x14ac:dyDescent="0.2">
      <c r="A259236" s="1">
        <v>396333</v>
      </c>
      <c r="B259236" s="1" t="s">
        <v>258282</v>
      </c>
      <c r="C259236" s="1" t="s">
        <v>60</v>
      </c>
      <c r="D259236" s="1" t="s">
        <v>61</v>
      </c>
    </row>
    <row r="259237" spans="1:4" x14ac:dyDescent="0.2">
      <c r="A259237" s="1">
        <v>396334</v>
      </c>
      <c r="B259237" s="1" t="s">
        <v>258283</v>
      </c>
      <c r="C259237" s="1" t="s">
        <v>60</v>
      </c>
      <c r="D259237" s="1" t="s">
        <v>61</v>
      </c>
    </row>
    <row r="259238" spans="1:4" x14ac:dyDescent="0.2">
      <c r="A259238" s="1">
        <v>396335</v>
      </c>
      <c r="B259238" s="1" t="s">
        <v>258284</v>
      </c>
      <c r="C259238" s="1" t="s">
        <v>60</v>
      </c>
      <c r="D259238" s="1" t="s">
        <v>61</v>
      </c>
    </row>
    <row r="259239" spans="1:4" x14ac:dyDescent="0.2">
      <c r="A259239" s="1">
        <v>396337</v>
      </c>
      <c r="B259239" s="1" t="s">
        <v>258285</v>
      </c>
      <c r="C259239" s="1" t="s">
        <v>5</v>
      </c>
    </row>
    <row r="259240" spans="1:4" x14ac:dyDescent="0.2">
      <c r="A259240" s="1">
        <v>396369</v>
      </c>
      <c r="B259240" s="1" t="s">
        <v>258286</v>
      </c>
      <c r="C259240" s="1" t="s">
        <v>5</v>
      </c>
    </row>
    <row r="259241" spans="1:4" x14ac:dyDescent="0.2">
      <c r="A259241" s="1">
        <v>396373</v>
      </c>
      <c r="B259241" s="1" t="s">
        <v>258287</v>
      </c>
      <c r="C259241" s="1" t="s">
        <v>60</v>
      </c>
    </row>
    <row r="259242" spans="1:4" x14ac:dyDescent="0.2">
      <c r="A259242" s="1">
        <v>396375</v>
      </c>
      <c r="B259242" s="1" t="s">
        <v>258288</v>
      </c>
      <c r="C259242" s="1" t="s">
        <v>5</v>
      </c>
    </row>
    <row r="259243" spans="1:4" x14ac:dyDescent="0.2">
      <c r="A259243" s="1">
        <v>396378</v>
      </c>
      <c r="B259243" s="1" t="s">
        <v>258289</v>
      </c>
      <c r="C259243" s="1" t="s">
        <v>60</v>
      </c>
    </row>
    <row r="259244" spans="1:4" x14ac:dyDescent="0.2">
      <c r="A259244" s="1">
        <v>396482</v>
      </c>
      <c r="B259244" s="1" t="s">
        <v>258290</v>
      </c>
      <c r="C259244" s="1" t="s">
        <v>60</v>
      </c>
    </row>
    <row r="259245" spans="1:4" x14ac:dyDescent="0.2">
      <c r="A259245" s="1">
        <v>396483</v>
      </c>
      <c r="B259245" s="1" t="s">
        <v>258291</v>
      </c>
      <c r="C259245" s="1" t="s">
        <v>60</v>
      </c>
    </row>
    <row r="259246" spans="1:4" x14ac:dyDescent="0.2">
      <c r="A259246" s="1">
        <v>396484</v>
      </c>
      <c r="B259246" s="1" t="s">
        <v>258292</v>
      </c>
      <c r="C259246" s="1" t="s">
        <v>60</v>
      </c>
    </row>
    <row r="259247" spans="1:4" x14ac:dyDescent="0.2">
      <c r="A259247" s="1">
        <v>396485</v>
      </c>
      <c r="B259247" s="1" t="s">
        <v>258293</v>
      </c>
      <c r="C259247" s="1" t="s">
        <v>60</v>
      </c>
    </row>
    <row r="259248" spans="1:4" x14ac:dyDescent="0.2">
      <c r="A259248" s="1">
        <v>396486</v>
      </c>
      <c r="B259248" s="1" t="s">
        <v>258294</v>
      </c>
      <c r="C259248" s="1" t="s">
        <v>60</v>
      </c>
    </row>
    <row r="259249" spans="1:3" x14ac:dyDescent="0.2">
      <c r="A259249" s="1">
        <v>396487</v>
      </c>
      <c r="B259249" s="1" t="s">
        <v>258295</v>
      </c>
      <c r="C259249" s="1" t="s">
        <v>60</v>
      </c>
    </row>
    <row r="259250" spans="1:3" x14ac:dyDescent="0.2">
      <c r="A259250" s="1">
        <v>396488</v>
      </c>
      <c r="B259250" s="1" t="s">
        <v>258296</v>
      </c>
      <c r="C259250" s="1" t="s">
        <v>60</v>
      </c>
    </row>
    <row r="259251" spans="1:3" x14ac:dyDescent="0.2">
      <c r="A259251" s="1">
        <v>396489</v>
      </c>
      <c r="B259251" s="1" t="s">
        <v>258297</v>
      </c>
      <c r="C259251" s="1" t="s">
        <v>60</v>
      </c>
    </row>
    <row r="259252" spans="1:3" x14ac:dyDescent="0.2">
      <c r="A259252" s="1">
        <v>396490</v>
      </c>
      <c r="B259252" s="1" t="s">
        <v>258298</v>
      </c>
      <c r="C259252" s="1" t="s">
        <v>60</v>
      </c>
    </row>
    <row r="259253" spans="1:3" x14ac:dyDescent="0.2">
      <c r="A259253" s="1">
        <v>396491</v>
      </c>
      <c r="B259253" s="1" t="s">
        <v>258299</v>
      </c>
      <c r="C259253" s="1" t="s">
        <v>60</v>
      </c>
    </row>
    <row r="259254" spans="1:3" x14ac:dyDescent="0.2">
      <c r="A259254" s="1">
        <v>396492</v>
      </c>
      <c r="B259254" s="1" t="s">
        <v>258300</v>
      </c>
      <c r="C259254" s="1" t="s">
        <v>60</v>
      </c>
    </row>
    <row r="259255" spans="1:3" x14ac:dyDescent="0.2">
      <c r="A259255" s="1">
        <v>396493</v>
      </c>
      <c r="B259255" s="1" t="s">
        <v>258301</v>
      </c>
      <c r="C259255" s="1" t="s">
        <v>60</v>
      </c>
    </row>
    <row r="259256" spans="1:3" x14ac:dyDescent="0.2">
      <c r="A259256" s="1">
        <v>396494</v>
      </c>
      <c r="B259256" s="1" t="s">
        <v>258302</v>
      </c>
      <c r="C259256" s="1" t="s">
        <v>60</v>
      </c>
    </row>
    <row r="259257" spans="1:3" x14ac:dyDescent="0.2">
      <c r="A259257" s="1">
        <v>396495</v>
      </c>
      <c r="B259257" s="1" t="s">
        <v>258303</v>
      </c>
      <c r="C259257" s="1" t="s">
        <v>60</v>
      </c>
    </row>
    <row r="259258" spans="1:3" x14ac:dyDescent="0.2">
      <c r="A259258" s="1">
        <v>396496</v>
      </c>
      <c r="B259258" s="1" t="s">
        <v>258304</v>
      </c>
      <c r="C259258" s="1" t="s">
        <v>60</v>
      </c>
    </row>
    <row r="259259" spans="1:3" x14ac:dyDescent="0.2">
      <c r="A259259" s="1">
        <v>396497</v>
      </c>
      <c r="B259259" s="1" t="s">
        <v>258305</v>
      </c>
      <c r="C259259" s="1" t="s">
        <v>60</v>
      </c>
    </row>
    <row r="259260" spans="1:3" x14ac:dyDescent="0.2">
      <c r="A259260" s="1">
        <v>396498</v>
      </c>
      <c r="B259260" s="1" t="s">
        <v>258306</v>
      </c>
      <c r="C259260" s="1" t="s">
        <v>60</v>
      </c>
    </row>
    <row r="259261" spans="1:3" x14ac:dyDescent="0.2">
      <c r="A259261" s="1">
        <v>396499</v>
      </c>
      <c r="B259261" s="1" t="s">
        <v>258307</v>
      </c>
      <c r="C259261" s="1" t="s">
        <v>60</v>
      </c>
    </row>
    <row r="259262" spans="1:3" x14ac:dyDescent="0.2">
      <c r="A259262" s="1">
        <v>396500</v>
      </c>
      <c r="B259262" s="1" t="s">
        <v>258308</v>
      </c>
      <c r="C259262" s="1" t="s">
        <v>60</v>
      </c>
    </row>
    <row r="259263" spans="1:3" x14ac:dyDescent="0.2">
      <c r="A259263" s="1">
        <v>396501</v>
      </c>
      <c r="B259263" s="1" t="s">
        <v>258309</v>
      </c>
      <c r="C259263" s="1" t="s">
        <v>5</v>
      </c>
    </row>
    <row r="259264" spans="1:3" x14ac:dyDescent="0.2">
      <c r="A259264" s="1">
        <v>396502</v>
      </c>
      <c r="B259264" s="1" t="s">
        <v>258310</v>
      </c>
      <c r="C259264" s="1" t="s">
        <v>5</v>
      </c>
    </row>
    <row r="259265" spans="1:3" x14ac:dyDescent="0.2">
      <c r="A259265" s="1">
        <v>396503</v>
      </c>
      <c r="B259265" s="1" t="s">
        <v>258311</v>
      </c>
      <c r="C259265" s="1" t="s">
        <v>307</v>
      </c>
    </row>
    <row r="259266" spans="1:3" x14ac:dyDescent="0.2">
      <c r="A259266" s="1">
        <v>396504</v>
      </c>
      <c r="B259266" s="1" t="s">
        <v>258312</v>
      </c>
      <c r="C259266" s="1" t="s">
        <v>60</v>
      </c>
    </row>
    <row r="259267" spans="1:3" x14ac:dyDescent="0.2">
      <c r="A259267" s="1">
        <v>396505</v>
      </c>
      <c r="B259267" s="1" t="s">
        <v>258313</v>
      </c>
      <c r="C259267" s="1" t="s">
        <v>60</v>
      </c>
    </row>
    <row r="259268" spans="1:3" x14ac:dyDescent="0.2">
      <c r="A259268" s="1">
        <v>396506</v>
      </c>
      <c r="B259268" s="1" t="s">
        <v>258314</v>
      </c>
      <c r="C259268" s="1" t="s">
        <v>60</v>
      </c>
    </row>
    <row r="259269" spans="1:3" x14ac:dyDescent="0.2">
      <c r="A259269" s="1">
        <v>396507</v>
      </c>
      <c r="B259269" s="1" t="s">
        <v>258315</v>
      </c>
      <c r="C259269" s="1" t="s">
        <v>60</v>
      </c>
    </row>
    <row r="259270" spans="1:3" x14ac:dyDescent="0.2">
      <c r="A259270" s="1">
        <v>396508</v>
      </c>
      <c r="B259270" s="1" t="s">
        <v>258316</v>
      </c>
      <c r="C259270" s="1" t="s">
        <v>60</v>
      </c>
    </row>
    <row r="259271" spans="1:3" x14ac:dyDescent="0.2">
      <c r="A259271" s="1">
        <v>396509</v>
      </c>
      <c r="B259271" s="1" t="s">
        <v>258317</v>
      </c>
      <c r="C259271" s="1" t="s">
        <v>307</v>
      </c>
    </row>
    <row r="259272" spans="1:3" x14ac:dyDescent="0.2">
      <c r="A259272" s="1">
        <v>396510</v>
      </c>
      <c r="B259272" s="1" t="s">
        <v>258318</v>
      </c>
      <c r="C259272" s="1" t="s">
        <v>307</v>
      </c>
    </row>
    <row r="259273" spans="1:3" x14ac:dyDescent="0.2">
      <c r="A259273" s="1">
        <v>396511</v>
      </c>
      <c r="B259273" s="1" t="s">
        <v>258319</v>
      </c>
      <c r="C259273" s="1" t="s">
        <v>307</v>
      </c>
    </row>
    <row r="259274" spans="1:3" x14ac:dyDescent="0.2">
      <c r="A259274" s="1">
        <v>396513</v>
      </c>
      <c r="B259274" s="1" t="s">
        <v>258320</v>
      </c>
      <c r="C259274" s="1" t="s">
        <v>307</v>
      </c>
    </row>
    <row r="259275" spans="1:3" x14ac:dyDescent="0.2">
      <c r="A259275" s="1">
        <v>396514</v>
      </c>
      <c r="B259275" s="1" t="s">
        <v>258321</v>
      </c>
      <c r="C259275" s="1" t="s">
        <v>5</v>
      </c>
    </row>
    <row r="259276" spans="1:3" x14ac:dyDescent="0.2">
      <c r="A259276" s="1">
        <v>396515</v>
      </c>
      <c r="B259276" s="1" t="s">
        <v>258322</v>
      </c>
      <c r="C259276" s="1" t="s">
        <v>5</v>
      </c>
    </row>
    <row r="259277" spans="1:3" x14ac:dyDescent="0.2">
      <c r="A259277" s="1">
        <v>396516</v>
      </c>
      <c r="B259277" s="1" t="s">
        <v>258323</v>
      </c>
      <c r="C259277" s="1" t="s">
        <v>5</v>
      </c>
    </row>
    <row r="259278" spans="1:3" x14ac:dyDescent="0.2">
      <c r="A259278" s="1">
        <v>396517</v>
      </c>
      <c r="B259278" s="1" t="s">
        <v>258324</v>
      </c>
      <c r="C259278" s="1" t="s">
        <v>5</v>
      </c>
    </row>
    <row r="259279" spans="1:3" x14ac:dyDescent="0.2">
      <c r="A259279" s="1">
        <v>396518</v>
      </c>
      <c r="B259279" s="1" t="s">
        <v>258325</v>
      </c>
      <c r="C259279" s="1" t="s">
        <v>5</v>
      </c>
    </row>
    <row r="259280" spans="1:3" x14ac:dyDescent="0.2">
      <c r="A259280" s="1">
        <v>396519</v>
      </c>
      <c r="B259280" s="1" t="s">
        <v>258326</v>
      </c>
      <c r="C259280" s="1" t="s">
        <v>5</v>
      </c>
    </row>
    <row r="259281" spans="1:3" x14ac:dyDescent="0.2">
      <c r="A259281" s="1">
        <v>396520</v>
      </c>
      <c r="B259281" s="1" t="s">
        <v>258327</v>
      </c>
      <c r="C259281" s="1" t="s">
        <v>5</v>
      </c>
    </row>
    <row r="259282" spans="1:3" x14ac:dyDescent="0.2">
      <c r="A259282" s="1">
        <v>396521</v>
      </c>
      <c r="B259282" s="1" t="s">
        <v>258328</v>
      </c>
      <c r="C259282" s="1" t="s">
        <v>5</v>
      </c>
    </row>
    <row r="259283" spans="1:3" x14ac:dyDescent="0.2">
      <c r="A259283" s="1">
        <v>396522</v>
      </c>
      <c r="B259283" s="1" t="s">
        <v>258329</v>
      </c>
      <c r="C259283" s="1" t="s">
        <v>5</v>
      </c>
    </row>
    <row r="259284" spans="1:3" x14ac:dyDescent="0.2">
      <c r="A259284" s="1">
        <v>396524</v>
      </c>
      <c r="B259284" s="1" t="s">
        <v>258330</v>
      </c>
      <c r="C259284" s="1" t="s">
        <v>5</v>
      </c>
    </row>
    <row r="259285" spans="1:3" x14ac:dyDescent="0.2">
      <c r="A259285" s="1">
        <v>396525</v>
      </c>
      <c r="B259285" s="1" t="s">
        <v>258331</v>
      </c>
      <c r="C259285" s="1" t="s">
        <v>60</v>
      </c>
    </row>
    <row r="259286" spans="1:3" x14ac:dyDescent="0.2">
      <c r="A259286" s="1">
        <v>396526</v>
      </c>
      <c r="B259286" s="1" t="s">
        <v>258332</v>
      </c>
      <c r="C259286" s="1" t="s">
        <v>5</v>
      </c>
    </row>
    <row r="259287" spans="1:3" x14ac:dyDescent="0.2">
      <c r="A259287" s="1">
        <v>396527</v>
      </c>
      <c r="B259287" s="1" t="s">
        <v>258333</v>
      </c>
      <c r="C259287" s="1" t="s">
        <v>60</v>
      </c>
    </row>
    <row r="259288" spans="1:3" x14ac:dyDescent="0.2">
      <c r="A259288" s="1">
        <v>396528</v>
      </c>
      <c r="B259288" s="1" t="s">
        <v>258334</v>
      </c>
      <c r="C259288" s="1" t="s">
        <v>5</v>
      </c>
    </row>
    <row r="259289" spans="1:3" x14ac:dyDescent="0.2">
      <c r="A259289" s="1">
        <v>396529</v>
      </c>
      <c r="B259289" s="1" t="s">
        <v>258335</v>
      </c>
      <c r="C259289" s="1" t="s">
        <v>5</v>
      </c>
    </row>
    <row r="259290" spans="1:3" x14ac:dyDescent="0.2">
      <c r="A259290" s="1">
        <v>396530</v>
      </c>
      <c r="B259290" s="1" t="s">
        <v>258336</v>
      </c>
      <c r="C259290" s="1" t="s">
        <v>5</v>
      </c>
    </row>
    <row r="259291" spans="1:3" x14ac:dyDescent="0.2">
      <c r="A259291" s="1">
        <v>396531</v>
      </c>
      <c r="B259291" s="1" t="s">
        <v>258337</v>
      </c>
      <c r="C259291" s="1" t="s">
        <v>5</v>
      </c>
    </row>
    <row r="259292" spans="1:3" x14ac:dyDescent="0.2">
      <c r="A259292" s="1">
        <v>396532</v>
      </c>
      <c r="B259292" s="1" t="s">
        <v>258338</v>
      </c>
      <c r="C259292" s="1" t="s">
        <v>60</v>
      </c>
    </row>
    <row r="259293" spans="1:3" x14ac:dyDescent="0.2">
      <c r="A259293" s="1">
        <v>396533</v>
      </c>
      <c r="B259293" s="1" t="s">
        <v>258339</v>
      </c>
      <c r="C259293" s="1" t="s">
        <v>5</v>
      </c>
    </row>
    <row r="259294" spans="1:3" x14ac:dyDescent="0.2">
      <c r="A259294" s="1">
        <v>396534</v>
      </c>
      <c r="B259294" s="1" t="s">
        <v>258340</v>
      </c>
      <c r="C259294" s="1" t="s">
        <v>5</v>
      </c>
    </row>
    <row r="259295" spans="1:3" x14ac:dyDescent="0.2">
      <c r="A259295" s="1">
        <v>396535</v>
      </c>
      <c r="B259295" s="1" t="s">
        <v>258341</v>
      </c>
      <c r="C259295" s="1" t="s">
        <v>5</v>
      </c>
    </row>
    <row r="259296" spans="1:3" x14ac:dyDescent="0.2">
      <c r="A259296" s="1">
        <v>396536</v>
      </c>
      <c r="B259296" s="1" t="s">
        <v>258342</v>
      </c>
      <c r="C259296" s="1" t="s">
        <v>5</v>
      </c>
    </row>
    <row r="259297" spans="1:3" x14ac:dyDescent="0.2">
      <c r="A259297" s="1">
        <v>396537</v>
      </c>
      <c r="B259297" s="1" t="s">
        <v>258343</v>
      </c>
      <c r="C259297" s="1" t="s">
        <v>5</v>
      </c>
    </row>
    <row r="259298" spans="1:3" x14ac:dyDescent="0.2">
      <c r="A259298" s="1">
        <v>396539</v>
      </c>
      <c r="B259298" s="1" t="s">
        <v>258344</v>
      </c>
      <c r="C259298" s="1" t="s">
        <v>60</v>
      </c>
    </row>
    <row r="259299" spans="1:3" x14ac:dyDescent="0.2">
      <c r="A259299" s="1">
        <v>396543</v>
      </c>
      <c r="B259299" s="1" t="s">
        <v>258345</v>
      </c>
      <c r="C259299" s="1" t="s">
        <v>5</v>
      </c>
    </row>
    <row r="259300" spans="1:3" x14ac:dyDescent="0.2">
      <c r="A259300" s="1">
        <v>396545</v>
      </c>
      <c r="B259300" s="1" t="s">
        <v>258346</v>
      </c>
      <c r="C259300" s="1" t="s">
        <v>5</v>
      </c>
    </row>
    <row r="259301" spans="1:3" x14ac:dyDescent="0.2">
      <c r="A259301" s="1">
        <v>396547</v>
      </c>
      <c r="B259301" s="1" t="s">
        <v>258347</v>
      </c>
      <c r="C259301" s="1" t="s">
        <v>5</v>
      </c>
    </row>
    <row r="259302" spans="1:3" x14ac:dyDescent="0.2">
      <c r="A259302" s="1">
        <v>396548</v>
      </c>
      <c r="B259302" s="1" t="s">
        <v>258348</v>
      </c>
      <c r="C259302" s="1" t="s">
        <v>60</v>
      </c>
    </row>
    <row r="259303" spans="1:3" x14ac:dyDescent="0.2">
      <c r="A259303" s="1">
        <v>396549</v>
      </c>
      <c r="B259303" s="1" t="s">
        <v>258349</v>
      </c>
      <c r="C259303" s="1" t="s">
        <v>5</v>
      </c>
    </row>
    <row r="259304" spans="1:3" x14ac:dyDescent="0.2">
      <c r="A259304" s="1">
        <v>396550</v>
      </c>
      <c r="B259304" s="1" t="s">
        <v>258350</v>
      </c>
      <c r="C259304" s="1" t="s">
        <v>5</v>
      </c>
    </row>
    <row r="259305" spans="1:3" x14ac:dyDescent="0.2">
      <c r="A259305" s="1">
        <v>396551</v>
      </c>
      <c r="B259305" s="1" t="s">
        <v>258351</v>
      </c>
      <c r="C259305" s="1" t="s">
        <v>5</v>
      </c>
    </row>
    <row r="259306" spans="1:3" x14ac:dyDescent="0.2">
      <c r="A259306" s="1">
        <v>396552</v>
      </c>
      <c r="B259306" s="1" t="s">
        <v>258352</v>
      </c>
      <c r="C259306" s="1" t="s">
        <v>5</v>
      </c>
    </row>
    <row r="259307" spans="1:3" x14ac:dyDescent="0.2">
      <c r="A259307" s="1">
        <v>396553</v>
      </c>
      <c r="B259307" s="1" t="s">
        <v>258353</v>
      </c>
      <c r="C259307" s="1" t="s">
        <v>5</v>
      </c>
    </row>
    <row r="259308" spans="1:3" x14ac:dyDescent="0.2">
      <c r="A259308" s="1">
        <v>396555</v>
      </c>
      <c r="B259308" s="1" t="s">
        <v>258354</v>
      </c>
      <c r="C259308" s="1" t="s">
        <v>60</v>
      </c>
    </row>
    <row r="259309" spans="1:3" x14ac:dyDescent="0.2">
      <c r="A259309" s="1">
        <v>396556</v>
      </c>
      <c r="B259309" s="1" t="s">
        <v>258355</v>
      </c>
      <c r="C259309" s="1" t="s">
        <v>5</v>
      </c>
    </row>
    <row r="259310" spans="1:3" x14ac:dyDescent="0.2">
      <c r="A259310" s="1">
        <v>396557</v>
      </c>
      <c r="B259310" s="1" t="s">
        <v>258356</v>
      </c>
      <c r="C259310" s="1" t="s">
        <v>5</v>
      </c>
    </row>
    <row r="259311" spans="1:3" x14ac:dyDescent="0.2">
      <c r="A259311" s="1">
        <v>396558</v>
      </c>
      <c r="B259311" s="1" t="s">
        <v>258357</v>
      </c>
      <c r="C259311" s="1" t="s">
        <v>5</v>
      </c>
    </row>
    <row r="259312" spans="1:3" x14ac:dyDescent="0.2">
      <c r="A259312" s="1">
        <v>396559</v>
      </c>
      <c r="B259312" s="1" t="s">
        <v>258358</v>
      </c>
      <c r="C259312" s="1" t="s">
        <v>5</v>
      </c>
    </row>
    <row r="259313" spans="1:3" x14ac:dyDescent="0.2">
      <c r="A259313" s="1">
        <v>396560</v>
      </c>
      <c r="B259313" s="1" t="s">
        <v>258359</v>
      </c>
      <c r="C259313" s="1" t="s">
        <v>5</v>
      </c>
    </row>
    <row r="259314" spans="1:3" x14ac:dyDescent="0.2">
      <c r="A259314" s="1">
        <v>396561</v>
      </c>
      <c r="B259314" s="1" t="s">
        <v>258360</v>
      </c>
      <c r="C259314" s="1" t="s">
        <v>60</v>
      </c>
    </row>
    <row r="259315" spans="1:3" x14ac:dyDescent="0.2">
      <c r="A259315" s="1">
        <v>396562</v>
      </c>
      <c r="B259315" s="1" t="s">
        <v>258361</v>
      </c>
      <c r="C259315" s="1" t="s">
        <v>5</v>
      </c>
    </row>
    <row r="259316" spans="1:3" x14ac:dyDescent="0.2">
      <c r="A259316" s="1">
        <v>396563</v>
      </c>
      <c r="B259316" s="1" t="s">
        <v>258362</v>
      </c>
      <c r="C259316" s="1" t="s">
        <v>5</v>
      </c>
    </row>
    <row r="259317" spans="1:3" x14ac:dyDescent="0.2">
      <c r="A259317" s="1">
        <v>396564</v>
      </c>
      <c r="B259317" s="1" t="s">
        <v>258363</v>
      </c>
      <c r="C259317" s="1" t="s">
        <v>5</v>
      </c>
    </row>
    <row r="259318" spans="1:3" x14ac:dyDescent="0.2">
      <c r="A259318" s="1">
        <v>396565</v>
      </c>
      <c r="B259318" s="1" t="s">
        <v>258364</v>
      </c>
      <c r="C259318" s="1" t="s">
        <v>60</v>
      </c>
    </row>
    <row r="259319" spans="1:3" x14ac:dyDescent="0.2">
      <c r="A259319" s="1">
        <v>396566</v>
      </c>
      <c r="B259319" s="1" t="s">
        <v>258365</v>
      </c>
      <c r="C259319" s="1" t="s">
        <v>5</v>
      </c>
    </row>
    <row r="259320" spans="1:3" x14ac:dyDescent="0.2">
      <c r="A259320" s="1">
        <v>396567</v>
      </c>
      <c r="B259320" s="1" t="s">
        <v>258366</v>
      </c>
      <c r="C259320" s="1" t="s">
        <v>5</v>
      </c>
    </row>
    <row r="259321" spans="1:3" x14ac:dyDescent="0.2">
      <c r="A259321" s="1">
        <v>396568</v>
      </c>
      <c r="B259321" s="1" t="s">
        <v>258367</v>
      </c>
      <c r="C259321" s="1" t="s">
        <v>5</v>
      </c>
    </row>
    <row r="259322" spans="1:3" x14ac:dyDescent="0.2">
      <c r="A259322" s="1">
        <v>396569</v>
      </c>
      <c r="B259322" s="1" t="s">
        <v>258368</v>
      </c>
      <c r="C259322" s="1" t="s">
        <v>5</v>
      </c>
    </row>
    <row r="259323" spans="1:3" x14ac:dyDescent="0.2">
      <c r="A259323" s="1">
        <v>396570</v>
      </c>
      <c r="B259323" s="1" t="s">
        <v>258369</v>
      </c>
      <c r="C259323" s="1" t="s">
        <v>5</v>
      </c>
    </row>
    <row r="259324" spans="1:3" x14ac:dyDescent="0.2">
      <c r="A259324" s="1">
        <v>396571</v>
      </c>
      <c r="B259324" s="1" t="s">
        <v>258370</v>
      </c>
      <c r="C259324" s="1" t="s">
        <v>60</v>
      </c>
    </row>
    <row r="259325" spans="1:3" x14ac:dyDescent="0.2">
      <c r="A259325" s="1">
        <v>396573</v>
      </c>
      <c r="B259325" s="1" t="s">
        <v>258371</v>
      </c>
      <c r="C259325" s="1" t="s">
        <v>60</v>
      </c>
    </row>
    <row r="259326" spans="1:3" x14ac:dyDescent="0.2">
      <c r="A259326" s="1">
        <v>396575</v>
      </c>
      <c r="B259326" s="1" t="s">
        <v>258372</v>
      </c>
      <c r="C259326" s="1" t="s">
        <v>60</v>
      </c>
    </row>
    <row r="259327" spans="1:3" x14ac:dyDescent="0.2">
      <c r="A259327" s="1">
        <v>396577</v>
      </c>
      <c r="B259327" s="1" t="s">
        <v>258373</v>
      </c>
      <c r="C259327" s="1" t="s">
        <v>5</v>
      </c>
    </row>
    <row r="259328" spans="1:3" x14ac:dyDescent="0.2">
      <c r="A259328" s="1">
        <v>396578</v>
      </c>
      <c r="B259328" s="1" t="s">
        <v>258374</v>
      </c>
      <c r="C259328" s="1" t="s">
        <v>5</v>
      </c>
    </row>
    <row r="259329" spans="1:3" x14ac:dyDescent="0.2">
      <c r="A259329" s="1">
        <v>396579</v>
      </c>
      <c r="B259329" s="1" t="s">
        <v>258375</v>
      </c>
      <c r="C259329" s="1" t="s">
        <v>60</v>
      </c>
    </row>
    <row r="259330" spans="1:3" x14ac:dyDescent="0.2">
      <c r="A259330" s="1">
        <v>396580</v>
      </c>
      <c r="B259330" s="1" t="s">
        <v>258376</v>
      </c>
      <c r="C259330" s="1" t="s">
        <v>5</v>
      </c>
    </row>
    <row r="259331" spans="1:3" x14ac:dyDescent="0.2">
      <c r="A259331" s="1">
        <v>396581</v>
      </c>
      <c r="B259331" s="1" t="s">
        <v>258377</v>
      </c>
      <c r="C259331" s="1" t="s">
        <v>60</v>
      </c>
    </row>
    <row r="259332" spans="1:3" x14ac:dyDescent="0.2">
      <c r="A259332" s="1">
        <v>396582</v>
      </c>
      <c r="B259332" s="1" t="s">
        <v>258378</v>
      </c>
      <c r="C259332" s="1" t="s">
        <v>5</v>
      </c>
    </row>
    <row r="259333" spans="1:3" x14ac:dyDescent="0.2">
      <c r="A259333" s="1">
        <v>396583</v>
      </c>
      <c r="B259333" s="1" t="s">
        <v>258379</v>
      </c>
      <c r="C259333" s="1" t="s">
        <v>5</v>
      </c>
    </row>
    <row r="259334" spans="1:3" x14ac:dyDescent="0.2">
      <c r="A259334" s="1">
        <v>396584</v>
      </c>
      <c r="B259334" s="1" t="s">
        <v>258380</v>
      </c>
      <c r="C259334" s="1" t="s">
        <v>5</v>
      </c>
    </row>
    <row r="259335" spans="1:3" x14ac:dyDescent="0.2">
      <c r="A259335" s="1">
        <v>396585</v>
      </c>
      <c r="B259335" s="1" t="s">
        <v>258381</v>
      </c>
      <c r="C259335" s="1" t="s">
        <v>60</v>
      </c>
    </row>
    <row r="259336" spans="1:3" x14ac:dyDescent="0.2">
      <c r="A259336" s="1">
        <v>396586</v>
      </c>
      <c r="B259336" s="1" t="s">
        <v>258382</v>
      </c>
      <c r="C259336" s="1" t="s">
        <v>5</v>
      </c>
    </row>
    <row r="259337" spans="1:3" x14ac:dyDescent="0.2">
      <c r="A259337" s="1">
        <v>396587</v>
      </c>
      <c r="B259337" s="1" t="s">
        <v>258383</v>
      </c>
      <c r="C259337" s="1" t="s">
        <v>60</v>
      </c>
    </row>
    <row r="259338" spans="1:3" x14ac:dyDescent="0.2">
      <c r="A259338" s="1">
        <v>396588</v>
      </c>
      <c r="B259338" s="1" t="s">
        <v>258384</v>
      </c>
      <c r="C259338" s="1" t="s">
        <v>5</v>
      </c>
    </row>
    <row r="259339" spans="1:3" x14ac:dyDescent="0.2">
      <c r="A259339" s="1">
        <v>396589</v>
      </c>
      <c r="B259339" s="1" t="s">
        <v>258385</v>
      </c>
      <c r="C259339" s="1" t="s">
        <v>5</v>
      </c>
    </row>
    <row r="259340" spans="1:3" x14ac:dyDescent="0.2">
      <c r="A259340" s="1">
        <v>396590</v>
      </c>
      <c r="B259340" s="1" t="s">
        <v>258386</v>
      </c>
      <c r="C259340" s="1" t="s">
        <v>60</v>
      </c>
    </row>
    <row r="259341" spans="1:3" x14ac:dyDescent="0.2">
      <c r="A259341" s="1">
        <v>396591</v>
      </c>
      <c r="B259341" s="1" t="s">
        <v>258387</v>
      </c>
      <c r="C259341" s="1" t="s">
        <v>5</v>
      </c>
    </row>
    <row r="259342" spans="1:3" x14ac:dyDescent="0.2">
      <c r="A259342" s="1">
        <v>396592</v>
      </c>
      <c r="B259342" s="1" t="s">
        <v>258388</v>
      </c>
      <c r="C259342" s="1" t="s">
        <v>60</v>
      </c>
    </row>
    <row r="259343" spans="1:3" x14ac:dyDescent="0.2">
      <c r="A259343" s="1">
        <v>396593</v>
      </c>
      <c r="B259343" s="1" t="s">
        <v>258389</v>
      </c>
      <c r="C259343" s="1" t="s">
        <v>60</v>
      </c>
    </row>
    <row r="259344" spans="1:3" x14ac:dyDescent="0.2">
      <c r="A259344" s="1">
        <v>396594</v>
      </c>
      <c r="B259344" s="1" t="s">
        <v>258390</v>
      </c>
      <c r="C259344" s="1" t="s">
        <v>60</v>
      </c>
    </row>
    <row r="259345" spans="1:4" x14ac:dyDescent="0.2">
      <c r="A259345" s="1">
        <v>396595</v>
      </c>
      <c r="B259345" s="1" t="s">
        <v>258391</v>
      </c>
      <c r="C259345" s="1" t="s">
        <v>5</v>
      </c>
    </row>
    <row r="259346" spans="1:4" x14ac:dyDescent="0.2">
      <c r="A259346" s="1">
        <v>396596</v>
      </c>
      <c r="B259346" s="1" t="s">
        <v>258392</v>
      </c>
      <c r="C259346" s="1" t="s">
        <v>60</v>
      </c>
    </row>
    <row r="259347" spans="1:4" x14ac:dyDescent="0.2">
      <c r="A259347" s="1">
        <v>396597</v>
      </c>
      <c r="B259347" s="1" t="s">
        <v>258393</v>
      </c>
      <c r="C259347" s="1" t="s">
        <v>60</v>
      </c>
    </row>
    <row r="259348" spans="1:4" x14ac:dyDescent="0.2">
      <c r="A259348" s="1">
        <v>396598</v>
      </c>
      <c r="B259348" s="1" t="s">
        <v>258394</v>
      </c>
      <c r="C259348" s="1" t="s">
        <v>60</v>
      </c>
    </row>
    <row r="259349" spans="1:4" x14ac:dyDescent="0.2">
      <c r="A259349" s="1">
        <v>396599</v>
      </c>
      <c r="B259349" s="1" t="s">
        <v>258395</v>
      </c>
      <c r="C259349" s="1" t="s">
        <v>5</v>
      </c>
    </row>
    <row r="259350" spans="1:4" x14ac:dyDescent="0.2">
      <c r="A259350" s="1">
        <v>396600</v>
      </c>
      <c r="B259350" s="1" t="s">
        <v>258396</v>
      </c>
      <c r="C259350" s="1" t="s">
        <v>5</v>
      </c>
    </row>
    <row r="259351" spans="1:4" x14ac:dyDescent="0.2">
      <c r="A259351" s="1">
        <v>396601</v>
      </c>
      <c r="B259351" s="1" t="s">
        <v>258397</v>
      </c>
      <c r="C259351" s="1" t="s">
        <v>60</v>
      </c>
    </row>
    <row r="259352" spans="1:4" x14ac:dyDescent="0.2">
      <c r="A259352" s="1">
        <v>396602</v>
      </c>
      <c r="B259352" s="1" t="s">
        <v>258398</v>
      </c>
      <c r="C259352" s="1" t="s">
        <v>60</v>
      </c>
    </row>
    <row r="259353" spans="1:4" x14ac:dyDescent="0.2">
      <c r="A259353" s="1">
        <v>396604</v>
      </c>
      <c r="B259353" s="1" t="s">
        <v>258399</v>
      </c>
      <c r="C259353" s="1" t="s">
        <v>5</v>
      </c>
    </row>
    <row r="259354" spans="1:4" x14ac:dyDescent="0.2">
      <c r="A259354" s="1">
        <v>396605</v>
      </c>
      <c r="B259354" s="1" t="s">
        <v>258400</v>
      </c>
      <c r="C259354" s="1" t="s">
        <v>60</v>
      </c>
    </row>
    <row r="259355" spans="1:4" x14ac:dyDescent="0.2">
      <c r="A259355" s="1">
        <v>396606</v>
      </c>
      <c r="B259355" s="1" t="s">
        <v>258401</v>
      </c>
      <c r="C259355" s="1" t="s">
        <v>60</v>
      </c>
      <c r="D259355" s="1" t="s">
        <v>61</v>
      </c>
    </row>
    <row r="259356" spans="1:4" x14ac:dyDescent="0.2">
      <c r="A259356" s="1">
        <v>396607</v>
      </c>
      <c r="B259356" s="1" t="s">
        <v>258402</v>
      </c>
      <c r="C259356" s="1" t="s">
        <v>60</v>
      </c>
    </row>
    <row r="259357" spans="1:4" x14ac:dyDescent="0.2">
      <c r="A259357" s="1">
        <v>396608</v>
      </c>
      <c r="B259357" s="1" t="s">
        <v>258403</v>
      </c>
      <c r="C259357" s="1" t="s">
        <v>5</v>
      </c>
    </row>
    <row r="259358" spans="1:4" x14ac:dyDescent="0.2">
      <c r="A259358" s="1">
        <v>396609</v>
      </c>
      <c r="B259358" s="1" t="s">
        <v>258404</v>
      </c>
      <c r="C259358" s="1" t="s">
        <v>5</v>
      </c>
    </row>
    <row r="259359" spans="1:4" x14ac:dyDescent="0.2">
      <c r="A259359" s="1">
        <v>396610</v>
      </c>
      <c r="B259359" s="1" t="s">
        <v>258405</v>
      </c>
      <c r="C259359" s="1" t="s">
        <v>5</v>
      </c>
    </row>
    <row r="259360" spans="1:4" x14ac:dyDescent="0.2">
      <c r="A259360" s="1">
        <v>396611</v>
      </c>
      <c r="B259360" s="1" t="s">
        <v>258406</v>
      </c>
      <c r="C259360" s="1" t="s">
        <v>60</v>
      </c>
    </row>
    <row r="259361" spans="1:3" x14ac:dyDescent="0.2">
      <c r="A259361" s="1">
        <v>396613</v>
      </c>
      <c r="B259361" s="1" t="s">
        <v>258407</v>
      </c>
      <c r="C259361" s="1" t="s">
        <v>60</v>
      </c>
    </row>
    <row r="259362" spans="1:3" x14ac:dyDescent="0.2">
      <c r="A259362" s="1">
        <v>396614</v>
      </c>
      <c r="B259362" s="1" t="s">
        <v>258408</v>
      </c>
      <c r="C259362" s="1" t="s">
        <v>5</v>
      </c>
    </row>
    <row r="259363" spans="1:3" x14ac:dyDescent="0.2">
      <c r="A259363" s="1">
        <v>396615</v>
      </c>
      <c r="B259363" s="1" t="s">
        <v>258409</v>
      </c>
      <c r="C259363" s="1" t="s">
        <v>60</v>
      </c>
    </row>
    <row r="259364" spans="1:3" x14ac:dyDescent="0.2">
      <c r="A259364" s="1">
        <v>396617</v>
      </c>
      <c r="B259364" s="1" t="s">
        <v>258410</v>
      </c>
      <c r="C259364" s="1" t="s">
        <v>5</v>
      </c>
    </row>
    <row r="259365" spans="1:3" x14ac:dyDescent="0.2">
      <c r="A259365" s="1">
        <v>396618</v>
      </c>
      <c r="B259365" s="1" t="s">
        <v>258411</v>
      </c>
      <c r="C259365" s="1" t="s">
        <v>60</v>
      </c>
    </row>
    <row r="259366" spans="1:3" x14ac:dyDescent="0.2">
      <c r="A259366" s="1">
        <v>396619</v>
      </c>
      <c r="B259366" s="1" t="s">
        <v>258412</v>
      </c>
      <c r="C259366" s="1" t="s">
        <v>5</v>
      </c>
    </row>
    <row r="259367" spans="1:3" x14ac:dyDescent="0.2">
      <c r="A259367" s="1">
        <v>396620</v>
      </c>
      <c r="B259367" s="1" t="s">
        <v>258413</v>
      </c>
      <c r="C259367" s="1" t="s">
        <v>60</v>
      </c>
    </row>
    <row r="259368" spans="1:3" x14ac:dyDescent="0.2">
      <c r="A259368" s="1">
        <v>396621</v>
      </c>
      <c r="B259368" s="1" t="s">
        <v>258414</v>
      </c>
      <c r="C259368" s="1" t="s">
        <v>5</v>
      </c>
    </row>
    <row r="259369" spans="1:3" x14ac:dyDescent="0.2">
      <c r="A259369" s="1">
        <v>396622</v>
      </c>
      <c r="B259369" s="1" t="s">
        <v>258415</v>
      </c>
      <c r="C259369" s="1" t="s">
        <v>60</v>
      </c>
    </row>
    <row r="259370" spans="1:3" x14ac:dyDescent="0.2">
      <c r="A259370" s="1">
        <v>396623</v>
      </c>
      <c r="B259370" s="1" t="s">
        <v>258416</v>
      </c>
      <c r="C259370" s="1" t="s">
        <v>5</v>
      </c>
    </row>
    <row r="259371" spans="1:3" x14ac:dyDescent="0.2">
      <c r="A259371" s="1">
        <v>396625</v>
      </c>
      <c r="B259371" s="1" t="s">
        <v>258417</v>
      </c>
      <c r="C259371" s="1" t="s">
        <v>5</v>
      </c>
    </row>
    <row r="259372" spans="1:3" x14ac:dyDescent="0.2">
      <c r="A259372" s="1">
        <v>396626</v>
      </c>
      <c r="B259372" s="1" t="s">
        <v>258418</v>
      </c>
      <c r="C259372" s="1" t="s">
        <v>60</v>
      </c>
    </row>
    <row r="259373" spans="1:3" x14ac:dyDescent="0.2">
      <c r="A259373" s="1">
        <v>396627</v>
      </c>
      <c r="B259373" s="1" t="s">
        <v>258419</v>
      </c>
      <c r="C259373" s="1" t="s">
        <v>60</v>
      </c>
    </row>
    <row r="259374" spans="1:3" x14ac:dyDescent="0.2">
      <c r="A259374" s="1">
        <v>396628</v>
      </c>
      <c r="B259374" s="1" t="s">
        <v>258420</v>
      </c>
      <c r="C259374" s="1" t="s">
        <v>60</v>
      </c>
    </row>
    <row r="259375" spans="1:3" x14ac:dyDescent="0.2">
      <c r="A259375" s="1">
        <v>396629</v>
      </c>
      <c r="B259375" s="1" t="s">
        <v>258421</v>
      </c>
      <c r="C259375" s="1" t="s">
        <v>5</v>
      </c>
    </row>
    <row r="259376" spans="1:3" x14ac:dyDescent="0.2">
      <c r="A259376" s="1">
        <v>396631</v>
      </c>
      <c r="B259376" s="1" t="s">
        <v>258422</v>
      </c>
      <c r="C259376" s="1" t="s">
        <v>5</v>
      </c>
    </row>
    <row r="259377" spans="1:3" x14ac:dyDescent="0.2">
      <c r="A259377" s="1">
        <v>396633</v>
      </c>
      <c r="B259377" s="1" t="s">
        <v>258423</v>
      </c>
      <c r="C259377" s="1" t="s">
        <v>5</v>
      </c>
    </row>
    <row r="259378" spans="1:3" x14ac:dyDescent="0.2">
      <c r="A259378" s="1">
        <v>396634</v>
      </c>
      <c r="B259378" s="1" t="s">
        <v>258424</v>
      </c>
      <c r="C259378" s="1" t="s">
        <v>60</v>
      </c>
    </row>
    <row r="259379" spans="1:3" x14ac:dyDescent="0.2">
      <c r="A259379" s="1">
        <v>396635</v>
      </c>
      <c r="B259379" s="1" t="s">
        <v>258425</v>
      </c>
      <c r="C259379" s="1" t="s">
        <v>60</v>
      </c>
    </row>
    <row r="259380" spans="1:3" x14ac:dyDescent="0.2">
      <c r="A259380" s="1">
        <v>396636</v>
      </c>
      <c r="B259380" s="1" t="s">
        <v>258426</v>
      </c>
      <c r="C259380" s="1" t="s">
        <v>60</v>
      </c>
    </row>
    <row r="259381" spans="1:3" x14ac:dyDescent="0.2">
      <c r="A259381" s="1">
        <v>396637</v>
      </c>
      <c r="B259381" s="1" t="s">
        <v>258427</v>
      </c>
      <c r="C259381" s="1" t="s">
        <v>60</v>
      </c>
    </row>
    <row r="259382" spans="1:3" x14ac:dyDescent="0.2">
      <c r="A259382" s="1">
        <v>396639</v>
      </c>
      <c r="B259382" s="1" t="s">
        <v>258428</v>
      </c>
      <c r="C259382" s="1" t="s">
        <v>5</v>
      </c>
    </row>
    <row r="259383" spans="1:3" x14ac:dyDescent="0.2">
      <c r="A259383" s="1">
        <v>396640</v>
      </c>
      <c r="B259383" s="1" t="s">
        <v>258429</v>
      </c>
      <c r="C259383" s="1" t="s">
        <v>5</v>
      </c>
    </row>
    <row r="259384" spans="1:3" x14ac:dyDescent="0.2">
      <c r="A259384" s="1">
        <v>396641</v>
      </c>
      <c r="B259384" s="1" t="s">
        <v>258430</v>
      </c>
      <c r="C259384" s="1" t="s">
        <v>5</v>
      </c>
    </row>
    <row r="259385" spans="1:3" x14ac:dyDescent="0.2">
      <c r="A259385" s="1">
        <v>396643</v>
      </c>
      <c r="B259385" s="1" t="s">
        <v>258431</v>
      </c>
      <c r="C259385" s="1" t="s">
        <v>5</v>
      </c>
    </row>
    <row r="259386" spans="1:3" x14ac:dyDescent="0.2">
      <c r="A259386" s="1">
        <v>396644</v>
      </c>
      <c r="B259386" s="1" t="s">
        <v>258432</v>
      </c>
      <c r="C259386" s="1" t="s">
        <v>5</v>
      </c>
    </row>
    <row r="259387" spans="1:3" x14ac:dyDescent="0.2">
      <c r="A259387" s="1">
        <v>396645</v>
      </c>
      <c r="B259387" s="1" t="s">
        <v>258433</v>
      </c>
      <c r="C259387" s="1" t="s">
        <v>5</v>
      </c>
    </row>
    <row r="259388" spans="1:3" x14ac:dyDescent="0.2">
      <c r="A259388" s="1">
        <v>396646</v>
      </c>
      <c r="B259388" s="1" t="s">
        <v>258434</v>
      </c>
      <c r="C259388" s="1" t="s">
        <v>5</v>
      </c>
    </row>
    <row r="259389" spans="1:3" x14ac:dyDescent="0.2">
      <c r="A259389" s="1">
        <v>396647</v>
      </c>
      <c r="B259389" s="1" t="s">
        <v>258435</v>
      </c>
      <c r="C259389" s="1" t="s">
        <v>5</v>
      </c>
    </row>
    <row r="259390" spans="1:3" x14ac:dyDescent="0.2">
      <c r="A259390" s="1">
        <v>396648</v>
      </c>
      <c r="B259390" s="1" t="s">
        <v>258436</v>
      </c>
      <c r="C259390" s="1" t="s">
        <v>5</v>
      </c>
    </row>
    <row r="259391" spans="1:3" x14ac:dyDescent="0.2">
      <c r="A259391" s="1">
        <v>396649</v>
      </c>
      <c r="B259391" s="1" t="s">
        <v>258437</v>
      </c>
      <c r="C259391" s="1" t="s">
        <v>5</v>
      </c>
    </row>
    <row r="259392" spans="1:3" x14ac:dyDescent="0.2">
      <c r="A259392" s="1">
        <v>396650</v>
      </c>
      <c r="B259392" s="1" t="s">
        <v>258438</v>
      </c>
      <c r="C259392" s="1" t="s">
        <v>5</v>
      </c>
    </row>
    <row r="259393" spans="1:3" x14ac:dyDescent="0.2">
      <c r="A259393" s="1">
        <v>396651</v>
      </c>
      <c r="B259393" s="1" t="s">
        <v>258439</v>
      </c>
      <c r="C259393" s="1" t="s">
        <v>5</v>
      </c>
    </row>
    <row r="259394" spans="1:3" x14ac:dyDescent="0.2">
      <c r="A259394" s="1">
        <v>396652</v>
      </c>
      <c r="B259394" s="1" t="s">
        <v>258440</v>
      </c>
      <c r="C259394" s="1" t="s">
        <v>5</v>
      </c>
    </row>
    <row r="259395" spans="1:3" x14ac:dyDescent="0.2">
      <c r="A259395" s="1">
        <v>396653</v>
      </c>
      <c r="B259395" s="1" t="s">
        <v>258441</v>
      </c>
      <c r="C259395" s="1" t="s">
        <v>5</v>
      </c>
    </row>
    <row r="259396" spans="1:3" x14ac:dyDescent="0.2">
      <c r="A259396" s="1">
        <v>396654</v>
      </c>
      <c r="B259396" s="1" t="s">
        <v>258442</v>
      </c>
      <c r="C259396" s="1" t="s">
        <v>5</v>
      </c>
    </row>
    <row r="259397" spans="1:3" x14ac:dyDescent="0.2">
      <c r="A259397" s="1">
        <v>396655</v>
      </c>
      <c r="B259397" s="1" t="s">
        <v>258443</v>
      </c>
      <c r="C259397" s="1" t="s">
        <v>5</v>
      </c>
    </row>
    <row r="259398" spans="1:3" x14ac:dyDescent="0.2">
      <c r="A259398" s="1">
        <v>396656</v>
      </c>
      <c r="B259398" s="1" t="s">
        <v>258444</v>
      </c>
      <c r="C259398" s="1" t="s">
        <v>5</v>
      </c>
    </row>
    <row r="259399" spans="1:3" x14ac:dyDescent="0.2">
      <c r="A259399" s="1">
        <v>396657</v>
      </c>
      <c r="B259399" s="1" t="s">
        <v>258445</v>
      </c>
      <c r="C259399" s="1" t="s">
        <v>5</v>
      </c>
    </row>
    <row r="259400" spans="1:3" x14ac:dyDescent="0.2">
      <c r="A259400" s="1">
        <v>396658</v>
      </c>
      <c r="B259400" s="1" t="s">
        <v>258446</v>
      </c>
      <c r="C259400" s="1" t="s">
        <v>5</v>
      </c>
    </row>
    <row r="259401" spans="1:3" x14ac:dyDescent="0.2">
      <c r="A259401" s="1">
        <v>396659</v>
      </c>
      <c r="B259401" s="1" t="s">
        <v>258447</v>
      </c>
      <c r="C259401" s="1" t="s">
        <v>5</v>
      </c>
    </row>
    <row r="259402" spans="1:3" x14ac:dyDescent="0.2">
      <c r="A259402" s="1">
        <v>396660</v>
      </c>
      <c r="B259402" s="1" t="s">
        <v>258448</v>
      </c>
      <c r="C259402" s="1" t="s">
        <v>5</v>
      </c>
    </row>
    <row r="259403" spans="1:3" x14ac:dyDescent="0.2">
      <c r="A259403" s="1">
        <v>396661</v>
      </c>
      <c r="B259403" s="1" t="s">
        <v>258449</v>
      </c>
      <c r="C259403" s="1" t="s">
        <v>5</v>
      </c>
    </row>
    <row r="259404" spans="1:3" x14ac:dyDescent="0.2">
      <c r="A259404" s="1">
        <v>396662</v>
      </c>
      <c r="B259404" s="1" t="s">
        <v>258450</v>
      </c>
      <c r="C259404" s="1" t="s">
        <v>5</v>
      </c>
    </row>
    <row r="259405" spans="1:3" x14ac:dyDescent="0.2">
      <c r="A259405" s="1">
        <v>396663</v>
      </c>
      <c r="B259405" s="1" t="s">
        <v>258451</v>
      </c>
      <c r="C259405" s="1" t="s">
        <v>5</v>
      </c>
    </row>
    <row r="259406" spans="1:3" x14ac:dyDescent="0.2">
      <c r="A259406" s="1">
        <v>396664</v>
      </c>
      <c r="B259406" s="1" t="s">
        <v>258452</v>
      </c>
      <c r="C259406" s="1" t="s">
        <v>5</v>
      </c>
    </row>
    <row r="259407" spans="1:3" x14ac:dyDescent="0.2">
      <c r="A259407" s="1">
        <v>396665</v>
      </c>
      <c r="B259407" s="1" t="s">
        <v>258453</v>
      </c>
      <c r="C259407" s="1" t="s">
        <v>5</v>
      </c>
    </row>
    <row r="259408" spans="1:3" x14ac:dyDescent="0.2">
      <c r="A259408" s="1">
        <v>396666</v>
      </c>
      <c r="B259408" s="1" t="s">
        <v>258454</v>
      </c>
      <c r="C259408" s="1" t="s">
        <v>5</v>
      </c>
    </row>
    <row r="259409" spans="1:3" x14ac:dyDescent="0.2">
      <c r="A259409" s="1">
        <v>396667</v>
      </c>
      <c r="B259409" s="1" t="s">
        <v>258455</v>
      </c>
      <c r="C259409" s="1" t="s">
        <v>5</v>
      </c>
    </row>
    <row r="259410" spans="1:3" x14ac:dyDescent="0.2">
      <c r="A259410" s="1">
        <v>396668</v>
      </c>
      <c r="B259410" s="1" t="s">
        <v>258456</v>
      </c>
      <c r="C259410" s="1" t="s">
        <v>5</v>
      </c>
    </row>
    <row r="259411" spans="1:3" x14ac:dyDescent="0.2">
      <c r="A259411" s="1">
        <v>396669</v>
      </c>
      <c r="B259411" s="1" t="s">
        <v>258457</v>
      </c>
      <c r="C259411" s="1" t="s">
        <v>5</v>
      </c>
    </row>
    <row r="259412" spans="1:3" x14ac:dyDescent="0.2">
      <c r="A259412" s="1">
        <v>396671</v>
      </c>
      <c r="B259412" s="1" t="s">
        <v>258458</v>
      </c>
      <c r="C259412" s="1" t="s">
        <v>5</v>
      </c>
    </row>
    <row r="259413" spans="1:3" x14ac:dyDescent="0.2">
      <c r="A259413" s="1">
        <v>396672</v>
      </c>
      <c r="B259413" s="1" t="s">
        <v>258459</v>
      </c>
      <c r="C259413" s="1" t="s">
        <v>5</v>
      </c>
    </row>
    <row r="259414" spans="1:3" x14ac:dyDescent="0.2">
      <c r="A259414" s="1">
        <v>396673</v>
      </c>
      <c r="B259414" s="1" t="s">
        <v>258460</v>
      </c>
      <c r="C259414" s="1" t="s">
        <v>5</v>
      </c>
    </row>
    <row r="259415" spans="1:3" x14ac:dyDescent="0.2">
      <c r="A259415" s="1">
        <v>396674</v>
      </c>
      <c r="B259415" s="1" t="s">
        <v>258461</v>
      </c>
      <c r="C259415" s="1" t="s">
        <v>5</v>
      </c>
    </row>
    <row r="259416" spans="1:3" x14ac:dyDescent="0.2">
      <c r="A259416" s="1">
        <v>396675</v>
      </c>
      <c r="B259416" s="1" t="s">
        <v>258462</v>
      </c>
      <c r="C259416" s="1" t="s">
        <v>5</v>
      </c>
    </row>
    <row r="259417" spans="1:3" x14ac:dyDescent="0.2">
      <c r="A259417" s="1">
        <v>396676</v>
      </c>
      <c r="B259417" s="1" t="s">
        <v>258463</v>
      </c>
      <c r="C259417" s="1" t="s">
        <v>5</v>
      </c>
    </row>
    <row r="259418" spans="1:3" x14ac:dyDescent="0.2">
      <c r="A259418" s="1">
        <v>396677</v>
      </c>
      <c r="B259418" s="1" t="s">
        <v>258464</v>
      </c>
      <c r="C259418" s="1" t="s">
        <v>5</v>
      </c>
    </row>
    <row r="259419" spans="1:3" x14ac:dyDescent="0.2">
      <c r="A259419" s="1">
        <v>396678</v>
      </c>
      <c r="B259419" s="1" t="s">
        <v>258465</v>
      </c>
      <c r="C259419" s="1" t="s">
        <v>5</v>
      </c>
    </row>
    <row r="259420" spans="1:3" x14ac:dyDescent="0.2">
      <c r="A259420" s="1">
        <v>396679</v>
      </c>
      <c r="B259420" s="1" t="s">
        <v>258466</v>
      </c>
      <c r="C259420" s="1" t="s">
        <v>5</v>
      </c>
    </row>
    <row r="259421" spans="1:3" x14ac:dyDescent="0.2">
      <c r="A259421" s="1">
        <v>396680</v>
      </c>
      <c r="B259421" s="1" t="s">
        <v>258467</v>
      </c>
      <c r="C259421" s="1" t="s">
        <v>5</v>
      </c>
    </row>
    <row r="259422" spans="1:3" x14ac:dyDescent="0.2">
      <c r="A259422" s="1">
        <v>396681</v>
      </c>
      <c r="B259422" s="1" t="s">
        <v>258468</v>
      </c>
      <c r="C259422" s="1" t="s">
        <v>5</v>
      </c>
    </row>
    <row r="259423" spans="1:3" x14ac:dyDescent="0.2">
      <c r="A259423" s="1">
        <v>396682</v>
      </c>
      <c r="B259423" s="1" t="s">
        <v>258469</v>
      </c>
      <c r="C259423" s="1" t="s">
        <v>5</v>
      </c>
    </row>
    <row r="259424" spans="1:3" x14ac:dyDescent="0.2">
      <c r="A259424" s="1">
        <v>396683</v>
      </c>
      <c r="B259424" s="1" t="s">
        <v>258470</v>
      </c>
      <c r="C259424" s="1" t="s">
        <v>5</v>
      </c>
    </row>
    <row r="259425" spans="1:4" x14ac:dyDescent="0.2">
      <c r="A259425" s="1">
        <v>396684</v>
      </c>
      <c r="B259425" s="1" t="s">
        <v>258471</v>
      </c>
      <c r="C259425" s="1" t="s">
        <v>5</v>
      </c>
    </row>
    <row r="259426" spans="1:4" x14ac:dyDescent="0.2">
      <c r="A259426" s="1">
        <v>396685</v>
      </c>
      <c r="B259426" s="1" t="s">
        <v>258472</v>
      </c>
      <c r="C259426" s="1" t="s">
        <v>5</v>
      </c>
    </row>
    <row r="259427" spans="1:4" x14ac:dyDescent="0.2">
      <c r="A259427" s="1">
        <v>396686</v>
      </c>
      <c r="B259427" s="1" t="s">
        <v>258473</v>
      </c>
      <c r="C259427" s="1" t="s">
        <v>5</v>
      </c>
    </row>
    <row r="259428" spans="1:4" x14ac:dyDescent="0.2">
      <c r="A259428" s="1">
        <v>396687</v>
      </c>
      <c r="B259428" s="1" t="s">
        <v>258474</v>
      </c>
      <c r="C259428" s="1" t="s">
        <v>60</v>
      </c>
      <c r="D259428" s="1" t="s">
        <v>61</v>
      </c>
    </row>
    <row r="259429" spans="1:4" x14ac:dyDescent="0.2">
      <c r="A259429" s="1">
        <v>396688</v>
      </c>
      <c r="B259429" s="1" t="s">
        <v>258475</v>
      </c>
      <c r="C259429" s="1" t="s">
        <v>5</v>
      </c>
    </row>
    <row r="259430" spans="1:4" x14ac:dyDescent="0.2">
      <c r="A259430" s="1">
        <v>396689</v>
      </c>
      <c r="B259430" s="1" t="s">
        <v>258476</v>
      </c>
      <c r="C259430" s="1" t="s">
        <v>5</v>
      </c>
    </row>
    <row r="259431" spans="1:4" x14ac:dyDescent="0.2">
      <c r="A259431" s="1">
        <v>396690</v>
      </c>
      <c r="B259431" s="1" t="s">
        <v>258477</v>
      </c>
      <c r="C259431" s="1" t="s">
        <v>5</v>
      </c>
    </row>
    <row r="259432" spans="1:4" x14ac:dyDescent="0.2">
      <c r="A259432" s="1">
        <v>396691</v>
      </c>
      <c r="B259432" s="1" t="s">
        <v>258478</v>
      </c>
      <c r="C259432" s="1" t="s">
        <v>5</v>
      </c>
    </row>
    <row r="259433" spans="1:4" x14ac:dyDescent="0.2">
      <c r="A259433" s="1">
        <v>396692</v>
      </c>
      <c r="B259433" s="1" t="s">
        <v>258479</v>
      </c>
      <c r="C259433" s="1" t="s">
        <v>5</v>
      </c>
    </row>
    <row r="259434" spans="1:4" x14ac:dyDescent="0.2">
      <c r="A259434" s="1">
        <v>396693</v>
      </c>
      <c r="B259434" s="1" t="s">
        <v>258480</v>
      </c>
      <c r="C259434" s="1" t="s">
        <v>5</v>
      </c>
    </row>
    <row r="259435" spans="1:4" x14ac:dyDescent="0.2">
      <c r="A259435" s="1">
        <v>396694</v>
      </c>
      <c r="B259435" s="1" t="s">
        <v>258481</v>
      </c>
      <c r="C259435" s="1" t="s">
        <v>5</v>
      </c>
    </row>
    <row r="259436" spans="1:4" x14ac:dyDescent="0.2">
      <c r="A259436" s="1">
        <v>396695</v>
      </c>
      <c r="B259436" s="1" t="s">
        <v>258482</v>
      </c>
      <c r="C259436" s="1" t="s">
        <v>5</v>
      </c>
    </row>
    <row r="259437" spans="1:4" x14ac:dyDescent="0.2">
      <c r="A259437" s="1">
        <v>396696</v>
      </c>
      <c r="B259437" s="1" t="s">
        <v>258483</v>
      </c>
      <c r="C259437" s="1" t="s">
        <v>5</v>
      </c>
    </row>
    <row r="259438" spans="1:4" x14ac:dyDescent="0.2">
      <c r="A259438" s="1">
        <v>396697</v>
      </c>
      <c r="B259438" s="1" t="s">
        <v>258484</v>
      </c>
      <c r="C259438" s="1" t="s">
        <v>5</v>
      </c>
    </row>
    <row r="259439" spans="1:4" x14ac:dyDescent="0.2">
      <c r="A259439" s="1">
        <v>396698</v>
      </c>
      <c r="B259439" s="1" t="s">
        <v>258485</v>
      </c>
      <c r="C259439" s="1" t="s">
        <v>5</v>
      </c>
    </row>
    <row r="259440" spans="1:4" x14ac:dyDescent="0.2">
      <c r="A259440" s="1">
        <v>396699</v>
      </c>
      <c r="B259440" s="1" t="s">
        <v>258486</v>
      </c>
      <c r="C259440" s="1" t="s">
        <v>5</v>
      </c>
    </row>
    <row r="259441" spans="1:3" x14ac:dyDescent="0.2">
      <c r="A259441" s="1">
        <v>396700</v>
      </c>
      <c r="B259441" s="1" t="s">
        <v>258487</v>
      </c>
      <c r="C259441" s="1" t="s">
        <v>5</v>
      </c>
    </row>
    <row r="259442" spans="1:3" x14ac:dyDescent="0.2">
      <c r="A259442" s="1">
        <v>396701</v>
      </c>
      <c r="B259442" s="1" t="s">
        <v>258488</v>
      </c>
      <c r="C259442" s="1" t="s">
        <v>5</v>
      </c>
    </row>
    <row r="259443" spans="1:3" x14ac:dyDescent="0.2">
      <c r="A259443" s="1">
        <v>396702</v>
      </c>
      <c r="B259443" s="1" t="s">
        <v>258489</v>
      </c>
      <c r="C259443" s="1" t="s">
        <v>5</v>
      </c>
    </row>
    <row r="259444" spans="1:3" x14ac:dyDescent="0.2">
      <c r="A259444" s="1">
        <v>396703</v>
      </c>
      <c r="B259444" s="1" t="s">
        <v>258490</v>
      </c>
      <c r="C259444" s="1" t="s">
        <v>60</v>
      </c>
    </row>
    <row r="259445" spans="1:3" x14ac:dyDescent="0.2">
      <c r="A259445" s="1">
        <v>396704</v>
      </c>
      <c r="B259445" s="1" t="s">
        <v>258491</v>
      </c>
      <c r="C259445" s="1" t="s">
        <v>5</v>
      </c>
    </row>
    <row r="259446" spans="1:3" x14ac:dyDescent="0.2">
      <c r="A259446" s="1">
        <v>396705</v>
      </c>
      <c r="B259446" s="1" t="s">
        <v>258492</v>
      </c>
      <c r="C259446" s="1" t="s">
        <v>5</v>
      </c>
    </row>
    <row r="259447" spans="1:3" x14ac:dyDescent="0.2">
      <c r="A259447" s="1">
        <v>396706</v>
      </c>
      <c r="B259447" s="1" t="s">
        <v>258493</v>
      </c>
      <c r="C259447" s="1" t="s">
        <v>5</v>
      </c>
    </row>
    <row r="259448" spans="1:3" x14ac:dyDescent="0.2">
      <c r="A259448" s="1">
        <v>396707</v>
      </c>
      <c r="B259448" s="1" t="s">
        <v>258494</v>
      </c>
      <c r="C259448" s="1" t="s">
        <v>5</v>
      </c>
    </row>
    <row r="259449" spans="1:3" x14ac:dyDescent="0.2">
      <c r="A259449" s="1">
        <v>396708</v>
      </c>
      <c r="B259449" s="1" t="s">
        <v>258495</v>
      </c>
      <c r="C259449" s="1" t="s">
        <v>5</v>
      </c>
    </row>
    <row r="259450" spans="1:3" x14ac:dyDescent="0.2">
      <c r="A259450" s="1">
        <v>396709</v>
      </c>
      <c r="B259450" s="1" t="s">
        <v>258496</v>
      </c>
      <c r="C259450" s="1" t="s">
        <v>5</v>
      </c>
    </row>
    <row r="259451" spans="1:3" x14ac:dyDescent="0.2">
      <c r="A259451" s="1">
        <v>396710</v>
      </c>
      <c r="B259451" s="1" t="s">
        <v>258497</v>
      </c>
      <c r="C259451" s="1" t="s">
        <v>5</v>
      </c>
    </row>
    <row r="259452" spans="1:3" x14ac:dyDescent="0.2">
      <c r="A259452" s="1">
        <v>396711</v>
      </c>
      <c r="B259452" s="1" t="s">
        <v>258498</v>
      </c>
      <c r="C259452" s="1" t="s">
        <v>5</v>
      </c>
    </row>
    <row r="259453" spans="1:3" x14ac:dyDescent="0.2">
      <c r="A259453" s="1">
        <v>396712</v>
      </c>
      <c r="B259453" s="1" t="s">
        <v>258499</v>
      </c>
      <c r="C259453" s="1" t="s">
        <v>5</v>
      </c>
    </row>
    <row r="259454" spans="1:3" x14ac:dyDescent="0.2">
      <c r="A259454" s="1">
        <v>396713</v>
      </c>
      <c r="B259454" s="1" t="s">
        <v>258500</v>
      </c>
      <c r="C259454" s="1" t="s">
        <v>5</v>
      </c>
    </row>
    <row r="259455" spans="1:3" x14ac:dyDescent="0.2">
      <c r="A259455" s="1">
        <v>396714</v>
      </c>
      <c r="B259455" s="1" t="s">
        <v>258501</v>
      </c>
      <c r="C259455" s="1" t="s">
        <v>5</v>
      </c>
    </row>
    <row r="259456" spans="1:3" x14ac:dyDescent="0.2">
      <c r="A259456" s="1">
        <v>396715</v>
      </c>
      <c r="B259456" s="1" t="s">
        <v>258502</v>
      </c>
      <c r="C259456" s="1" t="s">
        <v>5</v>
      </c>
    </row>
    <row r="259457" spans="1:3" x14ac:dyDescent="0.2">
      <c r="A259457" s="1">
        <v>396716</v>
      </c>
      <c r="B259457" s="1" t="s">
        <v>258503</v>
      </c>
      <c r="C259457" s="1" t="s">
        <v>5</v>
      </c>
    </row>
    <row r="259458" spans="1:3" x14ac:dyDescent="0.2">
      <c r="A259458" s="1">
        <v>396717</v>
      </c>
      <c r="B259458" s="1" t="s">
        <v>258504</v>
      </c>
      <c r="C259458" s="1" t="s">
        <v>5</v>
      </c>
    </row>
    <row r="259459" spans="1:3" x14ac:dyDescent="0.2">
      <c r="A259459" s="1">
        <v>396718</v>
      </c>
      <c r="B259459" s="1" t="s">
        <v>258505</v>
      </c>
      <c r="C259459" s="1" t="s">
        <v>5</v>
      </c>
    </row>
    <row r="259460" spans="1:3" x14ac:dyDescent="0.2">
      <c r="A259460" s="1">
        <v>396719</v>
      </c>
      <c r="B259460" s="1" t="s">
        <v>258506</v>
      </c>
      <c r="C259460" s="1" t="s">
        <v>5</v>
      </c>
    </row>
    <row r="259461" spans="1:3" x14ac:dyDescent="0.2">
      <c r="A259461" s="1">
        <v>396720</v>
      </c>
      <c r="B259461" s="1" t="s">
        <v>258507</v>
      </c>
      <c r="C259461" s="1" t="s">
        <v>5</v>
      </c>
    </row>
    <row r="259462" spans="1:3" x14ac:dyDescent="0.2">
      <c r="A259462" s="1">
        <v>396721</v>
      </c>
      <c r="B259462" s="1" t="s">
        <v>258508</v>
      </c>
      <c r="C259462" s="1" t="s">
        <v>5</v>
      </c>
    </row>
    <row r="259463" spans="1:3" x14ac:dyDescent="0.2">
      <c r="A259463" s="1">
        <v>396722</v>
      </c>
      <c r="B259463" s="1" t="s">
        <v>258509</v>
      </c>
      <c r="C259463" s="1" t="s">
        <v>5</v>
      </c>
    </row>
    <row r="259464" spans="1:3" x14ac:dyDescent="0.2">
      <c r="A259464" s="1">
        <v>396723</v>
      </c>
      <c r="B259464" s="1" t="s">
        <v>258510</v>
      </c>
      <c r="C259464" s="1" t="s">
        <v>5</v>
      </c>
    </row>
    <row r="259465" spans="1:3" x14ac:dyDescent="0.2">
      <c r="A259465" s="1">
        <v>396724</v>
      </c>
      <c r="B259465" s="1" t="s">
        <v>258511</v>
      </c>
      <c r="C259465" s="1" t="s">
        <v>5</v>
      </c>
    </row>
    <row r="259466" spans="1:3" x14ac:dyDescent="0.2">
      <c r="A259466" s="1">
        <v>396725</v>
      </c>
      <c r="B259466" s="1" t="s">
        <v>258512</v>
      </c>
      <c r="C259466" s="1" t="s">
        <v>5</v>
      </c>
    </row>
    <row r="259467" spans="1:3" x14ac:dyDescent="0.2">
      <c r="A259467" s="1">
        <v>396726</v>
      </c>
      <c r="B259467" s="1" t="s">
        <v>258513</v>
      </c>
      <c r="C259467" s="1" t="s">
        <v>5</v>
      </c>
    </row>
    <row r="259468" spans="1:3" x14ac:dyDescent="0.2">
      <c r="A259468" s="1">
        <v>396727</v>
      </c>
      <c r="B259468" s="1" t="s">
        <v>258514</v>
      </c>
      <c r="C259468" s="1" t="s">
        <v>5</v>
      </c>
    </row>
    <row r="259469" spans="1:3" x14ac:dyDescent="0.2">
      <c r="A259469" s="1">
        <v>396728</v>
      </c>
      <c r="B259469" s="1" t="s">
        <v>258515</v>
      </c>
      <c r="C259469" s="1" t="s">
        <v>5</v>
      </c>
    </row>
    <row r="259470" spans="1:3" x14ac:dyDescent="0.2">
      <c r="A259470" s="1">
        <v>396729</v>
      </c>
      <c r="B259470" s="1" t="s">
        <v>258516</v>
      </c>
      <c r="C259470" s="1" t="s">
        <v>5</v>
      </c>
    </row>
    <row r="259471" spans="1:3" x14ac:dyDescent="0.2">
      <c r="A259471" s="1">
        <v>396730</v>
      </c>
      <c r="B259471" s="1" t="s">
        <v>258517</v>
      </c>
      <c r="C259471" s="1" t="s">
        <v>5</v>
      </c>
    </row>
    <row r="259472" spans="1:3" x14ac:dyDescent="0.2">
      <c r="A259472" s="1">
        <v>396731</v>
      </c>
      <c r="B259472" s="1" t="s">
        <v>258518</v>
      </c>
      <c r="C259472" s="1" t="s">
        <v>60</v>
      </c>
    </row>
    <row r="259473" spans="1:3" x14ac:dyDescent="0.2">
      <c r="A259473" s="1">
        <v>396732</v>
      </c>
      <c r="B259473" s="1" t="s">
        <v>258519</v>
      </c>
      <c r="C259473" s="1" t="s">
        <v>5</v>
      </c>
    </row>
    <row r="259474" spans="1:3" x14ac:dyDescent="0.2">
      <c r="A259474" s="1">
        <v>396733</v>
      </c>
      <c r="B259474" s="1" t="s">
        <v>258520</v>
      </c>
      <c r="C259474" s="1" t="s">
        <v>5</v>
      </c>
    </row>
    <row r="259475" spans="1:3" x14ac:dyDescent="0.2">
      <c r="A259475" s="1">
        <v>396734</v>
      </c>
      <c r="B259475" s="1" t="s">
        <v>258521</v>
      </c>
      <c r="C259475" s="1" t="s">
        <v>5</v>
      </c>
    </row>
    <row r="259476" spans="1:3" x14ac:dyDescent="0.2">
      <c r="A259476" s="1">
        <v>396735</v>
      </c>
      <c r="B259476" s="1" t="s">
        <v>258522</v>
      </c>
      <c r="C259476" s="1" t="s">
        <v>5</v>
      </c>
    </row>
    <row r="259477" spans="1:3" x14ac:dyDescent="0.2">
      <c r="A259477" s="1">
        <v>396736</v>
      </c>
      <c r="B259477" s="1" t="s">
        <v>258523</v>
      </c>
      <c r="C259477" s="1" t="s">
        <v>5</v>
      </c>
    </row>
    <row r="259478" spans="1:3" x14ac:dyDescent="0.2">
      <c r="A259478" s="1">
        <v>396737</v>
      </c>
      <c r="B259478" s="1" t="s">
        <v>258524</v>
      </c>
      <c r="C259478" s="1" t="s">
        <v>5</v>
      </c>
    </row>
    <row r="259479" spans="1:3" x14ac:dyDescent="0.2">
      <c r="A259479" s="1">
        <v>396738</v>
      </c>
      <c r="B259479" s="1" t="s">
        <v>258525</v>
      </c>
      <c r="C259479" s="1" t="s">
        <v>5</v>
      </c>
    </row>
    <row r="259480" spans="1:3" x14ac:dyDescent="0.2">
      <c r="A259480" s="1">
        <v>396739</v>
      </c>
      <c r="B259480" s="1" t="s">
        <v>258526</v>
      </c>
      <c r="C259480" s="1" t="s">
        <v>5</v>
      </c>
    </row>
    <row r="259481" spans="1:3" x14ac:dyDescent="0.2">
      <c r="A259481" s="1">
        <v>396740</v>
      </c>
      <c r="B259481" s="1" t="s">
        <v>258527</v>
      </c>
      <c r="C259481" s="1" t="s">
        <v>5</v>
      </c>
    </row>
    <row r="259482" spans="1:3" x14ac:dyDescent="0.2">
      <c r="A259482" s="1">
        <v>396741</v>
      </c>
      <c r="B259482" s="1" t="s">
        <v>258528</v>
      </c>
      <c r="C259482" s="1" t="s">
        <v>5</v>
      </c>
    </row>
    <row r="259483" spans="1:3" x14ac:dyDescent="0.2">
      <c r="A259483" s="1">
        <v>396742</v>
      </c>
      <c r="B259483" s="1" t="s">
        <v>258529</v>
      </c>
      <c r="C259483" s="1" t="s">
        <v>5</v>
      </c>
    </row>
    <row r="259484" spans="1:3" x14ac:dyDescent="0.2">
      <c r="A259484" s="1">
        <v>396743</v>
      </c>
      <c r="B259484" s="1" t="s">
        <v>258530</v>
      </c>
      <c r="C259484" s="1" t="s">
        <v>5</v>
      </c>
    </row>
    <row r="259485" spans="1:3" x14ac:dyDescent="0.2">
      <c r="A259485" s="1">
        <v>396744</v>
      </c>
      <c r="B259485" s="1" t="s">
        <v>258531</v>
      </c>
      <c r="C259485" s="1" t="s">
        <v>5</v>
      </c>
    </row>
    <row r="259486" spans="1:3" x14ac:dyDescent="0.2">
      <c r="A259486" s="1">
        <v>396745</v>
      </c>
      <c r="B259486" s="1" t="s">
        <v>258532</v>
      </c>
      <c r="C259486" s="1" t="s">
        <v>60</v>
      </c>
    </row>
    <row r="259487" spans="1:3" x14ac:dyDescent="0.2">
      <c r="A259487" s="1">
        <v>396746</v>
      </c>
      <c r="B259487" s="1" t="s">
        <v>258533</v>
      </c>
      <c r="C259487" s="1" t="s">
        <v>5</v>
      </c>
    </row>
    <row r="259488" spans="1:3" x14ac:dyDescent="0.2">
      <c r="A259488" s="1">
        <v>396747</v>
      </c>
      <c r="B259488" s="1" t="s">
        <v>258534</v>
      </c>
      <c r="C259488" s="1" t="s">
        <v>5</v>
      </c>
    </row>
    <row r="259489" spans="1:3" x14ac:dyDescent="0.2">
      <c r="A259489" s="1">
        <v>396748</v>
      </c>
      <c r="B259489" s="1" t="s">
        <v>258535</v>
      </c>
      <c r="C259489" s="1" t="s">
        <v>5</v>
      </c>
    </row>
    <row r="259490" spans="1:3" x14ac:dyDescent="0.2">
      <c r="A259490" s="1">
        <v>396749</v>
      </c>
      <c r="B259490" s="1" t="s">
        <v>258536</v>
      </c>
      <c r="C259490" s="1" t="s">
        <v>5</v>
      </c>
    </row>
    <row r="259491" spans="1:3" x14ac:dyDescent="0.2">
      <c r="A259491" s="1">
        <v>396750</v>
      </c>
      <c r="B259491" s="1" t="s">
        <v>258537</v>
      </c>
      <c r="C259491" s="1" t="s">
        <v>5</v>
      </c>
    </row>
    <row r="259492" spans="1:3" x14ac:dyDescent="0.2">
      <c r="A259492" s="1">
        <v>396751</v>
      </c>
      <c r="B259492" s="1" t="s">
        <v>258538</v>
      </c>
      <c r="C259492" s="1" t="s">
        <v>5</v>
      </c>
    </row>
    <row r="259493" spans="1:3" x14ac:dyDescent="0.2">
      <c r="A259493" s="1">
        <v>396752</v>
      </c>
      <c r="B259493" s="1" t="s">
        <v>258539</v>
      </c>
      <c r="C259493" s="1" t="s">
        <v>5</v>
      </c>
    </row>
    <row r="259494" spans="1:3" x14ac:dyDescent="0.2">
      <c r="A259494" s="1">
        <v>396753</v>
      </c>
      <c r="B259494" s="1" t="s">
        <v>258540</v>
      </c>
      <c r="C259494" s="1" t="s">
        <v>5</v>
      </c>
    </row>
    <row r="259495" spans="1:3" x14ac:dyDescent="0.2">
      <c r="A259495" s="1">
        <v>396754</v>
      </c>
      <c r="B259495" s="1" t="s">
        <v>258541</v>
      </c>
      <c r="C259495" s="1" t="s">
        <v>5</v>
      </c>
    </row>
    <row r="259496" spans="1:3" x14ac:dyDescent="0.2">
      <c r="A259496" s="1">
        <v>396755</v>
      </c>
      <c r="B259496" s="1" t="s">
        <v>258542</v>
      </c>
      <c r="C259496" s="1" t="s">
        <v>5</v>
      </c>
    </row>
    <row r="259497" spans="1:3" x14ac:dyDescent="0.2">
      <c r="A259497" s="1">
        <v>396756</v>
      </c>
      <c r="B259497" s="1" t="s">
        <v>258543</v>
      </c>
      <c r="C259497" s="1" t="s">
        <v>5</v>
      </c>
    </row>
    <row r="259498" spans="1:3" x14ac:dyDescent="0.2">
      <c r="A259498" s="1">
        <v>396757</v>
      </c>
      <c r="B259498" s="1" t="s">
        <v>258544</v>
      </c>
      <c r="C259498" s="1" t="s">
        <v>5</v>
      </c>
    </row>
    <row r="259499" spans="1:3" x14ac:dyDescent="0.2">
      <c r="A259499" s="1">
        <v>396758</v>
      </c>
      <c r="B259499" s="1" t="s">
        <v>258545</v>
      </c>
      <c r="C259499" s="1" t="s">
        <v>5</v>
      </c>
    </row>
    <row r="259500" spans="1:3" x14ac:dyDescent="0.2">
      <c r="A259500" s="1">
        <v>396759</v>
      </c>
      <c r="B259500" s="1" t="s">
        <v>258546</v>
      </c>
      <c r="C259500" s="1" t="s">
        <v>5</v>
      </c>
    </row>
    <row r="259501" spans="1:3" x14ac:dyDescent="0.2">
      <c r="A259501" s="1">
        <v>396760</v>
      </c>
      <c r="B259501" s="1" t="s">
        <v>258547</v>
      </c>
      <c r="C259501" s="1" t="s">
        <v>5</v>
      </c>
    </row>
    <row r="259502" spans="1:3" x14ac:dyDescent="0.2">
      <c r="A259502" s="1">
        <v>396761</v>
      </c>
      <c r="B259502" s="1" t="s">
        <v>258548</v>
      </c>
      <c r="C259502" s="1" t="s">
        <v>5</v>
      </c>
    </row>
    <row r="259503" spans="1:3" x14ac:dyDescent="0.2">
      <c r="A259503" s="1">
        <v>396762</v>
      </c>
      <c r="B259503" s="1" t="s">
        <v>258549</v>
      </c>
      <c r="C259503" s="1" t="s">
        <v>5</v>
      </c>
    </row>
    <row r="259504" spans="1:3" x14ac:dyDescent="0.2">
      <c r="A259504" s="1">
        <v>396763</v>
      </c>
      <c r="B259504" s="1" t="s">
        <v>258550</v>
      </c>
      <c r="C259504" s="1" t="s">
        <v>5</v>
      </c>
    </row>
    <row r="259505" spans="1:3" x14ac:dyDescent="0.2">
      <c r="A259505" s="1">
        <v>396764</v>
      </c>
      <c r="B259505" s="1" t="s">
        <v>258551</v>
      </c>
      <c r="C259505" s="1" t="s">
        <v>5</v>
      </c>
    </row>
    <row r="259506" spans="1:3" x14ac:dyDescent="0.2">
      <c r="A259506" s="1">
        <v>396765</v>
      </c>
      <c r="B259506" s="1" t="s">
        <v>258552</v>
      </c>
      <c r="C259506" s="1" t="s">
        <v>5</v>
      </c>
    </row>
    <row r="259507" spans="1:3" x14ac:dyDescent="0.2">
      <c r="A259507" s="1">
        <v>396766</v>
      </c>
      <c r="B259507" s="1" t="s">
        <v>258553</v>
      </c>
      <c r="C259507" s="1" t="s">
        <v>5</v>
      </c>
    </row>
    <row r="259508" spans="1:3" x14ac:dyDescent="0.2">
      <c r="A259508" s="1">
        <v>396767</v>
      </c>
      <c r="B259508" s="1" t="s">
        <v>258554</v>
      </c>
      <c r="C259508" s="1" t="s">
        <v>5</v>
      </c>
    </row>
    <row r="259509" spans="1:3" x14ac:dyDescent="0.2">
      <c r="A259509" s="1">
        <v>396768</v>
      </c>
      <c r="B259509" s="1" t="s">
        <v>258555</v>
      </c>
      <c r="C259509" s="1" t="s">
        <v>5</v>
      </c>
    </row>
    <row r="259510" spans="1:3" x14ac:dyDescent="0.2">
      <c r="A259510" s="1">
        <v>396769</v>
      </c>
      <c r="B259510" s="1" t="s">
        <v>258556</v>
      </c>
      <c r="C259510" s="1" t="s">
        <v>5</v>
      </c>
    </row>
    <row r="259511" spans="1:3" x14ac:dyDescent="0.2">
      <c r="A259511" s="1">
        <v>396770</v>
      </c>
      <c r="B259511" s="1" t="s">
        <v>258557</v>
      </c>
      <c r="C259511" s="1" t="s">
        <v>5</v>
      </c>
    </row>
    <row r="259512" spans="1:3" x14ac:dyDescent="0.2">
      <c r="A259512" s="1">
        <v>396771</v>
      </c>
      <c r="B259512" s="1" t="s">
        <v>258558</v>
      </c>
      <c r="C259512" s="1" t="s">
        <v>5</v>
      </c>
    </row>
    <row r="259513" spans="1:3" x14ac:dyDescent="0.2">
      <c r="A259513" s="1">
        <v>396772</v>
      </c>
      <c r="B259513" s="1" t="s">
        <v>258559</v>
      </c>
      <c r="C259513" s="1" t="s">
        <v>5</v>
      </c>
    </row>
    <row r="259514" spans="1:3" x14ac:dyDescent="0.2">
      <c r="A259514" s="1">
        <v>396773</v>
      </c>
      <c r="B259514" s="1" t="s">
        <v>258560</v>
      </c>
      <c r="C259514" s="1" t="s">
        <v>5</v>
      </c>
    </row>
    <row r="259515" spans="1:3" x14ac:dyDescent="0.2">
      <c r="A259515" s="1">
        <v>396774</v>
      </c>
      <c r="B259515" s="1" t="s">
        <v>258561</v>
      </c>
      <c r="C259515" s="1" t="s">
        <v>5</v>
      </c>
    </row>
    <row r="259516" spans="1:3" x14ac:dyDescent="0.2">
      <c r="A259516" s="1">
        <v>396775</v>
      </c>
      <c r="B259516" s="1" t="s">
        <v>258562</v>
      </c>
      <c r="C259516" s="1" t="s">
        <v>5</v>
      </c>
    </row>
    <row r="259517" spans="1:3" x14ac:dyDescent="0.2">
      <c r="A259517" s="1">
        <v>396776</v>
      </c>
      <c r="B259517" s="1" t="s">
        <v>258563</v>
      </c>
      <c r="C259517" s="1" t="s">
        <v>5</v>
      </c>
    </row>
    <row r="259518" spans="1:3" x14ac:dyDescent="0.2">
      <c r="A259518" s="1">
        <v>396777</v>
      </c>
      <c r="B259518" s="1" t="s">
        <v>258564</v>
      </c>
      <c r="C259518" s="1" t="s">
        <v>5</v>
      </c>
    </row>
    <row r="259519" spans="1:3" x14ac:dyDescent="0.2">
      <c r="A259519" s="1">
        <v>396778</v>
      </c>
      <c r="B259519" s="1" t="s">
        <v>258565</v>
      </c>
      <c r="C259519" s="1" t="s">
        <v>5</v>
      </c>
    </row>
    <row r="259520" spans="1:3" x14ac:dyDescent="0.2">
      <c r="A259520" s="1">
        <v>396779</v>
      </c>
      <c r="B259520" s="1" t="s">
        <v>258566</v>
      </c>
      <c r="C259520" s="1" t="s">
        <v>5</v>
      </c>
    </row>
    <row r="259521" spans="1:3" x14ac:dyDescent="0.2">
      <c r="A259521" s="1">
        <v>396780</v>
      </c>
      <c r="B259521" s="1" t="s">
        <v>258567</v>
      </c>
      <c r="C259521" s="1" t="s">
        <v>5</v>
      </c>
    </row>
    <row r="259522" spans="1:3" x14ac:dyDescent="0.2">
      <c r="A259522" s="1">
        <v>396781</v>
      </c>
      <c r="B259522" s="1" t="s">
        <v>258568</v>
      </c>
      <c r="C259522" s="1" t="s">
        <v>5</v>
      </c>
    </row>
    <row r="259523" spans="1:3" x14ac:dyDescent="0.2">
      <c r="A259523" s="1">
        <v>396782</v>
      </c>
      <c r="B259523" s="1" t="s">
        <v>258569</v>
      </c>
      <c r="C259523" s="1" t="s">
        <v>60</v>
      </c>
    </row>
    <row r="259524" spans="1:3" x14ac:dyDescent="0.2">
      <c r="A259524" s="1">
        <v>396783</v>
      </c>
      <c r="B259524" s="1" t="s">
        <v>258570</v>
      </c>
      <c r="C259524" s="1" t="s">
        <v>5</v>
      </c>
    </row>
    <row r="259525" spans="1:3" x14ac:dyDescent="0.2">
      <c r="A259525" s="1">
        <v>396784</v>
      </c>
      <c r="B259525" s="1" t="s">
        <v>258571</v>
      </c>
      <c r="C259525" s="1" t="s">
        <v>5</v>
      </c>
    </row>
    <row r="259526" spans="1:3" x14ac:dyDescent="0.2">
      <c r="A259526" s="1">
        <v>396785</v>
      </c>
      <c r="B259526" s="1" t="s">
        <v>258572</v>
      </c>
      <c r="C259526" s="1" t="s">
        <v>5</v>
      </c>
    </row>
    <row r="259527" spans="1:3" x14ac:dyDescent="0.2">
      <c r="A259527" s="1">
        <v>396786</v>
      </c>
      <c r="B259527" s="1" t="s">
        <v>258573</v>
      </c>
      <c r="C259527" s="1" t="s">
        <v>5</v>
      </c>
    </row>
    <row r="259528" spans="1:3" x14ac:dyDescent="0.2">
      <c r="A259528" s="1">
        <v>396787</v>
      </c>
      <c r="B259528" s="1" t="s">
        <v>258574</v>
      </c>
      <c r="C259528" s="1" t="s">
        <v>5</v>
      </c>
    </row>
    <row r="259529" spans="1:3" x14ac:dyDescent="0.2">
      <c r="A259529" s="1">
        <v>396788</v>
      </c>
      <c r="B259529" s="1" t="s">
        <v>258575</v>
      </c>
      <c r="C259529" s="1" t="s">
        <v>5</v>
      </c>
    </row>
    <row r="259530" spans="1:3" x14ac:dyDescent="0.2">
      <c r="A259530" s="1">
        <v>396789</v>
      </c>
      <c r="B259530" s="1" t="s">
        <v>258576</v>
      </c>
      <c r="C259530" s="1" t="s">
        <v>5</v>
      </c>
    </row>
    <row r="259531" spans="1:3" x14ac:dyDescent="0.2">
      <c r="A259531" s="1">
        <v>396790</v>
      </c>
      <c r="B259531" s="1" t="s">
        <v>258577</v>
      </c>
      <c r="C259531" s="1" t="s">
        <v>5</v>
      </c>
    </row>
    <row r="259532" spans="1:3" x14ac:dyDescent="0.2">
      <c r="A259532" s="1">
        <v>396791</v>
      </c>
      <c r="B259532" s="1" t="s">
        <v>258578</v>
      </c>
      <c r="C259532" s="1" t="s">
        <v>5</v>
      </c>
    </row>
    <row r="259533" spans="1:3" x14ac:dyDescent="0.2">
      <c r="A259533" s="1">
        <v>396792</v>
      </c>
      <c r="B259533" s="1" t="s">
        <v>258579</v>
      </c>
      <c r="C259533" s="1" t="s">
        <v>5</v>
      </c>
    </row>
    <row r="259534" spans="1:3" x14ac:dyDescent="0.2">
      <c r="A259534" s="1">
        <v>396793</v>
      </c>
      <c r="B259534" s="1" t="s">
        <v>258580</v>
      </c>
      <c r="C259534" s="1" t="s">
        <v>5</v>
      </c>
    </row>
    <row r="259535" spans="1:3" x14ac:dyDescent="0.2">
      <c r="A259535" s="1">
        <v>396794</v>
      </c>
      <c r="B259535" s="1" t="s">
        <v>258581</v>
      </c>
      <c r="C259535" s="1" t="s">
        <v>5</v>
      </c>
    </row>
    <row r="259536" spans="1:3" x14ac:dyDescent="0.2">
      <c r="A259536" s="1">
        <v>396795</v>
      </c>
      <c r="B259536" s="1" t="s">
        <v>258582</v>
      </c>
      <c r="C259536" s="1" t="s">
        <v>5</v>
      </c>
    </row>
    <row r="259537" spans="1:4" x14ac:dyDescent="0.2">
      <c r="A259537" s="1">
        <v>396796</v>
      </c>
      <c r="B259537" s="1" t="s">
        <v>258583</v>
      </c>
      <c r="C259537" s="1" t="s">
        <v>5</v>
      </c>
    </row>
    <row r="259538" spans="1:4" x14ac:dyDescent="0.2">
      <c r="A259538" s="1">
        <v>396804</v>
      </c>
      <c r="B259538" s="1" t="s">
        <v>258584</v>
      </c>
      <c r="C259538" s="1" t="s">
        <v>5</v>
      </c>
    </row>
    <row r="259539" spans="1:4" x14ac:dyDescent="0.2">
      <c r="A259539" s="1">
        <v>396837</v>
      </c>
      <c r="B259539" s="1" t="s">
        <v>258585</v>
      </c>
      <c r="C259539" s="1" t="s">
        <v>60</v>
      </c>
    </row>
    <row r="259540" spans="1:4" x14ac:dyDescent="0.2">
      <c r="A259540" s="1">
        <v>396845</v>
      </c>
      <c r="B259540" s="1" t="s">
        <v>258586</v>
      </c>
      <c r="C259540" s="1" t="s">
        <v>5</v>
      </c>
    </row>
    <row r="259541" spans="1:4" x14ac:dyDescent="0.2">
      <c r="A259541" s="1">
        <v>396848</v>
      </c>
      <c r="B259541" s="1" t="s">
        <v>258587</v>
      </c>
      <c r="C259541" s="1" t="s">
        <v>60</v>
      </c>
    </row>
    <row r="259542" spans="1:4" x14ac:dyDescent="0.2">
      <c r="A259542" s="1">
        <v>396874</v>
      </c>
      <c r="B259542" s="1" t="s">
        <v>258588</v>
      </c>
      <c r="C259542" s="1" t="s">
        <v>60</v>
      </c>
      <c r="D259542" s="1" t="s">
        <v>61</v>
      </c>
    </row>
    <row r="259543" spans="1:4" x14ac:dyDescent="0.2">
      <c r="A259543" s="1">
        <v>396880</v>
      </c>
      <c r="B259543" s="1" t="s">
        <v>258589</v>
      </c>
      <c r="C259543" s="1" t="s">
        <v>5</v>
      </c>
    </row>
    <row r="259544" spans="1:4" x14ac:dyDescent="0.2">
      <c r="A259544" s="1">
        <v>396898</v>
      </c>
      <c r="B259544" s="1" t="s">
        <v>258590</v>
      </c>
      <c r="C259544" s="1" t="s">
        <v>60</v>
      </c>
    </row>
    <row r="259545" spans="1:4" x14ac:dyDescent="0.2">
      <c r="A259545" s="1">
        <v>396899</v>
      </c>
      <c r="B259545" s="1" t="s">
        <v>258591</v>
      </c>
      <c r="C259545" s="1" t="s">
        <v>60</v>
      </c>
    </row>
    <row r="259546" spans="1:4" x14ac:dyDescent="0.2">
      <c r="A259546" s="1">
        <v>396900</v>
      </c>
      <c r="B259546" s="1" t="s">
        <v>258592</v>
      </c>
      <c r="C259546" s="1" t="s">
        <v>60</v>
      </c>
    </row>
    <row r="259547" spans="1:4" x14ac:dyDescent="0.2">
      <c r="A259547" s="1">
        <v>396901</v>
      </c>
      <c r="B259547" s="1" t="s">
        <v>258593</v>
      </c>
      <c r="C259547" s="1" t="s">
        <v>60</v>
      </c>
    </row>
    <row r="259548" spans="1:4" x14ac:dyDescent="0.2">
      <c r="A259548" s="1">
        <v>396902</v>
      </c>
      <c r="B259548" s="1" t="s">
        <v>258594</v>
      </c>
      <c r="C259548" s="1" t="s">
        <v>60</v>
      </c>
    </row>
    <row r="259549" spans="1:4" x14ac:dyDescent="0.2">
      <c r="A259549" s="1">
        <v>396903</v>
      </c>
      <c r="B259549" s="1" t="s">
        <v>258595</v>
      </c>
      <c r="C259549" s="1" t="s">
        <v>60</v>
      </c>
    </row>
    <row r="259550" spans="1:4" x14ac:dyDescent="0.2">
      <c r="A259550" s="1">
        <v>396904</v>
      </c>
      <c r="B259550" s="1" t="s">
        <v>258596</v>
      </c>
      <c r="C259550" s="1" t="s">
        <v>60</v>
      </c>
    </row>
    <row r="259551" spans="1:4" x14ac:dyDescent="0.2">
      <c r="A259551" s="1">
        <v>396905</v>
      </c>
      <c r="B259551" s="1" t="s">
        <v>258597</v>
      </c>
      <c r="C259551" s="1" t="s">
        <v>5</v>
      </c>
    </row>
    <row r="259552" spans="1:4" x14ac:dyDescent="0.2">
      <c r="A259552" s="1">
        <v>396906</v>
      </c>
      <c r="B259552" s="1" t="s">
        <v>258598</v>
      </c>
      <c r="C259552" s="1" t="s">
        <v>60</v>
      </c>
    </row>
    <row r="259553" spans="1:4" x14ac:dyDescent="0.2">
      <c r="A259553" s="1">
        <v>396907</v>
      </c>
      <c r="B259553" s="1" t="s">
        <v>258599</v>
      </c>
      <c r="C259553" s="1" t="s">
        <v>60</v>
      </c>
      <c r="D259553" s="1" t="s">
        <v>61</v>
      </c>
    </row>
    <row r="259554" spans="1:4" x14ac:dyDescent="0.2">
      <c r="A259554" s="1">
        <v>396908</v>
      </c>
      <c r="B259554" s="1" t="s">
        <v>258600</v>
      </c>
      <c r="C259554" s="1" t="s">
        <v>60</v>
      </c>
    </row>
    <row r="259555" spans="1:4" x14ac:dyDescent="0.2">
      <c r="A259555" s="1">
        <v>396909</v>
      </c>
      <c r="B259555" s="1" t="s">
        <v>258601</v>
      </c>
      <c r="C259555" s="1" t="s">
        <v>60</v>
      </c>
    </row>
    <row r="259556" spans="1:4" x14ac:dyDescent="0.2">
      <c r="A259556" s="1">
        <v>396910</v>
      </c>
      <c r="B259556" s="1" t="s">
        <v>258602</v>
      </c>
      <c r="C259556" s="1" t="s">
        <v>60</v>
      </c>
    </row>
    <row r="259557" spans="1:4" x14ac:dyDescent="0.2">
      <c r="A259557" s="1">
        <v>396911</v>
      </c>
      <c r="B259557" s="1" t="s">
        <v>258603</v>
      </c>
      <c r="C259557" s="1" t="s">
        <v>60</v>
      </c>
    </row>
    <row r="259558" spans="1:4" x14ac:dyDescent="0.2">
      <c r="A259558" s="1">
        <v>396912</v>
      </c>
      <c r="B259558" s="1" t="s">
        <v>258604</v>
      </c>
      <c r="C259558" s="1" t="s">
        <v>60</v>
      </c>
    </row>
    <row r="259559" spans="1:4" x14ac:dyDescent="0.2">
      <c r="A259559" s="1">
        <v>396913</v>
      </c>
      <c r="B259559" s="1" t="s">
        <v>258605</v>
      </c>
      <c r="C259559" s="1" t="s">
        <v>60</v>
      </c>
    </row>
    <row r="259560" spans="1:4" x14ac:dyDescent="0.2">
      <c r="A259560" s="1">
        <v>396914</v>
      </c>
      <c r="B259560" s="1" t="s">
        <v>258606</v>
      </c>
      <c r="C259560" s="1" t="s">
        <v>60</v>
      </c>
    </row>
    <row r="259561" spans="1:4" x14ac:dyDescent="0.2">
      <c r="A259561" s="1">
        <v>396915</v>
      </c>
      <c r="B259561" s="1" t="s">
        <v>258607</v>
      </c>
      <c r="C259561" s="1" t="s">
        <v>60</v>
      </c>
    </row>
    <row r="259562" spans="1:4" x14ac:dyDescent="0.2">
      <c r="A259562" s="1">
        <v>396916</v>
      </c>
      <c r="B259562" s="1" t="s">
        <v>258608</v>
      </c>
      <c r="C259562" s="1" t="s">
        <v>60</v>
      </c>
    </row>
    <row r="259563" spans="1:4" x14ac:dyDescent="0.2">
      <c r="A259563" s="1">
        <v>396917</v>
      </c>
      <c r="B259563" s="1" t="s">
        <v>258609</v>
      </c>
      <c r="C259563" s="1" t="s">
        <v>60</v>
      </c>
    </row>
    <row r="259564" spans="1:4" x14ac:dyDescent="0.2">
      <c r="A259564" s="1">
        <v>396918</v>
      </c>
      <c r="B259564" s="1" t="s">
        <v>258610</v>
      </c>
      <c r="C259564" s="1" t="s">
        <v>60</v>
      </c>
    </row>
    <row r="259565" spans="1:4" x14ac:dyDescent="0.2">
      <c r="A259565" s="1">
        <v>396919</v>
      </c>
      <c r="B259565" s="1" t="s">
        <v>258611</v>
      </c>
      <c r="C259565" s="1" t="s">
        <v>60</v>
      </c>
    </row>
    <row r="259566" spans="1:4" x14ac:dyDescent="0.2">
      <c r="A259566" s="1">
        <v>396920</v>
      </c>
      <c r="B259566" s="1" t="s">
        <v>258612</v>
      </c>
      <c r="C259566" s="1" t="s">
        <v>60</v>
      </c>
    </row>
    <row r="259567" spans="1:4" x14ac:dyDescent="0.2">
      <c r="A259567" s="1">
        <v>396921</v>
      </c>
      <c r="B259567" s="1" t="s">
        <v>258613</v>
      </c>
      <c r="C259567" s="1" t="s">
        <v>60</v>
      </c>
    </row>
    <row r="259568" spans="1:4" x14ac:dyDescent="0.2">
      <c r="A259568" s="1">
        <v>396922</v>
      </c>
      <c r="B259568" s="1" t="s">
        <v>258614</v>
      </c>
      <c r="C259568" s="1" t="s">
        <v>60</v>
      </c>
    </row>
    <row r="259569" spans="1:3" x14ac:dyDescent="0.2">
      <c r="A259569" s="1">
        <v>396923</v>
      </c>
      <c r="B259569" s="1" t="s">
        <v>258615</v>
      </c>
      <c r="C259569" s="1" t="s">
        <v>60</v>
      </c>
    </row>
    <row r="259570" spans="1:3" x14ac:dyDescent="0.2">
      <c r="A259570" s="1">
        <v>396924</v>
      </c>
      <c r="B259570" s="1" t="s">
        <v>258616</v>
      </c>
      <c r="C259570" s="1" t="s">
        <v>60</v>
      </c>
    </row>
    <row r="259571" spans="1:3" x14ac:dyDescent="0.2">
      <c r="A259571" s="1">
        <v>396925</v>
      </c>
      <c r="B259571" s="1" t="s">
        <v>258617</v>
      </c>
      <c r="C259571" s="1" t="s">
        <v>60</v>
      </c>
    </row>
    <row r="259572" spans="1:3" x14ac:dyDescent="0.2">
      <c r="A259572" s="1">
        <v>396926</v>
      </c>
      <c r="B259572" s="1" t="s">
        <v>258618</v>
      </c>
      <c r="C259572" s="1" t="s">
        <v>60</v>
      </c>
    </row>
    <row r="259573" spans="1:3" x14ac:dyDescent="0.2">
      <c r="A259573" s="1">
        <v>396927</v>
      </c>
      <c r="B259573" s="1" t="s">
        <v>258619</v>
      </c>
      <c r="C259573" s="1" t="s">
        <v>5</v>
      </c>
    </row>
    <row r="259574" spans="1:3" x14ac:dyDescent="0.2">
      <c r="A259574" s="1">
        <v>396928</v>
      </c>
      <c r="B259574" s="1" t="s">
        <v>258620</v>
      </c>
      <c r="C259574" s="1" t="s">
        <v>60</v>
      </c>
    </row>
    <row r="259575" spans="1:3" x14ac:dyDescent="0.2">
      <c r="A259575" s="1">
        <v>396929</v>
      </c>
      <c r="B259575" s="1" t="s">
        <v>258621</v>
      </c>
      <c r="C259575" s="1" t="s">
        <v>60</v>
      </c>
    </row>
    <row r="259576" spans="1:3" x14ac:dyDescent="0.2">
      <c r="A259576" s="1">
        <v>396930</v>
      </c>
      <c r="B259576" s="1" t="s">
        <v>258622</v>
      </c>
      <c r="C259576" s="1" t="s">
        <v>5</v>
      </c>
    </row>
    <row r="259577" spans="1:3" x14ac:dyDescent="0.2">
      <c r="A259577" s="1">
        <v>396934</v>
      </c>
      <c r="B259577" s="1" t="s">
        <v>258623</v>
      </c>
      <c r="C259577" s="1" t="s">
        <v>5</v>
      </c>
    </row>
    <row r="259578" spans="1:3" x14ac:dyDescent="0.2">
      <c r="A259578" s="1">
        <v>396935</v>
      </c>
      <c r="B259578" s="1" t="s">
        <v>258624</v>
      </c>
      <c r="C259578" s="1" t="s">
        <v>5</v>
      </c>
    </row>
    <row r="259579" spans="1:3" x14ac:dyDescent="0.2">
      <c r="A259579" s="1">
        <v>396936</v>
      </c>
      <c r="B259579" s="1" t="s">
        <v>258625</v>
      </c>
      <c r="C259579" s="1" t="s">
        <v>60</v>
      </c>
    </row>
    <row r="259580" spans="1:3" x14ac:dyDescent="0.2">
      <c r="A259580" s="1">
        <v>396937</v>
      </c>
      <c r="B259580" s="1" t="s">
        <v>258626</v>
      </c>
      <c r="C259580" s="1" t="s">
        <v>5</v>
      </c>
    </row>
    <row r="259581" spans="1:3" x14ac:dyDescent="0.2">
      <c r="A259581" s="1">
        <v>396938</v>
      </c>
      <c r="B259581" s="1" t="s">
        <v>258627</v>
      </c>
      <c r="C259581" s="1" t="s">
        <v>5</v>
      </c>
    </row>
    <row r="259582" spans="1:3" x14ac:dyDescent="0.2">
      <c r="A259582" s="1">
        <v>396940</v>
      </c>
      <c r="B259582" s="1" t="s">
        <v>258628</v>
      </c>
      <c r="C259582" s="1" t="s">
        <v>5</v>
      </c>
    </row>
    <row r="259583" spans="1:3" x14ac:dyDescent="0.2">
      <c r="A259583" s="1">
        <v>396941</v>
      </c>
      <c r="B259583" s="1" t="s">
        <v>258629</v>
      </c>
      <c r="C259583" s="1" t="s">
        <v>5</v>
      </c>
    </row>
    <row r="259584" spans="1:3" x14ac:dyDescent="0.2">
      <c r="A259584" s="1">
        <v>396945</v>
      </c>
      <c r="B259584" s="1" t="s">
        <v>258630</v>
      </c>
      <c r="C259584" s="1" t="s">
        <v>5</v>
      </c>
    </row>
    <row r="259585" spans="1:4" x14ac:dyDescent="0.2">
      <c r="A259585" s="1">
        <v>396952</v>
      </c>
      <c r="B259585" s="1" t="s">
        <v>258631</v>
      </c>
      <c r="C259585" s="1" t="s">
        <v>60</v>
      </c>
    </row>
    <row r="259586" spans="1:4" x14ac:dyDescent="0.2">
      <c r="A259586" s="1">
        <v>396953</v>
      </c>
      <c r="B259586" s="1" t="s">
        <v>258632</v>
      </c>
      <c r="C259586" s="1" t="s">
        <v>5</v>
      </c>
    </row>
    <row r="259587" spans="1:4" x14ac:dyDescent="0.2">
      <c r="A259587" s="1">
        <v>396955</v>
      </c>
      <c r="B259587" s="1" t="s">
        <v>258633</v>
      </c>
      <c r="C259587" s="1" t="s">
        <v>60</v>
      </c>
      <c r="D259587" s="1" t="s">
        <v>61</v>
      </c>
    </row>
    <row r="259588" spans="1:4" x14ac:dyDescent="0.2">
      <c r="A259588" s="1">
        <v>396961</v>
      </c>
      <c r="B259588" s="1" t="s">
        <v>258634</v>
      </c>
      <c r="C259588" s="1" t="s">
        <v>5</v>
      </c>
    </row>
    <row r="259589" spans="1:4" x14ac:dyDescent="0.2">
      <c r="A259589" s="1">
        <v>396962</v>
      </c>
      <c r="B259589" s="1" t="s">
        <v>258635</v>
      </c>
      <c r="C259589" s="1" t="s">
        <v>5</v>
      </c>
    </row>
    <row r="259590" spans="1:4" x14ac:dyDescent="0.2">
      <c r="A259590" s="1">
        <v>396963</v>
      </c>
      <c r="B259590" s="1" t="s">
        <v>258636</v>
      </c>
      <c r="C259590" s="1" t="s">
        <v>5</v>
      </c>
    </row>
    <row r="259591" spans="1:4" x14ac:dyDescent="0.2">
      <c r="A259591" s="1">
        <v>396964</v>
      </c>
      <c r="B259591" s="1" t="s">
        <v>258637</v>
      </c>
      <c r="C259591" s="1" t="s">
        <v>5</v>
      </c>
    </row>
    <row r="259592" spans="1:4" x14ac:dyDescent="0.2">
      <c r="A259592" s="1">
        <v>396966</v>
      </c>
      <c r="B259592" s="1" t="s">
        <v>258638</v>
      </c>
      <c r="C259592" s="1" t="s">
        <v>60</v>
      </c>
      <c r="D259592" s="1" t="s">
        <v>61</v>
      </c>
    </row>
    <row r="259593" spans="1:4" x14ac:dyDescent="0.2">
      <c r="A259593" s="1">
        <v>396967</v>
      </c>
      <c r="B259593" s="1" t="s">
        <v>258639</v>
      </c>
      <c r="C259593" s="1" t="s">
        <v>5</v>
      </c>
    </row>
    <row r="259594" spans="1:4" x14ac:dyDescent="0.2">
      <c r="A259594" s="1">
        <v>396990</v>
      </c>
      <c r="B259594" s="1" t="s">
        <v>258640</v>
      </c>
      <c r="C259594" s="1" t="s">
        <v>60</v>
      </c>
      <c r="D259594" s="1" t="s">
        <v>61</v>
      </c>
    </row>
    <row r="259595" spans="1:4" x14ac:dyDescent="0.2">
      <c r="A259595" s="1">
        <v>396994</v>
      </c>
      <c r="B259595" s="1" t="s">
        <v>258641</v>
      </c>
      <c r="C259595" s="1" t="s">
        <v>60</v>
      </c>
    </row>
    <row r="259596" spans="1:4" x14ac:dyDescent="0.2">
      <c r="A259596" s="1">
        <v>396996</v>
      </c>
      <c r="B259596" s="1" t="s">
        <v>258642</v>
      </c>
      <c r="C259596" s="1" t="s">
        <v>5</v>
      </c>
    </row>
    <row r="259597" spans="1:4" x14ac:dyDescent="0.2">
      <c r="A259597" s="1">
        <v>396997</v>
      </c>
      <c r="B259597" s="1" t="s">
        <v>258643</v>
      </c>
      <c r="C259597" s="1" t="s">
        <v>5</v>
      </c>
    </row>
    <row r="259598" spans="1:4" x14ac:dyDescent="0.2">
      <c r="A259598" s="1">
        <v>396999</v>
      </c>
      <c r="B259598" s="1" t="s">
        <v>258644</v>
      </c>
      <c r="C259598" s="1" t="s">
        <v>5</v>
      </c>
    </row>
    <row r="259599" spans="1:4" x14ac:dyDescent="0.2">
      <c r="A259599" s="1">
        <v>397009</v>
      </c>
      <c r="B259599" s="1" t="s">
        <v>258645</v>
      </c>
      <c r="C259599" s="1" t="s">
        <v>60</v>
      </c>
    </row>
    <row r="259600" spans="1:4" x14ac:dyDescent="0.2">
      <c r="A259600" s="1">
        <v>397010</v>
      </c>
      <c r="B259600" s="1" t="s">
        <v>258646</v>
      </c>
      <c r="C259600" s="1" t="s">
        <v>60</v>
      </c>
    </row>
    <row r="259601" spans="1:3" x14ac:dyDescent="0.2">
      <c r="A259601" s="1">
        <v>397011</v>
      </c>
      <c r="B259601" s="1" t="s">
        <v>258647</v>
      </c>
      <c r="C259601" s="1" t="s">
        <v>60</v>
      </c>
    </row>
    <row r="259602" spans="1:3" x14ac:dyDescent="0.2">
      <c r="A259602" s="1">
        <v>397012</v>
      </c>
      <c r="B259602" s="1" t="s">
        <v>258648</v>
      </c>
      <c r="C259602" s="1" t="s">
        <v>60</v>
      </c>
    </row>
    <row r="259603" spans="1:3" x14ac:dyDescent="0.2">
      <c r="A259603" s="1">
        <v>397013</v>
      </c>
      <c r="B259603" s="1" t="s">
        <v>258649</v>
      </c>
      <c r="C259603" s="1" t="s">
        <v>60</v>
      </c>
    </row>
    <row r="259604" spans="1:3" x14ac:dyDescent="0.2">
      <c r="A259604" s="1">
        <v>397014</v>
      </c>
      <c r="B259604" s="1" t="s">
        <v>258650</v>
      </c>
      <c r="C259604" s="1" t="s">
        <v>60</v>
      </c>
    </row>
    <row r="259605" spans="1:3" x14ac:dyDescent="0.2">
      <c r="A259605" s="1">
        <v>397015</v>
      </c>
      <c r="B259605" s="1" t="s">
        <v>258651</v>
      </c>
      <c r="C259605" s="1" t="s">
        <v>60</v>
      </c>
    </row>
    <row r="259606" spans="1:3" x14ac:dyDescent="0.2">
      <c r="A259606" s="1">
        <v>397016</v>
      </c>
      <c r="B259606" s="1" t="s">
        <v>258652</v>
      </c>
      <c r="C259606" s="1" t="s">
        <v>60</v>
      </c>
    </row>
    <row r="259607" spans="1:3" x14ac:dyDescent="0.2">
      <c r="A259607" s="1">
        <v>397017</v>
      </c>
      <c r="B259607" s="1" t="s">
        <v>258653</v>
      </c>
      <c r="C259607" s="1" t="s">
        <v>60</v>
      </c>
    </row>
    <row r="259608" spans="1:3" x14ac:dyDescent="0.2">
      <c r="A259608" s="1">
        <v>397018</v>
      </c>
      <c r="B259608" s="1" t="s">
        <v>258654</v>
      </c>
      <c r="C259608" s="1" t="s">
        <v>60</v>
      </c>
    </row>
    <row r="259609" spans="1:3" x14ac:dyDescent="0.2">
      <c r="A259609" s="1">
        <v>397019</v>
      </c>
      <c r="B259609" s="1" t="s">
        <v>258655</v>
      </c>
      <c r="C259609" s="1" t="s">
        <v>60</v>
      </c>
    </row>
    <row r="259610" spans="1:3" x14ac:dyDescent="0.2">
      <c r="A259610" s="1">
        <v>397020</v>
      </c>
      <c r="B259610" s="1" t="s">
        <v>258656</v>
      </c>
      <c r="C259610" s="1" t="s">
        <v>5</v>
      </c>
    </row>
    <row r="259611" spans="1:3" x14ac:dyDescent="0.2">
      <c r="A259611" s="1">
        <v>397021</v>
      </c>
      <c r="B259611" s="1" t="s">
        <v>258657</v>
      </c>
      <c r="C259611" s="1" t="s">
        <v>5</v>
      </c>
    </row>
    <row r="259612" spans="1:3" x14ac:dyDescent="0.2">
      <c r="A259612" s="1">
        <v>397023</v>
      </c>
      <c r="B259612" s="1" t="s">
        <v>258658</v>
      </c>
      <c r="C259612" s="1" t="s">
        <v>60</v>
      </c>
    </row>
    <row r="259613" spans="1:3" x14ac:dyDescent="0.2">
      <c r="A259613" s="1">
        <v>397024</v>
      </c>
      <c r="B259613" s="1" t="s">
        <v>258659</v>
      </c>
      <c r="C259613" s="1" t="s">
        <v>60</v>
      </c>
    </row>
    <row r="259614" spans="1:3" x14ac:dyDescent="0.2">
      <c r="A259614" s="1">
        <v>397025</v>
      </c>
      <c r="B259614" s="1" t="s">
        <v>258660</v>
      </c>
      <c r="C259614" s="1" t="s">
        <v>60</v>
      </c>
    </row>
    <row r="259615" spans="1:3" x14ac:dyDescent="0.2">
      <c r="A259615" s="1">
        <v>397026</v>
      </c>
      <c r="B259615" s="1" t="s">
        <v>258661</v>
      </c>
      <c r="C259615" s="1" t="s">
        <v>60</v>
      </c>
    </row>
    <row r="259616" spans="1:3" x14ac:dyDescent="0.2">
      <c r="A259616" s="1">
        <v>397027</v>
      </c>
      <c r="B259616" s="1" t="s">
        <v>258662</v>
      </c>
      <c r="C259616" s="1" t="s">
        <v>60</v>
      </c>
    </row>
    <row r="259617" spans="1:3" x14ac:dyDescent="0.2">
      <c r="A259617" s="1">
        <v>397028</v>
      </c>
      <c r="B259617" s="1" t="s">
        <v>258663</v>
      </c>
      <c r="C259617" s="1" t="s">
        <v>60</v>
      </c>
    </row>
    <row r="259618" spans="1:3" x14ac:dyDescent="0.2">
      <c r="A259618" s="1">
        <v>397029</v>
      </c>
      <c r="B259618" s="1" t="s">
        <v>258664</v>
      </c>
      <c r="C259618" s="1" t="s">
        <v>60</v>
      </c>
    </row>
    <row r="259619" spans="1:3" x14ac:dyDescent="0.2">
      <c r="A259619" s="1">
        <v>397030</v>
      </c>
      <c r="B259619" s="1" t="s">
        <v>258665</v>
      </c>
      <c r="C259619" s="1" t="s">
        <v>60</v>
      </c>
    </row>
    <row r="259620" spans="1:3" x14ac:dyDescent="0.2">
      <c r="A259620" s="1">
        <v>397031</v>
      </c>
      <c r="B259620" s="1" t="s">
        <v>258666</v>
      </c>
      <c r="C259620" s="1" t="s">
        <v>60</v>
      </c>
    </row>
    <row r="259621" spans="1:3" x14ac:dyDescent="0.2">
      <c r="A259621" s="1">
        <v>397032</v>
      </c>
      <c r="B259621" s="1" t="s">
        <v>258667</v>
      </c>
      <c r="C259621" s="1" t="s">
        <v>60</v>
      </c>
    </row>
    <row r="259622" spans="1:3" x14ac:dyDescent="0.2">
      <c r="A259622" s="1">
        <v>397033</v>
      </c>
      <c r="B259622" s="1" t="s">
        <v>258668</v>
      </c>
      <c r="C259622" s="1" t="s">
        <v>60</v>
      </c>
    </row>
    <row r="259623" spans="1:3" x14ac:dyDescent="0.2">
      <c r="A259623" s="1">
        <v>397034</v>
      </c>
      <c r="B259623" s="1" t="s">
        <v>258669</v>
      </c>
      <c r="C259623" s="1" t="s">
        <v>60</v>
      </c>
    </row>
    <row r="259624" spans="1:3" x14ac:dyDescent="0.2">
      <c r="A259624" s="1">
        <v>397035</v>
      </c>
      <c r="B259624" s="1" t="s">
        <v>258670</v>
      </c>
      <c r="C259624" s="1" t="s">
        <v>60</v>
      </c>
    </row>
    <row r="259625" spans="1:3" x14ac:dyDescent="0.2">
      <c r="A259625" s="1">
        <v>397036</v>
      </c>
      <c r="B259625" s="1" t="s">
        <v>258671</v>
      </c>
      <c r="C259625" s="1" t="s">
        <v>60</v>
      </c>
    </row>
    <row r="259626" spans="1:3" x14ac:dyDescent="0.2">
      <c r="A259626" s="1">
        <v>397037</v>
      </c>
      <c r="B259626" s="1" t="s">
        <v>258672</v>
      </c>
      <c r="C259626" s="1" t="s">
        <v>60</v>
      </c>
    </row>
    <row r="259627" spans="1:3" x14ac:dyDescent="0.2">
      <c r="A259627" s="1">
        <v>397038</v>
      </c>
      <c r="B259627" s="1" t="s">
        <v>258673</v>
      </c>
      <c r="C259627" s="1" t="s">
        <v>60</v>
      </c>
    </row>
    <row r="259628" spans="1:3" x14ac:dyDescent="0.2">
      <c r="A259628" s="1">
        <v>397039</v>
      </c>
      <c r="B259628" s="1" t="s">
        <v>258674</v>
      </c>
      <c r="C259628" s="1" t="s">
        <v>60</v>
      </c>
    </row>
    <row r="259629" spans="1:3" x14ac:dyDescent="0.2">
      <c r="A259629" s="1">
        <v>397040</v>
      </c>
      <c r="B259629" s="1" t="s">
        <v>258675</v>
      </c>
      <c r="C259629" s="1" t="s">
        <v>60</v>
      </c>
    </row>
    <row r="259630" spans="1:3" x14ac:dyDescent="0.2">
      <c r="A259630" s="1">
        <v>397041</v>
      </c>
      <c r="B259630" s="1" t="s">
        <v>258676</v>
      </c>
      <c r="C259630" s="1" t="s">
        <v>60</v>
      </c>
    </row>
    <row r="259631" spans="1:3" x14ac:dyDescent="0.2">
      <c r="A259631" s="1">
        <v>397042</v>
      </c>
      <c r="B259631" s="1" t="s">
        <v>258677</v>
      </c>
      <c r="C259631" s="1" t="s">
        <v>60</v>
      </c>
    </row>
    <row r="259632" spans="1:3" x14ac:dyDescent="0.2">
      <c r="A259632" s="1">
        <v>397043</v>
      </c>
      <c r="B259632" s="1" t="s">
        <v>258678</v>
      </c>
      <c r="C259632" s="1" t="s">
        <v>60</v>
      </c>
    </row>
    <row r="259633" spans="1:3" x14ac:dyDescent="0.2">
      <c r="A259633" s="1">
        <v>397044</v>
      </c>
      <c r="B259633" s="1" t="s">
        <v>258679</v>
      </c>
      <c r="C259633" s="1" t="s">
        <v>60</v>
      </c>
    </row>
    <row r="259634" spans="1:3" x14ac:dyDescent="0.2">
      <c r="A259634" s="1">
        <v>397045</v>
      </c>
      <c r="B259634" s="1" t="s">
        <v>258680</v>
      </c>
      <c r="C259634" s="1" t="s">
        <v>60</v>
      </c>
    </row>
    <row r="259635" spans="1:3" x14ac:dyDescent="0.2">
      <c r="A259635" s="1">
        <v>397046</v>
      </c>
      <c r="B259635" s="1" t="s">
        <v>258681</v>
      </c>
      <c r="C259635" s="1" t="s">
        <v>60</v>
      </c>
    </row>
    <row r="259636" spans="1:3" x14ac:dyDescent="0.2">
      <c r="A259636" s="1">
        <v>397047</v>
      </c>
      <c r="B259636" s="1" t="s">
        <v>258682</v>
      </c>
      <c r="C259636" s="1" t="s">
        <v>60</v>
      </c>
    </row>
    <row r="259637" spans="1:3" x14ac:dyDescent="0.2">
      <c r="A259637" s="1">
        <v>397048</v>
      </c>
      <c r="B259637" s="1" t="s">
        <v>258683</v>
      </c>
      <c r="C259637" s="1" t="s">
        <v>60</v>
      </c>
    </row>
    <row r="259638" spans="1:3" x14ac:dyDescent="0.2">
      <c r="A259638" s="1">
        <v>397049</v>
      </c>
      <c r="B259638" s="1" t="s">
        <v>258684</v>
      </c>
      <c r="C259638" s="1" t="s">
        <v>60</v>
      </c>
    </row>
    <row r="259639" spans="1:3" x14ac:dyDescent="0.2">
      <c r="A259639" s="1">
        <v>397050</v>
      </c>
      <c r="B259639" s="1" t="s">
        <v>258685</v>
      </c>
      <c r="C259639" s="1" t="s">
        <v>60</v>
      </c>
    </row>
    <row r="259640" spans="1:3" x14ac:dyDescent="0.2">
      <c r="A259640" s="1">
        <v>397051</v>
      </c>
      <c r="B259640" s="1" t="s">
        <v>258686</v>
      </c>
      <c r="C259640" s="1" t="s">
        <v>60</v>
      </c>
    </row>
    <row r="259641" spans="1:3" x14ac:dyDescent="0.2">
      <c r="A259641" s="1">
        <v>397052</v>
      </c>
      <c r="B259641" s="1" t="s">
        <v>258687</v>
      </c>
      <c r="C259641" s="1" t="s">
        <v>60</v>
      </c>
    </row>
    <row r="259642" spans="1:3" x14ac:dyDescent="0.2">
      <c r="A259642" s="1">
        <v>397054</v>
      </c>
      <c r="B259642" s="1" t="s">
        <v>258688</v>
      </c>
      <c r="C259642" s="1" t="s">
        <v>60</v>
      </c>
    </row>
    <row r="259643" spans="1:3" x14ac:dyDescent="0.2">
      <c r="A259643" s="1">
        <v>397055</v>
      </c>
      <c r="B259643" s="1" t="s">
        <v>258689</v>
      </c>
      <c r="C259643" s="1" t="s">
        <v>60</v>
      </c>
    </row>
    <row r="259644" spans="1:3" x14ac:dyDescent="0.2">
      <c r="A259644" s="1">
        <v>397056</v>
      </c>
      <c r="B259644" s="1" t="s">
        <v>258690</v>
      </c>
      <c r="C259644" s="1" t="s">
        <v>60</v>
      </c>
    </row>
    <row r="259645" spans="1:3" x14ac:dyDescent="0.2">
      <c r="A259645" s="1">
        <v>397057</v>
      </c>
      <c r="B259645" s="1" t="s">
        <v>258691</v>
      </c>
      <c r="C259645" s="1" t="s">
        <v>60</v>
      </c>
    </row>
    <row r="259646" spans="1:3" x14ac:dyDescent="0.2">
      <c r="A259646" s="1">
        <v>397058</v>
      </c>
      <c r="B259646" s="1" t="s">
        <v>258692</v>
      </c>
      <c r="C259646" s="1" t="s">
        <v>60</v>
      </c>
    </row>
    <row r="259647" spans="1:3" x14ac:dyDescent="0.2">
      <c r="A259647" s="1">
        <v>397059</v>
      </c>
      <c r="B259647" s="1" t="s">
        <v>258693</v>
      </c>
      <c r="C259647" s="1" t="s">
        <v>60</v>
      </c>
    </row>
    <row r="259648" spans="1:3" x14ac:dyDescent="0.2">
      <c r="A259648" s="1">
        <v>397060</v>
      </c>
      <c r="B259648" s="1" t="s">
        <v>258694</v>
      </c>
      <c r="C259648" s="1" t="s">
        <v>60</v>
      </c>
    </row>
    <row r="259649" spans="1:4" x14ac:dyDescent="0.2">
      <c r="A259649" s="1">
        <v>397061</v>
      </c>
      <c r="B259649" s="1" t="s">
        <v>258695</v>
      </c>
      <c r="C259649" s="1" t="s">
        <v>60</v>
      </c>
    </row>
    <row r="259650" spans="1:4" x14ac:dyDescent="0.2">
      <c r="A259650" s="1">
        <v>397062</v>
      </c>
      <c r="B259650" s="1" t="s">
        <v>258696</v>
      </c>
      <c r="C259650" s="1" t="s">
        <v>60</v>
      </c>
    </row>
    <row r="259651" spans="1:4" x14ac:dyDescent="0.2">
      <c r="A259651" s="1">
        <v>397063</v>
      </c>
      <c r="B259651" s="1" t="s">
        <v>258697</v>
      </c>
      <c r="C259651" s="1" t="s">
        <v>60</v>
      </c>
    </row>
    <row r="259652" spans="1:4" x14ac:dyDescent="0.2">
      <c r="A259652" s="1">
        <v>397064</v>
      </c>
      <c r="B259652" s="1" t="s">
        <v>258698</v>
      </c>
      <c r="C259652" s="1" t="s">
        <v>60</v>
      </c>
    </row>
    <row r="259653" spans="1:4" x14ac:dyDescent="0.2">
      <c r="A259653" s="1">
        <v>397065</v>
      </c>
      <c r="B259653" s="1" t="s">
        <v>258699</v>
      </c>
      <c r="C259653" s="1" t="s">
        <v>60</v>
      </c>
    </row>
    <row r="259654" spans="1:4" x14ac:dyDescent="0.2">
      <c r="A259654" s="1">
        <v>397066</v>
      </c>
      <c r="B259654" s="1" t="s">
        <v>258700</v>
      </c>
      <c r="C259654" s="1" t="s">
        <v>60</v>
      </c>
    </row>
    <row r="259655" spans="1:4" x14ac:dyDescent="0.2">
      <c r="A259655" s="1">
        <v>397067</v>
      </c>
      <c r="B259655" s="1" t="s">
        <v>258701</v>
      </c>
      <c r="C259655" s="1" t="s">
        <v>5</v>
      </c>
    </row>
    <row r="259656" spans="1:4" x14ac:dyDescent="0.2">
      <c r="A259656" s="1">
        <v>397068</v>
      </c>
      <c r="B259656" s="1" t="s">
        <v>258702</v>
      </c>
      <c r="C259656" s="1" t="s">
        <v>5</v>
      </c>
    </row>
    <row r="259657" spans="1:4" x14ac:dyDescent="0.2">
      <c r="A259657" s="1">
        <v>397069</v>
      </c>
      <c r="B259657" s="1" t="s">
        <v>258703</v>
      </c>
      <c r="C259657" s="1" t="s">
        <v>307</v>
      </c>
    </row>
    <row r="259658" spans="1:4" x14ac:dyDescent="0.2">
      <c r="A259658" s="1">
        <v>397070</v>
      </c>
      <c r="B259658" s="1" t="s">
        <v>258704</v>
      </c>
      <c r="C259658" s="1" t="s">
        <v>5</v>
      </c>
    </row>
    <row r="259659" spans="1:4" x14ac:dyDescent="0.2">
      <c r="A259659" s="1">
        <v>397071</v>
      </c>
      <c r="B259659" s="1" t="s">
        <v>258705</v>
      </c>
      <c r="C259659" s="1" t="s">
        <v>60</v>
      </c>
    </row>
    <row r="259660" spans="1:4" x14ac:dyDescent="0.2">
      <c r="A259660" s="1">
        <v>397072</v>
      </c>
      <c r="B259660" s="1" t="s">
        <v>258706</v>
      </c>
      <c r="C259660" s="1" t="s">
        <v>60</v>
      </c>
    </row>
    <row r="259661" spans="1:4" x14ac:dyDescent="0.2">
      <c r="A259661" s="1">
        <v>397073</v>
      </c>
      <c r="B259661" s="1" t="s">
        <v>258707</v>
      </c>
      <c r="C259661" s="1" t="s">
        <v>60</v>
      </c>
    </row>
    <row r="259662" spans="1:4" x14ac:dyDescent="0.2">
      <c r="A259662" s="1">
        <v>397075</v>
      </c>
      <c r="B259662" s="1" t="s">
        <v>258708</v>
      </c>
      <c r="C259662" s="1" t="s">
        <v>60</v>
      </c>
      <c r="D259662" s="1" t="s">
        <v>61</v>
      </c>
    </row>
    <row r="259663" spans="1:4" x14ac:dyDescent="0.2">
      <c r="A259663" s="1">
        <v>397076</v>
      </c>
      <c r="B259663" s="1" t="s">
        <v>258709</v>
      </c>
      <c r="C259663" s="1" t="s">
        <v>60</v>
      </c>
    </row>
    <row r="259664" spans="1:4" x14ac:dyDescent="0.2">
      <c r="A259664" s="1">
        <v>397077</v>
      </c>
      <c r="B259664" s="1" t="s">
        <v>258710</v>
      </c>
      <c r="C259664" s="1" t="s">
        <v>60</v>
      </c>
    </row>
    <row r="259665" spans="1:4" x14ac:dyDescent="0.2">
      <c r="A259665" s="1">
        <v>397078</v>
      </c>
      <c r="B259665" s="1" t="s">
        <v>258711</v>
      </c>
      <c r="C259665" s="1" t="s">
        <v>60</v>
      </c>
    </row>
    <row r="259666" spans="1:4" x14ac:dyDescent="0.2">
      <c r="A259666" s="1">
        <v>397079</v>
      </c>
      <c r="B259666" s="1" t="s">
        <v>258712</v>
      </c>
      <c r="C259666" s="1" t="s">
        <v>60</v>
      </c>
    </row>
    <row r="259667" spans="1:4" x14ac:dyDescent="0.2">
      <c r="A259667" s="1">
        <v>397080</v>
      </c>
      <c r="B259667" s="1" t="s">
        <v>258713</v>
      </c>
      <c r="C259667" s="1" t="s">
        <v>60</v>
      </c>
    </row>
    <row r="259668" spans="1:4" x14ac:dyDescent="0.2">
      <c r="A259668" s="1">
        <v>397081</v>
      </c>
      <c r="B259668" s="1" t="s">
        <v>258714</v>
      </c>
      <c r="C259668" s="1" t="s">
        <v>5</v>
      </c>
    </row>
    <row r="259669" spans="1:4" x14ac:dyDescent="0.2">
      <c r="A259669" s="1">
        <v>397082</v>
      </c>
      <c r="B259669" s="1" t="s">
        <v>258715</v>
      </c>
      <c r="C259669" s="1" t="s">
        <v>60</v>
      </c>
    </row>
    <row r="259670" spans="1:4" x14ac:dyDescent="0.2">
      <c r="A259670" s="1">
        <v>397083</v>
      </c>
      <c r="B259670" s="1" t="s">
        <v>258716</v>
      </c>
      <c r="C259670" s="1" t="s">
        <v>5</v>
      </c>
    </row>
    <row r="259671" spans="1:4" x14ac:dyDescent="0.2">
      <c r="A259671" s="1">
        <v>397084</v>
      </c>
      <c r="B259671" s="1" t="s">
        <v>258717</v>
      </c>
      <c r="C259671" s="1" t="s">
        <v>60</v>
      </c>
    </row>
    <row r="259672" spans="1:4" x14ac:dyDescent="0.2">
      <c r="A259672" s="1">
        <v>397086</v>
      </c>
      <c r="B259672" s="1" t="s">
        <v>258718</v>
      </c>
      <c r="C259672" s="1" t="s">
        <v>60</v>
      </c>
    </row>
    <row r="259673" spans="1:4" x14ac:dyDescent="0.2">
      <c r="A259673" s="1">
        <v>397087</v>
      </c>
      <c r="B259673" s="1" t="s">
        <v>258719</v>
      </c>
      <c r="C259673" s="1" t="s">
        <v>60</v>
      </c>
      <c r="D259673" s="1" t="s">
        <v>61</v>
      </c>
    </row>
    <row r="259674" spans="1:4" x14ac:dyDescent="0.2">
      <c r="A259674" s="1">
        <v>397088</v>
      </c>
      <c r="B259674" s="1" t="s">
        <v>258720</v>
      </c>
      <c r="C259674" s="1" t="s">
        <v>5</v>
      </c>
    </row>
    <row r="259675" spans="1:4" x14ac:dyDescent="0.2">
      <c r="A259675" s="1">
        <v>397089</v>
      </c>
      <c r="B259675" s="1" t="s">
        <v>258721</v>
      </c>
      <c r="C259675" s="1" t="s">
        <v>60</v>
      </c>
      <c r="D259675" s="1" t="s">
        <v>61</v>
      </c>
    </row>
    <row r="259676" spans="1:4" x14ac:dyDescent="0.2">
      <c r="A259676" s="1">
        <v>397090</v>
      </c>
      <c r="B259676" s="1" t="s">
        <v>258722</v>
      </c>
      <c r="C259676" s="1" t="s">
        <v>60</v>
      </c>
    </row>
    <row r="259677" spans="1:4" x14ac:dyDescent="0.2">
      <c r="A259677" s="1">
        <v>397091</v>
      </c>
      <c r="B259677" s="1" t="s">
        <v>258723</v>
      </c>
      <c r="C259677" s="1" t="s">
        <v>307</v>
      </c>
    </row>
    <row r="259678" spans="1:4" x14ac:dyDescent="0.2">
      <c r="A259678" s="1">
        <v>397092</v>
      </c>
      <c r="B259678" s="1" t="s">
        <v>258724</v>
      </c>
      <c r="C259678" s="1" t="s">
        <v>60</v>
      </c>
    </row>
    <row r="259679" spans="1:4" x14ac:dyDescent="0.2">
      <c r="A259679" s="1">
        <v>397093</v>
      </c>
      <c r="B259679" s="1" t="s">
        <v>258725</v>
      </c>
      <c r="C259679" s="1" t="s">
        <v>60</v>
      </c>
    </row>
    <row r="259680" spans="1:4" x14ac:dyDescent="0.2">
      <c r="A259680" s="1">
        <v>397094</v>
      </c>
      <c r="B259680" s="1" t="s">
        <v>258726</v>
      </c>
      <c r="C259680" s="1" t="s">
        <v>60</v>
      </c>
    </row>
    <row r="259681" spans="1:3" x14ac:dyDescent="0.2">
      <c r="A259681" s="1">
        <v>397097</v>
      </c>
      <c r="B259681" s="1" t="s">
        <v>258727</v>
      </c>
      <c r="C259681" s="1" t="s">
        <v>60</v>
      </c>
    </row>
    <row r="259682" spans="1:3" x14ac:dyDescent="0.2">
      <c r="A259682" s="1">
        <v>397098</v>
      </c>
      <c r="B259682" s="1" t="s">
        <v>258728</v>
      </c>
      <c r="C259682" s="1" t="s">
        <v>60</v>
      </c>
    </row>
    <row r="259683" spans="1:3" x14ac:dyDescent="0.2">
      <c r="A259683" s="1">
        <v>397099</v>
      </c>
      <c r="B259683" s="1" t="s">
        <v>258729</v>
      </c>
      <c r="C259683" s="1" t="s">
        <v>60</v>
      </c>
    </row>
    <row r="259684" spans="1:3" x14ac:dyDescent="0.2">
      <c r="A259684" s="1">
        <v>397100</v>
      </c>
      <c r="B259684" s="1" t="s">
        <v>258730</v>
      </c>
      <c r="C259684" s="1" t="s">
        <v>60</v>
      </c>
    </row>
    <row r="259685" spans="1:3" x14ac:dyDescent="0.2">
      <c r="A259685" s="1">
        <v>397101</v>
      </c>
      <c r="B259685" s="1" t="s">
        <v>258731</v>
      </c>
      <c r="C259685" s="1" t="s">
        <v>60</v>
      </c>
    </row>
    <row r="259686" spans="1:3" x14ac:dyDescent="0.2">
      <c r="A259686" s="1">
        <v>397102</v>
      </c>
      <c r="B259686" s="1" t="s">
        <v>258732</v>
      </c>
      <c r="C259686" s="1" t="s">
        <v>307</v>
      </c>
    </row>
    <row r="259687" spans="1:3" x14ac:dyDescent="0.2">
      <c r="A259687" s="1">
        <v>397103</v>
      </c>
      <c r="B259687" s="1" t="s">
        <v>258733</v>
      </c>
      <c r="C259687" s="1" t="s">
        <v>60</v>
      </c>
    </row>
    <row r="259688" spans="1:3" x14ac:dyDescent="0.2">
      <c r="A259688" s="1">
        <v>397104</v>
      </c>
      <c r="B259688" s="1" t="s">
        <v>258734</v>
      </c>
      <c r="C259688" s="1" t="s">
        <v>60</v>
      </c>
    </row>
    <row r="259689" spans="1:3" x14ac:dyDescent="0.2">
      <c r="A259689" s="1">
        <v>397105</v>
      </c>
      <c r="B259689" s="1" t="s">
        <v>258735</v>
      </c>
      <c r="C259689" s="1" t="s">
        <v>60</v>
      </c>
    </row>
    <row r="259690" spans="1:3" x14ac:dyDescent="0.2">
      <c r="A259690" s="1">
        <v>397106</v>
      </c>
      <c r="B259690" s="1" t="s">
        <v>258736</v>
      </c>
      <c r="C259690" s="1" t="s">
        <v>5</v>
      </c>
    </row>
    <row r="259691" spans="1:3" x14ac:dyDescent="0.2">
      <c r="A259691" s="1">
        <v>397107</v>
      </c>
      <c r="B259691" s="1" t="s">
        <v>258737</v>
      </c>
      <c r="C259691" s="1" t="s">
        <v>5</v>
      </c>
    </row>
    <row r="259692" spans="1:3" x14ac:dyDescent="0.2">
      <c r="A259692" s="1">
        <v>397108</v>
      </c>
      <c r="B259692" s="1" t="s">
        <v>258738</v>
      </c>
      <c r="C259692" s="1" t="s">
        <v>5</v>
      </c>
    </row>
    <row r="259693" spans="1:3" x14ac:dyDescent="0.2">
      <c r="A259693" s="1">
        <v>397109</v>
      </c>
      <c r="B259693" s="1" t="s">
        <v>258739</v>
      </c>
      <c r="C259693" s="1" t="s">
        <v>5</v>
      </c>
    </row>
    <row r="259694" spans="1:3" x14ac:dyDescent="0.2">
      <c r="A259694" s="1">
        <v>397110</v>
      </c>
      <c r="B259694" s="1" t="s">
        <v>258740</v>
      </c>
      <c r="C259694" s="1" t="s">
        <v>60</v>
      </c>
    </row>
    <row r="259695" spans="1:3" x14ac:dyDescent="0.2">
      <c r="A259695" s="1">
        <v>397111</v>
      </c>
      <c r="B259695" s="1" t="s">
        <v>258741</v>
      </c>
      <c r="C259695" s="1" t="s">
        <v>60</v>
      </c>
    </row>
    <row r="259696" spans="1:3" x14ac:dyDescent="0.2">
      <c r="A259696" s="1">
        <v>397113</v>
      </c>
      <c r="B259696" s="1" t="s">
        <v>258742</v>
      </c>
      <c r="C259696" s="1" t="s">
        <v>5</v>
      </c>
    </row>
    <row r="259697" spans="1:3" x14ac:dyDescent="0.2">
      <c r="A259697" s="1">
        <v>397114</v>
      </c>
      <c r="B259697" s="1" t="s">
        <v>258743</v>
      </c>
      <c r="C259697" s="1" t="s">
        <v>60</v>
      </c>
    </row>
    <row r="259698" spans="1:3" x14ac:dyDescent="0.2">
      <c r="A259698" s="1">
        <v>397115</v>
      </c>
      <c r="B259698" s="1" t="s">
        <v>258744</v>
      </c>
      <c r="C259698" s="1" t="s">
        <v>60</v>
      </c>
    </row>
    <row r="259699" spans="1:3" x14ac:dyDescent="0.2">
      <c r="A259699" s="1">
        <v>397116</v>
      </c>
      <c r="B259699" s="1" t="s">
        <v>258745</v>
      </c>
      <c r="C259699" s="1" t="s">
        <v>60</v>
      </c>
    </row>
    <row r="259700" spans="1:3" x14ac:dyDescent="0.2">
      <c r="A259700" s="1">
        <v>397117</v>
      </c>
      <c r="B259700" s="1" t="s">
        <v>258746</v>
      </c>
      <c r="C259700" s="1" t="s">
        <v>60</v>
      </c>
    </row>
    <row r="259701" spans="1:3" x14ac:dyDescent="0.2">
      <c r="A259701" s="1">
        <v>397118</v>
      </c>
      <c r="B259701" s="1" t="s">
        <v>258747</v>
      </c>
      <c r="C259701" s="1" t="s">
        <v>60</v>
      </c>
    </row>
    <row r="259702" spans="1:3" x14ac:dyDescent="0.2">
      <c r="A259702" s="1">
        <v>397119</v>
      </c>
      <c r="B259702" s="1" t="s">
        <v>258748</v>
      </c>
      <c r="C259702" s="1" t="s">
        <v>5</v>
      </c>
    </row>
    <row r="259703" spans="1:3" x14ac:dyDescent="0.2">
      <c r="A259703" s="1">
        <v>397120</v>
      </c>
      <c r="B259703" s="1" t="s">
        <v>258749</v>
      </c>
      <c r="C259703" s="1" t="s">
        <v>60</v>
      </c>
    </row>
    <row r="259704" spans="1:3" x14ac:dyDescent="0.2">
      <c r="A259704" s="1">
        <v>397121</v>
      </c>
      <c r="B259704" s="1" t="s">
        <v>258750</v>
      </c>
      <c r="C259704" s="1" t="s">
        <v>60</v>
      </c>
    </row>
    <row r="259705" spans="1:3" x14ac:dyDescent="0.2">
      <c r="A259705" s="1">
        <v>397122</v>
      </c>
      <c r="B259705" s="1" t="s">
        <v>258751</v>
      </c>
      <c r="C259705" s="1" t="s">
        <v>60</v>
      </c>
    </row>
    <row r="259706" spans="1:3" x14ac:dyDescent="0.2">
      <c r="A259706" s="1">
        <v>397123</v>
      </c>
      <c r="B259706" s="1" t="s">
        <v>258752</v>
      </c>
      <c r="C259706" s="1" t="s">
        <v>60</v>
      </c>
    </row>
    <row r="259707" spans="1:3" x14ac:dyDescent="0.2">
      <c r="A259707" s="1">
        <v>397124</v>
      </c>
      <c r="B259707" s="1" t="s">
        <v>258753</v>
      </c>
      <c r="C259707" s="1" t="s">
        <v>5</v>
      </c>
    </row>
    <row r="259708" spans="1:3" x14ac:dyDescent="0.2">
      <c r="A259708" s="1">
        <v>397125</v>
      </c>
      <c r="B259708" s="1" t="s">
        <v>258754</v>
      </c>
      <c r="C259708" s="1" t="s">
        <v>60</v>
      </c>
    </row>
    <row r="259709" spans="1:3" x14ac:dyDescent="0.2">
      <c r="A259709" s="1">
        <v>397126</v>
      </c>
      <c r="B259709" s="1" t="s">
        <v>258755</v>
      </c>
      <c r="C259709" s="1" t="s">
        <v>5</v>
      </c>
    </row>
    <row r="259710" spans="1:3" x14ac:dyDescent="0.2">
      <c r="A259710" s="1">
        <v>397127</v>
      </c>
      <c r="B259710" s="1" t="s">
        <v>258756</v>
      </c>
      <c r="C259710" s="1" t="s">
        <v>60</v>
      </c>
    </row>
    <row r="259711" spans="1:3" x14ac:dyDescent="0.2">
      <c r="A259711" s="1">
        <v>397128</v>
      </c>
      <c r="B259711" s="1" t="s">
        <v>258757</v>
      </c>
      <c r="C259711" s="1" t="s">
        <v>5</v>
      </c>
    </row>
    <row r="259712" spans="1:3" x14ac:dyDescent="0.2">
      <c r="A259712" s="1">
        <v>397129</v>
      </c>
      <c r="B259712" s="1" t="s">
        <v>258758</v>
      </c>
      <c r="C259712" s="1" t="s">
        <v>60</v>
      </c>
    </row>
    <row r="259713" spans="1:3" x14ac:dyDescent="0.2">
      <c r="A259713" s="1">
        <v>397130</v>
      </c>
      <c r="B259713" s="1" t="s">
        <v>258759</v>
      </c>
      <c r="C259713" s="1" t="s">
        <v>60</v>
      </c>
    </row>
    <row r="259714" spans="1:3" x14ac:dyDescent="0.2">
      <c r="A259714" s="1">
        <v>397131</v>
      </c>
      <c r="B259714" s="1" t="s">
        <v>258760</v>
      </c>
      <c r="C259714" s="1" t="s">
        <v>60</v>
      </c>
    </row>
    <row r="259715" spans="1:3" x14ac:dyDescent="0.2">
      <c r="A259715" s="1">
        <v>397132</v>
      </c>
      <c r="B259715" s="1" t="s">
        <v>258761</v>
      </c>
      <c r="C259715" s="1" t="s">
        <v>60</v>
      </c>
    </row>
    <row r="259716" spans="1:3" x14ac:dyDescent="0.2">
      <c r="A259716" s="1">
        <v>397133</v>
      </c>
      <c r="B259716" s="1" t="s">
        <v>258762</v>
      </c>
      <c r="C259716" s="1" t="s">
        <v>60</v>
      </c>
    </row>
    <row r="259717" spans="1:3" x14ac:dyDescent="0.2">
      <c r="A259717" s="1">
        <v>397134</v>
      </c>
      <c r="B259717" s="1" t="s">
        <v>258763</v>
      </c>
      <c r="C259717" s="1" t="s">
        <v>60</v>
      </c>
    </row>
    <row r="259718" spans="1:3" x14ac:dyDescent="0.2">
      <c r="A259718" s="1">
        <v>397135</v>
      </c>
      <c r="B259718" s="1" t="s">
        <v>258764</v>
      </c>
      <c r="C259718" s="1" t="s">
        <v>60</v>
      </c>
    </row>
    <row r="259719" spans="1:3" x14ac:dyDescent="0.2">
      <c r="A259719" s="1">
        <v>397136</v>
      </c>
      <c r="B259719" s="1" t="s">
        <v>258765</v>
      </c>
      <c r="C259719" s="1" t="s">
        <v>60</v>
      </c>
    </row>
    <row r="259720" spans="1:3" x14ac:dyDescent="0.2">
      <c r="A259720" s="1">
        <v>397137</v>
      </c>
      <c r="B259720" s="1" t="s">
        <v>258766</v>
      </c>
      <c r="C259720" s="1" t="s">
        <v>60</v>
      </c>
    </row>
    <row r="259721" spans="1:3" x14ac:dyDescent="0.2">
      <c r="A259721" s="1">
        <v>397138</v>
      </c>
      <c r="B259721" s="1" t="s">
        <v>258767</v>
      </c>
      <c r="C259721" s="1" t="s">
        <v>60</v>
      </c>
    </row>
    <row r="259722" spans="1:3" x14ac:dyDescent="0.2">
      <c r="A259722" s="1">
        <v>397139</v>
      </c>
      <c r="B259722" s="1" t="s">
        <v>258768</v>
      </c>
      <c r="C259722" s="1" t="s">
        <v>60</v>
      </c>
    </row>
    <row r="259723" spans="1:3" x14ac:dyDescent="0.2">
      <c r="A259723" s="1">
        <v>397140</v>
      </c>
      <c r="B259723" s="1" t="s">
        <v>258769</v>
      </c>
      <c r="C259723" s="1" t="s">
        <v>60</v>
      </c>
    </row>
    <row r="259724" spans="1:3" x14ac:dyDescent="0.2">
      <c r="A259724" s="1">
        <v>397141</v>
      </c>
      <c r="B259724" s="1" t="s">
        <v>258770</v>
      </c>
      <c r="C259724" s="1" t="s">
        <v>60</v>
      </c>
    </row>
    <row r="259725" spans="1:3" x14ac:dyDescent="0.2">
      <c r="A259725" s="1">
        <v>397142</v>
      </c>
      <c r="B259725" s="1" t="s">
        <v>258771</v>
      </c>
      <c r="C259725" s="1" t="s">
        <v>60</v>
      </c>
    </row>
    <row r="259726" spans="1:3" x14ac:dyDescent="0.2">
      <c r="A259726" s="1">
        <v>397143</v>
      </c>
      <c r="B259726" s="1" t="s">
        <v>258772</v>
      </c>
      <c r="C259726" s="1" t="s">
        <v>60</v>
      </c>
    </row>
    <row r="259727" spans="1:3" x14ac:dyDescent="0.2">
      <c r="A259727" s="1">
        <v>397144</v>
      </c>
      <c r="B259727" s="1" t="s">
        <v>258773</v>
      </c>
      <c r="C259727" s="1" t="s">
        <v>5</v>
      </c>
    </row>
    <row r="259728" spans="1:3" x14ac:dyDescent="0.2">
      <c r="A259728" s="1">
        <v>397145</v>
      </c>
      <c r="B259728" s="1" t="s">
        <v>258774</v>
      </c>
      <c r="C259728" s="1" t="s">
        <v>60</v>
      </c>
    </row>
    <row r="259729" spans="1:3" x14ac:dyDescent="0.2">
      <c r="A259729" s="1">
        <v>397146</v>
      </c>
      <c r="B259729" s="1" t="s">
        <v>258775</v>
      </c>
      <c r="C259729" s="1" t="s">
        <v>60</v>
      </c>
    </row>
    <row r="259730" spans="1:3" x14ac:dyDescent="0.2">
      <c r="A259730" s="1">
        <v>397147</v>
      </c>
      <c r="B259730" s="1" t="s">
        <v>258776</v>
      </c>
      <c r="C259730" s="1" t="s">
        <v>60</v>
      </c>
    </row>
    <row r="259731" spans="1:3" x14ac:dyDescent="0.2">
      <c r="A259731" s="1">
        <v>397150</v>
      </c>
      <c r="B259731" s="1" t="s">
        <v>258777</v>
      </c>
      <c r="C259731" s="1" t="s">
        <v>5</v>
      </c>
    </row>
    <row r="259732" spans="1:3" x14ac:dyDescent="0.2">
      <c r="A259732" s="1">
        <v>397151</v>
      </c>
      <c r="B259732" s="1" t="s">
        <v>258778</v>
      </c>
      <c r="C259732" s="1" t="s">
        <v>60</v>
      </c>
    </row>
    <row r="259733" spans="1:3" x14ac:dyDescent="0.2">
      <c r="A259733" s="1">
        <v>397152</v>
      </c>
      <c r="B259733" s="1" t="s">
        <v>258779</v>
      </c>
      <c r="C259733" s="1" t="s">
        <v>60</v>
      </c>
    </row>
    <row r="259734" spans="1:3" x14ac:dyDescent="0.2">
      <c r="A259734" s="1">
        <v>397153</v>
      </c>
      <c r="B259734" s="1" t="s">
        <v>258780</v>
      </c>
      <c r="C259734" s="1" t="s">
        <v>5</v>
      </c>
    </row>
    <row r="259735" spans="1:3" x14ac:dyDescent="0.2">
      <c r="A259735" s="1">
        <v>397154</v>
      </c>
      <c r="B259735" s="1" t="s">
        <v>258781</v>
      </c>
      <c r="C259735" s="1" t="s">
        <v>5</v>
      </c>
    </row>
    <row r="259736" spans="1:3" x14ac:dyDescent="0.2">
      <c r="A259736" s="1">
        <v>397156</v>
      </c>
      <c r="B259736" s="1" t="s">
        <v>258782</v>
      </c>
      <c r="C259736" s="1" t="s">
        <v>60</v>
      </c>
    </row>
    <row r="259737" spans="1:3" x14ac:dyDescent="0.2">
      <c r="A259737" s="1">
        <v>397157</v>
      </c>
      <c r="B259737" s="1" t="s">
        <v>258783</v>
      </c>
      <c r="C259737" s="1" t="s">
        <v>60</v>
      </c>
    </row>
    <row r="259738" spans="1:3" x14ac:dyDescent="0.2">
      <c r="A259738" s="1">
        <v>397158</v>
      </c>
      <c r="B259738" s="1" t="s">
        <v>258784</v>
      </c>
      <c r="C259738" s="1" t="s">
        <v>60</v>
      </c>
    </row>
    <row r="259739" spans="1:3" x14ac:dyDescent="0.2">
      <c r="A259739" s="1">
        <v>397159</v>
      </c>
      <c r="B259739" s="1" t="s">
        <v>258785</v>
      </c>
      <c r="C259739" s="1" t="s">
        <v>5</v>
      </c>
    </row>
    <row r="259740" spans="1:3" x14ac:dyDescent="0.2">
      <c r="A259740" s="1">
        <v>397160</v>
      </c>
      <c r="B259740" s="1" t="s">
        <v>258786</v>
      </c>
      <c r="C259740" s="1" t="s">
        <v>60</v>
      </c>
    </row>
    <row r="259741" spans="1:3" x14ac:dyDescent="0.2">
      <c r="A259741" s="1">
        <v>397161</v>
      </c>
      <c r="B259741" s="1" t="s">
        <v>258787</v>
      </c>
      <c r="C259741" s="1" t="s">
        <v>60</v>
      </c>
    </row>
    <row r="259742" spans="1:3" x14ac:dyDescent="0.2">
      <c r="A259742" s="1">
        <v>397162</v>
      </c>
      <c r="B259742" s="1" t="s">
        <v>258788</v>
      </c>
      <c r="C259742" s="1" t="s">
        <v>60</v>
      </c>
    </row>
    <row r="259743" spans="1:3" x14ac:dyDescent="0.2">
      <c r="A259743" s="1">
        <v>397163</v>
      </c>
      <c r="B259743" s="1" t="s">
        <v>258789</v>
      </c>
      <c r="C259743" s="1" t="s">
        <v>5</v>
      </c>
    </row>
    <row r="259744" spans="1:3" x14ac:dyDescent="0.2">
      <c r="A259744" s="1">
        <v>397166</v>
      </c>
      <c r="B259744" s="1" t="s">
        <v>258790</v>
      </c>
      <c r="C259744" s="1" t="s">
        <v>60</v>
      </c>
    </row>
    <row r="259745" spans="1:3" x14ac:dyDescent="0.2">
      <c r="A259745" s="1">
        <v>397167</v>
      </c>
      <c r="B259745" s="1" t="s">
        <v>258791</v>
      </c>
      <c r="C259745" s="1" t="s">
        <v>5</v>
      </c>
    </row>
    <row r="259746" spans="1:3" x14ac:dyDescent="0.2">
      <c r="A259746" s="1">
        <v>397170</v>
      </c>
      <c r="B259746" s="1" t="s">
        <v>258792</v>
      </c>
      <c r="C259746" s="1" t="s">
        <v>5</v>
      </c>
    </row>
    <row r="259747" spans="1:3" x14ac:dyDescent="0.2">
      <c r="A259747" s="1">
        <v>397172</v>
      </c>
      <c r="B259747" s="1" t="s">
        <v>258793</v>
      </c>
      <c r="C259747" s="1" t="s">
        <v>5</v>
      </c>
    </row>
    <row r="259748" spans="1:3" x14ac:dyDescent="0.2">
      <c r="A259748" s="1">
        <v>397173</v>
      </c>
      <c r="B259748" s="1" t="s">
        <v>258794</v>
      </c>
      <c r="C259748" s="1" t="s">
        <v>60</v>
      </c>
    </row>
    <row r="259749" spans="1:3" x14ac:dyDescent="0.2">
      <c r="A259749" s="1">
        <v>397174</v>
      </c>
      <c r="B259749" s="1" t="s">
        <v>258795</v>
      </c>
      <c r="C259749" s="1" t="s">
        <v>5</v>
      </c>
    </row>
    <row r="259750" spans="1:3" x14ac:dyDescent="0.2">
      <c r="A259750" s="1">
        <v>397175</v>
      </c>
      <c r="B259750" s="1" t="s">
        <v>258796</v>
      </c>
      <c r="C259750" s="1" t="s">
        <v>60</v>
      </c>
    </row>
    <row r="259751" spans="1:3" x14ac:dyDescent="0.2">
      <c r="A259751" s="1">
        <v>397176</v>
      </c>
      <c r="B259751" s="1" t="s">
        <v>258797</v>
      </c>
      <c r="C259751" s="1" t="s">
        <v>5</v>
      </c>
    </row>
    <row r="259752" spans="1:3" x14ac:dyDescent="0.2">
      <c r="A259752" s="1">
        <v>397177</v>
      </c>
      <c r="B259752" s="1" t="s">
        <v>258798</v>
      </c>
      <c r="C259752" s="1" t="s">
        <v>60</v>
      </c>
    </row>
    <row r="259753" spans="1:3" x14ac:dyDescent="0.2">
      <c r="A259753" s="1">
        <v>397179</v>
      </c>
      <c r="B259753" s="1" t="s">
        <v>258799</v>
      </c>
      <c r="C259753" s="1" t="s">
        <v>5</v>
      </c>
    </row>
    <row r="259754" spans="1:3" x14ac:dyDescent="0.2">
      <c r="A259754" s="1">
        <v>397180</v>
      </c>
      <c r="B259754" s="1" t="s">
        <v>258800</v>
      </c>
      <c r="C259754" s="1" t="s">
        <v>5</v>
      </c>
    </row>
    <row r="259755" spans="1:3" x14ac:dyDescent="0.2">
      <c r="A259755" s="1">
        <v>397181</v>
      </c>
      <c r="B259755" s="1" t="s">
        <v>258801</v>
      </c>
      <c r="C259755" s="1" t="s">
        <v>60</v>
      </c>
    </row>
    <row r="259756" spans="1:3" x14ac:dyDescent="0.2">
      <c r="A259756" s="1">
        <v>397182</v>
      </c>
      <c r="B259756" s="1" t="s">
        <v>258802</v>
      </c>
      <c r="C259756" s="1" t="s">
        <v>60</v>
      </c>
    </row>
    <row r="259757" spans="1:3" x14ac:dyDescent="0.2">
      <c r="A259757" s="1">
        <v>397183</v>
      </c>
      <c r="B259757" s="1" t="s">
        <v>258803</v>
      </c>
      <c r="C259757" s="1" t="s">
        <v>5</v>
      </c>
    </row>
    <row r="259758" spans="1:3" x14ac:dyDescent="0.2">
      <c r="A259758" s="1">
        <v>397184</v>
      </c>
      <c r="B259758" s="1" t="s">
        <v>258804</v>
      </c>
      <c r="C259758" s="1" t="s">
        <v>60</v>
      </c>
    </row>
    <row r="259759" spans="1:3" x14ac:dyDescent="0.2">
      <c r="A259759" s="1">
        <v>397186</v>
      </c>
      <c r="B259759" s="1" t="s">
        <v>258805</v>
      </c>
      <c r="C259759" s="1" t="s">
        <v>60</v>
      </c>
    </row>
    <row r="259760" spans="1:3" x14ac:dyDescent="0.2">
      <c r="A259760" s="1">
        <v>397187</v>
      </c>
      <c r="B259760" s="1" t="s">
        <v>258806</v>
      </c>
      <c r="C259760" s="1" t="s">
        <v>60</v>
      </c>
    </row>
    <row r="259761" spans="1:4" x14ac:dyDescent="0.2">
      <c r="A259761" s="1">
        <v>397188</v>
      </c>
      <c r="B259761" s="1" t="s">
        <v>258807</v>
      </c>
      <c r="C259761" s="1" t="s">
        <v>5</v>
      </c>
    </row>
    <row r="259762" spans="1:4" x14ac:dyDescent="0.2">
      <c r="A259762" s="1">
        <v>397189</v>
      </c>
      <c r="B259762" s="1" t="s">
        <v>258808</v>
      </c>
      <c r="C259762" s="1" t="s">
        <v>5</v>
      </c>
    </row>
    <row r="259763" spans="1:4" x14ac:dyDescent="0.2">
      <c r="A259763" s="1">
        <v>397191</v>
      </c>
      <c r="B259763" s="1" t="s">
        <v>258809</v>
      </c>
      <c r="C259763" s="1" t="s">
        <v>60</v>
      </c>
    </row>
    <row r="259764" spans="1:4" x14ac:dyDescent="0.2">
      <c r="A259764" s="1">
        <v>397192</v>
      </c>
      <c r="B259764" s="1" t="s">
        <v>258810</v>
      </c>
      <c r="C259764" s="1" t="s">
        <v>60</v>
      </c>
    </row>
    <row r="259765" spans="1:4" x14ac:dyDescent="0.2">
      <c r="A259765" s="1">
        <v>397193</v>
      </c>
      <c r="B259765" s="1" t="s">
        <v>258811</v>
      </c>
      <c r="C259765" s="1" t="s">
        <v>5</v>
      </c>
    </row>
    <row r="259766" spans="1:4" x14ac:dyDescent="0.2">
      <c r="A259766" s="1">
        <v>397195</v>
      </c>
      <c r="B259766" s="1" t="s">
        <v>258812</v>
      </c>
      <c r="C259766" s="1" t="s">
        <v>5</v>
      </c>
    </row>
    <row r="259767" spans="1:4" x14ac:dyDescent="0.2">
      <c r="A259767" s="1">
        <v>397196</v>
      </c>
      <c r="B259767" s="1" t="s">
        <v>258813</v>
      </c>
      <c r="C259767" s="1" t="s">
        <v>60</v>
      </c>
      <c r="D259767" s="1" t="s">
        <v>61</v>
      </c>
    </row>
    <row r="259768" spans="1:4" x14ac:dyDescent="0.2">
      <c r="A259768" s="1">
        <v>397197</v>
      </c>
      <c r="B259768" s="1" t="s">
        <v>258814</v>
      </c>
      <c r="C259768" s="1" t="s">
        <v>60</v>
      </c>
      <c r="D259768" s="1" t="s">
        <v>61</v>
      </c>
    </row>
    <row r="259769" spans="1:4" x14ac:dyDescent="0.2">
      <c r="A259769" s="1">
        <v>397198</v>
      </c>
      <c r="B259769" s="1" t="s">
        <v>258815</v>
      </c>
      <c r="C259769" s="1" t="s">
        <v>60</v>
      </c>
      <c r="D259769" s="1" t="s">
        <v>61</v>
      </c>
    </row>
    <row r="259770" spans="1:4" x14ac:dyDescent="0.2">
      <c r="A259770" s="1">
        <v>397199</v>
      </c>
      <c r="B259770" s="1" t="s">
        <v>258816</v>
      </c>
      <c r="C259770" s="1" t="s">
        <v>60</v>
      </c>
      <c r="D259770" s="1" t="s">
        <v>61</v>
      </c>
    </row>
    <row r="259771" spans="1:4" x14ac:dyDescent="0.2">
      <c r="A259771" s="1">
        <v>397200</v>
      </c>
      <c r="B259771" s="1" t="s">
        <v>258817</v>
      </c>
      <c r="C259771" s="1" t="s">
        <v>60</v>
      </c>
      <c r="D259771" s="1" t="s">
        <v>61</v>
      </c>
    </row>
    <row r="259772" spans="1:4" x14ac:dyDescent="0.2">
      <c r="A259772" s="1">
        <v>397201</v>
      </c>
      <c r="B259772" s="1" t="s">
        <v>258818</v>
      </c>
      <c r="C259772" s="1" t="s">
        <v>60</v>
      </c>
    </row>
    <row r="259773" spans="1:4" x14ac:dyDescent="0.2">
      <c r="A259773" s="1">
        <v>397202</v>
      </c>
      <c r="B259773" s="1" t="s">
        <v>258819</v>
      </c>
      <c r="C259773" s="1" t="s">
        <v>60</v>
      </c>
    </row>
    <row r="259774" spans="1:4" x14ac:dyDescent="0.2">
      <c r="A259774" s="1">
        <v>397203</v>
      </c>
      <c r="B259774" s="1" t="s">
        <v>258820</v>
      </c>
      <c r="C259774" s="1" t="s">
        <v>60</v>
      </c>
    </row>
    <row r="259775" spans="1:4" x14ac:dyDescent="0.2">
      <c r="A259775" s="1">
        <v>397204</v>
      </c>
      <c r="B259775" s="1" t="s">
        <v>258821</v>
      </c>
      <c r="C259775" s="1" t="s">
        <v>60</v>
      </c>
    </row>
    <row r="259776" spans="1:4" x14ac:dyDescent="0.2">
      <c r="A259776" s="1">
        <v>397205</v>
      </c>
      <c r="B259776" s="1" t="s">
        <v>258822</v>
      </c>
      <c r="C259776" s="1" t="s">
        <v>60</v>
      </c>
    </row>
    <row r="259777" spans="1:4" x14ac:dyDescent="0.2">
      <c r="A259777" s="1">
        <v>397206</v>
      </c>
      <c r="B259777" s="1" t="s">
        <v>258823</v>
      </c>
      <c r="C259777" s="1" t="s">
        <v>60</v>
      </c>
      <c r="D259777" s="1" t="s">
        <v>61</v>
      </c>
    </row>
    <row r="259778" spans="1:4" x14ac:dyDescent="0.2">
      <c r="A259778" s="1">
        <v>397207</v>
      </c>
      <c r="B259778" s="1" t="s">
        <v>258824</v>
      </c>
      <c r="C259778" s="1" t="s">
        <v>60</v>
      </c>
    </row>
    <row r="259779" spans="1:4" x14ac:dyDescent="0.2">
      <c r="A259779" s="1">
        <v>397208</v>
      </c>
      <c r="B259779" s="1" t="s">
        <v>258825</v>
      </c>
      <c r="C259779" s="1" t="s">
        <v>60</v>
      </c>
    </row>
    <row r="259780" spans="1:4" x14ac:dyDescent="0.2">
      <c r="A259780" s="1">
        <v>397209</v>
      </c>
      <c r="B259780" s="1" t="s">
        <v>258826</v>
      </c>
      <c r="C259780" s="1" t="s">
        <v>60</v>
      </c>
    </row>
    <row r="259781" spans="1:4" x14ac:dyDescent="0.2">
      <c r="A259781" s="1">
        <v>397210</v>
      </c>
      <c r="B259781" s="1" t="s">
        <v>258827</v>
      </c>
      <c r="C259781" s="1" t="s">
        <v>60</v>
      </c>
    </row>
    <row r="259782" spans="1:4" x14ac:dyDescent="0.2">
      <c r="A259782" s="1">
        <v>397212</v>
      </c>
      <c r="B259782" s="1" t="s">
        <v>258828</v>
      </c>
      <c r="C259782" s="1" t="s">
        <v>5</v>
      </c>
    </row>
    <row r="259783" spans="1:4" x14ac:dyDescent="0.2">
      <c r="A259783" s="1">
        <v>397213</v>
      </c>
      <c r="B259783" s="1" t="s">
        <v>258829</v>
      </c>
      <c r="C259783" s="1" t="s">
        <v>5</v>
      </c>
    </row>
    <row r="259784" spans="1:4" x14ac:dyDescent="0.2">
      <c r="A259784" s="1">
        <v>397214</v>
      </c>
      <c r="B259784" s="1" t="s">
        <v>258830</v>
      </c>
      <c r="C259784" s="1" t="s">
        <v>60</v>
      </c>
    </row>
    <row r="259785" spans="1:4" x14ac:dyDescent="0.2">
      <c r="A259785" s="1">
        <v>397215</v>
      </c>
      <c r="B259785" s="1" t="s">
        <v>258831</v>
      </c>
      <c r="C259785" s="1" t="s">
        <v>60</v>
      </c>
    </row>
    <row r="259786" spans="1:4" x14ac:dyDescent="0.2">
      <c r="A259786" s="1">
        <v>397216</v>
      </c>
      <c r="B259786" s="1" t="s">
        <v>258832</v>
      </c>
      <c r="C259786" s="1" t="s">
        <v>60</v>
      </c>
    </row>
    <row r="259787" spans="1:4" x14ac:dyDescent="0.2">
      <c r="A259787" s="1">
        <v>397217</v>
      </c>
      <c r="B259787" s="1" t="s">
        <v>258833</v>
      </c>
      <c r="C259787" s="1" t="s">
        <v>5</v>
      </c>
    </row>
    <row r="259788" spans="1:4" x14ac:dyDescent="0.2">
      <c r="A259788" s="1">
        <v>397218</v>
      </c>
      <c r="B259788" s="1" t="s">
        <v>258834</v>
      </c>
      <c r="C259788" s="1" t="s">
        <v>5</v>
      </c>
    </row>
    <row r="259789" spans="1:4" x14ac:dyDescent="0.2">
      <c r="A259789" s="1">
        <v>397219</v>
      </c>
      <c r="B259789" s="1" t="s">
        <v>258835</v>
      </c>
      <c r="C259789" s="1" t="s">
        <v>5</v>
      </c>
    </row>
    <row r="259790" spans="1:4" x14ac:dyDescent="0.2">
      <c r="A259790" s="1">
        <v>397220</v>
      </c>
      <c r="B259790" s="1" t="s">
        <v>258836</v>
      </c>
      <c r="C259790" s="1" t="s">
        <v>5</v>
      </c>
    </row>
    <row r="259791" spans="1:4" x14ac:dyDescent="0.2">
      <c r="A259791" s="1">
        <v>397221</v>
      </c>
      <c r="B259791" s="1" t="s">
        <v>258837</v>
      </c>
      <c r="C259791" s="1" t="s">
        <v>5</v>
      </c>
    </row>
    <row r="259792" spans="1:4" x14ac:dyDescent="0.2">
      <c r="A259792" s="1">
        <v>397222</v>
      </c>
      <c r="B259792" s="1" t="s">
        <v>258838</v>
      </c>
      <c r="C259792" s="1" t="s">
        <v>5</v>
      </c>
    </row>
    <row r="259793" spans="1:3" x14ac:dyDescent="0.2">
      <c r="A259793" s="1">
        <v>397223</v>
      </c>
      <c r="B259793" s="1" t="s">
        <v>258839</v>
      </c>
      <c r="C259793" s="1" t="s">
        <v>5</v>
      </c>
    </row>
    <row r="259794" spans="1:3" x14ac:dyDescent="0.2">
      <c r="A259794" s="1">
        <v>397224</v>
      </c>
      <c r="B259794" s="1" t="s">
        <v>258840</v>
      </c>
      <c r="C259794" s="1" t="s">
        <v>60</v>
      </c>
    </row>
    <row r="259795" spans="1:3" x14ac:dyDescent="0.2">
      <c r="A259795" s="1">
        <v>397225</v>
      </c>
      <c r="B259795" s="1" t="s">
        <v>258841</v>
      </c>
      <c r="C259795" s="1" t="s">
        <v>60</v>
      </c>
    </row>
    <row r="259796" spans="1:3" x14ac:dyDescent="0.2">
      <c r="A259796" s="1">
        <v>397226</v>
      </c>
      <c r="B259796" s="1" t="s">
        <v>258842</v>
      </c>
      <c r="C259796" s="1" t="s">
        <v>60</v>
      </c>
    </row>
    <row r="259797" spans="1:3" x14ac:dyDescent="0.2">
      <c r="A259797" s="1">
        <v>397227</v>
      </c>
      <c r="B259797" s="1" t="s">
        <v>258843</v>
      </c>
      <c r="C259797" s="1" t="s">
        <v>5</v>
      </c>
    </row>
    <row r="259798" spans="1:3" x14ac:dyDescent="0.2">
      <c r="A259798" s="1">
        <v>397228</v>
      </c>
      <c r="B259798" s="1" t="s">
        <v>258844</v>
      </c>
      <c r="C259798" s="1" t="s">
        <v>60</v>
      </c>
    </row>
    <row r="259799" spans="1:3" x14ac:dyDescent="0.2">
      <c r="A259799" s="1">
        <v>397229</v>
      </c>
      <c r="B259799" s="1" t="s">
        <v>258845</v>
      </c>
      <c r="C259799" s="1" t="s">
        <v>5</v>
      </c>
    </row>
    <row r="259800" spans="1:3" x14ac:dyDescent="0.2">
      <c r="A259800" s="1">
        <v>397230</v>
      </c>
      <c r="B259800" s="1" t="s">
        <v>258846</v>
      </c>
      <c r="C259800" s="1" t="s">
        <v>60</v>
      </c>
    </row>
    <row r="259801" spans="1:3" x14ac:dyDescent="0.2">
      <c r="A259801" s="1">
        <v>397231</v>
      </c>
      <c r="B259801" s="1" t="s">
        <v>258847</v>
      </c>
      <c r="C259801" s="1" t="s">
        <v>60</v>
      </c>
    </row>
    <row r="259802" spans="1:3" x14ac:dyDescent="0.2">
      <c r="A259802" s="1">
        <v>397232</v>
      </c>
      <c r="B259802" s="1" t="s">
        <v>258848</v>
      </c>
      <c r="C259802" s="1" t="s">
        <v>60</v>
      </c>
    </row>
    <row r="259803" spans="1:3" x14ac:dyDescent="0.2">
      <c r="A259803" s="1">
        <v>397233</v>
      </c>
      <c r="B259803" s="1" t="s">
        <v>258849</v>
      </c>
      <c r="C259803" s="1" t="s">
        <v>60</v>
      </c>
    </row>
    <row r="259804" spans="1:3" x14ac:dyDescent="0.2">
      <c r="A259804" s="1">
        <v>397234</v>
      </c>
      <c r="B259804" s="1" t="s">
        <v>258850</v>
      </c>
      <c r="C259804" s="1" t="s">
        <v>5</v>
      </c>
    </row>
    <row r="259805" spans="1:3" x14ac:dyDescent="0.2">
      <c r="A259805" s="1">
        <v>397235</v>
      </c>
      <c r="B259805" s="1" t="s">
        <v>258851</v>
      </c>
      <c r="C259805" s="1" t="s">
        <v>60</v>
      </c>
    </row>
    <row r="259806" spans="1:3" x14ac:dyDescent="0.2">
      <c r="A259806" s="1">
        <v>397236</v>
      </c>
      <c r="B259806" s="1" t="s">
        <v>258852</v>
      </c>
      <c r="C259806" s="1" t="s">
        <v>5</v>
      </c>
    </row>
    <row r="259807" spans="1:3" x14ac:dyDescent="0.2">
      <c r="A259807" s="1">
        <v>397237</v>
      </c>
      <c r="B259807" s="1" t="s">
        <v>258853</v>
      </c>
      <c r="C259807" s="1" t="s">
        <v>5</v>
      </c>
    </row>
    <row r="259808" spans="1:3" x14ac:dyDescent="0.2">
      <c r="A259808" s="1">
        <v>397238</v>
      </c>
      <c r="B259808" s="1" t="s">
        <v>258854</v>
      </c>
      <c r="C259808" s="1" t="s">
        <v>60</v>
      </c>
    </row>
    <row r="259809" spans="1:4" x14ac:dyDescent="0.2">
      <c r="A259809" s="1">
        <v>397239</v>
      </c>
      <c r="B259809" s="1" t="s">
        <v>258855</v>
      </c>
      <c r="C259809" s="1" t="s">
        <v>60</v>
      </c>
    </row>
    <row r="259810" spans="1:4" x14ac:dyDescent="0.2">
      <c r="A259810" s="1">
        <v>397240</v>
      </c>
      <c r="B259810" s="1" t="s">
        <v>258856</v>
      </c>
      <c r="C259810" s="1" t="s">
        <v>60</v>
      </c>
    </row>
    <row r="259811" spans="1:4" x14ac:dyDescent="0.2">
      <c r="A259811" s="1">
        <v>397241</v>
      </c>
      <c r="B259811" s="1" t="s">
        <v>258857</v>
      </c>
      <c r="C259811" s="1" t="s">
        <v>5</v>
      </c>
    </row>
    <row r="259812" spans="1:4" x14ac:dyDescent="0.2">
      <c r="A259812" s="1">
        <v>397242</v>
      </c>
      <c r="B259812" s="1" t="s">
        <v>258858</v>
      </c>
      <c r="C259812" s="1" t="s">
        <v>60</v>
      </c>
    </row>
    <row r="259813" spans="1:4" x14ac:dyDescent="0.2">
      <c r="A259813" s="1">
        <v>397243</v>
      </c>
      <c r="B259813" s="1" t="s">
        <v>258859</v>
      </c>
      <c r="C259813" s="1" t="s">
        <v>60</v>
      </c>
    </row>
    <row r="259814" spans="1:4" x14ac:dyDescent="0.2">
      <c r="A259814" s="1">
        <v>397244</v>
      </c>
      <c r="B259814" s="1" t="s">
        <v>258860</v>
      </c>
      <c r="C259814" s="1" t="s">
        <v>60</v>
      </c>
    </row>
    <row r="259815" spans="1:4" x14ac:dyDescent="0.2">
      <c r="A259815" s="1">
        <v>397245</v>
      </c>
      <c r="B259815" s="1" t="s">
        <v>258861</v>
      </c>
      <c r="C259815" s="1" t="s">
        <v>60</v>
      </c>
    </row>
    <row r="259816" spans="1:4" x14ac:dyDescent="0.2">
      <c r="A259816" s="1">
        <v>397246</v>
      </c>
      <c r="B259816" s="1" t="s">
        <v>258862</v>
      </c>
      <c r="C259816" s="1" t="s">
        <v>60</v>
      </c>
      <c r="D259816" s="1" t="s">
        <v>61</v>
      </c>
    </row>
    <row r="259817" spans="1:4" x14ac:dyDescent="0.2">
      <c r="A259817" s="1">
        <v>397247</v>
      </c>
      <c r="B259817" s="1" t="s">
        <v>258863</v>
      </c>
      <c r="C259817" s="1" t="s">
        <v>60</v>
      </c>
    </row>
    <row r="259818" spans="1:4" x14ac:dyDescent="0.2">
      <c r="A259818" s="1">
        <v>397248</v>
      </c>
      <c r="B259818" s="1" t="s">
        <v>258864</v>
      </c>
      <c r="C259818" s="1" t="s">
        <v>5</v>
      </c>
    </row>
    <row r="259819" spans="1:4" x14ac:dyDescent="0.2">
      <c r="A259819" s="1">
        <v>397249</v>
      </c>
      <c r="B259819" s="1" t="s">
        <v>258865</v>
      </c>
      <c r="C259819" s="1" t="s">
        <v>5</v>
      </c>
    </row>
    <row r="259820" spans="1:4" x14ac:dyDescent="0.2">
      <c r="A259820" s="1">
        <v>397250</v>
      </c>
      <c r="B259820" s="1" t="s">
        <v>258866</v>
      </c>
      <c r="C259820" s="1" t="s">
        <v>5</v>
      </c>
    </row>
    <row r="259821" spans="1:4" x14ac:dyDescent="0.2">
      <c r="A259821" s="1">
        <v>397251</v>
      </c>
      <c r="B259821" s="1" t="s">
        <v>258867</v>
      </c>
      <c r="C259821" s="1" t="s">
        <v>5</v>
      </c>
    </row>
    <row r="259822" spans="1:4" x14ac:dyDescent="0.2">
      <c r="A259822" s="1">
        <v>397252</v>
      </c>
      <c r="B259822" s="1" t="s">
        <v>258868</v>
      </c>
      <c r="C259822" s="1" t="s">
        <v>60</v>
      </c>
    </row>
    <row r="259823" spans="1:4" x14ac:dyDescent="0.2">
      <c r="A259823" s="1">
        <v>397253</v>
      </c>
      <c r="B259823" s="1" t="s">
        <v>258869</v>
      </c>
      <c r="C259823" s="1" t="s">
        <v>60</v>
      </c>
    </row>
    <row r="259824" spans="1:4" x14ac:dyDescent="0.2">
      <c r="A259824" s="1">
        <v>397254</v>
      </c>
      <c r="B259824" s="1" t="s">
        <v>258870</v>
      </c>
      <c r="C259824" s="1" t="s">
        <v>60</v>
      </c>
    </row>
    <row r="259825" spans="1:3" x14ac:dyDescent="0.2">
      <c r="A259825" s="1">
        <v>397255</v>
      </c>
      <c r="B259825" s="1" t="s">
        <v>258871</v>
      </c>
      <c r="C259825" s="1" t="s">
        <v>5</v>
      </c>
    </row>
    <row r="259826" spans="1:3" x14ac:dyDescent="0.2">
      <c r="A259826" s="1">
        <v>397256</v>
      </c>
      <c r="B259826" s="1" t="s">
        <v>258872</v>
      </c>
      <c r="C259826" s="1" t="s">
        <v>5</v>
      </c>
    </row>
    <row r="259827" spans="1:3" x14ac:dyDescent="0.2">
      <c r="A259827" s="1">
        <v>397257</v>
      </c>
      <c r="B259827" s="1" t="s">
        <v>258873</v>
      </c>
      <c r="C259827" s="1" t="s">
        <v>5</v>
      </c>
    </row>
    <row r="259828" spans="1:3" x14ac:dyDescent="0.2">
      <c r="A259828" s="1">
        <v>397258</v>
      </c>
      <c r="B259828" s="1" t="s">
        <v>258874</v>
      </c>
      <c r="C259828" s="1" t="s">
        <v>60</v>
      </c>
    </row>
    <row r="259829" spans="1:3" x14ac:dyDescent="0.2">
      <c r="A259829" s="1">
        <v>397259</v>
      </c>
      <c r="B259829" s="1" t="s">
        <v>258875</v>
      </c>
      <c r="C259829" s="1" t="s">
        <v>5</v>
      </c>
    </row>
    <row r="259830" spans="1:3" x14ac:dyDescent="0.2">
      <c r="A259830" s="1">
        <v>397260</v>
      </c>
      <c r="B259830" s="1" t="s">
        <v>258876</v>
      </c>
      <c r="C259830" s="1" t="s">
        <v>60</v>
      </c>
    </row>
    <row r="259831" spans="1:3" x14ac:dyDescent="0.2">
      <c r="A259831" s="1">
        <v>397261</v>
      </c>
      <c r="B259831" s="1" t="s">
        <v>258877</v>
      </c>
      <c r="C259831" s="1" t="s">
        <v>60</v>
      </c>
    </row>
    <row r="259832" spans="1:3" x14ac:dyDescent="0.2">
      <c r="A259832" s="1">
        <v>397262</v>
      </c>
      <c r="B259832" s="1" t="s">
        <v>258878</v>
      </c>
      <c r="C259832" s="1" t="s">
        <v>60</v>
      </c>
    </row>
    <row r="259833" spans="1:3" x14ac:dyDescent="0.2">
      <c r="A259833" s="1">
        <v>397263</v>
      </c>
      <c r="B259833" s="1" t="s">
        <v>258879</v>
      </c>
      <c r="C259833" s="1" t="s">
        <v>60</v>
      </c>
    </row>
    <row r="259834" spans="1:3" x14ac:dyDescent="0.2">
      <c r="A259834" s="1">
        <v>397264</v>
      </c>
      <c r="B259834" s="1" t="s">
        <v>258880</v>
      </c>
      <c r="C259834" s="1" t="s">
        <v>60</v>
      </c>
    </row>
    <row r="259835" spans="1:3" x14ac:dyDescent="0.2">
      <c r="A259835" s="1">
        <v>397265</v>
      </c>
      <c r="B259835" s="1" t="s">
        <v>258881</v>
      </c>
      <c r="C259835" s="1" t="s">
        <v>5</v>
      </c>
    </row>
    <row r="259836" spans="1:3" x14ac:dyDescent="0.2">
      <c r="A259836" s="1">
        <v>397266</v>
      </c>
      <c r="B259836" s="1" t="s">
        <v>258882</v>
      </c>
      <c r="C259836" s="1" t="s">
        <v>60</v>
      </c>
    </row>
    <row r="259837" spans="1:3" x14ac:dyDescent="0.2">
      <c r="A259837" s="1">
        <v>397267</v>
      </c>
      <c r="B259837" s="1" t="s">
        <v>258883</v>
      </c>
      <c r="C259837" s="1" t="s">
        <v>60</v>
      </c>
    </row>
    <row r="259838" spans="1:3" x14ac:dyDescent="0.2">
      <c r="A259838" s="1">
        <v>397268</v>
      </c>
      <c r="B259838" s="1" t="s">
        <v>258884</v>
      </c>
      <c r="C259838" s="1" t="s">
        <v>60</v>
      </c>
    </row>
    <row r="259839" spans="1:3" x14ac:dyDescent="0.2">
      <c r="A259839" s="1">
        <v>397269</v>
      </c>
      <c r="B259839" s="1" t="s">
        <v>258885</v>
      </c>
      <c r="C259839" s="1" t="s">
        <v>5</v>
      </c>
    </row>
    <row r="259840" spans="1:3" x14ac:dyDescent="0.2">
      <c r="A259840" s="1">
        <v>397270</v>
      </c>
      <c r="B259840" s="1" t="s">
        <v>258886</v>
      </c>
      <c r="C259840" s="1" t="s">
        <v>60</v>
      </c>
    </row>
    <row r="259841" spans="1:3" x14ac:dyDescent="0.2">
      <c r="A259841" s="1">
        <v>397271</v>
      </c>
      <c r="B259841" s="1" t="s">
        <v>258887</v>
      </c>
      <c r="C259841" s="1" t="s">
        <v>5</v>
      </c>
    </row>
    <row r="259842" spans="1:3" x14ac:dyDescent="0.2">
      <c r="A259842" s="1">
        <v>397272</v>
      </c>
      <c r="B259842" s="1" t="s">
        <v>258888</v>
      </c>
      <c r="C259842" s="1" t="s">
        <v>5</v>
      </c>
    </row>
    <row r="259843" spans="1:3" x14ac:dyDescent="0.2">
      <c r="A259843" s="1">
        <v>397273</v>
      </c>
      <c r="B259843" s="1" t="s">
        <v>258889</v>
      </c>
      <c r="C259843" s="1" t="s">
        <v>5</v>
      </c>
    </row>
    <row r="259844" spans="1:3" x14ac:dyDescent="0.2">
      <c r="A259844" s="1">
        <v>397274</v>
      </c>
      <c r="B259844" s="1" t="s">
        <v>258890</v>
      </c>
      <c r="C259844" s="1" t="s">
        <v>60</v>
      </c>
    </row>
    <row r="259845" spans="1:3" x14ac:dyDescent="0.2">
      <c r="A259845" s="1">
        <v>397275</v>
      </c>
      <c r="B259845" s="1" t="s">
        <v>258891</v>
      </c>
      <c r="C259845" s="1" t="s">
        <v>60</v>
      </c>
    </row>
    <row r="259846" spans="1:3" x14ac:dyDescent="0.2">
      <c r="A259846" s="1">
        <v>397276</v>
      </c>
      <c r="B259846" s="1" t="s">
        <v>258892</v>
      </c>
      <c r="C259846" s="1" t="s">
        <v>5</v>
      </c>
    </row>
    <row r="259847" spans="1:3" x14ac:dyDescent="0.2">
      <c r="A259847" s="1">
        <v>397277</v>
      </c>
      <c r="B259847" s="1" t="s">
        <v>258893</v>
      </c>
      <c r="C259847" s="1" t="s">
        <v>5</v>
      </c>
    </row>
    <row r="259848" spans="1:3" x14ac:dyDescent="0.2">
      <c r="A259848" s="1">
        <v>397278</v>
      </c>
      <c r="B259848" s="1" t="s">
        <v>258894</v>
      </c>
      <c r="C259848" s="1" t="s">
        <v>60</v>
      </c>
    </row>
    <row r="259849" spans="1:3" x14ac:dyDescent="0.2">
      <c r="A259849" s="1">
        <v>397279</v>
      </c>
      <c r="B259849" s="1" t="s">
        <v>258895</v>
      </c>
      <c r="C259849" s="1" t="s">
        <v>307</v>
      </c>
    </row>
    <row r="259850" spans="1:3" x14ac:dyDescent="0.2">
      <c r="A259850" s="1">
        <v>397280</v>
      </c>
      <c r="B259850" s="1" t="s">
        <v>258896</v>
      </c>
      <c r="C259850" s="1" t="s">
        <v>60</v>
      </c>
    </row>
    <row r="259851" spans="1:3" x14ac:dyDescent="0.2">
      <c r="A259851" s="1">
        <v>397281</v>
      </c>
      <c r="B259851" s="1" t="s">
        <v>258897</v>
      </c>
      <c r="C259851" s="1" t="s">
        <v>5</v>
      </c>
    </row>
    <row r="259852" spans="1:3" x14ac:dyDescent="0.2">
      <c r="A259852" s="1">
        <v>397282</v>
      </c>
      <c r="B259852" s="1" t="s">
        <v>258898</v>
      </c>
      <c r="C259852" s="1" t="s">
        <v>5</v>
      </c>
    </row>
    <row r="259853" spans="1:3" x14ac:dyDescent="0.2">
      <c r="A259853" s="1">
        <v>397283</v>
      </c>
      <c r="B259853" s="1" t="s">
        <v>258899</v>
      </c>
      <c r="C259853" s="1" t="s">
        <v>60</v>
      </c>
    </row>
    <row r="259854" spans="1:3" x14ac:dyDescent="0.2">
      <c r="A259854" s="1">
        <v>397284</v>
      </c>
      <c r="B259854" s="1" t="s">
        <v>258900</v>
      </c>
      <c r="C259854" s="1" t="s">
        <v>5</v>
      </c>
    </row>
    <row r="259855" spans="1:3" x14ac:dyDescent="0.2">
      <c r="A259855" s="1">
        <v>397285</v>
      </c>
      <c r="B259855" s="1" t="s">
        <v>258901</v>
      </c>
      <c r="C259855" s="1" t="s">
        <v>60</v>
      </c>
    </row>
    <row r="259856" spans="1:3" x14ac:dyDescent="0.2">
      <c r="A259856" s="1">
        <v>397286</v>
      </c>
      <c r="B259856" s="1" t="s">
        <v>258902</v>
      </c>
      <c r="C259856" s="1" t="s">
        <v>60</v>
      </c>
    </row>
    <row r="259857" spans="1:3" x14ac:dyDescent="0.2">
      <c r="A259857" s="1">
        <v>397287</v>
      </c>
      <c r="B259857" s="1" t="s">
        <v>258903</v>
      </c>
      <c r="C259857" s="1" t="s">
        <v>60</v>
      </c>
    </row>
    <row r="259858" spans="1:3" x14ac:dyDescent="0.2">
      <c r="A259858" s="1">
        <v>397288</v>
      </c>
      <c r="B259858" s="1" t="s">
        <v>258904</v>
      </c>
      <c r="C259858" s="1" t="s">
        <v>5</v>
      </c>
    </row>
    <row r="259859" spans="1:3" x14ac:dyDescent="0.2">
      <c r="A259859" s="1">
        <v>397289</v>
      </c>
      <c r="B259859" s="1" t="s">
        <v>258905</v>
      </c>
      <c r="C259859" s="1" t="s">
        <v>5</v>
      </c>
    </row>
    <row r="259860" spans="1:3" x14ac:dyDescent="0.2">
      <c r="A259860" s="1">
        <v>397290</v>
      </c>
      <c r="B259860" s="1" t="s">
        <v>258906</v>
      </c>
      <c r="C259860" s="1" t="s">
        <v>60</v>
      </c>
    </row>
    <row r="259861" spans="1:3" x14ac:dyDescent="0.2">
      <c r="A259861" s="1">
        <v>397291</v>
      </c>
      <c r="B259861" s="1" t="s">
        <v>258907</v>
      </c>
      <c r="C259861" s="1" t="s">
        <v>5</v>
      </c>
    </row>
    <row r="259862" spans="1:3" x14ac:dyDescent="0.2">
      <c r="A259862" s="1">
        <v>397292</v>
      </c>
      <c r="B259862" s="1" t="s">
        <v>258908</v>
      </c>
      <c r="C259862" s="1" t="s">
        <v>5</v>
      </c>
    </row>
    <row r="259863" spans="1:3" x14ac:dyDescent="0.2">
      <c r="A259863" s="1">
        <v>397293</v>
      </c>
      <c r="B259863" s="1" t="s">
        <v>258909</v>
      </c>
      <c r="C259863" s="1" t="s">
        <v>5</v>
      </c>
    </row>
    <row r="259864" spans="1:3" x14ac:dyDescent="0.2">
      <c r="A259864" s="1">
        <v>397294</v>
      </c>
      <c r="B259864" s="1" t="s">
        <v>258910</v>
      </c>
      <c r="C259864" s="1" t="s">
        <v>60</v>
      </c>
    </row>
    <row r="259865" spans="1:3" x14ac:dyDescent="0.2">
      <c r="A259865" s="1">
        <v>397295</v>
      </c>
      <c r="B259865" s="1" t="s">
        <v>258911</v>
      </c>
      <c r="C259865" s="1" t="s">
        <v>5</v>
      </c>
    </row>
    <row r="259866" spans="1:3" x14ac:dyDescent="0.2">
      <c r="A259866" s="1">
        <v>397296</v>
      </c>
      <c r="B259866" s="1" t="s">
        <v>258912</v>
      </c>
      <c r="C259866" s="1" t="s">
        <v>5</v>
      </c>
    </row>
    <row r="259867" spans="1:3" x14ac:dyDescent="0.2">
      <c r="A259867" s="1">
        <v>397297</v>
      </c>
      <c r="B259867" s="1" t="s">
        <v>258913</v>
      </c>
      <c r="C259867" s="1" t="s">
        <v>5</v>
      </c>
    </row>
    <row r="259868" spans="1:3" x14ac:dyDescent="0.2">
      <c r="A259868" s="1">
        <v>397298</v>
      </c>
      <c r="B259868" s="1" t="s">
        <v>258914</v>
      </c>
      <c r="C259868" s="1" t="s">
        <v>5</v>
      </c>
    </row>
    <row r="259869" spans="1:3" x14ac:dyDescent="0.2">
      <c r="A259869" s="1">
        <v>397299</v>
      </c>
      <c r="B259869" s="1" t="s">
        <v>258915</v>
      </c>
      <c r="C259869" s="1" t="s">
        <v>5</v>
      </c>
    </row>
    <row r="259870" spans="1:3" x14ac:dyDescent="0.2">
      <c r="A259870" s="1">
        <v>397300</v>
      </c>
      <c r="B259870" s="1" t="s">
        <v>258916</v>
      </c>
      <c r="C259870" s="1" t="s">
        <v>60</v>
      </c>
    </row>
    <row r="259871" spans="1:3" x14ac:dyDescent="0.2">
      <c r="A259871" s="1">
        <v>397301</v>
      </c>
      <c r="B259871" s="1" t="s">
        <v>258917</v>
      </c>
      <c r="C259871" s="1" t="s">
        <v>60</v>
      </c>
    </row>
    <row r="259872" spans="1:3" x14ac:dyDescent="0.2">
      <c r="A259872" s="1">
        <v>397302</v>
      </c>
      <c r="B259872" s="1" t="s">
        <v>258918</v>
      </c>
      <c r="C259872" s="1" t="s">
        <v>5</v>
      </c>
    </row>
    <row r="259873" spans="1:4" x14ac:dyDescent="0.2">
      <c r="A259873" s="1">
        <v>397303</v>
      </c>
      <c r="B259873" s="1" t="s">
        <v>258919</v>
      </c>
      <c r="C259873" s="1" t="s">
        <v>5</v>
      </c>
    </row>
    <row r="259874" spans="1:4" x14ac:dyDescent="0.2">
      <c r="A259874" s="1">
        <v>397304</v>
      </c>
      <c r="B259874" s="1" t="s">
        <v>258920</v>
      </c>
      <c r="C259874" s="1" t="s">
        <v>60</v>
      </c>
      <c r="D259874" s="1" t="s">
        <v>61</v>
      </c>
    </row>
    <row r="259875" spans="1:4" x14ac:dyDescent="0.2">
      <c r="A259875" s="1">
        <v>397305</v>
      </c>
      <c r="B259875" s="1" t="s">
        <v>258921</v>
      </c>
      <c r="C259875" s="1" t="s">
        <v>60</v>
      </c>
    </row>
    <row r="259876" spans="1:4" x14ac:dyDescent="0.2">
      <c r="A259876" s="1">
        <v>397306</v>
      </c>
      <c r="B259876" s="1" t="s">
        <v>258922</v>
      </c>
      <c r="C259876" s="1" t="s">
        <v>5</v>
      </c>
    </row>
    <row r="259877" spans="1:4" x14ac:dyDescent="0.2">
      <c r="A259877" s="1">
        <v>397307</v>
      </c>
      <c r="B259877" s="1" t="s">
        <v>258923</v>
      </c>
      <c r="C259877" s="1" t="s">
        <v>60</v>
      </c>
    </row>
    <row r="259878" spans="1:4" x14ac:dyDescent="0.2">
      <c r="A259878" s="1">
        <v>397308</v>
      </c>
      <c r="B259878" s="1" t="s">
        <v>258924</v>
      </c>
      <c r="C259878" s="1" t="s">
        <v>5</v>
      </c>
    </row>
    <row r="259879" spans="1:4" x14ac:dyDescent="0.2">
      <c r="A259879" s="1">
        <v>397309</v>
      </c>
      <c r="B259879" s="1" t="s">
        <v>258925</v>
      </c>
      <c r="C259879" s="1" t="s">
        <v>5</v>
      </c>
    </row>
    <row r="259880" spans="1:4" x14ac:dyDescent="0.2">
      <c r="A259880" s="1">
        <v>397310</v>
      </c>
      <c r="B259880" s="1" t="s">
        <v>258926</v>
      </c>
      <c r="C259880" s="1" t="s">
        <v>60</v>
      </c>
    </row>
    <row r="259881" spans="1:4" x14ac:dyDescent="0.2">
      <c r="A259881" s="1">
        <v>397312</v>
      </c>
      <c r="B259881" s="1" t="s">
        <v>258927</v>
      </c>
      <c r="C259881" s="1" t="s">
        <v>5</v>
      </c>
    </row>
    <row r="259882" spans="1:4" x14ac:dyDescent="0.2">
      <c r="A259882" s="1">
        <v>397313</v>
      </c>
      <c r="B259882" s="1" t="s">
        <v>258928</v>
      </c>
      <c r="C259882" s="1" t="s">
        <v>60</v>
      </c>
    </row>
    <row r="259883" spans="1:4" x14ac:dyDescent="0.2">
      <c r="A259883" s="1">
        <v>397316</v>
      </c>
      <c r="B259883" s="1" t="s">
        <v>258929</v>
      </c>
      <c r="C259883" s="1" t="s">
        <v>5</v>
      </c>
    </row>
    <row r="259884" spans="1:4" x14ac:dyDescent="0.2">
      <c r="A259884" s="1">
        <v>397317</v>
      </c>
      <c r="B259884" s="1" t="s">
        <v>258930</v>
      </c>
      <c r="C259884" s="1" t="s">
        <v>5</v>
      </c>
    </row>
    <row r="259885" spans="1:4" x14ac:dyDescent="0.2">
      <c r="A259885" s="1">
        <v>397318</v>
      </c>
      <c r="B259885" s="1" t="s">
        <v>258931</v>
      </c>
      <c r="C259885" s="1" t="s">
        <v>5</v>
      </c>
    </row>
    <row r="259886" spans="1:4" x14ac:dyDescent="0.2">
      <c r="A259886" s="1">
        <v>397319</v>
      </c>
      <c r="B259886" s="1" t="s">
        <v>258932</v>
      </c>
      <c r="C259886" s="1" t="s">
        <v>5</v>
      </c>
    </row>
    <row r="259887" spans="1:4" x14ac:dyDescent="0.2">
      <c r="A259887" s="1">
        <v>397320</v>
      </c>
      <c r="B259887" s="1" t="s">
        <v>258933</v>
      </c>
      <c r="C259887" s="1" t="s">
        <v>5</v>
      </c>
    </row>
    <row r="259888" spans="1:4" x14ac:dyDescent="0.2">
      <c r="A259888" s="1">
        <v>397321</v>
      </c>
      <c r="B259888" s="1" t="s">
        <v>258934</v>
      </c>
      <c r="C259888" s="1" t="s">
        <v>5</v>
      </c>
    </row>
    <row r="259889" spans="1:4" x14ac:dyDescent="0.2">
      <c r="A259889" s="1">
        <v>397322</v>
      </c>
      <c r="B259889" s="1" t="s">
        <v>258935</v>
      </c>
      <c r="C259889" s="1" t="s">
        <v>60</v>
      </c>
      <c r="D259889" s="1" t="s">
        <v>61</v>
      </c>
    </row>
    <row r="259890" spans="1:4" x14ac:dyDescent="0.2">
      <c r="A259890" s="1">
        <v>397323</v>
      </c>
      <c r="B259890" s="1" t="s">
        <v>258936</v>
      </c>
      <c r="C259890" s="1" t="s">
        <v>5</v>
      </c>
    </row>
    <row r="259891" spans="1:4" x14ac:dyDescent="0.2">
      <c r="A259891" s="1">
        <v>397324</v>
      </c>
      <c r="B259891" s="1" t="s">
        <v>258937</v>
      </c>
      <c r="C259891" s="1" t="s">
        <v>60</v>
      </c>
      <c r="D259891" s="1" t="s">
        <v>61</v>
      </c>
    </row>
    <row r="259892" spans="1:4" x14ac:dyDescent="0.2">
      <c r="A259892" s="1">
        <v>397325</v>
      </c>
      <c r="B259892" s="1" t="s">
        <v>258938</v>
      </c>
      <c r="C259892" s="1" t="s">
        <v>60</v>
      </c>
    </row>
    <row r="259893" spans="1:4" x14ac:dyDescent="0.2">
      <c r="A259893" s="1">
        <v>397326</v>
      </c>
      <c r="B259893" s="1" t="s">
        <v>258939</v>
      </c>
      <c r="C259893" s="1" t="s">
        <v>60</v>
      </c>
    </row>
    <row r="259894" spans="1:4" x14ac:dyDescent="0.2">
      <c r="A259894" s="1">
        <v>397327</v>
      </c>
      <c r="B259894" s="1" t="s">
        <v>258940</v>
      </c>
      <c r="C259894" s="1" t="s">
        <v>60</v>
      </c>
    </row>
    <row r="259895" spans="1:4" x14ac:dyDescent="0.2">
      <c r="A259895" s="1">
        <v>397328</v>
      </c>
      <c r="B259895" s="1" t="s">
        <v>258941</v>
      </c>
      <c r="C259895" s="1" t="s">
        <v>5</v>
      </c>
    </row>
    <row r="259896" spans="1:4" x14ac:dyDescent="0.2">
      <c r="A259896" s="1">
        <v>397329</v>
      </c>
      <c r="B259896" s="1" t="s">
        <v>258942</v>
      </c>
      <c r="C259896" s="1" t="s">
        <v>5</v>
      </c>
    </row>
    <row r="259897" spans="1:4" x14ac:dyDescent="0.2">
      <c r="A259897" s="1">
        <v>397330</v>
      </c>
      <c r="B259897" s="1" t="s">
        <v>258943</v>
      </c>
      <c r="C259897" s="1" t="s">
        <v>5</v>
      </c>
    </row>
    <row r="259898" spans="1:4" x14ac:dyDescent="0.2">
      <c r="A259898" s="1">
        <v>397331</v>
      </c>
      <c r="B259898" s="1" t="s">
        <v>258944</v>
      </c>
      <c r="C259898" s="1" t="s">
        <v>60</v>
      </c>
    </row>
    <row r="259899" spans="1:4" x14ac:dyDescent="0.2">
      <c r="A259899" s="1">
        <v>397332</v>
      </c>
      <c r="B259899" s="1" t="s">
        <v>258945</v>
      </c>
      <c r="C259899" s="1" t="s">
        <v>60</v>
      </c>
    </row>
    <row r="259900" spans="1:4" x14ac:dyDescent="0.2">
      <c r="A259900" s="1">
        <v>397333</v>
      </c>
      <c r="B259900" s="1" t="s">
        <v>258946</v>
      </c>
      <c r="C259900" s="1" t="s">
        <v>5</v>
      </c>
    </row>
    <row r="259901" spans="1:4" x14ac:dyDescent="0.2">
      <c r="A259901" s="1">
        <v>397334</v>
      </c>
      <c r="B259901" s="1" t="s">
        <v>258947</v>
      </c>
      <c r="C259901" s="1" t="s">
        <v>5</v>
      </c>
    </row>
    <row r="259902" spans="1:4" x14ac:dyDescent="0.2">
      <c r="A259902" s="1">
        <v>397335</v>
      </c>
      <c r="B259902" s="1" t="s">
        <v>258948</v>
      </c>
      <c r="C259902" s="1" t="s">
        <v>60</v>
      </c>
      <c r="D259902" s="1" t="s">
        <v>61</v>
      </c>
    </row>
    <row r="259903" spans="1:4" x14ac:dyDescent="0.2">
      <c r="A259903" s="1">
        <v>397336</v>
      </c>
      <c r="B259903" s="1" t="s">
        <v>258949</v>
      </c>
      <c r="C259903" s="1" t="s">
        <v>5</v>
      </c>
    </row>
    <row r="259904" spans="1:4" x14ac:dyDescent="0.2">
      <c r="A259904" s="1">
        <v>397337</v>
      </c>
      <c r="B259904" s="1" t="s">
        <v>258950</v>
      </c>
      <c r="C259904" s="1" t="s">
        <v>5</v>
      </c>
    </row>
    <row r="259905" spans="1:4" x14ac:dyDescent="0.2">
      <c r="A259905" s="1">
        <v>397338</v>
      </c>
      <c r="B259905" s="1" t="s">
        <v>258951</v>
      </c>
      <c r="C259905" s="1" t="s">
        <v>5</v>
      </c>
    </row>
    <row r="259906" spans="1:4" x14ac:dyDescent="0.2">
      <c r="A259906" s="1">
        <v>397339</v>
      </c>
      <c r="B259906" s="1" t="s">
        <v>258952</v>
      </c>
      <c r="C259906" s="1" t="s">
        <v>60</v>
      </c>
    </row>
    <row r="259907" spans="1:4" x14ac:dyDescent="0.2">
      <c r="A259907" s="1">
        <v>397340</v>
      </c>
      <c r="B259907" s="1" t="s">
        <v>258953</v>
      </c>
      <c r="C259907" s="1" t="s">
        <v>5</v>
      </c>
    </row>
    <row r="259908" spans="1:4" x14ac:dyDescent="0.2">
      <c r="A259908" s="1">
        <v>397341</v>
      </c>
      <c r="B259908" s="1" t="s">
        <v>258954</v>
      </c>
      <c r="C259908" s="1" t="s">
        <v>60</v>
      </c>
    </row>
    <row r="259909" spans="1:4" x14ac:dyDescent="0.2">
      <c r="A259909" s="1">
        <v>397342</v>
      </c>
      <c r="B259909" s="1" t="s">
        <v>258955</v>
      </c>
      <c r="C259909" s="1" t="s">
        <v>60</v>
      </c>
    </row>
    <row r="259910" spans="1:4" x14ac:dyDescent="0.2">
      <c r="A259910" s="1">
        <v>397343</v>
      </c>
      <c r="B259910" s="1" t="s">
        <v>258956</v>
      </c>
      <c r="C259910" s="1" t="s">
        <v>60</v>
      </c>
    </row>
    <row r="259911" spans="1:4" x14ac:dyDescent="0.2">
      <c r="A259911" s="1">
        <v>397344</v>
      </c>
      <c r="B259911" s="1" t="s">
        <v>258957</v>
      </c>
      <c r="C259911" s="1" t="s">
        <v>60</v>
      </c>
    </row>
    <row r="259912" spans="1:4" x14ac:dyDescent="0.2">
      <c r="A259912" s="1">
        <v>397346</v>
      </c>
      <c r="B259912" s="1" t="s">
        <v>258958</v>
      </c>
      <c r="C259912" s="1" t="s">
        <v>60</v>
      </c>
    </row>
    <row r="259913" spans="1:4" x14ac:dyDescent="0.2">
      <c r="A259913" s="1">
        <v>397347</v>
      </c>
      <c r="B259913" s="1" t="s">
        <v>258959</v>
      </c>
      <c r="C259913" s="1" t="s">
        <v>5</v>
      </c>
    </row>
    <row r="259914" spans="1:4" x14ac:dyDescent="0.2">
      <c r="A259914" s="1">
        <v>397348</v>
      </c>
      <c r="B259914" s="1" t="s">
        <v>258960</v>
      </c>
      <c r="C259914" s="1" t="s">
        <v>60</v>
      </c>
      <c r="D259914" s="1" t="s">
        <v>61</v>
      </c>
    </row>
    <row r="259915" spans="1:4" x14ac:dyDescent="0.2">
      <c r="A259915" s="1">
        <v>397349</v>
      </c>
      <c r="B259915" s="1" t="s">
        <v>258961</v>
      </c>
      <c r="C259915" s="1" t="s">
        <v>60</v>
      </c>
    </row>
    <row r="259916" spans="1:4" x14ac:dyDescent="0.2">
      <c r="A259916" s="1">
        <v>397350</v>
      </c>
      <c r="B259916" s="1" t="s">
        <v>258962</v>
      </c>
      <c r="C259916" s="1" t="s">
        <v>60</v>
      </c>
    </row>
    <row r="259917" spans="1:4" x14ac:dyDescent="0.2">
      <c r="A259917" s="1">
        <v>397351</v>
      </c>
      <c r="B259917" s="1" t="s">
        <v>258963</v>
      </c>
      <c r="C259917" s="1" t="s">
        <v>5</v>
      </c>
    </row>
    <row r="259918" spans="1:4" x14ac:dyDescent="0.2">
      <c r="A259918" s="1">
        <v>397352</v>
      </c>
      <c r="B259918" s="1" t="s">
        <v>258964</v>
      </c>
      <c r="C259918" s="1" t="s">
        <v>60</v>
      </c>
    </row>
    <row r="259919" spans="1:4" x14ac:dyDescent="0.2">
      <c r="A259919" s="1">
        <v>397353</v>
      </c>
      <c r="B259919" s="1" t="s">
        <v>258965</v>
      </c>
      <c r="C259919" s="1" t="s">
        <v>5</v>
      </c>
    </row>
    <row r="259920" spans="1:4" x14ac:dyDescent="0.2">
      <c r="A259920" s="1">
        <v>397354</v>
      </c>
      <c r="B259920" s="1" t="s">
        <v>258966</v>
      </c>
      <c r="C259920" s="1" t="s">
        <v>60</v>
      </c>
    </row>
    <row r="259921" spans="1:4" x14ac:dyDescent="0.2">
      <c r="A259921" s="1">
        <v>397355</v>
      </c>
      <c r="B259921" s="1" t="s">
        <v>258967</v>
      </c>
      <c r="C259921" s="1" t="s">
        <v>5</v>
      </c>
    </row>
    <row r="259922" spans="1:4" x14ac:dyDescent="0.2">
      <c r="A259922" s="1">
        <v>397356</v>
      </c>
      <c r="B259922" s="1" t="s">
        <v>258968</v>
      </c>
      <c r="C259922" s="1" t="s">
        <v>5</v>
      </c>
    </row>
    <row r="259923" spans="1:4" x14ac:dyDescent="0.2">
      <c r="A259923" s="1">
        <v>397357</v>
      </c>
      <c r="B259923" s="1" t="s">
        <v>258969</v>
      </c>
      <c r="C259923" s="1" t="s">
        <v>5</v>
      </c>
    </row>
    <row r="259924" spans="1:4" x14ac:dyDescent="0.2">
      <c r="A259924" s="1">
        <v>397358</v>
      </c>
      <c r="B259924" s="1" t="s">
        <v>258970</v>
      </c>
      <c r="C259924" s="1" t="s">
        <v>5</v>
      </c>
    </row>
    <row r="259925" spans="1:4" x14ac:dyDescent="0.2">
      <c r="A259925" s="1">
        <v>397359</v>
      </c>
      <c r="B259925" s="1" t="s">
        <v>258971</v>
      </c>
      <c r="C259925" s="1" t="s">
        <v>60</v>
      </c>
    </row>
    <row r="259926" spans="1:4" x14ac:dyDescent="0.2">
      <c r="A259926" s="1">
        <v>397360</v>
      </c>
      <c r="B259926" s="1" t="s">
        <v>258972</v>
      </c>
      <c r="C259926" s="1" t="s">
        <v>5</v>
      </c>
    </row>
    <row r="259927" spans="1:4" x14ac:dyDescent="0.2">
      <c r="A259927" s="1">
        <v>397361</v>
      </c>
      <c r="B259927" s="1" t="s">
        <v>258973</v>
      </c>
      <c r="C259927" s="1" t="s">
        <v>60</v>
      </c>
    </row>
    <row r="259928" spans="1:4" x14ac:dyDescent="0.2">
      <c r="A259928" s="1">
        <v>397362</v>
      </c>
      <c r="B259928" s="1" t="s">
        <v>258974</v>
      </c>
      <c r="C259928" s="1" t="s">
        <v>60</v>
      </c>
      <c r="D259928" s="1" t="s">
        <v>61</v>
      </c>
    </row>
    <row r="259929" spans="1:4" x14ac:dyDescent="0.2">
      <c r="A259929" s="1">
        <v>397363</v>
      </c>
      <c r="B259929" s="1" t="s">
        <v>258975</v>
      </c>
      <c r="C259929" s="1" t="s">
        <v>60</v>
      </c>
    </row>
    <row r="259930" spans="1:4" x14ac:dyDescent="0.2">
      <c r="A259930" s="1">
        <v>397364</v>
      </c>
      <c r="B259930" s="1" t="s">
        <v>258976</v>
      </c>
      <c r="C259930" s="1" t="s">
        <v>60</v>
      </c>
    </row>
    <row r="259931" spans="1:4" x14ac:dyDescent="0.2">
      <c r="A259931" s="1">
        <v>397365</v>
      </c>
      <c r="B259931" s="1" t="s">
        <v>258977</v>
      </c>
      <c r="C259931" s="1" t="s">
        <v>5</v>
      </c>
    </row>
    <row r="259932" spans="1:4" x14ac:dyDescent="0.2">
      <c r="A259932" s="1">
        <v>397366</v>
      </c>
      <c r="B259932" s="1" t="s">
        <v>258978</v>
      </c>
      <c r="C259932" s="1" t="s">
        <v>5</v>
      </c>
    </row>
    <row r="259933" spans="1:4" x14ac:dyDescent="0.2">
      <c r="A259933" s="1">
        <v>397367</v>
      </c>
      <c r="B259933" s="1" t="s">
        <v>258979</v>
      </c>
      <c r="C259933" s="1" t="s">
        <v>60</v>
      </c>
    </row>
    <row r="259934" spans="1:4" x14ac:dyDescent="0.2">
      <c r="A259934" s="1">
        <v>397368</v>
      </c>
      <c r="B259934" s="1" t="s">
        <v>258980</v>
      </c>
      <c r="C259934" s="1" t="s">
        <v>5</v>
      </c>
    </row>
    <row r="259935" spans="1:4" x14ac:dyDescent="0.2">
      <c r="A259935" s="1">
        <v>397369</v>
      </c>
      <c r="B259935" s="1" t="s">
        <v>258981</v>
      </c>
      <c r="C259935" s="1" t="s">
        <v>60</v>
      </c>
    </row>
    <row r="259936" spans="1:4" x14ac:dyDescent="0.2">
      <c r="A259936" s="1">
        <v>397370</v>
      </c>
      <c r="B259936" s="1" t="s">
        <v>258982</v>
      </c>
      <c r="C259936" s="1" t="s">
        <v>5</v>
      </c>
    </row>
    <row r="259937" spans="1:4" x14ac:dyDescent="0.2">
      <c r="A259937" s="1">
        <v>397371</v>
      </c>
      <c r="B259937" s="1" t="s">
        <v>258983</v>
      </c>
      <c r="C259937" s="1" t="s">
        <v>60</v>
      </c>
      <c r="D259937" s="1" t="s">
        <v>61</v>
      </c>
    </row>
    <row r="259938" spans="1:4" x14ac:dyDescent="0.2">
      <c r="A259938" s="1">
        <v>397372</v>
      </c>
      <c r="B259938" s="1" t="s">
        <v>258984</v>
      </c>
      <c r="C259938" s="1" t="s">
        <v>60</v>
      </c>
    </row>
    <row r="259939" spans="1:4" x14ac:dyDescent="0.2">
      <c r="A259939" s="1">
        <v>397373</v>
      </c>
      <c r="B259939" s="1" t="s">
        <v>258985</v>
      </c>
      <c r="C259939" s="1" t="s">
        <v>60</v>
      </c>
    </row>
    <row r="259940" spans="1:4" x14ac:dyDescent="0.2">
      <c r="A259940" s="1">
        <v>397374</v>
      </c>
      <c r="B259940" s="1" t="s">
        <v>258986</v>
      </c>
      <c r="C259940" s="1" t="s">
        <v>60</v>
      </c>
    </row>
    <row r="259941" spans="1:4" x14ac:dyDescent="0.2">
      <c r="A259941" s="1">
        <v>397375</v>
      </c>
      <c r="B259941" s="1" t="s">
        <v>258987</v>
      </c>
      <c r="C259941" s="1" t="s">
        <v>5</v>
      </c>
    </row>
    <row r="259942" spans="1:4" x14ac:dyDescent="0.2">
      <c r="A259942" s="1">
        <v>397376</v>
      </c>
      <c r="B259942" s="1" t="s">
        <v>258988</v>
      </c>
      <c r="C259942" s="1" t="s">
        <v>5</v>
      </c>
    </row>
    <row r="259943" spans="1:4" x14ac:dyDescent="0.2">
      <c r="A259943" s="1">
        <v>397377</v>
      </c>
      <c r="B259943" s="1" t="s">
        <v>258989</v>
      </c>
      <c r="C259943" s="1" t="s">
        <v>5</v>
      </c>
    </row>
    <row r="259944" spans="1:4" x14ac:dyDescent="0.2">
      <c r="A259944" s="1">
        <v>397378</v>
      </c>
      <c r="B259944" s="1" t="s">
        <v>258990</v>
      </c>
      <c r="C259944" s="1" t="s">
        <v>5</v>
      </c>
    </row>
    <row r="259945" spans="1:4" x14ac:dyDescent="0.2">
      <c r="A259945" s="1">
        <v>397379</v>
      </c>
      <c r="B259945" s="1" t="s">
        <v>258991</v>
      </c>
      <c r="C259945" s="1" t="s">
        <v>5</v>
      </c>
    </row>
    <row r="259946" spans="1:4" x14ac:dyDescent="0.2">
      <c r="A259946" s="1">
        <v>397382</v>
      </c>
      <c r="B259946" s="1" t="s">
        <v>258992</v>
      </c>
      <c r="C259946" s="1" t="s">
        <v>60</v>
      </c>
      <c r="D259946" s="1" t="s">
        <v>61</v>
      </c>
    </row>
    <row r="259947" spans="1:4" x14ac:dyDescent="0.2">
      <c r="A259947" s="1">
        <v>397384</v>
      </c>
      <c r="B259947" s="1" t="s">
        <v>258993</v>
      </c>
      <c r="C259947" s="1" t="s">
        <v>60</v>
      </c>
    </row>
    <row r="259948" spans="1:4" x14ac:dyDescent="0.2">
      <c r="A259948" s="1">
        <v>397386</v>
      </c>
      <c r="B259948" s="1" t="s">
        <v>258994</v>
      </c>
      <c r="C259948" s="1" t="s">
        <v>5</v>
      </c>
    </row>
    <row r="259949" spans="1:4" x14ac:dyDescent="0.2">
      <c r="A259949" s="1">
        <v>397388</v>
      </c>
      <c r="B259949" s="1" t="s">
        <v>258995</v>
      </c>
      <c r="C259949" s="1" t="s">
        <v>5</v>
      </c>
    </row>
    <row r="259950" spans="1:4" x14ac:dyDescent="0.2">
      <c r="A259950" s="1">
        <v>397389</v>
      </c>
      <c r="B259950" s="1" t="s">
        <v>258996</v>
      </c>
      <c r="C259950" s="1" t="s">
        <v>5</v>
      </c>
    </row>
    <row r="259951" spans="1:4" x14ac:dyDescent="0.2">
      <c r="A259951" s="1">
        <v>397390</v>
      </c>
      <c r="B259951" s="1" t="s">
        <v>258997</v>
      </c>
      <c r="C259951" s="1" t="s">
        <v>5</v>
      </c>
    </row>
    <row r="259952" spans="1:4" x14ac:dyDescent="0.2">
      <c r="A259952" s="1">
        <v>397391</v>
      </c>
      <c r="B259952" s="1" t="s">
        <v>258998</v>
      </c>
      <c r="C259952" s="1" t="s">
        <v>5</v>
      </c>
    </row>
    <row r="259953" spans="1:3" x14ac:dyDescent="0.2">
      <c r="A259953" s="1">
        <v>397392</v>
      </c>
      <c r="B259953" s="1" t="s">
        <v>258999</v>
      </c>
      <c r="C259953" s="1" t="s">
        <v>60</v>
      </c>
    </row>
    <row r="259954" spans="1:3" x14ac:dyDescent="0.2">
      <c r="A259954" s="1">
        <v>397393</v>
      </c>
      <c r="B259954" s="1" t="s">
        <v>259000</v>
      </c>
      <c r="C259954" s="1" t="s">
        <v>5</v>
      </c>
    </row>
    <row r="259955" spans="1:3" x14ac:dyDescent="0.2">
      <c r="A259955" s="1">
        <v>397394</v>
      </c>
      <c r="B259955" s="1" t="s">
        <v>259001</v>
      </c>
      <c r="C259955" s="1" t="s">
        <v>5</v>
      </c>
    </row>
    <row r="259956" spans="1:3" x14ac:dyDescent="0.2">
      <c r="A259956" s="1">
        <v>397395</v>
      </c>
      <c r="B259956" s="1" t="s">
        <v>259002</v>
      </c>
      <c r="C259956" s="1" t="s">
        <v>5</v>
      </c>
    </row>
    <row r="259957" spans="1:3" x14ac:dyDescent="0.2">
      <c r="A259957" s="1">
        <v>397396</v>
      </c>
      <c r="B259957" s="1" t="s">
        <v>259003</v>
      </c>
      <c r="C259957" s="1" t="s">
        <v>5</v>
      </c>
    </row>
    <row r="259958" spans="1:3" x14ac:dyDescent="0.2">
      <c r="A259958" s="1">
        <v>397397</v>
      </c>
      <c r="B259958" s="1" t="s">
        <v>259004</v>
      </c>
      <c r="C259958" s="1" t="s">
        <v>5</v>
      </c>
    </row>
    <row r="259959" spans="1:3" x14ac:dyDescent="0.2">
      <c r="A259959" s="1">
        <v>397398</v>
      </c>
      <c r="B259959" s="1" t="s">
        <v>259005</v>
      </c>
      <c r="C259959" s="1" t="s">
        <v>5</v>
      </c>
    </row>
    <row r="259960" spans="1:3" x14ac:dyDescent="0.2">
      <c r="A259960" s="1">
        <v>397399</v>
      </c>
      <c r="B259960" s="1" t="s">
        <v>259006</v>
      </c>
      <c r="C259960" s="1" t="s">
        <v>5</v>
      </c>
    </row>
    <row r="259961" spans="1:3" x14ac:dyDescent="0.2">
      <c r="A259961" s="1">
        <v>397400</v>
      </c>
      <c r="B259961" s="1" t="s">
        <v>259007</v>
      </c>
      <c r="C259961" s="1" t="s">
        <v>5</v>
      </c>
    </row>
    <row r="259962" spans="1:3" x14ac:dyDescent="0.2">
      <c r="A259962" s="1">
        <v>397401</v>
      </c>
      <c r="B259962" s="1" t="s">
        <v>259008</v>
      </c>
      <c r="C259962" s="1" t="s">
        <v>5</v>
      </c>
    </row>
    <row r="259963" spans="1:3" x14ac:dyDescent="0.2">
      <c r="A259963" s="1">
        <v>397403</v>
      </c>
      <c r="B259963" s="1" t="s">
        <v>259009</v>
      </c>
      <c r="C259963" s="1" t="s">
        <v>5</v>
      </c>
    </row>
    <row r="259964" spans="1:3" x14ac:dyDescent="0.2">
      <c r="A259964" s="1">
        <v>397405</v>
      </c>
      <c r="B259964" s="1" t="s">
        <v>259010</v>
      </c>
      <c r="C259964" s="1" t="s">
        <v>60</v>
      </c>
    </row>
    <row r="259965" spans="1:3" x14ac:dyDescent="0.2">
      <c r="A259965" s="1">
        <v>397406</v>
      </c>
      <c r="B259965" s="1" t="s">
        <v>259011</v>
      </c>
      <c r="C259965" s="1" t="s">
        <v>5</v>
      </c>
    </row>
    <row r="259966" spans="1:3" x14ac:dyDescent="0.2">
      <c r="A259966" s="1">
        <v>397407</v>
      </c>
      <c r="B259966" s="1" t="s">
        <v>259012</v>
      </c>
      <c r="C259966" s="1" t="s">
        <v>5</v>
      </c>
    </row>
    <row r="259967" spans="1:3" x14ac:dyDescent="0.2">
      <c r="A259967" s="1">
        <v>397408</v>
      </c>
      <c r="B259967" s="1" t="s">
        <v>259013</v>
      </c>
      <c r="C259967" s="1" t="s">
        <v>5</v>
      </c>
    </row>
    <row r="259968" spans="1:3" x14ac:dyDescent="0.2">
      <c r="A259968" s="1">
        <v>397409</v>
      </c>
      <c r="B259968" s="1" t="s">
        <v>259014</v>
      </c>
      <c r="C259968" s="1" t="s">
        <v>60</v>
      </c>
    </row>
    <row r="259969" spans="1:4" x14ac:dyDescent="0.2">
      <c r="A259969" s="1">
        <v>397410</v>
      </c>
      <c r="B259969" s="1" t="s">
        <v>259015</v>
      </c>
      <c r="C259969" s="1" t="s">
        <v>5</v>
      </c>
    </row>
    <row r="259970" spans="1:4" x14ac:dyDescent="0.2">
      <c r="A259970" s="1">
        <v>397411</v>
      </c>
      <c r="B259970" s="1" t="s">
        <v>259016</v>
      </c>
      <c r="C259970" s="1" t="s">
        <v>5</v>
      </c>
    </row>
    <row r="259971" spans="1:4" x14ac:dyDescent="0.2">
      <c r="A259971" s="1">
        <v>397412</v>
      </c>
      <c r="B259971" s="1" t="s">
        <v>259017</v>
      </c>
      <c r="C259971" s="1" t="s">
        <v>5</v>
      </c>
    </row>
    <row r="259972" spans="1:4" x14ac:dyDescent="0.2">
      <c r="A259972" s="1">
        <v>397413</v>
      </c>
      <c r="B259972" s="1" t="s">
        <v>259018</v>
      </c>
      <c r="C259972" s="1" t="s">
        <v>60</v>
      </c>
    </row>
    <row r="259973" spans="1:4" x14ac:dyDescent="0.2">
      <c r="A259973" s="1">
        <v>397416</v>
      </c>
      <c r="B259973" s="1" t="s">
        <v>259019</v>
      </c>
      <c r="C259973" s="1" t="s">
        <v>5</v>
      </c>
    </row>
    <row r="259974" spans="1:4" x14ac:dyDescent="0.2">
      <c r="A259974" s="1">
        <v>397417</v>
      </c>
      <c r="B259974" s="1" t="s">
        <v>259020</v>
      </c>
      <c r="C259974" s="1" t="s">
        <v>5</v>
      </c>
    </row>
    <row r="259975" spans="1:4" x14ac:dyDescent="0.2">
      <c r="A259975" s="1">
        <v>397419</v>
      </c>
      <c r="B259975" s="1" t="s">
        <v>259021</v>
      </c>
      <c r="C259975" s="1" t="s">
        <v>60</v>
      </c>
      <c r="D259975" s="1" t="s">
        <v>61</v>
      </c>
    </row>
    <row r="259976" spans="1:4" x14ac:dyDescent="0.2">
      <c r="A259976" s="1">
        <v>397420</v>
      </c>
      <c r="B259976" s="1" t="s">
        <v>259022</v>
      </c>
      <c r="C259976" s="1" t="s">
        <v>5</v>
      </c>
    </row>
    <row r="259977" spans="1:4" x14ac:dyDescent="0.2">
      <c r="A259977" s="1">
        <v>397421</v>
      </c>
      <c r="B259977" s="1" t="s">
        <v>259023</v>
      </c>
      <c r="C259977" s="1" t="s">
        <v>5</v>
      </c>
    </row>
    <row r="259978" spans="1:4" x14ac:dyDescent="0.2">
      <c r="A259978" s="1">
        <v>397422</v>
      </c>
      <c r="B259978" s="1" t="s">
        <v>259024</v>
      </c>
      <c r="C259978" s="1" t="s">
        <v>5</v>
      </c>
    </row>
    <row r="259979" spans="1:4" x14ac:dyDescent="0.2">
      <c r="A259979" s="1">
        <v>397424</v>
      </c>
      <c r="B259979" s="1" t="s">
        <v>259025</v>
      </c>
      <c r="C259979" s="1" t="s">
        <v>60</v>
      </c>
    </row>
    <row r="259980" spans="1:4" x14ac:dyDescent="0.2">
      <c r="A259980" s="1">
        <v>397425</v>
      </c>
      <c r="B259980" s="1" t="s">
        <v>259026</v>
      </c>
      <c r="C259980" s="1" t="s">
        <v>5</v>
      </c>
    </row>
    <row r="259981" spans="1:4" x14ac:dyDescent="0.2">
      <c r="A259981" s="1">
        <v>397427</v>
      </c>
      <c r="B259981" s="1" t="s">
        <v>259027</v>
      </c>
      <c r="C259981" s="1" t="s">
        <v>5</v>
      </c>
    </row>
    <row r="259982" spans="1:4" x14ac:dyDescent="0.2">
      <c r="A259982" s="1">
        <v>397429</v>
      </c>
      <c r="B259982" s="1" t="s">
        <v>259028</v>
      </c>
      <c r="C259982" s="1" t="s">
        <v>5</v>
      </c>
    </row>
    <row r="259983" spans="1:4" x14ac:dyDescent="0.2">
      <c r="A259983" s="1">
        <v>397430</v>
      </c>
      <c r="B259983" s="1" t="s">
        <v>259029</v>
      </c>
      <c r="C259983" s="1" t="s">
        <v>5</v>
      </c>
    </row>
    <row r="259984" spans="1:4" x14ac:dyDescent="0.2">
      <c r="A259984" s="1">
        <v>397431</v>
      </c>
      <c r="B259984" s="1" t="s">
        <v>259030</v>
      </c>
      <c r="C259984" s="1" t="s">
        <v>5</v>
      </c>
    </row>
    <row r="259985" spans="1:3" x14ac:dyDescent="0.2">
      <c r="A259985" s="1">
        <v>397434</v>
      </c>
      <c r="B259985" s="1" t="s">
        <v>259031</v>
      </c>
      <c r="C259985" s="1" t="s">
        <v>60</v>
      </c>
    </row>
    <row r="259986" spans="1:3" x14ac:dyDescent="0.2">
      <c r="A259986" s="1">
        <v>397435</v>
      </c>
      <c r="B259986" s="1" t="s">
        <v>259032</v>
      </c>
      <c r="C259986" s="1" t="s">
        <v>5</v>
      </c>
    </row>
    <row r="259987" spans="1:3" x14ac:dyDescent="0.2">
      <c r="A259987" s="1">
        <v>397436</v>
      </c>
      <c r="B259987" s="1" t="s">
        <v>259033</v>
      </c>
      <c r="C259987" s="1" t="s">
        <v>5</v>
      </c>
    </row>
    <row r="259988" spans="1:3" x14ac:dyDescent="0.2">
      <c r="A259988" s="1">
        <v>397439</v>
      </c>
      <c r="B259988" s="1" t="s">
        <v>259034</v>
      </c>
      <c r="C259988" s="1" t="s">
        <v>5</v>
      </c>
    </row>
    <row r="259989" spans="1:3" x14ac:dyDescent="0.2">
      <c r="A259989" s="1">
        <v>397440</v>
      </c>
      <c r="B259989" s="1" t="s">
        <v>259035</v>
      </c>
      <c r="C259989" s="1" t="s">
        <v>5</v>
      </c>
    </row>
    <row r="259990" spans="1:3" x14ac:dyDescent="0.2">
      <c r="A259990" s="1">
        <v>397441</v>
      </c>
      <c r="B259990" s="1" t="s">
        <v>259036</v>
      </c>
      <c r="C259990" s="1" t="s">
        <v>5</v>
      </c>
    </row>
    <row r="259991" spans="1:3" x14ac:dyDescent="0.2">
      <c r="A259991" s="1">
        <v>397443</v>
      </c>
      <c r="B259991" s="1" t="s">
        <v>259037</v>
      </c>
      <c r="C259991" s="1" t="s">
        <v>5</v>
      </c>
    </row>
    <row r="259992" spans="1:3" x14ac:dyDescent="0.2">
      <c r="A259992" s="1">
        <v>397444</v>
      </c>
      <c r="B259992" s="1" t="s">
        <v>259038</v>
      </c>
      <c r="C259992" s="1" t="s">
        <v>5</v>
      </c>
    </row>
    <row r="259993" spans="1:3" x14ac:dyDescent="0.2">
      <c r="A259993" s="1">
        <v>397445</v>
      </c>
      <c r="B259993" s="1" t="s">
        <v>259039</v>
      </c>
      <c r="C259993" s="1" t="s">
        <v>5</v>
      </c>
    </row>
    <row r="259994" spans="1:3" x14ac:dyDescent="0.2">
      <c r="A259994" s="1">
        <v>397447</v>
      </c>
      <c r="B259994" s="1" t="s">
        <v>259040</v>
      </c>
      <c r="C259994" s="1" t="s">
        <v>5</v>
      </c>
    </row>
    <row r="259995" spans="1:3" x14ac:dyDescent="0.2">
      <c r="A259995" s="1">
        <v>397448</v>
      </c>
      <c r="B259995" s="1" t="s">
        <v>259041</v>
      </c>
      <c r="C259995" s="1" t="s">
        <v>60</v>
      </c>
    </row>
    <row r="259996" spans="1:3" x14ac:dyDescent="0.2">
      <c r="A259996" s="1">
        <v>397449</v>
      </c>
      <c r="B259996" s="1" t="s">
        <v>259042</v>
      </c>
      <c r="C259996" s="1" t="s">
        <v>5</v>
      </c>
    </row>
    <row r="259997" spans="1:3" x14ac:dyDescent="0.2">
      <c r="A259997" s="1">
        <v>397450</v>
      </c>
      <c r="B259997" s="1" t="s">
        <v>259043</v>
      </c>
      <c r="C259997" s="1" t="s">
        <v>5</v>
      </c>
    </row>
    <row r="259998" spans="1:3" x14ac:dyDescent="0.2">
      <c r="A259998" s="1">
        <v>397451</v>
      </c>
      <c r="B259998" s="1" t="s">
        <v>259044</v>
      </c>
      <c r="C259998" s="1" t="s">
        <v>5</v>
      </c>
    </row>
    <row r="259999" spans="1:3" x14ac:dyDescent="0.2">
      <c r="A259999" s="1">
        <v>397452</v>
      </c>
      <c r="B259999" s="1" t="s">
        <v>259045</v>
      </c>
      <c r="C259999" s="1" t="s">
        <v>5</v>
      </c>
    </row>
    <row r="260000" spans="1:3" x14ac:dyDescent="0.2">
      <c r="A260000" s="1">
        <v>397453</v>
      </c>
      <c r="B260000" s="1" t="s">
        <v>259046</v>
      </c>
      <c r="C260000" s="1" t="s">
        <v>5</v>
      </c>
    </row>
    <row r="260001" spans="1:3" x14ac:dyDescent="0.2">
      <c r="A260001" s="1">
        <v>397455</v>
      </c>
      <c r="B260001" s="1" t="s">
        <v>259047</v>
      </c>
      <c r="C260001" s="1" t="s">
        <v>5</v>
      </c>
    </row>
    <row r="260002" spans="1:3" x14ac:dyDescent="0.2">
      <c r="A260002" s="1">
        <v>397456</v>
      </c>
      <c r="B260002" s="1" t="s">
        <v>259048</v>
      </c>
      <c r="C260002" s="1" t="s">
        <v>5</v>
      </c>
    </row>
    <row r="260003" spans="1:3" x14ac:dyDescent="0.2">
      <c r="A260003" s="1">
        <v>397457</v>
      </c>
      <c r="B260003" s="1" t="s">
        <v>259049</v>
      </c>
      <c r="C260003" s="1" t="s">
        <v>5</v>
      </c>
    </row>
    <row r="260004" spans="1:3" x14ac:dyDescent="0.2">
      <c r="A260004" s="1">
        <v>397460</v>
      </c>
      <c r="B260004" s="1" t="s">
        <v>259050</v>
      </c>
      <c r="C260004" s="1" t="s">
        <v>60</v>
      </c>
    </row>
    <row r="260005" spans="1:3" x14ac:dyDescent="0.2">
      <c r="A260005" s="1">
        <v>397462</v>
      </c>
      <c r="B260005" s="1" t="s">
        <v>259051</v>
      </c>
      <c r="C260005" s="1" t="s">
        <v>60</v>
      </c>
    </row>
    <row r="260006" spans="1:3" x14ac:dyDescent="0.2">
      <c r="A260006" s="1">
        <v>397465</v>
      </c>
      <c r="B260006" s="1" t="s">
        <v>259052</v>
      </c>
      <c r="C260006" s="1" t="s">
        <v>5</v>
      </c>
    </row>
    <row r="260007" spans="1:3" x14ac:dyDescent="0.2">
      <c r="A260007" s="1">
        <v>397467</v>
      </c>
      <c r="B260007" s="1" t="s">
        <v>259053</v>
      </c>
      <c r="C260007" s="1" t="s">
        <v>60</v>
      </c>
    </row>
    <row r="260008" spans="1:3" x14ac:dyDescent="0.2">
      <c r="A260008" s="1">
        <v>397468</v>
      </c>
      <c r="B260008" s="1" t="s">
        <v>259054</v>
      </c>
      <c r="C260008" s="1" t="s">
        <v>60</v>
      </c>
    </row>
    <row r="260009" spans="1:3" x14ac:dyDescent="0.2">
      <c r="A260009" s="1">
        <v>397469</v>
      </c>
      <c r="B260009" s="1" t="s">
        <v>259055</v>
      </c>
      <c r="C260009" s="1" t="s">
        <v>60</v>
      </c>
    </row>
    <row r="260010" spans="1:3" x14ac:dyDescent="0.2">
      <c r="A260010" s="1">
        <v>397471</v>
      </c>
      <c r="B260010" s="1" t="s">
        <v>259056</v>
      </c>
      <c r="C260010" s="1" t="s">
        <v>5</v>
      </c>
    </row>
    <row r="260011" spans="1:3" x14ac:dyDescent="0.2">
      <c r="A260011" s="1">
        <v>397473</v>
      </c>
      <c r="B260011" s="1" t="s">
        <v>259057</v>
      </c>
      <c r="C260011" s="1" t="s">
        <v>60</v>
      </c>
    </row>
    <row r="260012" spans="1:3" x14ac:dyDescent="0.2">
      <c r="A260012" s="1">
        <v>397474</v>
      </c>
      <c r="B260012" s="1" t="s">
        <v>259058</v>
      </c>
      <c r="C260012" s="1" t="s">
        <v>5</v>
      </c>
    </row>
    <row r="260013" spans="1:3" x14ac:dyDescent="0.2">
      <c r="A260013" s="1">
        <v>397475</v>
      </c>
      <c r="B260013" s="1" t="s">
        <v>259059</v>
      </c>
      <c r="C260013" s="1" t="s">
        <v>5</v>
      </c>
    </row>
    <row r="260014" spans="1:3" x14ac:dyDescent="0.2">
      <c r="A260014" s="1">
        <v>397476</v>
      </c>
      <c r="B260014" s="1" t="s">
        <v>259060</v>
      </c>
      <c r="C260014" s="1" t="s">
        <v>60</v>
      </c>
    </row>
    <row r="260015" spans="1:3" x14ac:dyDescent="0.2">
      <c r="A260015" s="1">
        <v>397477</v>
      </c>
      <c r="B260015" s="1" t="s">
        <v>259061</v>
      </c>
      <c r="C260015" s="1" t="s">
        <v>5</v>
      </c>
    </row>
    <row r="260016" spans="1:3" x14ac:dyDescent="0.2">
      <c r="A260016" s="1">
        <v>397478</v>
      </c>
      <c r="B260016" s="1" t="s">
        <v>259062</v>
      </c>
      <c r="C260016" s="1" t="s">
        <v>60</v>
      </c>
    </row>
    <row r="260017" spans="1:3" x14ac:dyDescent="0.2">
      <c r="A260017" s="1">
        <v>397479</v>
      </c>
      <c r="B260017" s="1" t="s">
        <v>259063</v>
      </c>
      <c r="C260017" s="1" t="s">
        <v>5</v>
      </c>
    </row>
    <row r="260018" spans="1:3" x14ac:dyDescent="0.2">
      <c r="A260018" s="1">
        <v>397480</v>
      </c>
      <c r="B260018" s="1" t="s">
        <v>259064</v>
      </c>
      <c r="C260018" s="1" t="s">
        <v>5</v>
      </c>
    </row>
    <row r="260019" spans="1:3" x14ac:dyDescent="0.2">
      <c r="A260019" s="1">
        <v>397481</v>
      </c>
      <c r="B260019" s="1" t="s">
        <v>259065</v>
      </c>
      <c r="C260019" s="1" t="s">
        <v>60</v>
      </c>
    </row>
    <row r="260020" spans="1:3" x14ac:dyDescent="0.2">
      <c r="A260020" s="1">
        <v>397482</v>
      </c>
      <c r="B260020" s="1" t="s">
        <v>259066</v>
      </c>
      <c r="C260020" s="1" t="s">
        <v>60</v>
      </c>
    </row>
    <row r="260021" spans="1:3" x14ac:dyDescent="0.2">
      <c r="A260021" s="1">
        <v>397484</v>
      </c>
      <c r="B260021" s="1" t="s">
        <v>259067</v>
      </c>
      <c r="C260021" s="1" t="s">
        <v>5</v>
      </c>
    </row>
    <row r="260022" spans="1:3" x14ac:dyDescent="0.2">
      <c r="A260022" s="1">
        <v>397485</v>
      </c>
      <c r="B260022" s="1" t="s">
        <v>259068</v>
      </c>
      <c r="C260022" s="1" t="s">
        <v>60</v>
      </c>
    </row>
    <row r="260023" spans="1:3" x14ac:dyDescent="0.2">
      <c r="A260023" s="1">
        <v>397486</v>
      </c>
      <c r="B260023" s="1" t="s">
        <v>259069</v>
      </c>
      <c r="C260023" s="1" t="s">
        <v>5</v>
      </c>
    </row>
    <row r="260024" spans="1:3" x14ac:dyDescent="0.2">
      <c r="A260024" s="1">
        <v>397487</v>
      </c>
      <c r="B260024" s="1" t="s">
        <v>259070</v>
      </c>
      <c r="C260024" s="1" t="s">
        <v>5</v>
      </c>
    </row>
    <row r="260025" spans="1:3" x14ac:dyDescent="0.2">
      <c r="A260025" s="1">
        <v>397489</v>
      </c>
      <c r="B260025" s="1" t="s">
        <v>259071</v>
      </c>
      <c r="C260025" s="1" t="s">
        <v>60</v>
      </c>
    </row>
    <row r="260026" spans="1:3" x14ac:dyDescent="0.2">
      <c r="A260026" s="1">
        <v>397491</v>
      </c>
      <c r="B260026" s="1" t="s">
        <v>259072</v>
      </c>
      <c r="C260026" s="1" t="s">
        <v>5</v>
      </c>
    </row>
    <row r="260027" spans="1:3" x14ac:dyDescent="0.2">
      <c r="A260027" s="1">
        <v>397492</v>
      </c>
      <c r="B260027" s="1" t="s">
        <v>259073</v>
      </c>
      <c r="C260027" s="1" t="s">
        <v>60</v>
      </c>
    </row>
    <row r="260028" spans="1:3" x14ac:dyDescent="0.2">
      <c r="A260028" s="1">
        <v>397493</v>
      </c>
      <c r="B260028" s="1" t="s">
        <v>259074</v>
      </c>
      <c r="C260028" s="1" t="s">
        <v>60</v>
      </c>
    </row>
    <row r="260029" spans="1:3" x14ac:dyDescent="0.2">
      <c r="A260029" s="1">
        <v>397494</v>
      </c>
      <c r="B260029" s="1" t="s">
        <v>259075</v>
      </c>
      <c r="C260029" s="1" t="s">
        <v>60</v>
      </c>
    </row>
    <row r="260030" spans="1:3" x14ac:dyDescent="0.2">
      <c r="A260030" s="1">
        <v>397495</v>
      </c>
      <c r="B260030" s="1" t="s">
        <v>259076</v>
      </c>
      <c r="C260030" s="1" t="s">
        <v>60</v>
      </c>
    </row>
    <row r="260031" spans="1:3" x14ac:dyDescent="0.2">
      <c r="A260031" s="1">
        <v>397498</v>
      </c>
      <c r="B260031" s="1" t="s">
        <v>259077</v>
      </c>
      <c r="C260031" s="1" t="s">
        <v>60</v>
      </c>
    </row>
    <row r="260032" spans="1:3" x14ac:dyDescent="0.2">
      <c r="A260032" s="1">
        <v>397501</v>
      </c>
      <c r="B260032" s="1" t="s">
        <v>259078</v>
      </c>
      <c r="C260032" s="1" t="s">
        <v>60</v>
      </c>
    </row>
    <row r="260033" spans="1:4" x14ac:dyDescent="0.2">
      <c r="A260033" s="1">
        <v>397502</v>
      </c>
      <c r="B260033" s="1" t="s">
        <v>259079</v>
      </c>
      <c r="C260033" s="1" t="s">
        <v>60</v>
      </c>
    </row>
    <row r="260034" spans="1:4" x14ac:dyDescent="0.2">
      <c r="A260034" s="1">
        <v>397503</v>
      </c>
      <c r="B260034" s="1" t="s">
        <v>259080</v>
      </c>
      <c r="C260034" s="1" t="s">
        <v>60</v>
      </c>
    </row>
    <row r="260035" spans="1:4" x14ac:dyDescent="0.2">
      <c r="A260035" s="1">
        <v>397504</v>
      </c>
      <c r="B260035" s="1" t="s">
        <v>259081</v>
      </c>
      <c r="C260035" s="1" t="s">
        <v>5</v>
      </c>
    </row>
    <row r="260036" spans="1:4" x14ac:dyDescent="0.2">
      <c r="A260036" s="1">
        <v>397505</v>
      </c>
      <c r="B260036" s="1" t="s">
        <v>259082</v>
      </c>
      <c r="C260036" s="1" t="s">
        <v>5</v>
      </c>
    </row>
    <row r="260037" spans="1:4" x14ac:dyDescent="0.2">
      <c r="A260037" s="1">
        <v>397506</v>
      </c>
      <c r="B260037" s="1" t="s">
        <v>259083</v>
      </c>
      <c r="C260037" s="1" t="s">
        <v>60</v>
      </c>
    </row>
    <row r="260038" spans="1:4" x14ac:dyDescent="0.2">
      <c r="A260038" s="1">
        <v>397510</v>
      </c>
      <c r="B260038" s="1" t="s">
        <v>259084</v>
      </c>
      <c r="C260038" s="1" t="s">
        <v>5</v>
      </c>
    </row>
    <row r="260039" spans="1:4" x14ac:dyDescent="0.2">
      <c r="A260039" s="1">
        <v>397511</v>
      </c>
      <c r="B260039" s="1" t="s">
        <v>259085</v>
      </c>
      <c r="C260039" s="1" t="s">
        <v>5</v>
      </c>
    </row>
    <row r="260040" spans="1:4" x14ac:dyDescent="0.2">
      <c r="A260040" s="1">
        <v>397512</v>
      </c>
      <c r="B260040" s="1" t="s">
        <v>259086</v>
      </c>
      <c r="C260040" s="1" t="s">
        <v>5</v>
      </c>
    </row>
    <row r="260041" spans="1:4" x14ac:dyDescent="0.2">
      <c r="A260041" s="1">
        <v>397513</v>
      </c>
      <c r="B260041" s="1" t="s">
        <v>259087</v>
      </c>
      <c r="C260041" s="1" t="s">
        <v>60</v>
      </c>
    </row>
    <row r="260042" spans="1:4" x14ac:dyDescent="0.2">
      <c r="A260042" s="1">
        <v>397515</v>
      </c>
      <c r="B260042" s="1" t="s">
        <v>259088</v>
      </c>
      <c r="C260042" s="1" t="s">
        <v>5</v>
      </c>
    </row>
    <row r="260043" spans="1:4" x14ac:dyDescent="0.2">
      <c r="A260043" s="1">
        <v>397516</v>
      </c>
      <c r="B260043" s="1" t="s">
        <v>259089</v>
      </c>
      <c r="C260043" s="1" t="s">
        <v>60</v>
      </c>
      <c r="D260043" s="1" t="s">
        <v>61</v>
      </c>
    </row>
    <row r="260044" spans="1:4" x14ac:dyDescent="0.2">
      <c r="A260044" s="1">
        <v>397517</v>
      </c>
      <c r="B260044" s="1" t="s">
        <v>259090</v>
      </c>
      <c r="C260044" s="1" t="s">
        <v>5</v>
      </c>
    </row>
    <row r="260045" spans="1:4" x14ac:dyDescent="0.2">
      <c r="A260045" s="1">
        <v>397520</v>
      </c>
      <c r="B260045" s="1" t="s">
        <v>259091</v>
      </c>
      <c r="C260045" s="1" t="s">
        <v>5</v>
      </c>
    </row>
    <row r="260046" spans="1:4" x14ac:dyDescent="0.2">
      <c r="A260046" s="1">
        <v>397521</v>
      </c>
      <c r="B260046" s="1" t="s">
        <v>259092</v>
      </c>
      <c r="C260046" s="1" t="s">
        <v>5</v>
      </c>
    </row>
    <row r="260047" spans="1:4" x14ac:dyDescent="0.2">
      <c r="A260047" s="1">
        <v>397523</v>
      </c>
      <c r="B260047" s="1" t="s">
        <v>259093</v>
      </c>
      <c r="C260047" s="1" t="s">
        <v>60</v>
      </c>
      <c r="D260047" s="1" t="s">
        <v>61</v>
      </c>
    </row>
    <row r="260048" spans="1:4" x14ac:dyDescent="0.2">
      <c r="A260048" s="1">
        <v>397524</v>
      </c>
      <c r="B260048" s="1" t="s">
        <v>259094</v>
      </c>
      <c r="C260048" s="1" t="s">
        <v>60</v>
      </c>
    </row>
    <row r="260049" spans="1:4" x14ac:dyDescent="0.2">
      <c r="A260049" s="1">
        <v>397525</v>
      </c>
      <c r="B260049" s="1" t="s">
        <v>259095</v>
      </c>
      <c r="C260049" s="1" t="s">
        <v>5</v>
      </c>
    </row>
    <row r="260050" spans="1:4" x14ac:dyDescent="0.2">
      <c r="A260050" s="1">
        <v>397526</v>
      </c>
      <c r="B260050" s="1" t="s">
        <v>259096</v>
      </c>
      <c r="C260050" s="1" t="s">
        <v>60</v>
      </c>
    </row>
    <row r="260051" spans="1:4" x14ac:dyDescent="0.2">
      <c r="A260051" s="1">
        <v>397527</v>
      </c>
      <c r="B260051" s="1" t="s">
        <v>259097</v>
      </c>
      <c r="C260051" s="1" t="s">
        <v>5</v>
      </c>
    </row>
    <row r="260052" spans="1:4" x14ac:dyDescent="0.2">
      <c r="A260052" s="1">
        <v>397528</v>
      </c>
      <c r="B260052" s="1" t="s">
        <v>259098</v>
      </c>
      <c r="C260052" s="1" t="s">
        <v>60</v>
      </c>
    </row>
    <row r="260053" spans="1:4" x14ac:dyDescent="0.2">
      <c r="A260053" s="1">
        <v>397530</v>
      </c>
      <c r="B260053" s="1" t="s">
        <v>259099</v>
      </c>
      <c r="C260053" s="1" t="s">
        <v>5</v>
      </c>
    </row>
    <row r="260054" spans="1:4" x14ac:dyDescent="0.2">
      <c r="A260054" s="1">
        <v>397532</v>
      </c>
      <c r="B260054" s="1" t="s">
        <v>259100</v>
      </c>
      <c r="C260054" s="1" t="s">
        <v>60</v>
      </c>
    </row>
    <row r="260055" spans="1:4" x14ac:dyDescent="0.2">
      <c r="A260055" s="1">
        <v>397533</v>
      </c>
      <c r="B260055" s="1" t="s">
        <v>259101</v>
      </c>
      <c r="C260055" s="1" t="s">
        <v>5</v>
      </c>
    </row>
    <row r="260056" spans="1:4" x14ac:dyDescent="0.2">
      <c r="A260056" s="1">
        <v>397534</v>
      </c>
      <c r="B260056" s="1" t="s">
        <v>259102</v>
      </c>
      <c r="C260056" s="1" t="s">
        <v>60</v>
      </c>
    </row>
    <row r="260057" spans="1:4" x14ac:dyDescent="0.2">
      <c r="A260057" s="1">
        <v>397537</v>
      </c>
      <c r="B260057" s="1" t="s">
        <v>259103</v>
      </c>
      <c r="C260057" s="1" t="s">
        <v>5</v>
      </c>
    </row>
    <row r="260058" spans="1:4" x14ac:dyDescent="0.2">
      <c r="A260058" s="1">
        <v>397539</v>
      </c>
      <c r="B260058" s="1" t="s">
        <v>259104</v>
      </c>
      <c r="C260058" s="1" t="s">
        <v>60</v>
      </c>
    </row>
    <row r="260059" spans="1:4" x14ac:dyDescent="0.2">
      <c r="A260059" s="1">
        <v>397540</v>
      </c>
      <c r="B260059" s="1" t="s">
        <v>259105</v>
      </c>
      <c r="C260059" s="1" t="s">
        <v>60</v>
      </c>
      <c r="D260059" s="1" t="s">
        <v>61</v>
      </c>
    </row>
    <row r="260060" spans="1:4" x14ac:dyDescent="0.2">
      <c r="A260060" s="1">
        <v>397542</v>
      </c>
      <c r="B260060" s="1" t="s">
        <v>259106</v>
      </c>
      <c r="C260060" s="1" t="s">
        <v>60</v>
      </c>
      <c r="D260060" s="1" t="s">
        <v>61</v>
      </c>
    </row>
    <row r="260061" spans="1:4" x14ac:dyDescent="0.2">
      <c r="A260061" s="1">
        <v>397543</v>
      </c>
      <c r="B260061" s="1" t="s">
        <v>259107</v>
      </c>
      <c r="C260061" s="1" t="s">
        <v>5</v>
      </c>
    </row>
    <row r="260062" spans="1:4" x14ac:dyDescent="0.2">
      <c r="A260062" s="1">
        <v>397544</v>
      </c>
      <c r="B260062" s="1" t="s">
        <v>259108</v>
      </c>
      <c r="C260062" s="1" t="s">
        <v>5</v>
      </c>
    </row>
    <row r="260063" spans="1:4" x14ac:dyDescent="0.2">
      <c r="A260063" s="1">
        <v>397546</v>
      </c>
      <c r="B260063" s="1" t="s">
        <v>259109</v>
      </c>
      <c r="C260063" s="1" t="s">
        <v>5</v>
      </c>
    </row>
    <row r="260064" spans="1:4" x14ac:dyDescent="0.2">
      <c r="A260064" s="1">
        <v>397547</v>
      </c>
      <c r="B260064" s="1" t="s">
        <v>259110</v>
      </c>
      <c r="C260064" s="1" t="s">
        <v>60</v>
      </c>
    </row>
    <row r="260065" spans="1:3" x14ac:dyDescent="0.2">
      <c r="A260065" s="1">
        <v>397548</v>
      </c>
      <c r="B260065" s="1" t="s">
        <v>259111</v>
      </c>
      <c r="C260065" s="1" t="s">
        <v>5</v>
      </c>
    </row>
    <row r="260066" spans="1:3" x14ac:dyDescent="0.2">
      <c r="A260066" s="1">
        <v>397550</v>
      </c>
      <c r="B260066" s="1" t="s">
        <v>259112</v>
      </c>
      <c r="C260066" s="1" t="s">
        <v>60</v>
      </c>
    </row>
    <row r="260067" spans="1:3" x14ac:dyDescent="0.2">
      <c r="A260067" s="1">
        <v>397551</v>
      </c>
      <c r="B260067" s="1" t="s">
        <v>259113</v>
      </c>
      <c r="C260067" s="1" t="s">
        <v>60</v>
      </c>
    </row>
    <row r="260068" spans="1:3" x14ac:dyDescent="0.2">
      <c r="A260068" s="1">
        <v>397552</v>
      </c>
      <c r="B260068" s="1" t="s">
        <v>259114</v>
      </c>
      <c r="C260068" s="1" t="s">
        <v>5</v>
      </c>
    </row>
    <row r="260069" spans="1:3" x14ac:dyDescent="0.2">
      <c r="A260069" s="1">
        <v>397553</v>
      </c>
      <c r="B260069" s="1" t="s">
        <v>259115</v>
      </c>
      <c r="C260069" s="1" t="s">
        <v>5</v>
      </c>
    </row>
    <row r="260070" spans="1:3" x14ac:dyDescent="0.2">
      <c r="A260070" s="1">
        <v>397556</v>
      </c>
      <c r="B260070" s="1" t="s">
        <v>259116</v>
      </c>
      <c r="C260070" s="1" t="s">
        <v>5</v>
      </c>
    </row>
    <row r="260071" spans="1:3" x14ac:dyDescent="0.2">
      <c r="A260071" s="1">
        <v>397560</v>
      </c>
      <c r="B260071" s="1" t="s">
        <v>259117</v>
      </c>
      <c r="C260071" s="1" t="s">
        <v>60</v>
      </c>
    </row>
    <row r="260072" spans="1:3" x14ac:dyDescent="0.2">
      <c r="A260072" s="1">
        <v>397561</v>
      </c>
      <c r="B260072" s="1" t="s">
        <v>259118</v>
      </c>
      <c r="C260072" s="1" t="s">
        <v>5</v>
      </c>
    </row>
    <row r="260073" spans="1:3" x14ac:dyDescent="0.2">
      <c r="A260073" s="1">
        <v>397564</v>
      </c>
      <c r="B260073" s="1" t="s">
        <v>259119</v>
      </c>
      <c r="C260073" s="1" t="s">
        <v>5</v>
      </c>
    </row>
    <row r="260074" spans="1:3" x14ac:dyDescent="0.2">
      <c r="A260074" s="1">
        <v>397565</v>
      </c>
      <c r="B260074" s="1" t="s">
        <v>259120</v>
      </c>
      <c r="C260074" s="1" t="s">
        <v>5</v>
      </c>
    </row>
    <row r="260075" spans="1:3" x14ac:dyDescent="0.2">
      <c r="A260075" s="1">
        <v>397568</v>
      </c>
      <c r="B260075" s="1" t="s">
        <v>259121</v>
      </c>
      <c r="C260075" s="1" t="s">
        <v>60</v>
      </c>
    </row>
    <row r="260076" spans="1:3" x14ac:dyDescent="0.2">
      <c r="A260076" s="1">
        <v>397570</v>
      </c>
      <c r="B260076" s="1" t="s">
        <v>259122</v>
      </c>
      <c r="C260076" s="1" t="s">
        <v>60</v>
      </c>
    </row>
    <row r="260077" spans="1:3" x14ac:dyDescent="0.2">
      <c r="A260077" s="1">
        <v>397572</v>
      </c>
      <c r="B260077" s="1" t="s">
        <v>259123</v>
      </c>
      <c r="C260077" s="1" t="s">
        <v>60</v>
      </c>
    </row>
    <row r="260078" spans="1:3" x14ac:dyDescent="0.2">
      <c r="A260078" s="1">
        <v>397573</v>
      </c>
      <c r="B260078" s="1" t="s">
        <v>259124</v>
      </c>
      <c r="C260078" s="1" t="s">
        <v>5</v>
      </c>
    </row>
    <row r="260079" spans="1:3" x14ac:dyDescent="0.2">
      <c r="A260079" s="1">
        <v>397575</v>
      </c>
      <c r="B260079" s="1" t="s">
        <v>259125</v>
      </c>
      <c r="C260079" s="1" t="s">
        <v>5</v>
      </c>
    </row>
    <row r="260080" spans="1:3" x14ac:dyDescent="0.2">
      <c r="A260080" s="1">
        <v>397579</v>
      </c>
      <c r="B260080" s="1" t="s">
        <v>259126</v>
      </c>
      <c r="C260080" s="1" t="s">
        <v>5</v>
      </c>
    </row>
    <row r="260081" spans="1:3" x14ac:dyDescent="0.2">
      <c r="A260081" s="1">
        <v>397580</v>
      </c>
      <c r="B260081" s="1" t="s">
        <v>259127</v>
      </c>
      <c r="C260081" s="1" t="s">
        <v>60</v>
      </c>
    </row>
    <row r="260082" spans="1:3" x14ac:dyDescent="0.2">
      <c r="A260082" s="1">
        <v>397581</v>
      </c>
      <c r="B260082" s="1" t="s">
        <v>259128</v>
      </c>
      <c r="C260082" s="1" t="s">
        <v>60</v>
      </c>
    </row>
    <row r="260083" spans="1:3" x14ac:dyDescent="0.2">
      <c r="A260083" s="1">
        <v>397582</v>
      </c>
      <c r="B260083" s="1" t="s">
        <v>259129</v>
      </c>
      <c r="C260083" s="1" t="s">
        <v>5</v>
      </c>
    </row>
    <row r="260084" spans="1:3" x14ac:dyDescent="0.2">
      <c r="A260084" s="1">
        <v>397583</v>
      </c>
      <c r="B260084" s="1" t="s">
        <v>259130</v>
      </c>
      <c r="C260084" s="1" t="s">
        <v>5</v>
      </c>
    </row>
    <row r="260085" spans="1:3" x14ac:dyDescent="0.2">
      <c r="A260085" s="1">
        <v>397584</v>
      </c>
      <c r="B260085" s="1" t="s">
        <v>259131</v>
      </c>
      <c r="C260085" s="1" t="s">
        <v>60</v>
      </c>
    </row>
    <row r="260086" spans="1:3" x14ac:dyDescent="0.2">
      <c r="A260086" s="1">
        <v>397592</v>
      </c>
      <c r="B260086" s="1" t="s">
        <v>259132</v>
      </c>
      <c r="C260086" s="1" t="s">
        <v>60</v>
      </c>
    </row>
    <row r="260087" spans="1:3" x14ac:dyDescent="0.2">
      <c r="A260087" s="1">
        <v>397594</v>
      </c>
      <c r="B260087" s="1" t="s">
        <v>259133</v>
      </c>
      <c r="C260087" s="1" t="s">
        <v>60</v>
      </c>
    </row>
    <row r="260088" spans="1:3" x14ac:dyDescent="0.2">
      <c r="A260088" s="1">
        <v>397595</v>
      </c>
      <c r="B260088" s="1" t="s">
        <v>259134</v>
      </c>
      <c r="C260088" s="1" t="s">
        <v>60</v>
      </c>
    </row>
    <row r="260089" spans="1:3" x14ac:dyDescent="0.2">
      <c r="A260089" s="1">
        <v>397596</v>
      </c>
      <c r="B260089" s="1" t="s">
        <v>259135</v>
      </c>
      <c r="C260089" s="1" t="s">
        <v>60</v>
      </c>
    </row>
    <row r="260090" spans="1:3" x14ac:dyDescent="0.2">
      <c r="A260090" s="1">
        <v>397597</v>
      </c>
      <c r="B260090" s="1" t="s">
        <v>259136</v>
      </c>
      <c r="C260090" s="1" t="s">
        <v>60</v>
      </c>
    </row>
    <row r="260091" spans="1:3" x14ac:dyDescent="0.2">
      <c r="A260091" s="1">
        <v>397598</v>
      </c>
      <c r="B260091" s="1" t="s">
        <v>259137</v>
      </c>
      <c r="C260091" s="1" t="s">
        <v>60</v>
      </c>
    </row>
    <row r="260092" spans="1:3" x14ac:dyDescent="0.2">
      <c r="A260092" s="1">
        <v>397599</v>
      </c>
      <c r="B260092" s="1" t="s">
        <v>259138</v>
      </c>
      <c r="C260092" s="1" t="s">
        <v>60</v>
      </c>
    </row>
    <row r="260093" spans="1:3" x14ac:dyDescent="0.2">
      <c r="A260093" s="1">
        <v>397600</v>
      </c>
      <c r="B260093" s="1" t="s">
        <v>259139</v>
      </c>
      <c r="C260093" s="1" t="s">
        <v>60</v>
      </c>
    </row>
    <row r="260094" spans="1:3" x14ac:dyDescent="0.2">
      <c r="A260094" s="1">
        <v>397601</v>
      </c>
      <c r="B260094" s="1" t="s">
        <v>259140</v>
      </c>
      <c r="C260094" s="1" t="s">
        <v>60</v>
      </c>
    </row>
    <row r="260095" spans="1:3" x14ac:dyDescent="0.2">
      <c r="A260095" s="1">
        <v>397602</v>
      </c>
      <c r="B260095" s="1" t="s">
        <v>259141</v>
      </c>
      <c r="C260095" s="1" t="s">
        <v>60</v>
      </c>
    </row>
    <row r="260096" spans="1:3" x14ac:dyDescent="0.2">
      <c r="A260096" s="1">
        <v>397603</v>
      </c>
      <c r="B260096" s="1" t="s">
        <v>259142</v>
      </c>
      <c r="C260096" s="1" t="s">
        <v>60</v>
      </c>
    </row>
    <row r="260097" spans="1:3" x14ac:dyDescent="0.2">
      <c r="A260097" s="1">
        <v>397604</v>
      </c>
      <c r="B260097" s="1" t="s">
        <v>259143</v>
      </c>
      <c r="C260097" s="1" t="s">
        <v>60</v>
      </c>
    </row>
    <row r="260098" spans="1:3" x14ac:dyDescent="0.2">
      <c r="A260098" s="1">
        <v>397605</v>
      </c>
      <c r="B260098" s="1" t="s">
        <v>259144</v>
      </c>
      <c r="C260098" s="1" t="s">
        <v>60</v>
      </c>
    </row>
    <row r="260099" spans="1:3" x14ac:dyDescent="0.2">
      <c r="A260099" s="1">
        <v>397606</v>
      </c>
      <c r="B260099" s="1" t="s">
        <v>259145</v>
      </c>
      <c r="C260099" s="1" t="s">
        <v>60</v>
      </c>
    </row>
    <row r="260100" spans="1:3" x14ac:dyDescent="0.2">
      <c r="A260100" s="1">
        <v>397607</v>
      </c>
      <c r="B260100" s="1" t="s">
        <v>259146</v>
      </c>
      <c r="C260100" s="1" t="s">
        <v>60</v>
      </c>
    </row>
    <row r="260101" spans="1:3" x14ac:dyDescent="0.2">
      <c r="A260101" s="1">
        <v>397610</v>
      </c>
      <c r="B260101" s="1" t="s">
        <v>259147</v>
      </c>
      <c r="C260101" s="1" t="s">
        <v>60</v>
      </c>
    </row>
    <row r="260102" spans="1:3" x14ac:dyDescent="0.2">
      <c r="A260102" s="1">
        <v>397616</v>
      </c>
      <c r="B260102" s="1" t="s">
        <v>259148</v>
      </c>
      <c r="C260102" s="1" t="s">
        <v>5</v>
      </c>
    </row>
    <row r="260103" spans="1:3" x14ac:dyDescent="0.2">
      <c r="A260103" s="1">
        <v>397717</v>
      </c>
      <c r="B260103" s="1" t="s">
        <v>259149</v>
      </c>
      <c r="C260103" s="1" t="s">
        <v>5</v>
      </c>
    </row>
    <row r="260104" spans="1:3" x14ac:dyDescent="0.2">
      <c r="A260104" s="1">
        <v>397740</v>
      </c>
      <c r="B260104" s="1" t="s">
        <v>259150</v>
      </c>
      <c r="C260104" s="1" t="s">
        <v>5</v>
      </c>
    </row>
    <row r="260105" spans="1:3" x14ac:dyDescent="0.2">
      <c r="A260105" s="1">
        <v>397767</v>
      </c>
      <c r="B260105" s="1" t="s">
        <v>259151</v>
      </c>
      <c r="C260105" s="1" t="s">
        <v>5</v>
      </c>
    </row>
    <row r="260106" spans="1:3" x14ac:dyDescent="0.2">
      <c r="A260106" s="1">
        <v>397772</v>
      </c>
      <c r="B260106" s="1" t="s">
        <v>259152</v>
      </c>
      <c r="C260106" s="1" t="s">
        <v>5</v>
      </c>
    </row>
    <row r="260107" spans="1:3" x14ac:dyDescent="0.2">
      <c r="A260107" s="1">
        <v>397875</v>
      </c>
      <c r="B260107" s="1" t="s">
        <v>259153</v>
      </c>
      <c r="C260107" s="1" t="s">
        <v>60</v>
      </c>
    </row>
    <row r="260108" spans="1:3" x14ac:dyDescent="0.2">
      <c r="A260108" s="1">
        <v>397876</v>
      </c>
      <c r="B260108" s="1" t="s">
        <v>259154</v>
      </c>
      <c r="C260108" s="1" t="s">
        <v>60</v>
      </c>
    </row>
    <row r="260109" spans="1:3" x14ac:dyDescent="0.2">
      <c r="A260109" s="1">
        <v>397877</v>
      </c>
      <c r="B260109" s="1" t="s">
        <v>259155</v>
      </c>
      <c r="C260109" s="1" t="s">
        <v>60</v>
      </c>
    </row>
    <row r="260110" spans="1:3" x14ac:dyDescent="0.2">
      <c r="A260110" s="1">
        <v>397878</v>
      </c>
      <c r="B260110" s="1" t="s">
        <v>259156</v>
      </c>
      <c r="C260110" s="1" t="s">
        <v>60</v>
      </c>
    </row>
    <row r="260111" spans="1:3" x14ac:dyDescent="0.2">
      <c r="A260111" s="1">
        <v>397879</v>
      </c>
      <c r="B260111" s="1" t="s">
        <v>259157</v>
      </c>
      <c r="C260111" s="1" t="s">
        <v>5</v>
      </c>
    </row>
    <row r="260112" spans="1:3" x14ac:dyDescent="0.2">
      <c r="A260112" s="1">
        <v>397880</v>
      </c>
      <c r="B260112" s="1" t="s">
        <v>259158</v>
      </c>
      <c r="C260112" s="1" t="s">
        <v>60</v>
      </c>
    </row>
    <row r="260113" spans="1:3" x14ac:dyDescent="0.2">
      <c r="A260113" s="1">
        <v>397881</v>
      </c>
      <c r="B260113" s="1" t="s">
        <v>259159</v>
      </c>
      <c r="C260113" s="1" t="s">
        <v>60</v>
      </c>
    </row>
    <row r="260114" spans="1:3" x14ac:dyDescent="0.2">
      <c r="A260114" s="1">
        <v>397882</v>
      </c>
      <c r="B260114" s="1" t="s">
        <v>259160</v>
      </c>
      <c r="C260114" s="1" t="s">
        <v>60</v>
      </c>
    </row>
    <row r="260115" spans="1:3" x14ac:dyDescent="0.2">
      <c r="A260115" s="1">
        <v>397883</v>
      </c>
      <c r="B260115" s="1" t="s">
        <v>259161</v>
      </c>
      <c r="C260115" s="1" t="s">
        <v>60</v>
      </c>
    </row>
    <row r="260116" spans="1:3" x14ac:dyDescent="0.2">
      <c r="A260116" s="1">
        <v>397884</v>
      </c>
      <c r="B260116" s="1" t="s">
        <v>259162</v>
      </c>
      <c r="C260116" s="1" t="s">
        <v>60</v>
      </c>
    </row>
    <row r="260117" spans="1:3" x14ac:dyDescent="0.2">
      <c r="A260117" s="1">
        <v>397966</v>
      </c>
      <c r="B260117" s="1" t="s">
        <v>259163</v>
      </c>
      <c r="C260117" s="1" t="s">
        <v>5</v>
      </c>
    </row>
    <row r="260118" spans="1:3" x14ac:dyDescent="0.2">
      <c r="A260118" s="1">
        <v>397967</v>
      </c>
      <c r="B260118" s="1" t="s">
        <v>259164</v>
      </c>
      <c r="C260118" s="1" t="s">
        <v>5</v>
      </c>
    </row>
    <row r="260119" spans="1:3" x14ac:dyDescent="0.2">
      <c r="A260119" s="1">
        <v>397968</v>
      </c>
      <c r="B260119" s="1" t="s">
        <v>259165</v>
      </c>
      <c r="C260119" s="1" t="s">
        <v>60</v>
      </c>
    </row>
    <row r="260120" spans="1:3" x14ac:dyDescent="0.2">
      <c r="A260120" s="1">
        <v>397969</v>
      </c>
      <c r="B260120" s="1" t="s">
        <v>259166</v>
      </c>
      <c r="C260120" s="1" t="s">
        <v>5</v>
      </c>
    </row>
    <row r="260121" spans="1:3" x14ac:dyDescent="0.2">
      <c r="A260121" s="1">
        <v>397970</v>
      </c>
      <c r="B260121" s="1" t="s">
        <v>259167</v>
      </c>
      <c r="C260121" s="1" t="s">
        <v>60</v>
      </c>
    </row>
    <row r="260122" spans="1:3" x14ac:dyDescent="0.2">
      <c r="A260122" s="1">
        <v>397971</v>
      </c>
      <c r="B260122" s="1" t="s">
        <v>259168</v>
      </c>
      <c r="C260122" s="1" t="s">
        <v>60</v>
      </c>
    </row>
    <row r="260123" spans="1:3" x14ac:dyDescent="0.2">
      <c r="A260123" s="1">
        <v>397972</v>
      </c>
      <c r="B260123" s="1" t="s">
        <v>259169</v>
      </c>
      <c r="C260123" s="1" t="s">
        <v>60</v>
      </c>
    </row>
    <row r="260124" spans="1:3" x14ac:dyDescent="0.2">
      <c r="A260124" s="1">
        <v>397973</v>
      </c>
      <c r="B260124" s="1" t="s">
        <v>259170</v>
      </c>
      <c r="C260124" s="1" t="s">
        <v>60</v>
      </c>
    </row>
    <row r="260125" spans="1:3" x14ac:dyDescent="0.2">
      <c r="A260125" s="1">
        <v>397974</v>
      </c>
      <c r="B260125" s="1" t="s">
        <v>259171</v>
      </c>
      <c r="C260125" s="1" t="s">
        <v>60</v>
      </c>
    </row>
    <row r="260126" spans="1:3" x14ac:dyDescent="0.2">
      <c r="A260126" s="1">
        <v>397975</v>
      </c>
      <c r="B260126" s="1" t="s">
        <v>259172</v>
      </c>
      <c r="C260126" s="1" t="s">
        <v>60</v>
      </c>
    </row>
    <row r="260127" spans="1:3" x14ac:dyDescent="0.2">
      <c r="A260127" s="1">
        <v>397976</v>
      </c>
      <c r="B260127" s="1" t="s">
        <v>259173</v>
      </c>
      <c r="C260127" s="1" t="s">
        <v>60</v>
      </c>
    </row>
    <row r="260128" spans="1:3" x14ac:dyDescent="0.2">
      <c r="A260128" s="1">
        <v>397977</v>
      </c>
      <c r="B260128" s="1" t="s">
        <v>259174</v>
      </c>
      <c r="C260128" s="1" t="s">
        <v>60</v>
      </c>
    </row>
    <row r="260129" spans="1:3" x14ac:dyDescent="0.2">
      <c r="A260129" s="1">
        <v>397978</v>
      </c>
      <c r="B260129" s="1" t="s">
        <v>259175</v>
      </c>
      <c r="C260129" s="1" t="s">
        <v>60</v>
      </c>
    </row>
    <row r="260130" spans="1:3" x14ac:dyDescent="0.2">
      <c r="A260130" s="1">
        <v>397979</v>
      </c>
      <c r="B260130" s="1" t="s">
        <v>259176</v>
      </c>
      <c r="C260130" s="1" t="s">
        <v>60</v>
      </c>
    </row>
    <row r="260131" spans="1:3" x14ac:dyDescent="0.2">
      <c r="A260131" s="1">
        <v>397980</v>
      </c>
      <c r="B260131" s="1" t="s">
        <v>259177</v>
      </c>
      <c r="C260131" s="1" t="s">
        <v>60</v>
      </c>
    </row>
    <row r="260132" spans="1:3" x14ac:dyDescent="0.2">
      <c r="A260132" s="1">
        <v>397981</v>
      </c>
      <c r="B260132" s="1" t="s">
        <v>259178</v>
      </c>
      <c r="C260132" s="1" t="s">
        <v>60</v>
      </c>
    </row>
    <row r="260133" spans="1:3" x14ac:dyDescent="0.2">
      <c r="A260133" s="1">
        <v>397982</v>
      </c>
      <c r="B260133" s="1" t="s">
        <v>259179</v>
      </c>
      <c r="C260133" s="1" t="s">
        <v>60</v>
      </c>
    </row>
    <row r="260134" spans="1:3" x14ac:dyDescent="0.2">
      <c r="A260134" s="1">
        <v>397983</v>
      </c>
      <c r="B260134" s="1" t="s">
        <v>259180</v>
      </c>
      <c r="C260134" s="1" t="s">
        <v>60</v>
      </c>
    </row>
    <row r="260135" spans="1:3" x14ac:dyDescent="0.2">
      <c r="A260135" s="1">
        <v>397984</v>
      </c>
      <c r="B260135" s="1" t="s">
        <v>259181</v>
      </c>
      <c r="C260135" s="1" t="s">
        <v>60</v>
      </c>
    </row>
    <row r="260136" spans="1:3" x14ac:dyDescent="0.2">
      <c r="A260136" s="1">
        <v>397985</v>
      </c>
      <c r="B260136" s="1" t="s">
        <v>259182</v>
      </c>
      <c r="C260136" s="1" t="s">
        <v>60</v>
      </c>
    </row>
    <row r="260137" spans="1:3" x14ac:dyDescent="0.2">
      <c r="A260137" s="1">
        <v>397986</v>
      </c>
      <c r="B260137" s="1" t="s">
        <v>259183</v>
      </c>
      <c r="C260137" s="1" t="s">
        <v>60</v>
      </c>
    </row>
    <row r="260138" spans="1:3" x14ac:dyDescent="0.2">
      <c r="A260138" s="1">
        <v>397987</v>
      </c>
      <c r="B260138" s="1" t="s">
        <v>259184</v>
      </c>
      <c r="C260138" s="1" t="s">
        <v>60</v>
      </c>
    </row>
    <row r="260139" spans="1:3" x14ac:dyDescent="0.2">
      <c r="A260139" s="1">
        <v>397988</v>
      </c>
      <c r="B260139" s="1" t="s">
        <v>259185</v>
      </c>
      <c r="C260139" s="1" t="s">
        <v>60</v>
      </c>
    </row>
    <row r="260140" spans="1:3" x14ac:dyDescent="0.2">
      <c r="A260140" s="1">
        <v>397989</v>
      </c>
      <c r="B260140" s="1" t="s">
        <v>259186</v>
      </c>
      <c r="C260140" s="1" t="s">
        <v>60</v>
      </c>
    </row>
    <row r="260141" spans="1:3" x14ac:dyDescent="0.2">
      <c r="A260141" s="1">
        <v>397990</v>
      </c>
      <c r="B260141" s="1" t="s">
        <v>259187</v>
      </c>
      <c r="C260141" s="1" t="s">
        <v>60</v>
      </c>
    </row>
    <row r="260142" spans="1:3" x14ac:dyDescent="0.2">
      <c r="A260142" s="1">
        <v>397991</v>
      </c>
      <c r="B260142" s="1" t="s">
        <v>259188</v>
      </c>
      <c r="C260142" s="1" t="s">
        <v>60</v>
      </c>
    </row>
    <row r="260143" spans="1:3" x14ac:dyDescent="0.2">
      <c r="A260143" s="1">
        <v>397992</v>
      </c>
      <c r="B260143" s="1" t="s">
        <v>259189</v>
      </c>
      <c r="C260143" s="1" t="s">
        <v>60</v>
      </c>
    </row>
    <row r="260144" spans="1:3" x14ac:dyDescent="0.2">
      <c r="A260144" s="1">
        <v>397993</v>
      </c>
      <c r="B260144" s="1" t="s">
        <v>259190</v>
      </c>
      <c r="C260144" s="1" t="s">
        <v>60</v>
      </c>
    </row>
    <row r="260145" spans="1:3" x14ac:dyDescent="0.2">
      <c r="A260145" s="1">
        <v>397994</v>
      </c>
      <c r="B260145" s="1" t="s">
        <v>259191</v>
      </c>
      <c r="C260145" s="1" t="s">
        <v>60</v>
      </c>
    </row>
    <row r="260146" spans="1:3" x14ac:dyDescent="0.2">
      <c r="A260146" s="1">
        <v>397995</v>
      </c>
      <c r="B260146" s="1" t="s">
        <v>259192</v>
      </c>
      <c r="C260146" s="1" t="s">
        <v>60</v>
      </c>
    </row>
    <row r="260147" spans="1:3" x14ac:dyDescent="0.2">
      <c r="A260147" s="1">
        <v>397996</v>
      </c>
      <c r="B260147" s="1" t="s">
        <v>259193</v>
      </c>
      <c r="C260147" s="1" t="s">
        <v>60</v>
      </c>
    </row>
    <row r="260148" spans="1:3" x14ac:dyDescent="0.2">
      <c r="A260148" s="1">
        <v>397997</v>
      </c>
      <c r="B260148" s="1" t="s">
        <v>259194</v>
      </c>
      <c r="C260148" s="1" t="s">
        <v>60</v>
      </c>
    </row>
    <row r="260149" spans="1:3" x14ac:dyDescent="0.2">
      <c r="A260149" s="1">
        <v>397998</v>
      </c>
      <c r="B260149" s="1" t="s">
        <v>259195</v>
      </c>
      <c r="C260149" s="1" t="s">
        <v>5</v>
      </c>
    </row>
    <row r="260150" spans="1:3" x14ac:dyDescent="0.2">
      <c r="A260150" s="1">
        <v>397999</v>
      </c>
      <c r="B260150" s="1" t="s">
        <v>259196</v>
      </c>
      <c r="C260150" s="1" t="s">
        <v>5</v>
      </c>
    </row>
    <row r="260151" spans="1:3" x14ac:dyDescent="0.2">
      <c r="A260151" s="1">
        <v>398001</v>
      </c>
      <c r="B260151" s="1" t="s">
        <v>259197</v>
      </c>
      <c r="C260151" s="1" t="s">
        <v>5</v>
      </c>
    </row>
    <row r="260152" spans="1:3" x14ac:dyDescent="0.2">
      <c r="A260152" s="1">
        <v>398003</v>
      </c>
      <c r="B260152" s="1" t="s">
        <v>259198</v>
      </c>
      <c r="C260152" s="1" t="s">
        <v>5</v>
      </c>
    </row>
    <row r="260153" spans="1:3" x14ac:dyDescent="0.2">
      <c r="A260153" s="1">
        <v>398004</v>
      </c>
      <c r="B260153" s="1" t="s">
        <v>259199</v>
      </c>
      <c r="C260153" s="1" t="s">
        <v>5</v>
      </c>
    </row>
    <row r="260154" spans="1:3" x14ac:dyDescent="0.2">
      <c r="A260154" s="1">
        <v>398005</v>
      </c>
      <c r="B260154" s="1" t="s">
        <v>259200</v>
      </c>
      <c r="C260154" s="1" t="s">
        <v>5</v>
      </c>
    </row>
    <row r="260155" spans="1:3" x14ac:dyDescent="0.2">
      <c r="A260155" s="1">
        <v>398006</v>
      </c>
      <c r="B260155" s="1" t="s">
        <v>259201</v>
      </c>
      <c r="C260155" s="1" t="s">
        <v>5</v>
      </c>
    </row>
    <row r="260156" spans="1:3" x14ac:dyDescent="0.2">
      <c r="A260156" s="1">
        <v>398007</v>
      </c>
      <c r="B260156" s="1" t="s">
        <v>259202</v>
      </c>
      <c r="C260156" s="1" t="s">
        <v>5</v>
      </c>
    </row>
    <row r="260157" spans="1:3" x14ac:dyDescent="0.2">
      <c r="A260157" s="1">
        <v>398008</v>
      </c>
      <c r="B260157" s="1" t="s">
        <v>259203</v>
      </c>
      <c r="C260157" s="1" t="s">
        <v>60</v>
      </c>
    </row>
    <row r="260158" spans="1:3" x14ac:dyDescent="0.2">
      <c r="A260158" s="1">
        <v>398009</v>
      </c>
      <c r="B260158" s="1" t="s">
        <v>259204</v>
      </c>
      <c r="C260158" s="1" t="s">
        <v>60</v>
      </c>
    </row>
    <row r="260159" spans="1:3" x14ac:dyDescent="0.2">
      <c r="A260159" s="1">
        <v>398010</v>
      </c>
      <c r="B260159" s="1" t="s">
        <v>259205</v>
      </c>
      <c r="C260159" s="1" t="s">
        <v>60</v>
      </c>
    </row>
    <row r="260160" spans="1:3" x14ac:dyDescent="0.2">
      <c r="A260160" s="1">
        <v>398011</v>
      </c>
      <c r="B260160" s="1" t="s">
        <v>259206</v>
      </c>
      <c r="C260160" s="1" t="s">
        <v>60</v>
      </c>
    </row>
    <row r="260161" spans="1:3" x14ac:dyDescent="0.2">
      <c r="A260161" s="1">
        <v>398012</v>
      </c>
      <c r="B260161" s="1" t="s">
        <v>259207</v>
      </c>
      <c r="C260161" s="1" t="s">
        <v>60</v>
      </c>
    </row>
    <row r="260162" spans="1:3" x14ac:dyDescent="0.2">
      <c r="A260162" s="1">
        <v>398013</v>
      </c>
      <c r="B260162" s="1" t="s">
        <v>259208</v>
      </c>
      <c r="C260162" s="1" t="s">
        <v>60</v>
      </c>
    </row>
    <row r="260163" spans="1:3" x14ac:dyDescent="0.2">
      <c r="A260163" s="1">
        <v>398014</v>
      </c>
      <c r="B260163" s="1" t="s">
        <v>259209</v>
      </c>
      <c r="C260163" s="1" t="s">
        <v>60</v>
      </c>
    </row>
    <row r="260164" spans="1:3" x14ac:dyDescent="0.2">
      <c r="A260164" s="1">
        <v>398015</v>
      </c>
      <c r="B260164" s="1" t="s">
        <v>259210</v>
      </c>
      <c r="C260164" s="1" t="s">
        <v>60</v>
      </c>
    </row>
    <row r="260165" spans="1:3" x14ac:dyDescent="0.2">
      <c r="A260165" s="1">
        <v>398016</v>
      </c>
      <c r="B260165" s="1" t="s">
        <v>259211</v>
      </c>
      <c r="C260165" s="1" t="s">
        <v>60</v>
      </c>
    </row>
    <row r="260166" spans="1:3" x14ac:dyDescent="0.2">
      <c r="A260166" s="1">
        <v>398017</v>
      </c>
      <c r="B260166" s="1" t="s">
        <v>259212</v>
      </c>
      <c r="C260166" s="1" t="s">
        <v>5</v>
      </c>
    </row>
    <row r="260167" spans="1:3" x14ac:dyDescent="0.2">
      <c r="A260167" s="1">
        <v>398018</v>
      </c>
      <c r="B260167" s="1" t="s">
        <v>259213</v>
      </c>
      <c r="C260167" s="1" t="s">
        <v>5</v>
      </c>
    </row>
    <row r="260168" spans="1:3" x14ac:dyDescent="0.2">
      <c r="A260168" s="1">
        <v>398019</v>
      </c>
      <c r="B260168" s="1" t="s">
        <v>259214</v>
      </c>
      <c r="C260168" s="1" t="s">
        <v>60</v>
      </c>
    </row>
    <row r="260169" spans="1:3" x14ac:dyDescent="0.2">
      <c r="A260169" s="1">
        <v>398020</v>
      </c>
      <c r="B260169" s="1" t="s">
        <v>259215</v>
      </c>
      <c r="C260169" s="1" t="s">
        <v>60</v>
      </c>
    </row>
    <row r="260170" spans="1:3" x14ac:dyDescent="0.2">
      <c r="A260170" s="1">
        <v>398021</v>
      </c>
      <c r="B260170" s="1" t="s">
        <v>259216</v>
      </c>
      <c r="C260170" s="1" t="s">
        <v>5</v>
      </c>
    </row>
    <row r="260171" spans="1:3" x14ac:dyDescent="0.2">
      <c r="A260171" s="1">
        <v>398022</v>
      </c>
      <c r="B260171" s="1" t="s">
        <v>259217</v>
      </c>
      <c r="C260171" s="1" t="s">
        <v>5</v>
      </c>
    </row>
    <row r="260172" spans="1:3" x14ac:dyDescent="0.2">
      <c r="A260172" s="1">
        <v>398023</v>
      </c>
      <c r="B260172" s="1" t="s">
        <v>259218</v>
      </c>
      <c r="C260172" s="1" t="s">
        <v>5</v>
      </c>
    </row>
    <row r="260173" spans="1:3" x14ac:dyDescent="0.2">
      <c r="A260173" s="1">
        <v>398024</v>
      </c>
      <c r="B260173" s="1" t="s">
        <v>259219</v>
      </c>
      <c r="C260173" s="1" t="s">
        <v>5</v>
      </c>
    </row>
    <row r="260174" spans="1:3" x14ac:dyDescent="0.2">
      <c r="A260174" s="1">
        <v>398025</v>
      </c>
      <c r="B260174" s="1" t="s">
        <v>259220</v>
      </c>
      <c r="C260174" s="1" t="s">
        <v>5</v>
      </c>
    </row>
    <row r="260175" spans="1:3" x14ac:dyDescent="0.2">
      <c r="A260175" s="1">
        <v>398026</v>
      </c>
      <c r="B260175" s="1" t="s">
        <v>259221</v>
      </c>
      <c r="C260175" s="1" t="s">
        <v>60</v>
      </c>
    </row>
    <row r="260176" spans="1:3" x14ac:dyDescent="0.2">
      <c r="A260176" s="1">
        <v>398027</v>
      </c>
      <c r="B260176" s="1" t="s">
        <v>259222</v>
      </c>
      <c r="C260176" s="1" t="s">
        <v>5</v>
      </c>
    </row>
    <row r="260177" spans="1:3" x14ac:dyDescent="0.2">
      <c r="A260177" s="1">
        <v>398028</v>
      </c>
      <c r="B260177" s="1" t="s">
        <v>259223</v>
      </c>
      <c r="C260177" s="1" t="s">
        <v>60</v>
      </c>
    </row>
    <row r="260178" spans="1:3" x14ac:dyDescent="0.2">
      <c r="A260178" s="1">
        <v>398029</v>
      </c>
      <c r="B260178" s="1" t="s">
        <v>259224</v>
      </c>
      <c r="C260178" s="1" t="s">
        <v>60</v>
      </c>
    </row>
    <row r="260179" spans="1:3" x14ac:dyDescent="0.2">
      <c r="A260179" s="1">
        <v>398030</v>
      </c>
      <c r="B260179" s="1" t="s">
        <v>259225</v>
      </c>
      <c r="C260179" s="1" t="s">
        <v>60</v>
      </c>
    </row>
    <row r="260180" spans="1:3" x14ac:dyDescent="0.2">
      <c r="A260180" s="1">
        <v>398031</v>
      </c>
      <c r="B260180" s="1" t="s">
        <v>259226</v>
      </c>
      <c r="C260180" s="1" t="s">
        <v>60</v>
      </c>
    </row>
    <row r="260181" spans="1:3" x14ac:dyDescent="0.2">
      <c r="A260181" s="1">
        <v>398032</v>
      </c>
      <c r="B260181" s="1" t="s">
        <v>259227</v>
      </c>
      <c r="C260181" s="1" t="s">
        <v>60</v>
      </c>
    </row>
    <row r="260182" spans="1:3" x14ac:dyDescent="0.2">
      <c r="A260182" s="1">
        <v>398033</v>
      </c>
      <c r="B260182" s="1" t="s">
        <v>259228</v>
      </c>
      <c r="C260182" s="1" t="s">
        <v>60</v>
      </c>
    </row>
    <row r="260183" spans="1:3" x14ac:dyDescent="0.2">
      <c r="A260183" s="1">
        <v>398034</v>
      </c>
      <c r="B260183" s="1" t="s">
        <v>259229</v>
      </c>
      <c r="C260183" s="1" t="s">
        <v>60</v>
      </c>
    </row>
    <row r="260184" spans="1:3" x14ac:dyDescent="0.2">
      <c r="A260184" s="1">
        <v>398035</v>
      </c>
      <c r="B260184" s="1" t="s">
        <v>259230</v>
      </c>
      <c r="C260184" s="1" t="s">
        <v>60</v>
      </c>
    </row>
    <row r="260185" spans="1:3" x14ac:dyDescent="0.2">
      <c r="A260185" s="1">
        <v>398036</v>
      </c>
      <c r="B260185" s="1" t="s">
        <v>259231</v>
      </c>
      <c r="C260185" s="1" t="s">
        <v>60</v>
      </c>
    </row>
    <row r="260186" spans="1:3" x14ac:dyDescent="0.2">
      <c r="A260186" s="1">
        <v>398037</v>
      </c>
      <c r="B260186" s="1" t="s">
        <v>259232</v>
      </c>
      <c r="C260186" s="1" t="s">
        <v>60</v>
      </c>
    </row>
    <row r="260187" spans="1:3" x14ac:dyDescent="0.2">
      <c r="A260187" s="1">
        <v>398038</v>
      </c>
      <c r="B260187" s="1" t="s">
        <v>259233</v>
      </c>
      <c r="C260187" s="1" t="s">
        <v>60</v>
      </c>
    </row>
    <row r="260188" spans="1:3" x14ac:dyDescent="0.2">
      <c r="A260188" s="1">
        <v>398039</v>
      </c>
      <c r="B260188" s="1" t="s">
        <v>259234</v>
      </c>
      <c r="C260188" s="1" t="s">
        <v>60</v>
      </c>
    </row>
    <row r="260189" spans="1:3" x14ac:dyDescent="0.2">
      <c r="A260189" s="1">
        <v>398041</v>
      </c>
      <c r="B260189" s="1" t="s">
        <v>259235</v>
      </c>
      <c r="C260189" s="1" t="s">
        <v>60</v>
      </c>
    </row>
    <row r="260190" spans="1:3" x14ac:dyDescent="0.2">
      <c r="A260190" s="1">
        <v>398045</v>
      </c>
      <c r="B260190" s="1" t="s">
        <v>259236</v>
      </c>
      <c r="C260190" s="1" t="s">
        <v>5</v>
      </c>
    </row>
    <row r="260191" spans="1:3" x14ac:dyDescent="0.2">
      <c r="A260191" s="1">
        <v>398047</v>
      </c>
      <c r="B260191" s="1" t="s">
        <v>259237</v>
      </c>
      <c r="C260191" s="1" t="s">
        <v>60</v>
      </c>
    </row>
    <row r="260192" spans="1:3" x14ac:dyDescent="0.2">
      <c r="A260192" s="1">
        <v>398048</v>
      </c>
      <c r="B260192" s="1" t="s">
        <v>259238</v>
      </c>
      <c r="C260192" s="1" t="s">
        <v>60</v>
      </c>
    </row>
    <row r="260193" spans="1:4" x14ac:dyDescent="0.2">
      <c r="A260193" s="1">
        <v>398051</v>
      </c>
      <c r="B260193" s="1" t="s">
        <v>259239</v>
      </c>
      <c r="C260193" s="1" t="s">
        <v>60</v>
      </c>
    </row>
    <row r="260194" spans="1:4" x14ac:dyDescent="0.2">
      <c r="A260194" s="1">
        <v>398052</v>
      </c>
      <c r="B260194" s="1" t="s">
        <v>259240</v>
      </c>
      <c r="C260194" s="1" t="s">
        <v>60</v>
      </c>
    </row>
    <row r="260195" spans="1:4" x14ac:dyDescent="0.2">
      <c r="A260195" s="1">
        <v>398055</v>
      </c>
      <c r="B260195" s="1" t="s">
        <v>259241</v>
      </c>
      <c r="C260195" s="1" t="s">
        <v>60</v>
      </c>
    </row>
    <row r="260196" spans="1:4" x14ac:dyDescent="0.2">
      <c r="A260196" s="1">
        <v>398061</v>
      </c>
      <c r="B260196" s="1" t="s">
        <v>259242</v>
      </c>
      <c r="C260196" s="1" t="s">
        <v>5</v>
      </c>
    </row>
    <row r="260197" spans="1:4" x14ac:dyDescent="0.2">
      <c r="A260197" s="1">
        <v>398064</v>
      </c>
      <c r="B260197" s="1" t="s">
        <v>259243</v>
      </c>
      <c r="C260197" s="1" t="s">
        <v>60</v>
      </c>
    </row>
    <row r="260198" spans="1:4" x14ac:dyDescent="0.2">
      <c r="A260198" s="1">
        <v>398065</v>
      </c>
      <c r="B260198" s="1" t="s">
        <v>259244</v>
      </c>
      <c r="C260198" s="1" t="s">
        <v>60</v>
      </c>
    </row>
    <row r="260199" spans="1:4" x14ac:dyDescent="0.2">
      <c r="A260199" s="1">
        <v>398070</v>
      </c>
      <c r="B260199" s="1" t="s">
        <v>259245</v>
      </c>
      <c r="C260199" s="1" t="s">
        <v>60</v>
      </c>
    </row>
    <row r="260200" spans="1:4" x14ac:dyDescent="0.2">
      <c r="A260200" s="1">
        <v>398072</v>
      </c>
      <c r="B260200" s="1" t="s">
        <v>259246</v>
      </c>
      <c r="C260200" s="1" t="s">
        <v>5</v>
      </c>
    </row>
    <row r="260201" spans="1:4" x14ac:dyDescent="0.2">
      <c r="A260201" s="1">
        <v>398075</v>
      </c>
      <c r="B260201" s="1" t="s">
        <v>259247</v>
      </c>
      <c r="C260201" s="1" t="s">
        <v>5</v>
      </c>
    </row>
    <row r="260202" spans="1:4" x14ac:dyDescent="0.2">
      <c r="A260202" s="1">
        <v>398076</v>
      </c>
      <c r="B260202" s="1" t="s">
        <v>259248</v>
      </c>
      <c r="C260202" s="1" t="s">
        <v>60</v>
      </c>
    </row>
    <row r="260203" spans="1:4" x14ac:dyDescent="0.2">
      <c r="A260203" s="1">
        <v>398077</v>
      </c>
      <c r="B260203" s="1" t="s">
        <v>259249</v>
      </c>
      <c r="C260203" s="1" t="s">
        <v>60</v>
      </c>
    </row>
    <row r="260204" spans="1:4" x14ac:dyDescent="0.2">
      <c r="A260204" s="1">
        <v>398080</v>
      </c>
      <c r="B260204" s="1" t="s">
        <v>259250</v>
      </c>
      <c r="C260204" s="1" t="s">
        <v>60</v>
      </c>
    </row>
    <row r="260205" spans="1:4" x14ac:dyDescent="0.2">
      <c r="A260205" s="1">
        <v>398081</v>
      </c>
      <c r="B260205" s="1" t="s">
        <v>259251</v>
      </c>
      <c r="C260205" s="1" t="s">
        <v>5</v>
      </c>
    </row>
    <row r="260206" spans="1:4" x14ac:dyDescent="0.2">
      <c r="A260206" s="1">
        <v>398088</v>
      </c>
      <c r="B260206" s="1" t="s">
        <v>259252</v>
      </c>
      <c r="C260206" s="1" t="s">
        <v>60</v>
      </c>
      <c r="D260206" s="1" t="s">
        <v>61</v>
      </c>
    </row>
    <row r="260207" spans="1:4" x14ac:dyDescent="0.2">
      <c r="A260207" s="1">
        <v>398090</v>
      </c>
      <c r="B260207" s="1" t="s">
        <v>259253</v>
      </c>
      <c r="C260207" s="1" t="s">
        <v>60</v>
      </c>
    </row>
    <row r="260208" spans="1:4" x14ac:dyDescent="0.2">
      <c r="A260208" s="1">
        <v>398093</v>
      </c>
      <c r="B260208" s="1" t="s">
        <v>259254</v>
      </c>
      <c r="C260208" s="1" t="s">
        <v>5</v>
      </c>
    </row>
    <row r="260209" spans="1:4" x14ac:dyDescent="0.2">
      <c r="A260209" s="1">
        <v>398094</v>
      </c>
      <c r="B260209" s="1" t="s">
        <v>259255</v>
      </c>
      <c r="C260209" s="1" t="s">
        <v>60</v>
      </c>
    </row>
    <row r="260210" spans="1:4" x14ac:dyDescent="0.2">
      <c r="A260210" s="1">
        <v>398095</v>
      </c>
      <c r="B260210" s="1" t="s">
        <v>259256</v>
      </c>
      <c r="C260210" s="1" t="s">
        <v>60</v>
      </c>
    </row>
    <row r="260211" spans="1:4" x14ac:dyDescent="0.2">
      <c r="A260211" s="1">
        <v>398099</v>
      </c>
      <c r="B260211" s="1" t="s">
        <v>259257</v>
      </c>
      <c r="C260211" s="1" t="s">
        <v>5</v>
      </c>
    </row>
    <row r="260212" spans="1:4" x14ac:dyDescent="0.2">
      <c r="A260212" s="1">
        <v>398100</v>
      </c>
      <c r="B260212" s="1" t="s">
        <v>259258</v>
      </c>
      <c r="C260212" s="1" t="s">
        <v>60</v>
      </c>
    </row>
    <row r="260213" spans="1:4" x14ac:dyDescent="0.2">
      <c r="A260213" s="1">
        <v>398101</v>
      </c>
      <c r="B260213" s="1" t="s">
        <v>259259</v>
      </c>
      <c r="C260213" s="1" t="s">
        <v>307</v>
      </c>
    </row>
    <row r="260214" spans="1:4" x14ac:dyDescent="0.2">
      <c r="A260214" s="1">
        <v>398102</v>
      </c>
      <c r="B260214" s="1" t="s">
        <v>259260</v>
      </c>
      <c r="C260214" s="1" t="s">
        <v>60</v>
      </c>
    </row>
    <row r="260215" spans="1:4" x14ac:dyDescent="0.2">
      <c r="A260215" s="1">
        <v>398103</v>
      </c>
      <c r="B260215" s="1" t="s">
        <v>259261</v>
      </c>
      <c r="C260215" s="1" t="s">
        <v>5</v>
      </c>
    </row>
    <row r="260216" spans="1:4" x14ac:dyDescent="0.2">
      <c r="A260216" s="1">
        <v>398104</v>
      </c>
      <c r="B260216" s="1" t="s">
        <v>259262</v>
      </c>
      <c r="C260216" s="1" t="s">
        <v>60</v>
      </c>
    </row>
    <row r="260217" spans="1:4" x14ac:dyDescent="0.2">
      <c r="A260217" s="1">
        <v>398105</v>
      </c>
      <c r="B260217" s="1" t="s">
        <v>259263</v>
      </c>
      <c r="C260217" s="1" t="s">
        <v>5</v>
      </c>
    </row>
    <row r="260218" spans="1:4" x14ac:dyDescent="0.2">
      <c r="A260218" s="1">
        <v>398106</v>
      </c>
      <c r="B260218" s="1" t="s">
        <v>259264</v>
      </c>
      <c r="C260218" s="1" t="s">
        <v>60</v>
      </c>
      <c r="D260218" s="1" t="s">
        <v>61</v>
      </c>
    </row>
    <row r="260219" spans="1:4" x14ac:dyDescent="0.2">
      <c r="A260219" s="1">
        <v>398110</v>
      </c>
      <c r="B260219" s="1" t="s">
        <v>259265</v>
      </c>
      <c r="C260219" s="1" t="s">
        <v>60</v>
      </c>
    </row>
    <row r="260220" spans="1:4" x14ac:dyDescent="0.2">
      <c r="A260220" s="1">
        <v>398112</v>
      </c>
      <c r="B260220" s="1" t="s">
        <v>259266</v>
      </c>
      <c r="C260220" s="1" t="s">
        <v>60</v>
      </c>
    </row>
    <row r="260221" spans="1:4" x14ac:dyDescent="0.2">
      <c r="A260221" s="1">
        <v>398113</v>
      </c>
      <c r="B260221" s="1" t="s">
        <v>259267</v>
      </c>
      <c r="C260221" s="1" t="s">
        <v>60</v>
      </c>
    </row>
    <row r="260222" spans="1:4" x14ac:dyDescent="0.2">
      <c r="A260222" s="1">
        <v>398114</v>
      </c>
      <c r="B260222" s="1" t="s">
        <v>259268</v>
      </c>
      <c r="C260222" s="1" t="s">
        <v>5</v>
      </c>
    </row>
    <row r="260223" spans="1:4" x14ac:dyDescent="0.2">
      <c r="A260223" s="1">
        <v>398115</v>
      </c>
      <c r="B260223" s="1" t="s">
        <v>259269</v>
      </c>
      <c r="C260223" s="1" t="s">
        <v>60</v>
      </c>
    </row>
    <row r="260224" spans="1:4" x14ac:dyDescent="0.2">
      <c r="A260224" s="1">
        <v>398117</v>
      </c>
      <c r="B260224" s="1" t="s">
        <v>259270</v>
      </c>
      <c r="C260224" s="1" t="s">
        <v>60</v>
      </c>
      <c r="D260224" s="1" t="s">
        <v>61</v>
      </c>
    </row>
    <row r="260225" spans="1:4" x14ac:dyDescent="0.2">
      <c r="A260225" s="1">
        <v>398119</v>
      </c>
      <c r="B260225" s="1" t="s">
        <v>259271</v>
      </c>
      <c r="C260225" s="1" t="s">
        <v>5</v>
      </c>
    </row>
    <row r="260226" spans="1:4" x14ac:dyDescent="0.2">
      <c r="A260226" s="1">
        <v>398120</v>
      </c>
      <c r="B260226" s="1" t="s">
        <v>259272</v>
      </c>
      <c r="C260226" s="1" t="s">
        <v>5</v>
      </c>
    </row>
    <row r="260227" spans="1:4" x14ac:dyDescent="0.2">
      <c r="A260227" s="1">
        <v>398125</v>
      </c>
      <c r="B260227" s="1" t="s">
        <v>259273</v>
      </c>
      <c r="C260227" s="1" t="s">
        <v>5</v>
      </c>
    </row>
    <row r="260228" spans="1:4" x14ac:dyDescent="0.2">
      <c r="A260228" s="1">
        <v>398126</v>
      </c>
      <c r="B260228" s="1" t="s">
        <v>259274</v>
      </c>
      <c r="C260228" s="1" t="s">
        <v>60</v>
      </c>
    </row>
    <row r="260229" spans="1:4" x14ac:dyDescent="0.2">
      <c r="A260229" s="1">
        <v>398127</v>
      </c>
      <c r="B260229" s="1" t="s">
        <v>259275</v>
      </c>
      <c r="C260229" s="1" t="s">
        <v>5</v>
      </c>
    </row>
    <row r="260230" spans="1:4" x14ac:dyDescent="0.2">
      <c r="A260230" s="1">
        <v>398129</v>
      </c>
      <c r="B260230" s="1" t="s">
        <v>259276</v>
      </c>
      <c r="C260230" s="1" t="s">
        <v>60</v>
      </c>
    </row>
    <row r="260231" spans="1:4" x14ac:dyDescent="0.2">
      <c r="A260231" s="1">
        <v>398132</v>
      </c>
      <c r="B260231" s="1" t="s">
        <v>259277</v>
      </c>
      <c r="C260231" s="1" t="s">
        <v>60</v>
      </c>
    </row>
    <row r="260232" spans="1:4" x14ac:dyDescent="0.2">
      <c r="A260232" s="1">
        <v>398135</v>
      </c>
      <c r="B260232" s="1" t="s">
        <v>259278</v>
      </c>
      <c r="C260232" s="1" t="s">
        <v>5</v>
      </c>
    </row>
    <row r="260233" spans="1:4" x14ac:dyDescent="0.2">
      <c r="A260233" s="1">
        <v>398138</v>
      </c>
      <c r="B260233" s="1" t="s">
        <v>259279</v>
      </c>
      <c r="C260233" s="1" t="s">
        <v>60</v>
      </c>
    </row>
    <row r="260234" spans="1:4" x14ac:dyDescent="0.2">
      <c r="A260234" s="1">
        <v>398140</v>
      </c>
      <c r="B260234" s="1" t="s">
        <v>259280</v>
      </c>
      <c r="C260234" s="1" t="s">
        <v>60</v>
      </c>
    </row>
    <row r="260235" spans="1:4" x14ac:dyDescent="0.2">
      <c r="A260235" s="1">
        <v>398141</v>
      </c>
      <c r="B260235" s="1" t="s">
        <v>259281</v>
      </c>
      <c r="C260235" s="1" t="s">
        <v>60</v>
      </c>
    </row>
    <row r="260236" spans="1:4" x14ac:dyDescent="0.2">
      <c r="A260236" s="1">
        <v>398144</v>
      </c>
      <c r="B260236" s="1" t="s">
        <v>259282</v>
      </c>
      <c r="C260236" s="1" t="s">
        <v>60</v>
      </c>
      <c r="D260236" s="1" t="s">
        <v>61</v>
      </c>
    </row>
    <row r="260237" spans="1:4" x14ac:dyDescent="0.2">
      <c r="A260237" s="1">
        <v>398145</v>
      </c>
      <c r="B260237" s="1" t="s">
        <v>259283</v>
      </c>
      <c r="C260237" s="1" t="s">
        <v>5</v>
      </c>
    </row>
    <row r="260238" spans="1:4" x14ac:dyDescent="0.2">
      <c r="A260238" s="1">
        <v>398147</v>
      </c>
      <c r="B260238" s="1" t="s">
        <v>259284</v>
      </c>
      <c r="C260238" s="1" t="s">
        <v>60</v>
      </c>
    </row>
    <row r="260239" spans="1:4" x14ac:dyDescent="0.2">
      <c r="A260239" s="1">
        <v>398148</v>
      </c>
      <c r="B260239" s="1" t="s">
        <v>259285</v>
      </c>
      <c r="C260239" s="1" t="s">
        <v>60</v>
      </c>
    </row>
    <row r="260240" spans="1:4" x14ac:dyDescent="0.2">
      <c r="A260240" s="1">
        <v>398152</v>
      </c>
      <c r="B260240" s="1" t="s">
        <v>259286</v>
      </c>
      <c r="C260240" s="1" t="s">
        <v>60</v>
      </c>
    </row>
    <row r="260241" spans="1:3" x14ac:dyDescent="0.2">
      <c r="A260241" s="1">
        <v>398153</v>
      </c>
      <c r="B260241" s="1" t="s">
        <v>259287</v>
      </c>
      <c r="C260241" s="1" t="s">
        <v>60</v>
      </c>
    </row>
    <row r="260242" spans="1:3" x14ac:dyDescent="0.2">
      <c r="A260242" s="1">
        <v>398154</v>
      </c>
      <c r="B260242" s="1" t="s">
        <v>259288</v>
      </c>
      <c r="C260242" s="1" t="s">
        <v>60</v>
      </c>
    </row>
    <row r="260243" spans="1:3" x14ac:dyDescent="0.2">
      <c r="A260243" s="1">
        <v>398155</v>
      </c>
      <c r="B260243" s="1" t="s">
        <v>259289</v>
      </c>
      <c r="C260243" s="1" t="s">
        <v>60</v>
      </c>
    </row>
    <row r="260244" spans="1:3" x14ac:dyDescent="0.2">
      <c r="A260244" s="1">
        <v>398156</v>
      </c>
      <c r="B260244" s="1" t="s">
        <v>259290</v>
      </c>
      <c r="C260244" s="1" t="s">
        <v>5</v>
      </c>
    </row>
    <row r="260245" spans="1:3" x14ac:dyDescent="0.2">
      <c r="A260245" s="1">
        <v>398157</v>
      </c>
      <c r="B260245" s="1" t="s">
        <v>259291</v>
      </c>
      <c r="C260245" s="1" t="s">
        <v>60</v>
      </c>
    </row>
    <row r="260246" spans="1:3" x14ac:dyDescent="0.2">
      <c r="A260246" s="1">
        <v>398158</v>
      </c>
      <c r="B260246" s="1" t="s">
        <v>259292</v>
      </c>
      <c r="C260246" s="1" t="s">
        <v>5</v>
      </c>
    </row>
    <row r="260247" spans="1:3" x14ac:dyDescent="0.2">
      <c r="A260247" s="1">
        <v>398159</v>
      </c>
      <c r="B260247" s="1" t="s">
        <v>259293</v>
      </c>
      <c r="C260247" s="1" t="s">
        <v>307</v>
      </c>
    </row>
    <row r="260248" spans="1:3" x14ac:dyDescent="0.2">
      <c r="A260248" s="1">
        <v>398162</v>
      </c>
      <c r="B260248" s="1" t="s">
        <v>259294</v>
      </c>
      <c r="C260248" s="1" t="s">
        <v>60</v>
      </c>
    </row>
    <row r="260249" spans="1:3" x14ac:dyDescent="0.2">
      <c r="A260249" s="1">
        <v>398163</v>
      </c>
      <c r="B260249" s="1" t="s">
        <v>259295</v>
      </c>
      <c r="C260249" s="1" t="s">
        <v>60</v>
      </c>
    </row>
    <row r="260250" spans="1:3" x14ac:dyDescent="0.2">
      <c r="A260250" s="1">
        <v>398164</v>
      </c>
      <c r="B260250" s="1" t="s">
        <v>259296</v>
      </c>
      <c r="C260250" s="1" t="s">
        <v>60</v>
      </c>
    </row>
    <row r="260251" spans="1:3" x14ac:dyDescent="0.2">
      <c r="A260251" s="1">
        <v>398165</v>
      </c>
      <c r="B260251" s="1" t="s">
        <v>259297</v>
      </c>
      <c r="C260251" s="1" t="s">
        <v>60</v>
      </c>
    </row>
    <row r="260252" spans="1:3" x14ac:dyDescent="0.2">
      <c r="A260252" s="1">
        <v>398166</v>
      </c>
      <c r="B260252" s="1" t="s">
        <v>259298</v>
      </c>
      <c r="C260252" s="1" t="s">
        <v>60</v>
      </c>
    </row>
    <row r="260253" spans="1:3" x14ac:dyDescent="0.2">
      <c r="A260253" s="1">
        <v>398167</v>
      </c>
      <c r="B260253" s="1" t="s">
        <v>259299</v>
      </c>
      <c r="C260253" s="1" t="s">
        <v>60</v>
      </c>
    </row>
    <row r="260254" spans="1:3" x14ac:dyDescent="0.2">
      <c r="A260254" s="1">
        <v>398168</v>
      </c>
      <c r="B260254" s="1" t="s">
        <v>259300</v>
      </c>
      <c r="C260254" s="1" t="s">
        <v>60</v>
      </c>
    </row>
    <row r="260255" spans="1:3" x14ac:dyDescent="0.2">
      <c r="A260255" s="1">
        <v>398169</v>
      </c>
      <c r="B260255" s="1" t="s">
        <v>259301</v>
      </c>
      <c r="C260255" s="1" t="s">
        <v>60</v>
      </c>
    </row>
    <row r="260256" spans="1:3" x14ac:dyDescent="0.2">
      <c r="A260256" s="1">
        <v>398170</v>
      </c>
      <c r="B260256" s="1" t="s">
        <v>259302</v>
      </c>
      <c r="C260256" s="1" t="s">
        <v>60</v>
      </c>
    </row>
    <row r="260257" spans="1:4" x14ac:dyDescent="0.2">
      <c r="A260257" s="1">
        <v>398171</v>
      </c>
      <c r="B260257" s="1" t="s">
        <v>259303</v>
      </c>
      <c r="C260257" s="1" t="s">
        <v>60</v>
      </c>
    </row>
    <row r="260258" spans="1:4" x14ac:dyDescent="0.2">
      <c r="A260258" s="1">
        <v>398172</v>
      </c>
      <c r="B260258" s="1" t="s">
        <v>259304</v>
      </c>
      <c r="C260258" s="1" t="s">
        <v>60</v>
      </c>
    </row>
    <row r="260259" spans="1:4" x14ac:dyDescent="0.2">
      <c r="A260259" s="1">
        <v>398173</v>
      </c>
      <c r="B260259" s="1" t="s">
        <v>259305</v>
      </c>
      <c r="C260259" s="1" t="s">
        <v>60</v>
      </c>
    </row>
    <row r="260260" spans="1:4" x14ac:dyDescent="0.2">
      <c r="A260260" s="1">
        <v>398174</v>
      </c>
      <c r="B260260" s="1" t="s">
        <v>259306</v>
      </c>
      <c r="C260260" s="1" t="s">
        <v>60</v>
      </c>
    </row>
    <row r="260261" spans="1:4" x14ac:dyDescent="0.2">
      <c r="A260261" s="1">
        <v>398175</v>
      </c>
      <c r="B260261" s="1" t="s">
        <v>259307</v>
      </c>
      <c r="C260261" s="1" t="s">
        <v>60</v>
      </c>
    </row>
    <row r="260262" spans="1:4" x14ac:dyDescent="0.2">
      <c r="A260262" s="1">
        <v>398176</v>
      </c>
      <c r="B260262" s="1" t="s">
        <v>259308</v>
      </c>
      <c r="C260262" s="1" t="s">
        <v>60</v>
      </c>
    </row>
    <row r="260263" spans="1:4" x14ac:dyDescent="0.2">
      <c r="A260263" s="1">
        <v>398177</v>
      </c>
      <c r="B260263" s="1" t="s">
        <v>259309</v>
      </c>
      <c r="C260263" s="1" t="s">
        <v>60</v>
      </c>
    </row>
    <row r="260264" spans="1:4" x14ac:dyDescent="0.2">
      <c r="A260264" s="1">
        <v>398178</v>
      </c>
      <c r="B260264" s="1" t="s">
        <v>259310</v>
      </c>
      <c r="C260264" s="1" t="s">
        <v>60</v>
      </c>
    </row>
    <row r="260265" spans="1:4" x14ac:dyDescent="0.2">
      <c r="A260265" s="1">
        <v>398179</v>
      </c>
      <c r="B260265" s="1" t="s">
        <v>259311</v>
      </c>
      <c r="C260265" s="1" t="s">
        <v>60</v>
      </c>
      <c r="D260265" s="1" t="s">
        <v>61</v>
      </c>
    </row>
    <row r="260266" spans="1:4" x14ac:dyDescent="0.2">
      <c r="A260266" s="1">
        <v>398180</v>
      </c>
      <c r="B260266" s="1" t="s">
        <v>259312</v>
      </c>
      <c r="C260266" s="1" t="s">
        <v>60</v>
      </c>
    </row>
    <row r="260267" spans="1:4" x14ac:dyDescent="0.2">
      <c r="A260267" s="1">
        <v>398182</v>
      </c>
      <c r="B260267" s="1" t="s">
        <v>259313</v>
      </c>
      <c r="C260267" s="1" t="s">
        <v>5</v>
      </c>
    </row>
    <row r="260268" spans="1:4" x14ac:dyDescent="0.2">
      <c r="A260268" s="1">
        <v>398183</v>
      </c>
      <c r="B260268" s="1" t="s">
        <v>259314</v>
      </c>
      <c r="C260268" s="1" t="s">
        <v>5</v>
      </c>
    </row>
    <row r="260269" spans="1:4" x14ac:dyDescent="0.2">
      <c r="A260269" s="1">
        <v>398184</v>
      </c>
      <c r="B260269" s="1" t="s">
        <v>259315</v>
      </c>
      <c r="C260269" s="1" t="s">
        <v>5</v>
      </c>
    </row>
    <row r="260270" spans="1:4" x14ac:dyDescent="0.2">
      <c r="A260270" s="1">
        <v>398185</v>
      </c>
      <c r="B260270" s="1" t="s">
        <v>259316</v>
      </c>
      <c r="C260270" s="1" t="s">
        <v>5</v>
      </c>
    </row>
    <row r="260271" spans="1:4" x14ac:dyDescent="0.2">
      <c r="A260271" s="1">
        <v>398186</v>
      </c>
      <c r="B260271" s="1" t="s">
        <v>259317</v>
      </c>
      <c r="C260271" s="1" t="s">
        <v>60</v>
      </c>
    </row>
    <row r="260272" spans="1:4" x14ac:dyDescent="0.2">
      <c r="A260272" s="1">
        <v>398187</v>
      </c>
      <c r="B260272" s="1" t="s">
        <v>259318</v>
      </c>
      <c r="C260272" s="1" t="s">
        <v>5</v>
      </c>
    </row>
    <row r="260273" spans="1:3" x14ac:dyDescent="0.2">
      <c r="A260273" s="1">
        <v>398188</v>
      </c>
      <c r="B260273" s="1" t="s">
        <v>259319</v>
      </c>
      <c r="C260273" s="1" t="s">
        <v>60</v>
      </c>
    </row>
    <row r="260274" spans="1:3" x14ac:dyDescent="0.2">
      <c r="A260274" s="1">
        <v>398189</v>
      </c>
      <c r="B260274" s="1" t="s">
        <v>259320</v>
      </c>
      <c r="C260274" s="1" t="s">
        <v>60</v>
      </c>
    </row>
    <row r="260275" spans="1:3" x14ac:dyDescent="0.2">
      <c r="A260275" s="1">
        <v>398190</v>
      </c>
      <c r="B260275" s="1" t="s">
        <v>259321</v>
      </c>
      <c r="C260275" s="1" t="s">
        <v>5</v>
      </c>
    </row>
    <row r="260276" spans="1:3" x14ac:dyDescent="0.2">
      <c r="A260276" s="1">
        <v>398191</v>
      </c>
      <c r="B260276" s="1" t="s">
        <v>259322</v>
      </c>
      <c r="C260276" s="1" t="s">
        <v>5</v>
      </c>
    </row>
    <row r="260277" spans="1:3" x14ac:dyDescent="0.2">
      <c r="A260277" s="1">
        <v>398192</v>
      </c>
      <c r="B260277" s="1" t="s">
        <v>259323</v>
      </c>
      <c r="C260277" s="1" t="s">
        <v>60</v>
      </c>
    </row>
    <row r="260278" spans="1:3" x14ac:dyDescent="0.2">
      <c r="A260278" s="1">
        <v>398193</v>
      </c>
      <c r="B260278" s="1" t="s">
        <v>259324</v>
      </c>
      <c r="C260278" s="1" t="s">
        <v>5</v>
      </c>
    </row>
    <row r="260279" spans="1:3" x14ac:dyDescent="0.2">
      <c r="A260279" s="1">
        <v>398194</v>
      </c>
      <c r="B260279" s="1" t="s">
        <v>259325</v>
      </c>
      <c r="C260279" s="1" t="s">
        <v>5</v>
      </c>
    </row>
    <row r="260280" spans="1:3" x14ac:dyDescent="0.2">
      <c r="A260280" s="1">
        <v>398195</v>
      </c>
      <c r="B260280" s="1" t="s">
        <v>259326</v>
      </c>
      <c r="C260280" s="1" t="s">
        <v>60</v>
      </c>
    </row>
    <row r="260281" spans="1:3" x14ac:dyDescent="0.2">
      <c r="A260281" s="1">
        <v>398196</v>
      </c>
      <c r="B260281" s="1" t="s">
        <v>259327</v>
      </c>
      <c r="C260281" s="1" t="s">
        <v>5</v>
      </c>
    </row>
    <row r="260282" spans="1:3" x14ac:dyDescent="0.2">
      <c r="A260282" s="1">
        <v>398197</v>
      </c>
      <c r="B260282" s="1" t="s">
        <v>259328</v>
      </c>
      <c r="C260282" s="1" t="s">
        <v>5</v>
      </c>
    </row>
    <row r="260283" spans="1:3" x14ac:dyDescent="0.2">
      <c r="A260283" s="1">
        <v>398198</v>
      </c>
      <c r="B260283" s="1" t="s">
        <v>259329</v>
      </c>
      <c r="C260283" s="1" t="s">
        <v>60</v>
      </c>
    </row>
    <row r="260284" spans="1:3" x14ac:dyDescent="0.2">
      <c r="A260284" s="1">
        <v>398199</v>
      </c>
      <c r="B260284" s="1" t="s">
        <v>259330</v>
      </c>
      <c r="C260284" s="1" t="s">
        <v>60</v>
      </c>
    </row>
    <row r="260285" spans="1:3" x14ac:dyDescent="0.2">
      <c r="A260285" s="1">
        <v>398201</v>
      </c>
      <c r="B260285" s="1" t="s">
        <v>259331</v>
      </c>
      <c r="C260285" s="1" t="s">
        <v>5</v>
      </c>
    </row>
    <row r="260286" spans="1:3" x14ac:dyDescent="0.2">
      <c r="A260286" s="1">
        <v>398202</v>
      </c>
      <c r="B260286" s="1" t="s">
        <v>259332</v>
      </c>
      <c r="C260286" s="1" t="s">
        <v>60</v>
      </c>
    </row>
    <row r="260287" spans="1:3" x14ac:dyDescent="0.2">
      <c r="A260287" s="1">
        <v>398203</v>
      </c>
      <c r="B260287" s="1" t="s">
        <v>259333</v>
      </c>
      <c r="C260287" s="1" t="s">
        <v>5</v>
      </c>
    </row>
    <row r="260288" spans="1:3" x14ac:dyDescent="0.2">
      <c r="A260288" s="1">
        <v>398204</v>
      </c>
      <c r="B260288" s="1" t="s">
        <v>259334</v>
      </c>
      <c r="C260288" s="1" t="s">
        <v>60</v>
      </c>
    </row>
    <row r="260289" spans="1:4" x14ac:dyDescent="0.2">
      <c r="A260289" s="1">
        <v>398205</v>
      </c>
      <c r="B260289" s="1" t="s">
        <v>259335</v>
      </c>
      <c r="C260289" s="1" t="s">
        <v>5</v>
      </c>
    </row>
    <row r="260290" spans="1:4" x14ac:dyDescent="0.2">
      <c r="A260290" s="1">
        <v>398206</v>
      </c>
      <c r="B260290" s="1" t="s">
        <v>259336</v>
      </c>
      <c r="C260290" s="1" t="s">
        <v>60</v>
      </c>
    </row>
    <row r="260291" spans="1:4" x14ac:dyDescent="0.2">
      <c r="A260291" s="1">
        <v>398207</v>
      </c>
      <c r="B260291" s="1" t="s">
        <v>259337</v>
      </c>
      <c r="C260291" s="1" t="s">
        <v>60</v>
      </c>
    </row>
    <row r="260292" spans="1:4" x14ac:dyDescent="0.2">
      <c r="A260292" s="1">
        <v>398208</v>
      </c>
      <c r="B260292" s="1" t="s">
        <v>259338</v>
      </c>
      <c r="C260292" s="1" t="s">
        <v>5</v>
      </c>
    </row>
    <row r="260293" spans="1:4" x14ac:dyDescent="0.2">
      <c r="A260293" s="1">
        <v>398209</v>
      </c>
      <c r="B260293" s="1" t="s">
        <v>259339</v>
      </c>
      <c r="C260293" s="1" t="s">
        <v>60</v>
      </c>
    </row>
    <row r="260294" spans="1:4" x14ac:dyDescent="0.2">
      <c r="A260294" s="1">
        <v>398210</v>
      </c>
      <c r="B260294" s="1" t="s">
        <v>259340</v>
      </c>
      <c r="C260294" s="1" t="s">
        <v>5</v>
      </c>
    </row>
    <row r="260295" spans="1:4" x14ac:dyDescent="0.2">
      <c r="A260295" s="1">
        <v>398211</v>
      </c>
      <c r="B260295" s="1" t="s">
        <v>259341</v>
      </c>
      <c r="C260295" s="1" t="s">
        <v>5</v>
      </c>
    </row>
    <row r="260296" spans="1:4" x14ac:dyDescent="0.2">
      <c r="A260296" s="1">
        <v>398212</v>
      </c>
      <c r="B260296" s="1" t="s">
        <v>259342</v>
      </c>
      <c r="C260296" s="1" t="s">
        <v>5</v>
      </c>
    </row>
    <row r="260297" spans="1:4" x14ac:dyDescent="0.2">
      <c r="A260297" s="1">
        <v>398213</v>
      </c>
      <c r="B260297" s="1" t="s">
        <v>259343</v>
      </c>
      <c r="C260297" s="1" t="s">
        <v>60</v>
      </c>
    </row>
    <row r="260298" spans="1:4" x14ac:dyDescent="0.2">
      <c r="A260298" s="1">
        <v>398214</v>
      </c>
      <c r="B260298" s="1" t="s">
        <v>259344</v>
      </c>
      <c r="C260298" s="1" t="s">
        <v>60</v>
      </c>
    </row>
    <row r="260299" spans="1:4" x14ac:dyDescent="0.2">
      <c r="A260299" s="1">
        <v>398215</v>
      </c>
      <c r="B260299" s="1" t="s">
        <v>259345</v>
      </c>
      <c r="C260299" s="1" t="s">
        <v>60</v>
      </c>
      <c r="D260299" s="1" t="s">
        <v>61</v>
      </c>
    </row>
    <row r="260300" spans="1:4" x14ac:dyDescent="0.2">
      <c r="A260300" s="1">
        <v>398216</v>
      </c>
      <c r="B260300" s="1" t="s">
        <v>259346</v>
      </c>
      <c r="C260300" s="1" t="s">
        <v>5</v>
      </c>
    </row>
    <row r="260301" spans="1:4" x14ac:dyDescent="0.2">
      <c r="A260301" s="1">
        <v>398217</v>
      </c>
      <c r="B260301" s="1" t="s">
        <v>259347</v>
      </c>
      <c r="C260301" s="1" t="s">
        <v>5</v>
      </c>
    </row>
    <row r="260302" spans="1:4" x14ac:dyDescent="0.2">
      <c r="A260302" s="1">
        <v>398218</v>
      </c>
      <c r="B260302" s="1" t="s">
        <v>259348</v>
      </c>
      <c r="C260302" s="1" t="s">
        <v>60</v>
      </c>
    </row>
    <row r="260303" spans="1:4" x14ac:dyDescent="0.2">
      <c r="A260303" s="1">
        <v>398219</v>
      </c>
      <c r="B260303" s="1" t="s">
        <v>259349</v>
      </c>
      <c r="C260303" s="1" t="s">
        <v>5</v>
      </c>
    </row>
    <row r="260304" spans="1:4" x14ac:dyDescent="0.2">
      <c r="A260304" s="1">
        <v>398220</v>
      </c>
      <c r="B260304" s="1" t="s">
        <v>259350</v>
      </c>
      <c r="C260304" s="1" t="s">
        <v>5</v>
      </c>
    </row>
    <row r="260305" spans="1:4" x14ac:dyDescent="0.2">
      <c r="A260305" s="1">
        <v>398221</v>
      </c>
      <c r="B260305" s="1" t="s">
        <v>259351</v>
      </c>
      <c r="C260305" s="1" t="s">
        <v>60</v>
      </c>
    </row>
    <row r="260306" spans="1:4" x14ac:dyDescent="0.2">
      <c r="A260306" s="1">
        <v>398222</v>
      </c>
      <c r="B260306" s="1" t="s">
        <v>259352</v>
      </c>
      <c r="C260306" s="1" t="s">
        <v>60</v>
      </c>
      <c r="D260306" s="1" t="s">
        <v>61</v>
      </c>
    </row>
    <row r="260307" spans="1:4" x14ac:dyDescent="0.2">
      <c r="A260307" s="1">
        <v>398223</v>
      </c>
      <c r="B260307" s="1" t="s">
        <v>259353</v>
      </c>
      <c r="C260307" s="1" t="s">
        <v>60</v>
      </c>
    </row>
    <row r="260308" spans="1:4" x14ac:dyDescent="0.2">
      <c r="A260308" s="1">
        <v>398224</v>
      </c>
      <c r="B260308" s="1" t="s">
        <v>259354</v>
      </c>
      <c r="C260308" s="1" t="s">
        <v>5</v>
      </c>
    </row>
    <row r="260309" spans="1:4" x14ac:dyDescent="0.2">
      <c r="A260309" s="1">
        <v>398226</v>
      </c>
      <c r="B260309" s="1" t="s">
        <v>259355</v>
      </c>
      <c r="C260309" s="1" t="s">
        <v>60</v>
      </c>
    </row>
    <row r="260310" spans="1:4" x14ac:dyDescent="0.2">
      <c r="A260310" s="1">
        <v>398230</v>
      </c>
      <c r="B260310" s="1" t="s">
        <v>259356</v>
      </c>
      <c r="C260310" s="1" t="s">
        <v>60</v>
      </c>
    </row>
    <row r="260311" spans="1:4" x14ac:dyDescent="0.2">
      <c r="A260311" s="1">
        <v>398231</v>
      </c>
      <c r="B260311" s="1" t="s">
        <v>259357</v>
      </c>
      <c r="C260311" s="1" t="s">
        <v>60</v>
      </c>
    </row>
    <row r="260312" spans="1:4" x14ac:dyDescent="0.2">
      <c r="A260312" s="1">
        <v>398232</v>
      </c>
      <c r="B260312" s="1" t="s">
        <v>259358</v>
      </c>
      <c r="C260312" s="1" t="s">
        <v>60</v>
      </c>
    </row>
    <row r="260313" spans="1:4" x14ac:dyDescent="0.2">
      <c r="A260313" s="1">
        <v>398233</v>
      </c>
      <c r="B260313" s="1" t="s">
        <v>259359</v>
      </c>
      <c r="C260313" s="1" t="s">
        <v>60</v>
      </c>
    </row>
    <row r="260314" spans="1:4" x14ac:dyDescent="0.2">
      <c r="A260314" s="1">
        <v>398234</v>
      </c>
      <c r="B260314" s="1" t="s">
        <v>259360</v>
      </c>
      <c r="C260314" s="1" t="s">
        <v>60</v>
      </c>
    </row>
    <row r="260315" spans="1:4" x14ac:dyDescent="0.2">
      <c r="A260315" s="1">
        <v>398235</v>
      </c>
      <c r="B260315" s="1" t="s">
        <v>259361</v>
      </c>
      <c r="C260315" s="1" t="s">
        <v>60</v>
      </c>
    </row>
    <row r="260316" spans="1:4" x14ac:dyDescent="0.2">
      <c r="A260316" s="1">
        <v>398236</v>
      </c>
      <c r="B260316" s="1" t="s">
        <v>259362</v>
      </c>
      <c r="C260316" s="1" t="s">
        <v>60</v>
      </c>
    </row>
    <row r="260317" spans="1:4" x14ac:dyDescent="0.2">
      <c r="A260317" s="1">
        <v>398237</v>
      </c>
      <c r="B260317" s="1" t="s">
        <v>259363</v>
      </c>
      <c r="C260317" s="1" t="s">
        <v>60</v>
      </c>
    </row>
    <row r="260318" spans="1:4" x14ac:dyDescent="0.2">
      <c r="A260318" s="1">
        <v>398238</v>
      </c>
      <c r="B260318" s="1" t="s">
        <v>259364</v>
      </c>
      <c r="C260318" s="1" t="s">
        <v>60</v>
      </c>
    </row>
    <row r="260319" spans="1:4" x14ac:dyDescent="0.2">
      <c r="A260319" s="1">
        <v>398239</v>
      </c>
      <c r="B260319" s="1" t="s">
        <v>259365</v>
      </c>
      <c r="C260319" s="1" t="s">
        <v>60</v>
      </c>
    </row>
    <row r="260320" spans="1:4" x14ac:dyDescent="0.2">
      <c r="A260320" s="1">
        <v>398240</v>
      </c>
      <c r="B260320" s="1" t="s">
        <v>259366</v>
      </c>
      <c r="C260320" s="1" t="s">
        <v>5</v>
      </c>
    </row>
    <row r="260321" spans="1:3" x14ac:dyDescent="0.2">
      <c r="A260321" s="1">
        <v>398241</v>
      </c>
      <c r="B260321" s="1" t="s">
        <v>259367</v>
      </c>
      <c r="C260321" s="1" t="s">
        <v>5</v>
      </c>
    </row>
    <row r="260322" spans="1:3" x14ac:dyDescent="0.2">
      <c r="A260322" s="1">
        <v>398242</v>
      </c>
      <c r="B260322" s="1" t="s">
        <v>259368</v>
      </c>
      <c r="C260322" s="1" t="s">
        <v>5</v>
      </c>
    </row>
    <row r="260323" spans="1:3" x14ac:dyDescent="0.2">
      <c r="A260323" s="1">
        <v>398243</v>
      </c>
      <c r="B260323" s="1" t="s">
        <v>259369</v>
      </c>
      <c r="C260323" s="1" t="s">
        <v>5</v>
      </c>
    </row>
    <row r="260324" spans="1:3" x14ac:dyDescent="0.2">
      <c r="A260324" s="1">
        <v>398244</v>
      </c>
      <c r="B260324" s="1" t="s">
        <v>259370</v>
      </c>
      <c r="C260324" s="1" t="s">
        <v>5</v>
      </c>
    </row>
    <row r="260325" spans="1:3" x14ac:dyDescent="0.2">
      <c r="A260325" s="1">
        <v>398245</v>
      </c>
      <c r="B260325" s="1" t="s">
        <v>259371</v>
      </c>
      <c r="C260325" s="1" t="s">
        <v>5</v>
      </c>
    </row>
    <row r="260326" spans="1:3" x14ac:dyDescent="0.2">
      <c r="A260326" s="1">
        <v>398246</v>
      </c>
      <c r="B260326" s="1" t="s">
        <v>259372</v>
      </c>
      <c r="C260326" s="1" t="s">
        <v>5</v>
      </c>
    </row>
    <row r="260327" spans="1:3" x14ac:dyDescent="0.2">
      <c r="A260327" s="1">
        <v>398247</v>
      </c>
      <c r="B260327" s="1" t="s">
        <v>259373</v>
      </c>
      <c r="C260327" s="1" t="s">
        <v>5</v>
      </c>
    </row>
    <row r="260328" spans="1:3" x14ac:dyDescent="0.2">
      <c r="A260328" s="1">
        <v>398248</v>
      </c>
      <c r="B260328" s="1" t="s">
        <v>259374</v>
      </c>
      <c r="C260328" s="1" t="s">
        <v>5</v>
      </c>
    </row>
    <row r="260329" spans="1:3" x14ac:dyDescent="0.2">
      <c r="A260329" s="1">
        <v>398249</v>
      </c>
      <c r="B260329" s="1" t="s">
        <v>259375</v>
      </c>
      <c r="C260329" s="1" t="s">
        <v>5</v>
      </c>
    </row>
    <row r="260330" spans="1:3" x14ac:dyDescent="0.2">
      <c r="A260330" s="1">
        <v>398250</v>
      </c>
      <c r="B260330" s="1" t="s">
        <v>259376</v>
      </c>
      <c r="C260330" s="1" t="s">
        <v>60</v>
      </c>
    </row>
    <row r="260331" spans="1:3" x14ac:dyDescent="0.2">
      <c r="A260331" s="1">
        <v>398251</v>
      </c>
      <c r="B260331" s="1" t="s">
        <v>259377</v>
      </c>
      <c r="C260331" s="1" t="s">
        <v>60</v>
      </c>
    </row>
    <row r="260332" spans="1:3" x14ac:dyDescent="0.2">
      <c r="A260332" s="1">
        <v>398252</v>
      </c>
      <c r="B260332" s="1" t="s">
        <v>259378</v>
      </c>
      <c r="C260332" s="1" t="s">
        <v>60</v>
      </c>
    </row>
    <row r="260333" spans="1:3" x14ac:dyDescent="0.2">
      <c r="A260333" s="1">
        <v>398253</v>
      </c>
      <c r="B260333" s="1" t="s">
        <v>259379</v>
      </c>
      <c r="C260333" s="1" t="s">
        <v>60</v>
      </c>
    </row>
    <row r="260334" spans="1:3" x14ac:dyDescent="0.2">
      <c r="A260334" s="1">
        <v>398254</v>
      </c>
      <c r="B260334" s="1" t="s">
        <v>259380</v>
      </c>
      <c r="C260334" s="1" t="s">
        <v>60</v>
      </c>
    </row>
    <row r="260335" spans="1:3" x14ac:dyDescent="0.2">
      <c r="A260335" s="1">
        <v>398255</v>
      </c>
      <c r="B260335" s="1" t="s">
        <v>259381</v>
      </c>
      <c r="C260335" s="1" t="s">
        <v>60</v>
      </c>
    </row>
    <row r="260336" spans="1:3" x14ac:dyDescent="0.2">
      <c r="A260336" s="1">
        <v>398256</v>
      </c>
      <c r="B260336" s="1" t="s">
        <v>259382</v>
      </c>
      <c r="C260336" s="1" t="s">
        <v>60</v>
      </c>
    </row>
    <row r="260337" spans="1:3" x14ac:dyDescent="0.2">
      <c r="A260337" s="1">
        <v>398257</v>
      </c>
      <c r="B260337" s="1" t="s">
        <v>259383</v>
      </c>
      <c r="C260337" s="1" t="s">
        <v>60</v>
      </c>
    </row>
    <row r="260338" spans="1:3" x14ac:dyDescent="0.2">
      <c r="A260338" s="1">
        <v>398258</v>
      </c>
      <c r="B260338" s="1" t="s">
        <v>259384</v>
      </c>
      <c r="C260338" s="1" t="s">
        <v>60</v>
      </c>
    </row>
    <row r="260339" spans="1:3" x14ac:dyDescent="0.2">
      <c r="A260339" s="1">
        <v>398259</v>
      </c>
      <c r="B260339" s="1" t="s">
        <v>259385</v>
      </c>
      <c r="C260339" s="1" t="s">
        <v>60</v>
      </c>
    </row>
    <row r="260340" spans="1:3" x14ac:dyDescent="0.2">
      <c r="A260340" s="1">
        <v>398260</v>
      </c>
      <c r="B260340" s="1" t="s">
        <v>259386</v>
      </c>
      <c r="C260340" s="1" t="s">
        <v>60</v>
      </c>
    </row>
    <row r="260341" spans="1:3" x14ac:dyDescent="0.2">
      <c r="A260341" s="1">
        <v>398261</v>
      </c>
      <c r="B260341" s="1" t="s">
        <v>259387</v>
      </c>
      <c r="C260341" s="1" t="s">
        <v>60</v>
      </c>
    </row>
    <row r="260342" spans="1:3" x14ac:dyDescent="0.2">
      <c r="A260342" s="1">
        <v>398262</v>
      </c>
      <c r="B260342" s="1" t="s">
        <v>259388</v>
      </c>
      <c r="C260342" s="1" t="s">
        <v>60</v>
      </c>
    </row>
    <row r="260343" spans="1:3" x14ac:dyDescent="0.2">
      <c r="A260343" s="1">
        <v>398263</v>
      </c>
      <c r="B260343" s="1" t="s">
        <v>259389</v>
      </c>
      <c r="C260343" s="1" t="s">
        <v>60</v>
      </c>
    </row>
    <row r="260344" spans="1:3" x14ac:dyDescent="0.2">
      <c r="A260344" s="1">
        <v>398264</v>
      </c>
      <c r="B260344" s="1" t="s">
        <v>259390</v>
      </c>
      <c r="C260344" s="1" t="s">
        <v>60</v>
      </c>
    </row>
    <row r="260345" spans="1:3" x14ac:dyDescent="0.2">
      <c r="A260345" s="1">
        <v>398265</v>
      </c>
      <c r="B260345" s="1" t="s">
        <v>259391</v>
      </c>
      <c r="C260345" s="1" t="s">
        <v>60</v>
      </c>
    </row>
    <row r="260346" spans="1:3" x14ac:dyDescent="0.2">
      <c r="A260346" s="1">
        <v>398266</v>
      </c>
      <c r="B260346" s="1" t="s">
        <v>259392</v>
      </c>
      <c r="C260346" s="1" t="s">
        <v>60</v>
      </c>
    </row>
    <row r="260347" spans="1:3" x14ac:dyDescent="0.2">
      <c r="A260347" s="1">
        <v>398267</v>
      </c>
      <c r="B260347" s="1" t="s">
        <v>259393</v>
      </c>
      <c r="C260347" s="1" t="s">
        <v>60</v>
      </c>
    </row>
    <row r="260348" spans="1:3" x14ac:dyDescent="0.2">
      <c r="A260348" s="1">
        <v>398268</v>
      </c>
      <c r="B260348" s="1" t="s">
        <v>259394</v>
      </c>
      <c r="C260348" s="1" t="s">
        <v>60</v>
      </c>
    </row>
    <row r="260349" spans="1:3" x14ac:dyDescent="0.2">
      <c r="A260349" s="1">
        <v>398269</v>
      </c>
      <c r="B260349" s="1" t="s">
        <v>259395</v>
      </c>
      <c r="C260349" s="1" t="s">
        <v>60</v>
      </c>
    </row>
    <row r="260350" spans="1:3" x14ac:dyDescent="0.2">
      <c r="A260350" s="1">
        <v>398273</v>
      </c>
      <c r="B260350" s="1" t="s">
        <v>259396</v>
      </c>
      <c r="C260350" s="1" t="s">
        <v>5</v>
      </c>
    </row>
    <row r="260351" spans="1:3" x14ac:dyDescent="0.2">
      <c r="A260351" s="1">
        <v>398274</v>
      </c>
      <c r="B260351" s="1" t="s">
        <v>259397</v>
      </c>
      <c r="C260351" s="1" t="s">
        <v>5</v>
      </c>
    </row>
    <row r="260352" spans="1:3" x14ac:dyDescent="0.2">
      <c r="A260352" s="1">
        <v>398275</v>
      </c>
      <c r="B260352" s="1" t="s">
        <v>259398</v>
      </c>
      <c r="C260352" s="1" t="s">
        <v>60</v>
      </c>
    </row>
    <row r="260353" spans="1:3" x14ac:dyDescent="0.2">
      <c r="A260353" s="1">
        <v>398281</v>
      </c>
      <c r="B260353" s="1" t="s">
        <v>259399</v>
      </c>
      <c r="C260353" s="1" t="s">
        <v>5</v>
      </c>
    </row>
    <row r="260354" spans="1:3" x14ac:dyDescent="0.2">
      <c r="A260354" s="1">
        <v>398282</v>
      </c>
      <c r="B260354" s="1" t="s">
        <v>259400</v>
      </c>
      <c r="C260354" s="1" t="s">
        <v>5</v>
      </c>
    </row>
    <row r="260355" spans="1:3" x14ac:dyDescent="0.2">
      <c r="A260355" s="1">
        <v>398283</v>
      </c>
      <c r="B260355" s="1" t="s">
        <v>259401</v>
      </c>
      <c r="C260355" s="1" t="s">
        <v>5</v>
      </c>
    </row>
    <row r="260356" spans="1:3" x14ac:dyDescent="0.2">
      <c r="A260356" s="1">
        <v>398284</v>
      </c>
      <c r="B260356" s="1" t="s">
        <v>259402</v>
      </c>
      <c r="C260356" s="1" t="s">
        <v>5</v>
      </c>
    </row>
    <row r="260357" spans="1:3" x14ac:dyDescent="0.2">
      <c r="A260357" s="1">
        <v>398295</v>
      </c>
      <c r="B260357" s="1" t="s">
        <v>259403</v>
      </c>
      <c r="C260357" s="1" t="s">
        <v>5</v>
      </c>
    </row>
    <row r="260358" spans="1:3" x14ac:dyDescent="0.2">
      <c r="A260358" s="1">
        <v>398298</v>
      </c>
      <c r="B260358" s="1" t="s">
        <v>259404</v>
      </c>
      <c r="C260358" s="1" t="s">
        <v>5</v>
      </c>
    </row>
    <row r="260359" spans="1:3" x14ac:dyDescent="0.2">
      <c r="A260359" s="1">
        <v>398340</v>
      </c>
      <c r="B260359" s="1" t="s">
        <v>259405</v>
      </c>
      <c r="C260359" s="1" t="s">
        <v>5</v>
      </c>
    </row>
    <row r="260360" spans="1:3" x14ac:dyDescent="0.2">
      <c r="A260360" s="1">
        <v>398348</v>
      </c>
      <c r="B260360" s="1" t="s">
        <v>259406</v>
      </c>
      <c r="C260360" s="1" t="s">
        <v>5</v>
      </c>
    </row>
    <row r="260361" spans="1:3" x14ac:dyDescent="0.2">
      <c r="A260361" s="1">
        <v>398350</v>
      </c>
      <c r="B260361" s="1" t="s">
        <v>259407</v>
      </c>
      <c r="C260361" s="1" t="s">
        <v>60</v>
      </c>
    </row>
    <row r="260362" spans="1:3" x14ac:dyDescent="0.2">
      <c r="A260362" s="1">
        <v>398370</v>
      </c>
      <c r="B260362" s="1" t="s">
        <v>259408</v>
      </c>
      <c r="C260362" s="1" t="s">
        <v>60</v>
      </c>
    </row>
    <row r="260363" spans="1:3" x14ac:dyDescent="0.2">
      <c r="A260363" s="1">
        <v>398371</v>
      </c>
      <c r="B260363" s="1" t="s">
        <v>259409</v>
      </c>
      <c r="C260363" s="1" t="s">
        <v>60</v>
      </c>
    </row>
    <row r="260364" spans="1:3" x14ac:dyDescent="0.2">
      <c r="A260364" s="1">
        <v>398372</v>
      </c>
      <c r="B260364" s="1" t="s">
        <v>259410</v>
      </c>
      <c r="C260364" s="1" t="s">
        <v>60</v>
      </c>
    </row>
    <row r="260365" spans="1:3" x14ac:dyDescent="0.2">
      <c r="A260365" s="1">
        <v>398373</v>
      </c>
      <c r="B260365" s="1" t="s">
        <v>259411</v>
      </c>
      <c r="C260365" s="1" t="s">
        <v>60</v>
      </c>
    </row>
    <row r="260366" spans="1:3" x14ac:dyDescent="0.2">
      <c r="A260366" s="1">
        <v>398374</v>
      </c>
      <c r="B260366" s="1" t="s">
        <v>259412</v>
      </c>
      <c r="C260366" s="1" t="s">
        <v>60</v>
      </c>
    </row>
    <row r="260367" spans="1:3" x14ac:dyDescent="0.2">
      <c r="A260367" s="1">
        <v>398375</v>
      </c>
      <c r="B260367" s="1" t="s">
        <v>259413</v>
      </c>
      <c r="C260367" s="1" t="s">
        <v>60</v>
      </c>
    </row>
    <row r="260368" spans="1:3" x14ac:dyDescent="0.2">
      <c r="A260368" s="1">
        <v>398376</v>
      </c>
      <c r="B260368" s="1" t="s">
        <v>259414</v>
      </c>
      <c r="C260368" s="1" t="s">
        <v>60</v>
      </c>
    </row>
    <row r="260369" spans="1:3" x14ac:dyDescent="0.2">
      <c r="A260369" s="1">
        <v>398377</v>
      </c>
      <c r="B260369" s="1" t="s">
        <v>259415</v>
      </c>
      <c r="C260369" s="1" t="s">
        <v>60</v>
      </c>
    </row>
    <row r="260370" spans="1:3" x14ac:dyDescent="0.2">
      <c r="A260370" s="1">
        <v>398378</v>
      </c>
      <c r="B260370" s="1" t="s">
        <v>259416</v>
      </c>
      <c r="C260370" s="1" t="s">
        <v>60</v>
      </c>
    </row>
    <row r="260371" spans="1:3" x14ac:dyDescent="0.2">
      <c r="A260371" s="1">
        <v>398379</v>
      </c>
      <c r="B260371" s="1" t="s">
        <v>259417</v>
      </c>
      <c r="C260371" s="1" t="s">
        <v>60</v>
      </c>
    </row>
    <row r="260372" spans="1:3" x14ac:dyDescent="0.2">
      <c r="A260372" s="1">
        <v>398380</v>
      </c>
      <c r="B260372" s="1" t="s">
        <v>259418</v>
      </c>
      <c r="C260372" s="1" t="s">
        <v>60</v>
      </c>
    </row>
    <row r="260373" spans="1:3" x14ac:dyDescent="0.2">
      <c r="A260373" s="1">
        <v>398381</v>
      </c>
      <c r="B260373" s="1" t="s">
        <v>259419</v>
      </c>
      <c r="C260373" s="1" t="s">
        <v>60</v>
      </c>
    </row>
    <row r="260374" spans="1:3" x14ac:dyDescent="0.2">
      <c r="A260374" s="1">
        <v>398382</v>
      </c>
      <c r="B260374" s="1" t="s">
        <v>259420</v>
      </c>
      <c r="C260374" s="1" t="s">
        <v>60</v>
      </c>
    </row>
    <row r="260375" spans="1:3" x14ac:dyDescent="0.2">
      <c r="A260375" s="1">
        <v>398383</v>
      </c>
      <c r="B260375" s="1" t="s">
        <v>259421</v>
      </c>
      <c r="C260375" s="1" t="s">
        <v>60</v>
      </c>
    </row>
    <row r="260376" spans="1:3" x14ac:dyDescent="0.2">
      <c r="A260376" s="1">
        <v>398384</v>
      </c>
      <c r="B260376" s="1" t="s">
        <v>259422</v>
      </c>
      <c r="C260376" s="1" t="s">
        <v>60</v>
      </c>
    </row>
    <row r="260377" spans="1:3" x14ac:dyDescent="0.2">
      <c r="A260377" s="1">
        <v>398385</v>
      </c>
      <c r="B260377" s="1" t="s">
        <v>259423</v>
      </c>
      <c r="C260377" s="1" t="s">
        <v>60</v>
      </c>
    </row>
    <row r="260378" spans="1:3" x14ac:dyDescent="0.2">
      <c r="A260378" s="1">
        <v>398386</v>
      </c>
      <c r="B260378" s="1" t="s">
        <v>259424</v>
      </c>
      <c r="C260378" s="1" t="s">
        <v>5</v>
      </c>
    </row>
    <row r="260379" spans="1:3" x14ac:dyDescent="0.2">
      <c r="A260379" s="1">
        <v>398387</v>
      </c>
      <c r="B260379" s="1" t="s">
        <v>259425</v>
      </c>
      <c r="C260379" s="1" t="s">
        <v>5</v>
      </c>
    </row>
    <row r="260380" spans="1:3" x14ac:dyDescent="0.2">
      <c r="A260380" s="1">
        <v>398388</v>
      </c>
      <c r="B260380" s="1" t="s">
        <v>259426</v>
      </c>
      <c r="C260380" s="1" t="s">
        <v>5</v>
      </c>
    </row>
    <row r="260381" spans="1:3" x14ac:dyDescent="0.2">
      <c r="A260381" s="1">
        <v>398389</v>
      </c>
      <c r="B260381" s="1" t="s">
        <v>259427</v>
      </c>
      <c r="C260381" s="1" t="s">
        <v>5</v>
      </c>
    </row>
    <row r="260382" spans="1:3" x14ac:dyDescent="0.2">
      <c r="A260382" s="1">
        <v>398390</v>
      </c>
      <c r="B260382" s="1" t="s">
        <v>259428</v>
      </c>
      <c r="C260382" s="1" t="s">
        <v>5</v>
      </c>
    </row>
    <row r="260383" spans="1:3" x14ac:dyDescent="0.2">
      <c r="A260383" s="1">
        <v>398391</v>
      </c>
      <c r="B260383" s="1" t="s">
        <v>259429</v>
      </c>
      <c r="C260383" s="1" t="s">
        <v>5</v>
      </c>
    </row>
    <row r="260384" spans="1:3" x14ac:dyDescent="0.2">
      <c r="A260384" s="1">
        <v>398392</v>
      </c>
      <c r="B260384" s="1" t="s">
        <v>259430</v>
      </c>
      <c r="C260384" s="1" t="s">
        <v>5</v>
      </c>
    </row>
    <row r="260385" spans="1:3" x14ac:dyDescent="0.2">
      <c r="A260385" s="1">
        <v>398393</v>
      </c>
      <c r="B260385" s="1" t="s">
        <v>259431</v>
      </c>
      <c r="C260385" s="1" t="s">
        <v>5</v>
      </c>
    </row>
    <row r="260386" spans="1:3" x14ac:dyDescent="0.2">
      <c r="A260386" s="1">
        <v>398394</v>
      </c>
      <c r="B260386" s="1" t="s">
        <v>259432</v>
      </c>
      <c r="C260386" s="1" t="s">
        <v>5</v>
      </c>
    </row>
    <row r="260387" spans="1:3" x14ac:dyDescent="0.2">
      <c r="A260387" s="1">
        <v>398395</v>
      </c>
      <c r="B260387" s="1" t="s">
        <v>259433</v>
      </c>
      <c r="C260387" s="1" t="s">
        <v>5</v>
      </c>
    </row>
    <row r="260388" spans="1:3" x14ac:dyDescent="0.2">
      <c r="A260388" s="1">
        <v>398396</v>
      </c>
      <c r="B260388" s="1" t="s">
        <v>259434</v>
      </c>
      <c r="C260388" s="1" t="s">
        <v>60</v>
      </c>
    </row>
    <row r="260389" spans="1:3" x14ac:dyDescent="0.2">
      <c r="A260389" s="1">
        <v>398397</v>
      </c>
      <c r="B260389" s="1" t="s">
        <v>259435</v>
      </c>
      <c r="C260389" s="1" t="s">
        <v>60</v>
      </c>
    </row>
    <row r="260390" spans="1:3" x14ac:dyDescent="0.2">
      <c r="A260390" s="1">
        <v>398398</v>
      </c>
      <c r="B260390" s="1" t="s">
        <v>259436</v>
      </c>
      <c r="C260390" s="1" t="s">
        <v>60</v>
      </c>
    </row>
    <row r="260391" spans="1:3" x14ac:dyDescent="0.2">
      <c r="A260391" s="1">
        <v>398399</v>
      </c>
      <c r="B260391" s="1" t="s">
        <v>259437</v>
      </c>
      <c r="C260391" s="1" t="s">
        <v>60</v>
      </c>
    </row>
    <row r="260392" spans="1:3" x14ac:dyDescent="0.2">
      <c r="A260392" s="1">
        <v>398400</v>
      </c>
      <c r="B260392" s="1" t="s">
        <v>259438</v>
      </c>
      <c r="C260392" s="1" t="s">
        <v>60</v>
      </c>
    </row>
    <row r="260393" spans="1:3" x14ac:dyDescent="0.2">
      <c r="A260393" s="1">
        <v>398401</v>
      </c>
      <c r="B260393" s="1" t="s">
        <v>259439</v>
      </c>
      <c r="C260393" s="1" t="s">
        <v>60</v>
      </c>
    </row>
    <row r="260394" spans="1:3" x14ac:dyDescent="0.2">
      <c r="A260394" s="1">
        <v>398402</v>
      </c>
      <c r="B260394" s="1" t="s">
        <v>259440</v>
      </c>
      <c r="C260394" s="1" t="s">
        <v>60</v>
      </c>
    </row>
    <row r="260395" spans="1:3" x14ac:dyDescent="0.2">
      <c r="A260395" s="1">
        <v>398403</v>
      </c>
      <c r="B260395" s="1" t="s">
        <v>259441</v>
      </c>
      <c r="C260395" s="1" t="s">
        <v>60</v>
      </c>
    </row>
    <row r="260396" spans="1:3" x14ac:dyDescent="0.2">
      <c r="A260396" s="1">
        <v>398404</v>
      </c>
      <c r="B260396" s="1" t="s">
        <v>259442</v>
      </c>
      <c r="C260396" s="1" t="s">
        <v>60</v>
      </c>
    </row>
    <row r="260397" spans="1:3" x14ac:dyDescent="0.2">
      <c r="A260397" s="1">
        <v>398405</v>
      </c>
      <c r="B260397" s="1" t="s">
        <v>259443</v>
      </c>
      <c r="C260397" s="1" t="s">
        <v>60</v>
      </c>
    </row>
    <row r="260398" spans="1:3" x14ac:dyDescent="0.2">
      <c r="A260398" s="1">
        <v>398406</v>
      </c>
      <c r="B260398" s="1" t="s">
        <v>259444</v>
      </c>
      <c r="C260398" s="1" t="s">
        <v>5</v>
      </c>
    </row>
    <row r="260399" spans="1:3" x14ac:dyDescent="0.2">
      <c r="A260399" s="1">
        <v>398407</v>
      </c>
      <c r="B260399" s="1" t="s">
        <v>259445</v>
      </c>
      <c r="C260399" s="1" t="s">
        <v>5</v>
      </c>
    </row>
    <row r="260400" spans="1:3" x14ac:dyDescent="0.2">
      <c r="A260400" s="1">
        <v>398408</v>
      </c>
      <c r="B260400" s="1" t="s">
        <v>259446</v>
      </c>
      <c r="C260400" s="1" t="s">
        <v>5</v>
      </c>
    </row>
    <row r="260401" spans="1:3" x14ac:dyDescent="0.2">
      <c r="A260401" s="1">
        <v>398409</v>
      </c>
      <c r="B260401" s="1" t="s">
        <v>259447</v>
      </c>
      <c r="C260401" s="1" t="s">
        <v>5</v>
      </c>
    </row>
    <row r="260402" spans="1:3" x14ac:dyDescent="0.2">
      <c r="A260402" s="1">
        <v>398412</v>
      </c>
      <c r="B260402" s="1" t="s">
        <v>259448</v>
      </c>
      <c r="C260402" s="1" t="s">
        <v>5</v>
      </c>
    </row>
    <row r="260403" spans="1:3" x14ac:dyDescent="0.2">
      <c r="A260403" s="1">
        <v>398413</v>
      </c>
      <c r="B260403" s="1" t="s">
        <v>259449</v>
      </c>
      <c r="C260403" s="1" t="s">
        <v>60</v>
      </c>
    </row>
    <row r="260404" spans="1:3" x14ac:dyDescent="0.2">
      <c r="A260404" s="1">
        <v>398415</v>
      </c>
      <c r="B260404" s="1" t="s">
        <v>259450</v>
      </c>
      <c r="C260404" s="1" t="s">
        <v>5</v>
      </c>
    </row>
    <row r="260405" spans="1:3" x14ac:dyDescent="0.2">
      <c r="A260405" s="1">
        <v>398416</v>
      </c>
      <c r="B260405" s="1" t="s">
        <v>259451</v>
      </c>
      <c r="C260405" s="1" t="s">
        <v>60</v>
      </c>
    </row>
    <row r="260406" spans="1:3" x14ac:dyDescent="0.2">
      <c r="A260406" s="1">
        <v>398417</v>
      </c>
      <c r="B260406" s="1" t="s">
        <v>259452</v>
      </c>
      <c r="C260406" s="1" t="s">
        <v>60</v>
      </c>
    </row>
    <row r="260407" spans="1:3" x14ac:dyDescent="0.2">
      <c r="A260407" s="1">
        <v>398418</v>
      </c>
      <c r="B260407" s="1" t="s">
        <v>259453</v>
      </c>
      <c r="C260407" s="1" t="s">
        <v>60</v>
      </c>
    </row>
    <row r="260408" spans="1:3" x14ac:dyDescent="0.2">
      <c r="A260408" s="1">
        <v>398419</v>
      </c>
      <c r="B260408" s="1" t="s">
        <v>259454</v>
      </c>
      <c r="C260408" s="1" t="s">
        <v>60</v>
      </c>
    </row>
    <row r="260409" spans="1:3" x14ac:dyDescent="0.2">
      <c r="A260409" s="1">
        <v>398420</v>
      </c>
      <c r="B260409" s="1" t="s">
        <v>259455</v>
      </c>
      <c r="C260409" s="1" t="s">
        <v>60</v>
      </c>
    </row>
    <row r="260410" spans="1:3" x14ac:dyDescent="0.2">
      <c r="A260410" s="1">
        <v>398421</v>
      </c>
      <c r="B260410" s="1" t="s">
        <v>259456</v>
      </c>
      <c r="C260410" s="1" t="s">
        <v>60</v>
      </c>
    </row>
    <row r="260411" spans="1:3" x14ac:dyDescent="0.2">
      <c r="A260411" s="1">
        <v>398422</v>
      </c>
      <c r="B260411" s="1" t="s">
        <v>259457</v>
      </c>
      <c r="C260411" s="1" t="s">
        <v>60</v>
      </c>
    </row>
    <row r="260412" spans="1:3" x14ac:dyDescent="0.2">
      <c r="A260412" s="1">
        <v>398423</v>
      </c>
      <c r="B260412" s="1" t="s">
        <v>259458</v>
      </c>
      <c r="C260412" s="1" t="s">
        <v>60</v>
      </c>
    </row>
    <row r="260413" spans="1:3" x14ac:dyDescent="0.2">
      <c r="A260413" s="1">
        <v>398424</v>
      </c>
      <c r="B260413" s="1" t="s">
        <v>259459</v>
      </c>
      <c r="C260413" s="1" t="s">
        <v>60</v>
      </c>
    </row>
    <row r="260414" spans="1:3" x14ac:dyDescent="0.2">
      <c r="A260414" s="1">
        <v>398425</v>
      </c>
      <c r="B260414" s="1" t="s">
        <v>259460</v>
      </c>
      <c r="C260414" s="1" t="s">
        <v>60</v>
      </c>
    </row>
    <row r="260415" spans="1:3" x14ac:dyDescent="0.2">
      <c r="A260415" s="1">
        <v>398426</v>
      </c>
      <c r="B260415" s="1" t="s">
        <v>259461</v>
      </c>
      <c r="C260415" s="1" t="s">
        <v>5</v>
      </c>
    </row>
    <row r="260416" spans="1:3" x14ac:dyDescent="0.2">
      <c r="A260416" s="1">
        <v>398427</v>
      </c>
      <c r="B260416" s="1" t="s">
        <v>259462</v>
      </c>
      <c r="C260416" s="1" t="s">
        <v>60</v>
      </c>
    </row>
    <row r="260417" spans="1:3" x14ac:dyDescent="0.2">
      <c r="A260417" s="1">
        <v>398428</v>
      </c>
      <c r="B260417" s="1" t="s">
        <v>259463</v>
      </c>
      <c r="C260417" s="1" t="s">
        <v>60</v>
      </c>
    </row>
    <row r="260418" spans="1:3" x14ac:dyDescent="0.2">
      <c r="A260418" s="1">
        <v>398429</v>
      </c>
      <c r="B260418" s="1" t="s">
        <v>259464</v>
      </c>
      <c r="C260418" s="1" t="s">
        <v>60</v>
      </c>
    </row>
    <row r="260419" spans="1:3" x14ac:dyDescent="0.2">
      <c r="A260419" s="1">
        <v>398430</v>
      </c>
      <c r="B260419" s="1" t="s">
        <v>259465</v>
      </c>
      <c r="C260419" s="1" t="s">
        <v>60</v>
      </c>
    </row>
    <row r="260420" spans="1:3" x14ac:dyDescent="0.2">
      <c r="A260420" s="1">
        <v>398431</v>
      </c>
      <c r="B260420" s="1" t="s">
        <v>259466</v>
      </c>
      <c r="C260420" s="1" t="s">
        <v>5</v>
      </c>
    </row>
    <row r="260421" spans="1:3" x14ac:dyDescent="0.2">
      <c r="A260421" s="1">
        <v>398432</v>
      </c>
      <c r="B260421" s="1" t="s">
        <v>259467</v>
      </c>
      <c r="C260421" s="1" t="s">
        <v>60</v>
      </c>
    </row>
    <row r="260422" spans="1:3" x14ac:dyDescent="0.2">
      <c r="A260422" s="1">
        <v>398433</v>
      </c>
      <c r="B260422" s="1" t="s">
        <v>259468</v>
      </c>
      <c r="C260422" s="1" t="s">
        <v>5</v>
      </c>
    </row>
    <row r="260423" spans="1:3" x14ac:dyDescent="0.2">
      <c r="A260423" s="1">
        <v>398434</v>
      </c>
      <c r="B260423" s="1" t="s">
        <v>259469</v>
      </c>
      <c r="C260423" s="1" t="s">
        <v>60</v>
      </c>
    </row>
    <row r="260424" spans="1:3" x14ac:dyDescent="0.2">
      <c r="A260424" s="1">
        <v>398435</v>
      </c>
      <c r="B260424" s="1" t="s">
        <v>259470</v>
      </c>
      <c r="C260424" s="1" t="s">
        <v>5</v>
      </c>
    </row>
    <row r="260425" spans="1:3" x14ac:dyDescent="0.2">
      <c r="A260425" s="1">
        <v>398436</v>
      </c>
      <c r="B260425" s="1" t="s">
        <v>259471</v>
      </c>
      <c r="C260425" s="1" t="s">
        <v>60</v>
      </c>
    </row>
    <row r="260426" spans="1:3" x14ac:dyDescent="0.2">
      <c r="A260426" s="1">
        <v>398437</v>
      </c>
      <c r="B260426" s="1" t="s">
        <v>259472</v>
      </c>
      <c r="C260426" s="1" t="s">
        <v>60</v>
      </c>
    </row>
    <row r="260427" spans="1:3" x14ac:dyDescent="0.2">
      <c r="A260427" s="1">
        <v>398438</v>
      </c>
      <c r="B260427" s="1" t="s">
        <v>259473</v>
      </c>
      <c r="C260427" s="1" t="s">
        <v>60</v>
      </c>
    </row>
    <row r="260428" spans="1:3" x14ac:dyDescent="0.2">
      <c r="A260428" s="1">
        <v>398439</v>
      </c>
      <c r="B260428" s="1" t="s">
        <v>259474</v>
      </c>
      <c r="C260428" s="1" t="s">
        <v>5</v>
      </c>
    </row>
    <row r="260429" spans="1:3" x14ac:dyDescent="0.2">
      <c r="A260429" s="1">
        <v>398440</v>
      </c>
      <c r="B260429" s="1" t="s">
        <v>259475</v>
      </c>
      <c r="C260429" s="1" t="s">
        <v>5</v>
      </c>
    </row>
    <row r="260430" spans="1:3" x14ac:dyDescent="0.2">
      <c r="A260430" s="1">
        <v>398442</v>
      </c>
      <c r="B260430" s="1" t="s">
        <v>259476</v>
      </c>
      <c r="C260430" s="1" t="s">
        <v>5</v>
      </c>
    </row>
    <row r="260431" spans="1:3" x14ac:dyDescent="0.2">
      <c r="A260431" s="1">
        <v>398443</v>
      </c>
      <c r="B260431" s="1" t="s">
        <v>259477</v>
      </c>
      <c r="C260431" s="1" t="s">
        <v>60</v>
      </c>
    </row>
    <row r="260432" spans="1:3" x14ac:dyDescent="0.2">
      <c r="A260432" s="1">
        <v>398444</v>
      </c>
      <c r="B260432" s="1" t="s">
        <v>259478</v>
      </c>
      <c r="C260432" s="1" t="s">
        <v>5</v>
      </c>
    </row>
    <row r="260433" spans="1:3" x14ac:dyDescent="0.2">
      <c r="A260433" s="1">
        <v>398445</v>
      </c>
      <c r="B260433" s="1" t="s">
        <v>259479</v>
      </c>
      <c r="C260433" s="1" t="s">
        <v>5</v>
      </c>
    </row>
    <row r="260434" spans="1:3" x14ac:dyDescent="0.2">
      <c r="A260434" s="1">
        <v>398446</v>
      </c>
      <c r="B260434" s="1" t="s">
        <v>259480</v>
      </c>
      <c r="C260434" s="1" t="s">
        <v>5</v>
      </c>
    </row>
    <row r="260435" spans="1:3" x14ac:dyDescent="0.2">
      <c r="A260435" s="1">
        <v>398448</v>
      </c>
      <c r="B260435" s="1" t="s">
        <v>259481</v>
      </c>
      <c r="C260435" s="1" t="s">
        <v>5</v>
      </c>
    </row>
    <row r="260436" spans="1:3" x14ac:dyDescent="0.2">
      <c r="A260436" s="1">
        <v>398449</v>
      </c>
      <c r="B260436" s="1" t="s">
        <v>259482</v>
      </c>
      <c r="C260436" s="1" t="s">
        <v>5</v>
      </c>
    </row>
    <row r="260437" spans="1:3" x14ac:dyDescent="0.2">
      <c r="A260437" s="1">
        <v>398450</v>
      </c>
      <c r="B260437" s="1" t="s">
        <v>259483</v>
      </c>
      <c r="C260437" s="1" t="s">
        <v>5</v>
      </c>
    </row>
    <row r="260438" spans="1:3" x14ac:dyDescent="0.2">
      <c r="A260438" s="1">
        <v>398451</v>
      </c>
      <c r="B260438" s="1" t="s">
        <v>259484</v>
      </c>
      <c r="C260438" s="1" t="s">
        <v>5</v>
      </c>
    </row>
    <row r="260439" spans="1:3" x14ac:dyDescent="0.2">
      <c r="A260439" s="1">
        <v>398452</v>
      </c>
      <c r="B260439" s="1" t="s">
        <v>259485</v>
      </c>
      <c r="C260439" s="1" t="s">
        <v>5</v>
      </c>
    </row>
    <row r="260440" spans="1:3" x14ac:dyDescent="0.2">
      <c r="A260440" s="1">
        <v>398454</v>
      </c>
      <c r="B260440" s="1" t="s">
        <v>259486</v>
      </c>
      <c r="C260440" s="1" t="s">
        <v>5</v>
      </c>
    </row>
    <row r="260441" spans="1:3" x14ac:dyDescent="0.2">
      <c r="A260441" s="1">
        <v>398455</v>
      </c>
      <c r="B260441" s="1" t="s">
        <v>259487</v>
      </c>
      <c r="C260441" s="1" t="s">
        <v>60</v>
      </c>
    </row>
    <row r="260442" spans="1:3" x14ac:dyDescent="0.2">
      <c r="A260442" s="1">
        <v>398456</v>
      </c>
      <c r="B260442" s="1" t="s">
        <v>259488</v>
      </c>
      <c r="C260442" s="1" t="s">
        <v>5</v>
      </c>
    </row>
    <row r="260443" spans="1:3" x14ac:dyDescent="0.2">
      <c r="A260443" s="1">
        <v>398457</v>
      </c>
      <c r="B260443" s="1" t="s">
        <v>259489</v>
      </c>
      <c r="C260443" s="1" t="s">
        <v>5</v>
      </c>
    </row>
    <row r="260444" spans="1:3" x14ac:dyDescent="0.2">
      <c r="A260444" s="1">
        <v>398458</v>
      </c>
      <c r="B260444" s="1" t="s">
        <v>259490</v>
      </c>
      <c r="C260444" s="1" t="s">
        <v>5</v>
      </c>
    </row>
    <row r="260445" spans="1:3" x14ac:dyDescent="0.2">
      <c r="A260445" s="1">
        <v>398459</v>
      </c>
      <c r="B260445" s="1" t="s">
        <v>259491</v>
      </c>
      <c r="C260445" s="1" t="s">
        <v>60</v>
      </c>
    </row>
    <row r="260446" spans="1:3" x14ac:dyDescent="0.2">
      <c r="A260446" s="1">
        <v>398460</v>
      </c>
      <c r="B260446" s="1" t="s">
        <v>259492</v>
      </c>
      <c r="C260446" s="1" t="s">
        <v>60</v>
      </c>
    </row>
    <row r="260447" spans="1:3" x14ac:dyDescent="0.2">
      <c r="A260447" s="1">
        <v>398461</v>
      </c>
      <c r="B260447" s="1" t="s">
        <v>259493</v>
      </c>
      <c r="C260447" s="1" t="s">
        <v>60</v>
      </c>
    </row>
    <row r="260448" spans="1:3" x14ac:dyDescent="0.2">
      <c r="A260448" s="1">
        <v>398462</v>
      </c>
      <c r="B260448" s="1" t="s">
        <v>259494</v>
      </c>
      <c r="C260448" s="1" t="s">
        <v>60</v>
      </c>
    </row>
    <row r="260449" spans="1:3" x14ac:dyDescent="0.2">
      <c r="A260449" s="1">
        <v>398463</v>
      </c>
      <c r="B260449" s="1" t="s">
        <v>259495</v>
      </c>
      <c r="C260449" s="1" t="s">
        <v>60</v>
      </c>
    </row>
    <row r="260450" spans="1:3" x14ac:dyDescent="0.2">
      <c r="A260450" s="1">
        <v>398464</v>
      </c>
      <c r="B260450" s="1" t="s">
        <v>259496</v>
      </c>
      <c r="C260450" s="1" t="s">
        <v>60</v>
      </c>
    </row>
    <row r="260451" spans="1:3" x14ac:dyDescent="0.2">
      <c r="A260451" s="1">
        <v>398465</v>
      </c>
      <c r="B260451" s="1" t="s">
        <v>259497</v>
      </c>
      <c r="C260451" s="1" t="s">
        <v>60</v>
      </c>
    </row>
    <row r="260452" spans="1:3" x14ac:dyDescent="0.2">
      <c r="A260452" s="1">
        <v>398466</v>
      </c>
      <c r="B260452" s="1" t="s">
        <v>259498</v>
      </c>
      <c r="C260452" s="1" t="s">
        <v>60</v>
      </c>
    </row>
    <row r="260453" spans="1:3" x14ac:dyDescent="0.2">
      <c r="A260453" s="1">
        <v>398467</v>
      </c>
      <c r="B260453" s="1" t="s">
        <v>259499</v>
      </c>
      <c r="C260453" s="1" t="s">
        <v>60</v>
      </c>
    </row>
    <row r="260454" spans="1:3" x14ac:dyDescent="0.2">
      <c r="A260454" s="1">
        <v>398468</v>
      </c>
      <c r="B260454" s="1" t="s">
        <v>259500</v>
      </c>
      <c r="C260454" s="1" t="s">
        <v>60</v>
      </c>
    </row>
    <row r="260455" spans="1:3" x14ac:dyDescent="0.2">
      <c r="A260455" s="1">
        <v>398469</v>
      </c>
      <c r="B260455" s="1" t="s">
        <v>259501</v>
      </c>
      <c r="C260455" s="1" t="s">
        <v>60</v>
      </c>
    </row>
    <row r="260456" spans="1:3" x14ac:dyDescent="0.2">
      <c r="A260456" s="1">
        <v>398470</v>
      </c>
      <c r="B260456" s="1" t="s">
        <v>259502</v>
      </c>
      <c r="C260456" s="1" t="s">
        <v>60</v>
      </c>
    </row>
    <row r="260457" spans="1:3" x14ac:dyDescent="0.2">
      <c r="A260457" s="1">
        <v>398471</v>
      </c>
      <c r="B260457" s="1" t="s">
        <v>259503</v>
      </c>
      <c r="C260457" s="1" t="s">
        <v>60</v>
      </c>
    </row>
    <row r="260458" spans="1:3" x14ac:dyDescent="0.2">
      <c r="A260458" s="1">
        <v>398472</v>
      </c>
      <c r="B260458" s="1" t="s">
        <v>259504</v>
      </c>
      <c r="C260458" s="1" t="s">
        <v>60</v>
      </c>
    </row>
    <row r="260459" spans="1:3" x14ac:dyDescent="0.2">
      <c r="A260459" s="1">
        <v>398473</v>
      </c>
      <c r="B260459" s="1" t="s">
        <v>259505</v>
      </c>
      <c r="C260459" s="1" t="s">
        <v>60</v>
      </c>
    </row>
    <row r="260460" spans="1:3" x14ac:dyDescent="0.2">
      <c r="A260460" s="1">
        <v>398474</v>
      </c>
      <c r="B260460" s="1" t="s">
        <v>259506</v>
      </c>
      <c r="C260460" s="1" t="s">
        <v>60</v>
      </c>
    </row>
    <row r="260461" spans="1:3" x14ac:dyDescent="0.2">
      <c r="A260461" s="1">
        <v>398475</v>
      </c>
      <c r="B260461" s="1" t="s">
        <v>259507</v>
      </c>
      <c r="C260461" s="1" t="s">
        <v>60</v>
      </c>
    </row>
    <row r="260462" spans="1:3" x14ac:dyDescent="0.2">
      <c r="A260462" s="1">
        <v>398476</v>
      </c>
      <c r="B260462" s="1" t="s">
        <v>259508</v>
      </c>
      <c r="C260462" s="1" t="s">
        <v>60</v>
      </c>
    </row>
    <row r="260463" spans="1:3" x14ac:dyDescent="0.2">
      <c r="A260463" s="1">
        <v>398477</v>
      </c>
      <c r="B260463" s="1" t="s">
        <v>259509</v>
      </c>
      <c r="C260463" s="1" t="s">
        <v>60</v>
      </c>
    </row>
    <row r="260464" spans="1:3" x14ac:dyDescent="0.2">
      <c r="A260464" s="1">
        <v>398479</v>
      </c>
      <c r="B260464" s="1" t="s">
        <v>259510</v>
      </c>
      <c r="C260464" s="1" t="s">
        <v>60</v>
      </c>
    </row>
    <row r="260465" spans="1:3" x14ac:dyDescent="0.2">
      <c r="A260465" s="1">
        <v>398480</v>
      </c>
      <c r="B260465" s="1" t="s">
        <v>259511</v>
      </c>
      <c r="C260465" s="1" t="s">
        <v>60</v>
      </c>
    </row>
    <row r="260466" spans="1:3" x14ac:dyDescent="0.2">
      <c r="A260466" s="1">
        <v>398481</v>
      </c>
      <c r="B260466" s="1" t="s">
        <v>259512</v>
      </c>
      <c r="C260466" s="1" t="s">
        <v>60</v>
      </c>
    </row>
    <row r="260467" spans="1:3" x14ac:dyDescent="0.2">
      <c r="A260467" s="1">
        <v>398482</v>
      </c>
      <c r="B260467" s="1" t="s">
        <v>259513</v>
      </c>
      <c r="C260467" s="1" t="s">
        <v>60</v>
      </c>
    </row>
    <row r="260468" spans="1:3" x14ac:dyDescent="0.2">
      <c r="A260468" s="1">
        <v>398483</v>
      </c>
      <c r="B260468" s="1" t="s">
        <v>259514</v>
      </c>
      <c r="C260468" s="1" t="s">
        <v>60</v>
      </c>
    </row>
    <row r="260469" spans="1:3" x14ac:dyDescent="0.2">
      <c r="A260469" s="1">
        <v>398484</v>
      </c>
      <c r="B260469" s="1" t="s">
        <v>259515</v>
      </c>
      <c r="C260469" s="1" t="s">
        <v>60</v>
      </c>
    </row>
    <row r="260470" spans="1:3" x14ac:dyDescent="0.2">
      <c r="A260470" s="1">
        <v>398485</v>
      </c>
      <c r="B260470" s="1" t="s">
        <v>259516</v>
      </c>
      <c r="C260470" s="1" t="s">
        <v>60</v>
      </c>
    </row>
    <row r="260471" spans="1:3" x14ac:dyDescent="0.2">
      <c r="A260471" s="1">
        <v>398486</v>
      </c>
      <c r="B260471" s="1" t="s">
        <v>259517</v>
      </c>
      <c r="C260471" s="1" t="s">
        <v>60</v>
      </c>
    </row>
    <row r="260472" spans="1:3" x14ac:dyDescent="0.2">
      <c r="A260472" s="1">
        <v>398487</v>
      </c>
      <c r="B260472" s="1" t="s">
        <v>259518</v>
      </c>
      <c r="C260472" s="1" t="s">
        <v>60</v>
      </c>
    </row>
    <row r="260473" spans="1:3" x14ac:dyDescent="0.2">
      <c r="A260473" s="1">
        <v>398488</v>
      </c>
      <c r="B260473" s="1" t="s">
        <v>259519</v>
      </c>
      <c r="C260473" s="1" t="s">
        <v>60</v>
      </c>
    </row>
    <row r="260474" spans="1:3" x14ac:dyDescent="0.2">
      <c r="A260474" s="1">
        <v>398489</v>
      </c>
      <c r="B260474" s="1" t="s">
        <v>259520</v>
      </c>
      <c r="C260474" s="1" t="s">
        <v>60</v>
      </c>
    </row>
    <row r="260475" spans="1:3" x14ac:dyDescent="0.2">
      <c r="A260475" s="1">
        <v>398490</v>
      </c>
      <c r="B260475" s="1" t="s">
        <v>259521</v>
      </c>
      <c r="C260475" s="1" t="s">
        <v>60</v>
      </c>
    </row>
    <row r="260476" spans="1:3" x14ac:dyDescent="0.2">
      <c r="A260476" s="1">
        <v>398491</v>
      </c>
      <c r="B260476" s="1" t="s">
        <v>259522</v>
      </c>
      <c r="C260476" s="1" t="s">
        <v>60</v>
      </c>
    </row>
    <row r="260477" spans="1:3" x14ac:dyDescent="0.2">
      <c r="A260477" s="1">
        <v>398492</v>
      </c>
      <c r="B260477" s="1" t="s">
        <v>259523</v>
      </c>
      <c r="C260477" s="1" t="s">
        <v>60</v>
      </c>
    </row>
    <row r="260478" spans="1:3" x14ac:dyDescent="0.2">
      <c r="A260478" s="1">
        <v>398493</v>
      </c>
      <c r="B260478" s="1" t="s">
        <v>259524</v>
      </c>
      <c r="C260478" s="1" t="s">
        <v>60</v>
      </c>
    </row>
    <row r="260479" spans="1:3" x14ac:dyDescent="0.2">
      <c r="A260479" s="1">
        <v>398494</v>
      </c>
      <c r="B260479" s="1" t="s">
        <v>259525</v>
      </c>
      <c r="C260479" s="1" t="s">
        <v>60</v>
      </c>
    </row>
    <row r="260480" spans="1:3" x14ac:dyDescent="0.2">
      <c r="A260480" s="1">
        <v>398495</v>
      </c>
      <c r="B260480" s="1" t="s">
        <v>259526</v>
      </c>
      <c r="C260480" s="1" t="s">
        <v>60</v>
      </c>
    </row>
    <row r="260481" spans="1:3" x14ac:dyDescent="0.2">
      <c r="A260481" s="1">
        <v>398496</v>
      </c>
      <c r="B260481" s="1" t="s">
        <v>259527</v>
      </c>
      <c r="C260481" s="1" t="s">
        <v>60</v>
      </c>
    </row>
    <row r="260482" spans="1:3" x14ac:dyDescent="0.2">
      <c r="A260482" s="1">
        <v>398497</v>
      </c>
      <c r="B260482" s="1" t="s">
        <v>259528</v>
      </c>
      <c r="C260482" s="1" t="s">
        <v>60</v>
      </c>
    </row>
    <row r="260483" spans="1:3" x14ac:dyDescent="0.2">
      <c r="A260483" s="1">
        <v>398498</v>
      </c>
      <c r="B260483" s="1" t="s">
        <v>259529</v>
      </c>
      <c r="C260483" s="1" t="s">
        <v>60</v>
      </c>
    </row>
    <row r="260484" spans="1:3" x14ac:dyDescent="0.2">
      <c r="A260484" s="1">
        <v>398499</v>
      </c>
      <c r="B260484" s="1" t="s">
        <v>259530</v>
      </c>
      <c r="C260484" s="1" t="s">
        <v>60</v>
      </c>
    </row>
    <row r="260485" spans="1:3" x14ac:dyDescent="0.2">
      <c r="A260485" s="1">
        <v>398500</v>
      </c>
      <c r="B260485" s="1" t="s">
        <v>259531</v>
      </c>
      <c r="C260485" s="1" t="s">
        <v>60</v>
      </c>
    </row>
    <row r="260486" spans="1:3" x14ac:dyDescent="0.2">
      <c r="A260486" s="1">
        <v>398501</v>
      </c>
      <c r="B260486" s="1" t="s">
        <v>259532</v>
      </c>
      <c r="C260486" s="1" t="s">
        <v>60</v>
      </c>
    </row>
    <row r="260487" spans="1:3" x14ac:dyDescent="0.2">
      <c r="A260487" s="1">
        <v>398502</v>
      </c>
      <c r="B260487" s="1" t="s">
        <v>259533</v>
      </c>
      <c r="C260487" s="1" t="s">
        <v>60</v>
      </c>
    </row>
    <row r="260488" spans="1:3" x14ac:dyDescent="0.2">
      <c r="A260488" s="1">
        <v>398503</v>
      </c>
      <c r="B260488" s="1" t="s">
        <v>259534</v>
      </c>
      <c r="C260488" s="1" t="s">
        <v>60</v>
      </c>
    </row>
    <row r="260489" spans="1:3" x14ac:dyDescent="0.2">
      <c r="A260489" s="1">
        <v>398504</v>
      </c>
      <c r="B260489" s="1" t="s">
        <v>259535</v>
      </c>
      <c r="C260489" s="1" t="s">
        <v>60</v>
      </c>
    </row>
    <row r="260490" spans="1:3" x14ac:dyDescent="0.2">
      <c r="A260490" s="1">
        <v>398505</v>
      </c>
      <c r="B260490" s="1" t="s">
        <v>259536</v>
      </c>
      <c r="C260490" s="1" t="s">
        <v>60</v>
      </c>
    </row>
    <row r="260491" spans="1:3" x14ac:dyDescent="0.2">
      <c r="A260491" s="1">
        <v>398506</v>
      </c>
      <c r="B260491" s="1" t="s">
        <v>259537</v>
      </c>
      <c r="C260491" s="1" t="s">
        <v>60</v>
      </c>
    </row>
    <row r="260492" spans="1:3" x14ac:dyDescent="0.2">
      <c r="A260492" s="1">
        <v>398507</v>
      </c>
      <c r="B260492" s="1" t="s">
        <v>259538</v>
      </c>
      <c r="C260492" s="1" t="s">
        <v>60</v>
      </c>
    </row>
    <row r="260493" spans="1:3" x14ac:dyDescent="0.2">
      <c r="A260493" s="1">
        <v>398508</v>
      </c>
      <c r="B260493" s="1" t="s">
        <v>259539</v>
      </c>
      <c r="C260493" s="1" t="s">
        <v>60</v>
      </c>
    </row>
    <row r="260494" spans="1:3" x14ac:dyDescent="0.2">
      <c r="A260494" s="1">
        <v>398509</v>
      </c>
      <c r="B260494" s="1" t="s">
        <v>259540</v>
      </c>
      <c r="C260494" s="1" t="s">
        <v>60</v>
      </c>
    </row>
    <row r="260495" spans="1:3" x14ac:dyDescent="0.2">
      <c r="A260495" s="1">
        <v>398510</v>
      </c>
      <c r="B260495" s="1" t="s">
        <v>259541</v>
      </c>
      <c r="C260495" s="1" t="s">
        <v>60</v>
      </c>
    </row>
    <row r="260496" spans="1:3" x14ac:dyDescent="0.2">
      <c r="A260496" s="1">
        <v>398511</v>
      </c>
      <c r="B260496" s="1" t="s">
        <v>259542</v>
      </c>
      <c r="C260496" s="1" t="s">
        <v>60</v>
      </c>
    </row>
    <row r="260497" spans="1:4" x14ac:dyDescent="0.2">
      <c r="A260497" s="1">
        <v>398512</v>
      </c>
      <c r="B260497" s="1" t="s">
        <v>259543</v>
      </c>
      <c r="C260497" s="1" t="s">
        <v>60</v>
      </c>
    </row>
    <row r="260498" spans="1:4" x14ac:dyDescent="0.2">
      <c r="A260498" s="1">
        <v>398513</v>
      </c>
      <c r="B260498" s="1" t="s">
        <v>259544</v>
      </c>
      <c r="C260498" s="1" t="s">
        <v>60</v>
      </c>
    </row>
    <row r="260499" spans="1:4" x14ac:dyDescent="0.2">
      <c r="A260499" s="1">
        <v>398514</v>
      </c>
      <c r="B260499" s="1" t="s">
        <v>259545</v>
      </c>
      <c r="C260499" s="1" t="s">
        <v>60</v>
      </c>
    </row>
    <row r="260500" spans="1:4" x14ac:dyDescent="0.2">
      <c r="A260500" s="1">
        <v>398515</v>
      </c>
      <c r="B260500" s="1" t="s">
        <v>259546</v>
      </c>
      <c r="C260500" s="1" t="s">
        <v>60</v>
      </c>
    </row>
    <row r="260501" spans="1:4" x14ac:dyDescent="0.2">
      <c r="A260501" s="1">
        <v>398516</v>
      </c>
      <c r="B260501" s="1" t="s">
        <v>259547</v>
      </c>
      <c r="C260501" s="1" t="s">
        <v>60</v>
      </c>
    </row>
    <row r="260502" spans="1:4" x14ac:dyDescent="0.2">
      <c r="A260502" s="1">
        <v>398517</v>
      </c>
      <c r="B260502" s="1" t="s">
        <v>259548</v>
      </c>
      <c r="C260502" s="1" t="s">
        <v>60</v>
      </c>
      <c r="D260502" s="1" t="s">
        <v>61</v>
      </c>
    </row>
    <row r="260503" spans="1:4" x14ac:dyDescent="0.2">
      <c r="A260503" s="1">
        <v>398518</v>
      </c>
      <c r="B260503" s="1" t="s">
        <v>259549</v>
      </c>
      <c r="C260503" s="1" t="s">
        <v>60</v>
      </c>
    </row>
    <row r="260504" spans="1:4" x14ac:dyDescent="0.2">
      <c r="A260504" s="1">
        <v>398519</v>
      </c>
      <c r="B260504" s="1" t="s">
        <v>259550</v>
      </c>
      <c r="C260504" s="1" t="s">
        <v>60</v>
      </c>
    </row>
    <row r="260505" spans="1:4" x14ac:dyDescent="0.2">
      <c r="A260505" s="1">
        <v>398520</v>
      </c>
      <c r="B260505" s="1" t="s">
        <v>259551</v>
      </c>
      <c r="C260505" s="1" t="s">
        <v>60</v>
      </c>
    </row>
    <row r="260506" spans="1:4" x14ac:dyDescent="0.2">
      <c r="A260506" s="1">
        <v>398521</v>
      </c>
      <c r="B260506" s="1" t="s">
        <v>259552</v>
      </c>
      <c r="C260506" s="1" t="s">
        <v>60</v>
      </c>
    </row>
    <row r="260507" spans="1:4" x14ac:dyDescent="0.2">
      <c r="A260507" s="1">
        <v>398522</v>
      </c>
      <c r="B260507" s="1" t="s">
        <v>259553</v>
      </c>
      <c r="C260507" s="1" t="s">
        <v>60</v>
      </c>
    </row>
    <row r="260508" spans="1:4" x14ac:dyDescent="0.2">
      <c r="A260508" s="1">
        <v>398523</v>
      </c>
      <c r="B260508" s="1" t="s">
        <v>259554</v>
      </c>
      <c r="C260508" s="1" t="s">
        <v>60</v>
      </c>
    </row>
    <row r="260509" spans="1:4" x14ac:dyDescent="0.2">
      <c r="A260509" s="1">
        <v>398524</v>
      </c>
      <c r="B260509" s="1" t="s">
        <v>259555</v>
      </c>
      <c r="C260509" s="1" t="s">
        <v>60</v>
      </c>
    </row>
    <row r="260510" spans="1:4" x14ac:dyDescent="0.2">
      <c r="A260510" s="1">
        <v>398525</v>
      </c>
      <c r="B260510" s="1" t="s">
        <v>259556</v>
      </c>
      <c r="C260510" s="1" t="s">
        <v>60</v>
      </c>
    </row>
    <row r="260511" spans="1:4" x14ac:dyDescent="0.2">
      <c r="A260511" s="1">
        <v>398526</v>
      </c>
      <c r="B260511" s="1" t="s">
        <v>259557</v>
      </c>
      <c r="C260511" s="1" t="s">
        <v>60</v>
      </c>
    </row>
    <row r="260512" spans="1:4" x14ac:dyDescent="0.2">
      <c r="A260512" s="1">
        <v>398527</v>
      </c>
      <c r="B260512" s="1" t="s">
        <v>259558</v>
      </c>
      <c r="C260512" s="1" t="s">
        <v>60</v>
      </c>
    </row>
    <row r="260513" spans="1:4" x14ac:dyDescent="0.2">
      <c r="A260513" s="1">
        <v>398528</v>
      </c>
      <c r="B260513" s="1" t="s">
        <v>259559</v>
      </c>
      <c r="C260513" s="1" t="s">
        <v>60</v>
      </c>
    </row>
    <row r="260514" spans="1:4" x14ac:dyDescent="0.2">
      <c r="A260514" s="1">
        <v>398529</v>
      </c>
      <c r="B260514" s="1" t="s">
        <v>259560</v>
      </c>
      <c r="C260514" s="1" t="s">
        <v>60</v>
      </c>
    </row>
    <row r="260515" spans="1:4" x14ac:dyDescent="0.2">
      <c r="A260515" s="1">
        <v>398530</v>
      </c>
      <c r="B260515" s="1" t="s">
        <v>259561</v>
      </c>
      <c r="C260515" s="1" t="s">
        <v>60</v>
      </c>
    </row>
    <row r="260516" spans="1:4" x14ac:dyDescent="0.2">
      <c r="A260516" s="1">
        <v>398531</v>
      </c>
      <c r="B260516" s="1" t="s">
        <v>259562</v>
      </c>
      <c r="C260516" s="1" t="s">
        <v>60</v>
      </c>
    </row>
    <row r="260517" spans="1:4" x14ac:dyDescent="0.2">
      <c r="A260517" s="1">
        <v>398532</v>
      </c>
      <c r="B260517" s="1" t="s">
        <v>259563</v>
      </c>
      <c r="C260517" s="1" t="s">
        <v>60</v>
      </c>
      <c r="D260517" s="1" t="s">
        <v>61</v>
      </c>
    </row>
    <row r="260518" spans="1:4" x14ac:dyDescent="0.2">
      <c r="A260518" s="1">
        <v>398533</v>
      </c>
      <c r="B260518" s="1" t="s">
        <v>259564</v>
      </c>
      <c r="C260518" s="1" t="s">
        <v>60</v>
      </c>
    </row>
    <row r="260519" spans="1:4" x14ac:dyDescent="0.2">
      <c r="A260519" s="1">
        <v>398534</v>
      </c>
      <c r="B260519" s="1" t="s">
        <v>259565</v>
      </c>
      <c r="C260519" s="1" t="s">
        <v>60</v>
      </c>
    </row>
    <row r="260520" spans="1:4" x14ac:dyDescent="0.2">
      <c r="A260520" s="1">
        <v>398535</v>
      </c>
      <c r="B260520" s="1" t="s">
        <v>259566</v>
      </c>
      <c r="C260520" s="1" t="s">
        <v>60</v>
      </c>
    </row>
    <row r="260521" spans="1:4" x14ac:dyDescent="0.2">
      <c r="A260521" s="1">
        <v>398536</v>
      </c>
      <c r="B260521" s="1" t="s">
        <v>259567</v>
      </c>
      <c r="C260521" s="1" t="s">
        <v>60</v>
      </c>
    </row>
    <row r="260522" spans="1:4" x14ac:dyDescent="0.2">
      <c r="A260522" s="1">
        <v>398537</v>
      </c>
      <c r="B260522" s="1" t="s">
        <v>259568</v>
      </c>
      <c r="C260522" s="1" t="s">
        <v>60</v>
      </c>
    </row>
    <row r="260523" spans="1:4" x14ac:dyDescent="0.2">
      <c r="A260523" s="1">
        <v>398538</v>
      </c>
      <c r="B260523" s="1" t="s">
        <v>259569</v>
      </c>
      <c r="C260523" s="1" t="s">
        <v>60</v>
      </c>
    </row>
    <row r="260524" spans="1:4" x14ac:dyDescent="0.2">
      <c r="A260524" s="1">
        <v>398539</v>
      </c>
      <c r="B260524" s="1" t="s">
        <v>259570</v>
      </c>
      <c r="C260524" s="1" t="s">
        <v>60</v>
      </c>
    </row>
    <row r="260525" spans="1:4" x14ac:dyDescent="0.2">
      <c r="A260525" s="1">
        <v>398540</v>
      </c>
      <c r="B260525" s="1" t="s">
        <v>259571</v>
      </c>
      <c r="C260525" s="1" t="s">
        <v>60</v>
      </c>
    </row>
    <row r="260526" spans="1:4" x14ac:dyDescent="0.2">
      <c r="A260526" s="1">
        <v>398541</v>
      </c>
      <c r="B260526" s="1" t="s">
        <v>259572</v>
      </c>
      <c r="C260526" s="1" t="s">
        <v>60</v>
      </c>
    </row>
    <row r="260527" spans="1:4" x14ac:dyDescent="0.2">
      <c r="A260527" s="1">
        <v>398542</v>
      </c>
      <c r="B260527" s="1" t="s">
        <v>259573</v>
      </c>
      <c r="C260527" s="1" t="s">
        <v>60</v>
      </c>
    </row>
    <row r="260528" spans="1:4" x14ac:dyDescent="0.2">
      <c r="A260528" s="1">
        <v>398543</v>
      </c>
      <c r="B260528" s="1" t="s">
        <v>259574</v>
      </c>
      <c r="C260528" s="1" t="s">
        <v>60</v>
      </c>
    </row>
    <row r="260529" spans="1:4" x14ac:dyDescent="0.2">
      <c r="A260529" s="1">
        <v>398544</v>
      </c>
      <c r="B260529" s="1" t="s">
        <v>259575</v>
      </c>
      <c r="C260529" s="1" t="s">
        <v>60</v>
      </c>
    </row>
    <row r="260530" spans="1:4" x14ac:dyDescent="0.2">
      <c r="A260530" s="1">
        <v>398545</v>
      </c>
      <c r="B260530" s="1" t="s">
        <v>259576</v>
      </c>
      <c r="C260530" s="1" t="s">
        <v>60</v>
      </c>
    </row>
    <row r="260531" spans="1:4" x14ac:dyDescent="0.2">
      <c r="A260531" s="1">
        <v>398546</v>
      </c>
      <c r="B260531" s="1" t="s">
        <v>259577</v>
      </c>
      <c r="C260531" s="1" t="s">
        <v>60</v>
      </c>
      <c r="D260531" s="1" t="s">
        <v>61</v>
      </c>
    </row>
    <row r="260532" spans="1:4" x14ac:dyDescent="0.2">
      <c r="A260532" s="1">
        <v>398547</v>
      </c>
      <c r="B260532" s="1" t="s">
        <v>259578</v>
      </c>
      <c r="C260532" s="1" t="s">
        <v>60</v>
      </c>
    </row>
    <row r="260533" spans="1:4" x14ac:dyDescent="0.2">
      <c r="A260533" s="1">
        <v>398548</v>
      </c>
      <c r="B260533" s="1" t="s">
        <v>259579</v>
      </c>
      <c r="C260533" s="1" t="s">
        <v>60</v>
      </c>
    </row>
    <row r="260534" spans="1:4" x14ac:dyDescent="0.2">
      <c r="A260534" s="1">
        <v>398549</v>
      </c>
      <c r="B260534" s="1" t="s">
        <v>259580</v>
      </c>
      <c r="C260534" s="1" t="s">
        <v>60</v>
      </c>
    </row>
    <row r="260535" spans="1:4" x14ac:dyDescent="0.2">
      <c r="A260535" s="1">
        <v>398550</v>
      </c>
      <c r="B260535" s="1" t="s">
        <v>259581</v>
      </c>
      <c r="C260535" s="1" t="s">
        <v>60</v>
      </c>
      <c r="D260535" s="1" t="s">
        <v>61</v>
      </c>
    </row>
    <row r="260536" spans="1:4" x14ac:dyDescent="0.2">
      <c r="A260536" s="1">
        <v>398551</v>
      </c>
      <c r="B260536" s="1" t="s">
        <v>259582</v>
      </c>
      <c r="C260536" s="1" t="s">
        <v>60</v>
      </c>
    </row>
    <row r="260537" spans="1:4" x14ac:dyDescent="0.2">
      <c r="A260537" s="1">
        <v>398552</v>
      </c>
      <c r="B260537" s="1" t="s">
        <v>259583</v>
      </c>
      <c r="C260537" s="1" t="s">
        <v>60</v>
      </c>
    </row>
    <row r="260538" spans="1:4" x14ac:dyDescent="0.2">
      <c r="A260538" s="1">
        <v>398553</v>
      </c>
      <c r="B260538" s="1" t="s">
        <v>259584</v>
      </c>
      <c r="C260538" s="1" t="s">
        <v>60</v>
      </c>
    </row>
    <row r="260539" spans="1:4" x14ac:dyDescent="0.2">
      <c r="A260539" s="1">
        <v>398554</v>
      </c>
      <c r="B260539" s="1" t="s">
        <v>259585</v>
      </c>
      <c r="C260539" s="1" t="s">
        <v>60</v>
      </c>
    </row>
    <row r="260540" spans="1:4" x14ac:dyDescent="0.2">
      <c r="A260540" s="1">
        <v>398555</v>
      </c>
      <c r="B260540" s="1" t="s">
        <v>259586</v>
      </c>
      <c r="C260540" s="1" t="s">
        <v>60</v>
      </c>
    </row>
    <row r="260541" spans="1:4" x14ac:dyDescent="0.2">
      <c r="A260541" s="1">
        <v>398556</v>
      </c>
      <c r="B260541" s="1" t="s">
        <v>259587</v>
      </c>
      <c r="C260541" s="1" t="s">
        <v>60</v>
      </c>
    </row>
    <row r="260542" spans="1:4" x14ac:dyDescent="0.2">
      <c r="A260542" s="1">
        <v>398557</v>
      </c>
      <c r="B260542" s="1" t="s">
        <v>259588</v>
      </c>
      <c r="C260542" s="1" t="s">
        <v>60</v>
      </c>
    </row>
    <row r="260543" spans="1:4" x14ac:dyDescent="0.2">
      <c r="A260543" s="1">
        <v>398558</v>
      </c>
      <c r="B260543" s="1" t="s">
        <v>259589</v>
      </c>
      <c r="C260543" s="1" t="s">
        <v>60</v>
      </c>
    </row>
    <row r="260544" spans="1:4" x14ac:dyDescent="0.2">
      <c r="A260544" s="1">
        <v>398559</v>
      </c>
      <c r="B260544" s="1" t="s">
        <v>259590</v>
      </c>
      <c r="C260544" s="1" t="s">
        <v>60</v>
      </c>
    </row>
    <row r="260545" spans="1:3" x14ac:dyDescent="0.2">
      <c r="A260545" s="1">
        <v>398560</v>
      </c>
      <c r="B260545" s="1" t="s">
        <v>259591</v>
      </c>
      <c r="C260545" s="1" t="s">
        <v>60</v>
      </c>
    </row>
    <row r="260546" spans="1:3" x14ac:dyDescent="0.2">
      <c r="A260546" s="1">
        <v>398561</v>
      </c>
      <c r="B260546" s="1" t="s">
        <v>259592</v>
      </c>
      <c r="C260546" s="1" t="s">
        <v>60</v>
      </c>
    </row>
    <row r="260547" spans="1:3" x14ac:dyDescent="0.2">
      <c r="A260547" s="1">
        <v>398562</v>
      </c>
      <c r="B260547" s="1" t="s">
        <v>259593</v>
      </c>
      <c r="C260547" s="1" t="s">
        <v>60</v>
      </c>
    </row>
    <row r="260548" spans="1:3" x14ac:dyDescent="0.2">
      <c r="A260548" s="1">
        <v>398563</v>
      </c>
      <c r="B260548" s="1" t="s">
        <v>259594</v>
      </c>
      <c r="C260548" s="1" t="s">
        <v>60</v>
      </c>
    </row>
    <row r="260549" spans="1:3" x14ac:dyDescent="0.2">
      <c r="A260549" s="1">
        <v>398564</v>
      </c>
      <c r="B260549" s="1" t="s">
        <v>259595</v>
      </c>
      <c r="C260549" s="1" t="s">
        <v>60</v>
      </c>
    </row>
    <row r="260550" spans="1:3" x14ac:dyDescent="0.2">
      <c r="A260550" s="1">
        <v>398565</v>
      </c>
      <c r="B260550" s="1" t="s">
        <v>259596</v>
      </c>
      <c r="C260550" s="1" t="s">
        <v>60</v>
      </c>
    </row>
    <row r="260551" spans="1:3" x14ac:dyDescent="0.2">
      <c r="A260551" s="1">
        <v>398566</v>
      </c>
      <c r="B260551" s="1" t="s">
        <v>259597</v>
      </c>
      <c r="C260551" s="1" t="s">
        <v>60</v>
      </c>
    </row>
    <row r="260552" spans="1:3" x14ac:dyDescent="0.2">
      <c r="A260552" s="1">
        <v>398567</v>
      </c>
      <c r="B260552" s="1" t="s">
        <v>259598</v>
      </c>
      <c r="C260552" s="1" t="s">
        <v>60</v>
      </c>
    </row>
    <row r="260553" spans="1:3" x14ac:dyDescent="0.2">
      <c r="A260553" s="1">
        <v>398740</v>
      </c>
      <c r="B260553" s="1" t="s">
        <v>259599</v>
      </c>
      <c r="C260553" s="1" t="s">
        <v>5</v>
      </c>
    </row>
    <row r="260554" spans="1:3" x14ac:dyDescent="0.2">
      <c r="A260554" s="1">
        <v>398746</v>
      </c>
      <c r="B260554" s="1" t="s">
        <v>259600</v>
      </c>
      <c r="C260554" s="1" t="s">
        <v>5</v>
      </c>
    </row>
    <row r="260555" spans="1:3" x14ac:dyDescent="0.2">
      <c r="A260555" s="1">
        <v>398757</v>
      </c>
      <c r="B260555" s="1" t="s">
        <v>259601</v>
      </c>
      <c r="C260555" s="1" t="s">
        <v>5</v>
      </c>
    </row>
    <row r="260556" spans="1:3" x14ac:dyDescent="0.2">
      <c r="A260556" s="1">
        <v>398779</v>
      </c>
      <c r="B260556" s="1" t="s">
        <v>259602</v>
      </c>
      <c r="C260556" s="1" t="s">
        <v>60</v>
      </c>
    </row>
    <row r="260557" spans="1:3" x14ac:dyDescent="0.2">
      <c r="A260557" s="1">
        <v>398784</v>
      </c>
      <c r="B260557" s="1" t="s">
        <v>259603</v>
      </c>
      <c r="C260557" s="1" t="s">
        <v>60</v>
      </c>
    </row>
    <row r="260558" spans="1:3" x14ac:dyDescent="0.2">
      <c r="A260558" s="1">
        <v>398785</v>
      </c>
      <c r="B260558" s="1" t="s">
        <v>259604</v>
      </c>
      <c r="C260558" s="1" t="s">
        <v>5</v>
      </c>
    </row>
    <row r="260559" spans="1:3" x14ac:dyDescent="0.2">
      <c r="A260559" s="1">
        <v>398786</v>
      </c>
      <c r="B260559" s="1" t="s">
        <v>259605</v>
      </c>
      <c r="C260559" s="1" t="s">
        <v>60</v>
      </c>
    </row>
    <row r="260560" spans="1:3" x14ac:dyDescent="0.2">
      <c r="A260560" s="1">
        <v>398787</v>
      </c>
      <c r="B260560" s="1" t="s">
        <v>259606</v>
      </c>
      <c r="C260560" s="1" t="s">
        <v>60</v>
      </c>
    </row>
    <row r="260561" spans="1:3" x14ac:dyDescent="0.2">
      <c r="A260561" s="1">
        <v>398788</v>
      </c>
      <c r="B260561" s="1" t="s">
        <v>259607</v>
      </c>
      <c r="C260561" s="1" t="s">
        <v>60</v>
      </c>
    </row>
    <row r="260562" spans="1:3" x14ac:dyDescent="0.2">
      <c r="A260562" s="1">
        <v>398789</v>
      </c>
      <c r="B260562" s="1" t="s">
        <v>259608</v>
      </c>
      <c r="C260562" s="1" t="s">
        <v>60</v>
      </c>
    </row>
    <row r="260563" spans="1:3" x14ac:dyDescent="0.2">
      <c r="A260563" s="1">
        <v>398790</v>
      </c>
      <c r="B260563" s="1" t="s">
        <v>259609</v>
      </c>
      <c r="C260563" s="1" t="s">
        <v>5</v>
      </c>
    </row>
    <row r="260564" spans="1:3" x14ac:dyDescent="0.2">
      <c r="A260564" s="1">
        <v>398791</v>
      </c>
      <c r="B260564" s="1" t="s">
        <v>259610</v>
      </c>
      <c r="C260564" s="1" t="s">
        <v>60</v>
      </c>
    </row>
    <row r="260565" spans="1:3" x14ac:dyDescent="0.2">
      <c r="A260565" s="1">
        <v>398792</v>
      </c>
      <c r="B260565" s="1" t="s">
        <v>259611</v>
      </c>
      <c r="C260565" s="1" t="s">
        <v>60</v>
      </c>
    </row>
    <row r="260566" spans="1:3" x14ac:dyDescent="0.2">
      <c r="A260566" s="1">
        <v>398793</v>
      </c>
      <c r="B260566" s="1" t="s">
        <v>259612</v>
      </c>
      <c r="C260566" s="1" t="s">
        <v>60</v>
      </c>
    </row>
    <row r="260567" spans="1:3" x14ac:dyDescent="0.2">
      <c r="A260567" s="1">
        <v>398795</v>
      </c>
      <c r="B260567" s="1" t="s">
        <v>259613</v>
      </c>
      <c r="C260567" s="1" t="s">
        <v>60</v>
      </c>
    </row>
    <row r="260568" spans="1:3" x14ac:dyDescent="0.2">
      <c r="A260568" s="1">
        <v>398796</v>
      </c>
      <c r="B260568" s="1" t="s">
        <v>259614</v>
      </c>
      <c r="C260568" s="1" t="s">
        <v>5</v>
      </c>
    </row>
    <row r="260569" spans="1:3" x14ac:dyDescent="0.2">
      <c r="A260569" s="1">
        <v>398797</v>
      </c>
      <c r="B260569" s="1" t="s">
        <v>259615</v>
      </c>
      <c r="C260569" s="1" t="s">
        <v>60</v>
      </c>
    </row>
    <row r="260570" spans="1:3" x14ac:dyDescent="0.2">
      <c r="A260570" s="1">
        <v>398799</v>
      </c>
      <c r="B260570" s="1" t="s">
        <v>259616</v>
      </c>
      <c r="C260570" s="1" t="s">
        <v>5</v>
      </c>
    </row>
    <row r="260571" spans="1:3" x14ac:dyDescent="0.2">
      <c r="A260571" s="1">
        <v>398800</v>
      </c>
      <c r="B260571" s="1" t="s">
        <v>259617</v>
      </c>
      <c r="C260571" s="1" t="s">
        <v>5</v>
      </c>
    </row>
    <row r="260572" spans="1:3" x14ac:dyDescent="0.2">
      <c r="A260572" s="1">
        <v>398801</v>
      </c>
      <c r="B260572" s="1" t="s">
        <v>259618</v>
      </c>
      <c r="C260572" s="1" t="s">
        <v>60</v>
      </c>
    </row>
    <row r="260573" spans="1:3" x14ac:dyDescent="0.2">
      <c r="A260573" s="1">
        <v>398802</v>
      </c>
      <c r="B260573" s="1" t="s">
        <v>259619</v>
      </c>
      <c r="C260573" s="1" t="s">
        <v>60</v>
      </c>
    </row>
    <row r="260574" spans="1:3" x14ac:dyDescent="0.2">
      <c r="A260574" s="1">
        <v>398803</v>
      </c>
      <c r="B260574" s="1" t="s">
        <v>259620</v>
      </c>
      <c r="C260574" s="1" t="s">
        <v>5</v>
      </c>
    </row>
    <row r="260575" spans="1:3" x14ac:dyDescent="0.2">
      <c r="A260575" s="1">
        <v>398804</v>
      </c>
      <c r="B260575" s="1" t="s">
        <v>259621</v>
      </c>
      <c r="C260575" s="1" t="s">
        <v>60</v>
      </c>
    </row>
    <row r="260576" spans="1:3" x14ac:dyDescent="0.2">
      <c r="A260576" s="1">
        <v>398805</v>
      </c>
      <c r="B260576" s="1" t="s">
        <v>259622</v>
      </c>
      <c r="C260576" s="1" t="s">
        <v>60</v>
      </c>
    </row>
    <row r="260577" spans="1:3" x14ac:dyDescent="0.2">
      <c r="A260577" s="1">
        <v>398806</v>
      </c>
      <c r="B260577" s="1" t="s">
        <v>259623</v>
      </c>
      <c r="C260577" s="1" t="s">
        <v>60</v>
      </c>
    </row>
    <row r="260578" spans="1:3" x14ac:dyDescent="0.2">
      <c r="A260578" s="1">
        <v>398807</v>
      </c>
      <c r="B260578" s="1" t="s">
        <v>259624</v>
      </c>
      <c r="C260578" s="1" t="s">
        <v>60</v>
      </c>
    </row>
    <row r="260579" spans="1:3" x14ac:dyDescent="0.2">
      <c r="A260579" s="1">
        <v>398808</v>
      </c>
      <c r="B260579" s="1" t="s">
        <v>259625</v>
      </c>
      <c r="C260579" s="1" t="s">
        <v>60</v>
      </c>
    </row>
    <row r="260580" spans="1:3" x14ac:dyDescent="0.2">
      <c r="A260580" s="1">
        <v>398809</v>
      </c>
      <c r="B260580" s="1" t="s">
        <v>259626</v>
      </c>
      <c r="C260580" s="1" t="s">
        <v>60</v>
      </c>
    </row>
    <row r="260581" spans="1:3" x14ac:dyDescent="0.2">
      <c r="A260581" s="1">
        <v>398810</v>
      </c>
      <c r="B260581" s="1" t="s">
        <v>259627</v>
      </c>
      <c r="C260581" s="1" t="s">
        <v>60</v>
      </c>
    </row>
    <row r="260582" spans="1:3" x14ac:dyDescent="0.2">
      <c r="A260582" s="1">
        <v>398811</v>
      </c>
      <c r="B260582" s="1" t="s">
        <v>259628</v>
      </c>
      <c r="C260582" s="1" t="s">
        <v>60</v>
      </c>
    </row>
    <row r="260583" spans="1:3" x14ac:dyDescent="0.2">
      <c r="A260583" s="1">
        <v>398812</v>
      </c>
      <c r="B260583" s="1" t="s">
        <v>259629</v>
      </c>
      <c r="C260583" s="1" t="s">
        <v>60</v>
      </c>
    </row>
    <row r="260584" spans="1:3" x14ac:dyDescent="0.2">
      <c r="A260584" s="1">
        <v>398813</v>
      </c>
      <c r="B260584" s="1" t="s">
        <v>259630</v>
      </c>
      <c r="C260584" s="1" t="s">
        <v>60</v>
      </c>
    </row>
    <row r="260585" spans="1:3" x14ac:dyDescent="0.2">
      <c r="A260585" s="1">
        <v>398814</v>
      </c>
      <c r="B260585" s="1" t="s">
        <v>259631</v>
      </c>
      <c r="C260585" s="1" t="s">
        <v>60</v>
      </c>
    </row>
    <row r="260586" spans="1:3" x14ac:dyDescent="0.2">
      <c r="A260586" s="1">
        <v>398815</v>
      </c>
      <c r="B260586" s="1" t="s">
        <v>259632</v>
      </c>
      <c r="C260586" s="1" t="s">
        <v>60</v>
      </c>
    </row>
    <row r="260587" spans="1:3" x14ac:dyDescent="0.2">
      <c r="A260587" s="1">
        <v>398816</v>
      </c>
      <c r="B260587" s="1" t="s">
        <v>259633</v>
      </c>
      <c r="C260587" s="1" t="s">
        <v>60</v>
      </c>
    </row>
    <row r="260588" spans="1:3" x14ac:dyDescent="0.2">
      <c r="A260588" s="1">
        <v>398817</v>
      </c>
      <c r="B260588" s="1" t="s">
        <v>259634</v>
      </c>
      <c r="C260588" s="1" t="s">
        <v>60</v>
      </c>
    </row>
    <row r="260589" spans="1:3" x14ac:dyDescent="0.2">
      <c r="A260589" s="1">
        <v>398818</v>
      </c>
      <c r="B260589" s="1" t="s">
        <v>259635</v>
      </c>
      <c r="C260589" s="1" t="s">
        <v>60</v>
      </c>
    </row>
    <row r="260590" spans="1:3" x14ac:dyDescent="0.2">
      <c r="A260590" s="1">
        <v>398819</v>
      </c>
      <c r="B260590" s="1" t="s">
        <v>259636</v>
      </c>
      <c r="C260590" s="1" t="s">
        <v>60</v>
      </c>
    </row>
    <row r="260591" spans="1:3" x14ac:dyDescent="0.2">
      <c r="A260591" s="1">
        <v>398820</v>
      </c>
      <c r="B260591" s="1" t="s">
        <v>259637</v>
      </c>
      <c r="C260591" s="1" t="s">
        <v>60</v>
      </c>
    </row>
    <row r="260592" spans="1:3" x14ac:dyDescent="0.2">
      <c r="A260592" s="1">
        <v>398821</v>
      </c>
      <c r="B260592" s="1" t="s">
        <v>259638</v>
      </c>
      <c r="C260592" s="1" t="s">
        <v>60</v>
      </c>
    </row>
    <row r="260593" spans="1:3" x14ac:dyDescent="0.2">
      <c r="A260593" s="1">
        <v>398822</v>
      </c>
      <c r="B260593" s="1" t="s">
        <v>259639</v>
      </c>
      <c r="C260593" s="1" t="s">
        <v>60</v>
      </c>
    </row>
    <row r="260594" spans="1:3" x14ac:dyDescent="0.2">
      <c r="A260594" s="1">
        <v>398825</v>
      </c>
      <c r="B260594" s="1" t="s">
        <v>259640</v>
      </c>
      <c r="C260594" s="1" t="s">
        <v>60</v>
      </c>
    </row>
    <row r="260595" spans="1:3" x14ac:dyDescent="0.2">
      <c r="A260595" s="1">
        <v>398827</v>
      </c>
      <c r="B260595" s="1" t="s">
        <v>259641</v>
      </c>
      <c r="C260595" s="1" t="s">
        <v>60</v>
      </c>
    </row>
    <row r="260596" spans="1:3" x14ac:dyDescent="0.2">
      <c r="A260596" s="1">
        <v>398828</v>
      </c>
      <c r="B260596" s="1" t="s">
        <v>259642</v>
      </c>
      <c r="C260596" s="1" t="s">
        <v>60</v>
      </c>
    </row>
    <row r="260597" spans="1:3" x14ac:dyDescent="0.2">
      <c r="A260597" s="1">
        <v>398829</v>
      </c>
      <c r="B260597" s="1" t="s">
        <v>259643</v>
      </c>
      <c r="C260597" s="1" t="s">
        <v>60</v>
      </c>
    </row>
    <row r="260598" spans="1:3" x14ac:dyDescent="0.2">
      <c r="A260598" s="1">
        <v>398831</v>
      </c>
      <c r="B260598" s="1" t="s">
        <v>259644</v>
      </c>
      <c r="C260598" s="1" t="s">
        <v>60</v>
      </c>
    </row>
    <row r="260599" spans="1:3" x14ac:dyDescent="0.2">
      <c r="A260599" s="1">
        <v>398832</v>
      </c>
      <c r="B260599" s="1" t="s">
        <v>259645</v>
      </c>
      <c r="C260599" s="1" t="s">
        <v>60</v>
      </c>
    </row>
    <row r="260600" spans="1:3" x14ac:dyDescent="0.2">
      <c r="A260600" s="1">
        <v>398833</v>
      </c>
      <c r="B260600" s="1" t="s">
        <v>259646</v>
      </c>
      <c r="C260600" s="1" t="s">
        <v>60</v>
      </c>
    </row>
    <row r="260601" spans="1:3" x14ac:dyDescent="0.2">
      <c r="A260601" s="1">
        <v>398834</v>
      </c>
      <c r="B260601" s="1" t="s">
        <v>259647</v>
      </c>
      <c r="C260601" s="1" t="s">
        <v>60</v>
      </c>
    </row>
    <row r="260602" spans="1:3" x14ac:dyDescent="0.2">
      <c r="A260602" s="1">
        <v>398835</v>
      </c>
      <c r="B260602" s="1" t="s">
        <v>259648</v>
      </c>
      <c r="C260602" s="1" t="s">
        <v>60</v>
      </c>
    </row>
    <row r="260603" spans="1:3" x14ac:dyDescent="0.2">
      <c r="A260603" s="1">
        <v>398836</v>
      </c>
      <c r="B260603" s="1" t="s">
        <v>259649</v>
      </c>
      <c r="C260603" s="1" t="s">
        <v>60</v>
      </c>
    </row>
    <row r="260604" spans="1:3" x14ac:dyDescent="0.2">
      <c r="A260604" s="1">
        <v>398837</v>
      </c>
      <c r="B260604" s="1" t="s">
        <v>259650</v>
      </c>
      <c r="C260604" s="1" t="s">
        <v>60</v>
      </c>
    </row>
    <row r="260605" spans="1:3" x14ac:dyDescent="0.2">
      <c r="A260605" s="1">
        <v>398838</v>
      </c>
      <c r="B260605" s="1" t="s">
        <v>259651</v>
      </c>
      <c r="C260605" s="1" t="s">
        <v>60</v>
      </c>
    </row>
    <row r="260606" spans="1:3" x14ac:dyDescent="0.2">
      <c r="A260606" s="1">
        <v>398839</v>
      </c>
      <c r="B260606" s="1" t="s">
        <v>259652</v>
      </c>
      <c r="C260606" s="1" t="s">
        <v>60</v>
      </c>
    </row>
    <row r="260607" spans="1:3" x14ac:dyDescent="0.2">
      <c r="A260607" s="1">
        <v>398840</v>
      </c>
      <c r="B260607" s="1" t="s">
        <v>259653</v>
      </c>
      <c r="C260607" s="1" t="s">
        <v>60</v>
      </c>
    </row>
    <row r="260608" spans="1:3" x14ac:dyDescent="0.2">
      <c r="A260608" s="1">
        <v>398841</v>
      </c>
      <c r="B260608" s="1" t="s">
        <v>259654</v>
      </c>
      <c r="C260608" s="1" t="s">
        <v>60</v>
      </c>
    </row>
    <row r="260609" spans="1:3" x14ac:dyDescent="0.2">
      <c r="A260609" s="1">
        <v>398842</v>
      </c>
      <c r="B260609" s="1" t="s">
        <v>259655</v>
      </c>
      <c r="C260609" s="1" t="s">
        <v>60</v>
      </c>
    </row>
    <row r="260610" spans="1:3" x14ac:dyDescent="0.2">
      <c r="A260610" s="1">
        <v>398843</v>
      </c>
      <c r="B260610" s="1" t="s">
        <v>259656</v>
      </c>
      <c r="C260610" s="1" t="s">
        <v>60</v>
      </c>
    </row>
    <row r="260611" spans="1:3" x14ac:dyDescent="0.2">
      <c r="A260611" s="1">
        <v>398844</v>
      </c>
      <c r="B260611" s="1" t="s">
        <v>259657</v>
      </c>
      <c r="C260611" s="1" t="s">
        <v>60</v>
      </c>
    </row>
    <row r="260612" spans="1:3" x14ac:dyDescent="0.2">
      <c r="A260612" s="1">
        <v>398845</v>
      </c>
      <c r="B260612" s="1" t="s">
        <v>259658</v>
      </c>
      <c r="C260612" s="1" t="s">
        <v>60</v>
      </c>
    </row>
    <row r="260613" spans="1:3" x14ac:dyDescent="0.2">
      <c r="A260613" s="1">
        <v>398846</v>
      </c>
      <c r="B260613" s="1" t="s">
        <v>259659</v>
      </c>
      <c r="C260613" s="1" t="s">
        <v>60</v>
      </c>
    </row>
    <row r="260614" spans="1:3" x14ac:dyDescent="0.2">
      <c r="A260614" s="1">
        <v>398847</v>
      </c>
      <c r="B260614" s="1" t="s">
        <v>259660</v>
      </c>
      <c r="C260614" s="1" t="s">
        <v>60</v>
      </c>
    </row>
    <row r="260615" spans="1:3" x14ac:dyDescent="0.2">
      <c r="A260615" s="1">
        <v>398848</v>
      </c>
      <c r="B260615" s="1" t="s">
        <v>259661</v>
      </c>
      <c r="C260615" s="1" t="s">
        <v>60</v>
      </c>
    </row>
    <row r="260616" spans="1:3" x14ac:dyDescent="0.2">
      <c r="A260616" s="1">
        <v>398849</v>
      </c>
      <c r="B260616" s="1" t="s">
        <v>259662</v>
      </c>
      <c r="C260616" s="1" t="s">
        <v>60</v>
      </c>
    </row>
    <row r="260617" spans="1:3" x14ac:dyDescent="0.2">
      <c r="A260617" s="1">
        <v>398850</v>
      </c>
      <c r="B260617" s="1" t="s">
        <v>259663</v>
      </c>
      <c r="C260617" s="1" t="s">
        <v>60</v>
      </c>
    </row>
    <row r="260618" spans="1:3" x14ac:dyDescent="0.2">
      <c r="A260618" s="1">
        <v>398851</v>
      </c>
      <c r="B260618" s="1" t="s">
        <v>259664</v>
      </c>
      <c r="C260618" s="1" t="s">
        <v>60</v>
      </c>
    </row>
    <row r="260619" spans="1:3" x14ac:dyDescent="0.2">
      <c r="A260619" s="1">
        <v>398852</v>
      </c>
      <c r="B260619" s="1" t="s">
        <v>259665</v>
      </c>
      <c r="C260619" s="1" t="s">
        <v>60</v>
      </c>
    </row>
    <row r="260620" spans="1:3" x14ac:dyDescent="0.2">
      <c r="A260620" s="1">
        <v>398853</v>
      </c>
      <c r="B260620" s="1" t="s">
        <v>259666</v>
      </c>
      <c r="C260620" s="1" t="s">
        <v>60</v>
      </c>
    </row>
    <row r="260621" spans="1:3" x14ac:dyDescent="0.2">
      <c r="A260621" s="1">
        <v>398854</v>
      </c>
      <c r="B260621" s="1" t="s">
        <v>259667</v>
      </c>
      <c r="C260621" s="1" t="s">
        <v>60</v>
      </c>
    </row>
    <row r="260622" spans="1:3" x14ac:dyDescent="0.2">
      <c r="A260622" s="1">
        <v>398855</v>
      </c>
      <c r="B260622" s="1" t="s">
        <v>259668</v>
      </c>
      <c r="C260622" s="1" t="s">
        <v>60</v>
      </c>
    </row>
    <row r="260623" spans="1:3" x14ac:dyDescent="0.2">
      <c r="A260623" s="1">
        <v>398857</v>
      </c>
      <c r="B260623" s="1" t="s">
        <v>259669</v>
      </c>
      <c r="C260623" s="1" t="s">
        <v>60</v>
      </c>
    </row>
    <row r="260624" spans="1:3" x14ac:dyDescent="0.2">
      <c r="A260624" s="1">
        <v>398858</v>
      </c>
      <c r="B260624" s="1" t="s">
        <v>259670</v>
      </c>
      <c r="C260624" s="1" t="s">
        <v>60</v>
      </c>
    </row>
    <row r="260625" spans="1:4" x14ac:dyDescent="0.2">
      <c r="A260625" s="1">
        <v>398859</v>
      </c>
      <c r="B260625" s="1" t="s">
        <v>259671</v>
      </c>
      <c r="C260625" s="1" t="s">
        <v>5</v>
      </c>
    </row>
    <row r="260626" spans="1:4" x14ac:dyDescent="0.2">
      <c r="A260626" s="1">
        <v>398872</v>
      </c>
      <c r="B260626" s="1" t="s">
        <v>259672</v>
      </c>
      <c r="C260626" s="1" t="s">
        <v>5</v>
      </c>
    </row>
    <row r="260627" spans="1:4" x14ac:dyDescent="0.2">
      <c r="A260627" s="1">
        <v>398981</v>
      </c>
      <c r="B260627" s="1" t="s">
        <v>259673</v>
      </c>
      <c r="C260627" s="1" t="s">
        <v>60</v>
      </c>
    </row>
    <row r="260628" spans="1:4" x14ac:dyDescent="0.2">
      <c r="A260628" s="1">
        <v>398982</v>
      </c>
      <c r="B260628" s="1" t="s">
        <v>259674</v>
      </c>
      <c r="C260628" s="1" t="s">
        <v>60</v>
      </c>
    </row>
    <row r="260629" spans="1:4" x14ac:dyDescent="0.2">
      <c r="A260629" s="1">
        <v>398983</v>
      </c>
      <c r="B260629" s="1" t="s">
        <v>259675</v>
      </c>
      <c r="C260629" s="1" t="s">
        <v>60</v>
      </c>
    </row>
    <row r="260630" spans="1:4" x14ac:dyDescent="0.2">
      <c r="A260630" s="1">
        <v>398984</v>
      </c>
      <c r="B260630" s="1" t="s">
        <v>259676</v>
      </c>
      <c r="C260630" s="1" t="s">
        <v>60</v>
      </c>
    </row>
    <row r="260631" spans="1:4" x14ac:dyDescent="0.2">
      <c r="A260631" s="1">
        <v>398985</v>
      </c>
      <c r="B260631" s="1" t="s">
        <v>259677</v>
      </c>
      <c r="C260631" s="1" t="s">
        <v>60</v>
      </c>
    </row>
    <row r="260632" spans="1:4" x14ac:dyDescent="0.2">
      <c r="A260632" s="1">
        <v>398986</v>
      </c>
      <c r="B260632" s="1" t="s">
        <v>259678</v>
      </c>
      <c r="C260632" s="1" t="s">
        <v>60</v>
      </c>
    </row>
    <row r="260633" spans="1:4" x14ac:dyDescent="0.2">
      <c r="A260633" s="1">
        <v>398987</v>
      </c>
      <c r="B260633" s="1" t="s">
        <v>259679</v>
      </c>
      <c r="C260633" s="1" t="s">
        <v>60</v>
      </c>
    </row>
    <row r="260634" spans="1:4" x14ac:dyDescent="0.2">
      <c r="A260634" s="1">
        <v>398988</v>
      </c>
      <c r="B260634" s="1" t="s">
        <v>259680</v>
      </c>
      <c r="C260634" s="1" t="s">
        <v>60</v>
      </c>
    </row>
    <row r="260635" spans="1:4" x14ac:dyDescent="0.2">
      <c r="A260635" s="1">
        <v>398989</v>
      </c>
      <c r="B260635" s="1" t="s">
        <v>259681</v>
      </c>
      <c r="C260635" s="1" t="s">
        <v>60</v>
      </c>
    </row>
    <row r="260636" spans="1:4" x14ac:dyDescent="0.2">
      <c r="A260636" s="1">
        <v>398990</v>
      </c>
      <c r="B260636" s="1" t="s">
        <v>259682</v>
      </c>
      <c r="C260636" s="1" t="s">
        <v>60</v>
      </c>
    </row>
    <row r="260637" spans="1:4" x14ac:dyDescent="0.2">
      <c r="A260637" s="1">
        <v>398991</v>
      </c>
      <c r="B260637" s="1" t="s">
        <v>259683</v>
      </c>
      <c r="C260637" s="1" t="s">
        <v>60</v>
      </c>
    </row>
    <row r="260638" spans="1:4" x14ac:dyDescent="0.2">
      <c r="A260638" s="1">
        <v>398992</v>
      </c>
      <c r="B260638" s="1" t="s">
        <v>259684</v>
      </c>
      <c r="C260638" s="1" t="s">
        <v>60</v>
      </c>
    </row>
    <row r="260639" spans="1:4" x14ac:dyDescent="0.2">
      <c r="A260639" s="1">
        <v>398999</v>
      </c>
      <c r="B260639" s="1" t="s">
        <v>259685</v>
      </c>
      <c r="C260639" s="1" t="s">
        <v>60</v>
      </c>
      <c r="D260639" s="1" t="s">
        <v>61</v>
      </c>
    </row>
    <row r="260640" spans="1:4" x14ac:dyDescent="0.2">
      <c r="A260640" s="1">
        <v>399024</v>
      </c>
      <c r="B260640" s="1" t="s">
        <v>259686</v>
      </c>
      <c r="C260640" s="1" t="s">
        <v>5</v>
      </c>
    </row>
    <row r="260641" spans="1:4" x14ac:dyDescent="0.2">
      <c r="A260641" s="1">
        <v>399027</v>
      </c>
      <c r="B260641" s="1" t="s">
        <v>259687</v>
      </c>
      <c r="C260641" s="1" t="s">
        <v>60</v>
      </c>
      <c r="D260641" s="1" t="s">
        <v>61</v>
      </c>
    </row>
    <row r="260642" spans="1:4" x14ac:dyDescent="0.2">
      <c r="A260642" s="1">
        <v>399030</v>
      </c>
      <c r="B260642" s="1" t="s">
        <v>259688</v>
      </c>
      <c r="C260642" s="1" t="s">
        <v>5</v>
      </c>
    </row>
    <row r="260643" spans="1:4" x14ac:dyDescent="0.2">
      <c r="A260643" s="1">
        <v>399032</v>
      </c>
      <c r="B260643" s="1" t="s">
        <v>259689</v>
      </c>
      <c r="C260643" s="1" t="s">
        <v>5</v>
      </c>
    </row>
    <row r="260644" spans="1:4" x14ac:dyDescent="0.2">
      <c r="A260644" s="1">
        <v>399034</v>
      </c>
      <c r="B260644" s="1" t="s">
        <v>259690</v>
      </c>
      <c r="C260644" s="1" t="s">
        <v>5</v>
      </c>
    </row>
    <row r="260645" spans="1:4" x14ac:dyDescent="0.2">
      <c r="A260645" s="1">
        <v>399035</v>
      </c>
      <c r="B260645" s="1" t="s">
        <v>259691</v>
      </c>
      <c r="C260645" s="1" t="s">
        <v>5</v>
      </c>
    </row>
    <row r="260646" spans="1:4" x14ac:dyDescent="0.2">
      <c r="A260646" s="1">
        <v>399036</v>
      </c>
      <c r="B260646" s="1" t="s">
        <v>259692</v>
      </c>
      <c r="C260646" s="1" t="s">
        <v>5</v>
      </c>
    </row>
    <row r="260647" spans="1:4" x14ac:dyDescent="0.2">
      <c r="A260647" s="1">
        <v>399037</v>
      </c>
      <c r="B260647" s="1" t="s">
        <v>259693</v>
      </c>
      <c r="C260647" s="1" t="s">
        <v>5</v>
      </c>
    </row>
    <row r="260648" spans="1:4" x14ac:dyDescent="0.2">
      <c r="A260648" s="1">
        <v>399038</v>
      </c>
      <c r="B260648" s="1" t="s">
        <v>259694</v>
      </c>
      <c r="C260648" s="1" t="s">
        <v>5</v>
      </c>
    </row>
    <row r="260649" spans="1:4" x14ac:dyDescent="0.2">
      <c r="A260649" s="1">
        <v>399039</v>
      </c>
      <c r="B260649" s="1" t="s">
        <v>259695</v>
      </c>
      <c r="C260649" s="1" t="s">
        <v>5</v>
      </c>
    </row>
    <row r="260650" spans="1:4" x14ac:dyDescent="0.2">
      <c r="A260650" s="1">
        <v>399040</v>
      </c>
      <c r="B260650" s="1" t="s">
        <v>259696</v>
      </c>
      <c r="C260650" s="1" t="s">
        <v>5</v>
      </c>
    </row>
    <row r="260651" spans="1:4" x14ac:dyDescent="0.2">
      <c r="A260651" s="1">
        <v>399041</v>
      </c>
      <c r="B260651" s="1" t="s">
        <v>259697</v>
      </c>
      <c r="C260651" s="1" t="s">
        <v>5</v>
      </c>
    </row>
    <row r="260652" spans="1:4" x14ac:dyDescent="0.2">
      <c r="A260652" s="1">
        <v>399042</v>
      </c>
      <c r="B260652" s="1" t="s">
        <v>259698</v>
      </c>
      <c r="C260652" s="1" t="s">
        <v>60</v>
      </c>
    </row>
    <row r="260653" spans="1:4" x14ac:dyDescent="0.2">
      <c r="A260653" s="1">
        <v>399043</v>
      </c>
      <c r="B260653" s="1" t="s">
        <v>259699</v>
      </c>
      <c r="C260653" s="1" t="s">
        <v>60</v>
      </c>
    </row>
    <row r="260654" spans="1:4" x14ac:dyDescent="0.2">
      <c r="A260654" s="1">
        <v>399044</v>
      </c>
      <c r="B260654" s="1" t="s">
        <v>259700</v>
      </c>
      <c r="C260654" s="1" t="s">
        <v>60</v>
      </c>
    </row>
    <row r="260655" spans="1:4" x14ac:dyDescent="0.2">
      <c r="A260655" s="1">
        <v>399045</v>
      </c>
      <c r="B260655" s="1" t="s">
        <v>259701</v>
      </c>
      <c r="C260655" s="1" t="s">
        <v>60</v>
      </c>
    </row>
    <row r="260656" spans="1:4" x14ac:dyDescent="0.2">
      <c r="A260656" s="1">
        <v>399046</v>
      </c>
      <c r="B260656" s="1" t="s">
        <v>259702</v>
      </c>
      <c r="C260656" s="1" t="s">
        <v>60</v>
      </c>
    </row>
    <row r="260657" spans="1:3" x14ac:dyDescent="0.2">
      <c r="A260657" s="1">
        <v>399047</v>
      </c>
      <c r="B260657" s="1" t="s">
        <v>259703</v>
      </c>
      <c r="C260657" s="1" t="s">
        <v>60</v>
      </c>
    </row>
    <row r="260658" spans="1:3" x14ac:dyDescent="0.2">
      <c r="A260658" s="1">
        <v>399048</v>
      </c>
      <c r="B260658" s="1" t="s">
        <v>259704</v>
      </c>
      <c r="C260658" s="1" t="s">
        <v>60</v>
      </c>
    </row>
    <row r="260659" spans="1:3" x14ac:dyDescent="0.2">
      <c r="A260659" s="1">
        <v>399049</v>
      </c>
      <c r="B260659" s="1" t="s">
        <v>259705</v>
      </c>
      <c r="C260659" s="1" t="s">
        <v>60</v>
      </c>
    </row>
    <row r="260660" spans="1:3" x14ac:dyDescent="0.2">
      <c r="A260660" s="1">
        <v>399050</v>
      </c>
      <c r="B260660" s="1" t="s">
        <v>259706</v>
      </c>
      <c r="C260660" s="1" t="s">
        <v>60</v>
      </c>
    </row>
    <row r="260661" spans="1:3" x14ac:dyDescent="0.2">
      <c r="A260661" s="1">
        <v>399051</v>
      </c>
      <c r="B260661" s="1" t="s">
        <v>259707</v>
      </c>
      <c r="C260661" s="1" t="s">
        <v>60</v>
      </c>
    </row>
    <row r="260662" spans="1:3" x14ac:dyDescent="0.2">
      <c r="A260662" s="1">
        <v>399052</v>
      </c>
      <c r="B260662" s="1" t="s">
        <v>259708</v>
      </c>
      <c r="C260662" s="1" t="s">
        <v>60</v>
      </c>
    </row>
    <row r="260663" spans="1:3" x14ac:dyDescent="0.2">
      <c r="A260663" s="1">
        <v>399053</v>
      </c>
      <c r="B260663" s="1" t="s">
        <v>259709</v>
      </c>
      <c r="C260663" s="1" t="s">
        <v>60</v>
      </c>
    </row>
    <row r="260664" spans="1:3" x14ac:dyDescent="0.2">
      <c r="A260664" s="1">
        <v>399054</v>
      </c>
      <c r="B260664" s="1" t="s">
        <v>259710</v>
      </c>
      <c r="C260664" s="1" t="s">
        <v>60</v>
      </c>
    </row>
    <row r="260665" spans="1:3" x14ac:dyDescent="0.2">
      <c r="A260665" s="1">
        <v>399055</v>
      </c>
      <c r="B260665" s="1" t="s">
        <v>259711</v>
      </c>
      <c r="C260665" s="1" t="s">
        <v>5</v>
      </c>
    </row>
    <row r="260666" spans="1:3" x14ac:dyDescent="0.2">
      <c r="A260666" s="1">
        <v>399056</v>
      </c>
      <c r="B260666" s="1" t="s">
        <v>259712</v>
      </c>
      <c r="C260666" s="1" t="s">
        <v>5</v>
      </c>
    </row>
    <row r="260667" spans="1:3" x14ac:dyDescent="0.2">
      <c r="A260667" s="1">
        <v>399057</v>
      </c>
      <c r="B260667" s="1" t="s">
        <v>259713</v>
      </c>
      <c r="C260667" s="1" t="s">
        <v>60</v>
      </c>
    </row>
    <row r="260668" spans="1:3" x14ac:dyDescent="0.2">
      <c r="A260668" s="1">
        <v>399058</v>
      </c>
      <c r="B260668" s="1" t="s">
        <v>259714</v>
      </c>
      <c r="C260668" s="1" t="s">
        <v>60</v>
      </c>
    </row>
    <row r="260669" spans="1:3" x14ac:dyDescent="0.2">
      <c r="A260669" s="1">
        <v>399062</v>
      </c>
      <c r="B260669" s="1" t="s">
        <v>259715</v>
      </c>
      <c r="C260669" s="1" t="s">
        <v>60</v>
      </c>
    </row>
    <row r="260670" spans="1:3" x14ac:dyDescent="0.2">
      <c r="A260670" s="1">
        <v>399063</v>
      </c>
      <c r="B260670" s="1" t="s">
        <v>259716</v>
      </c>
      <c r="C260670" s="1" t="s">
        <v>5</v>
      </c>
    </row>
    <row r="260671" spans="1:3" x14ac:dyDescent="0.2">
      <c r="A260671" s="1">
        <v>399064</v>
      </c>
      <c r="B260671" s="1" t="s">
        <v>259717</v>
      </c>
      <c r="C260671" s="1" t="s">
        <v>60</v>
      </c>
    </row>
    <row r="260672" spans="1:3" x14ac:dyDescent="0.2">
      <c r="A260672" s="1">
        <v>399066</v>
      </c>
      <c r="B260672" s="1" t="s">
        <v>259718</v>
      </c>
      <c r="C260672" s="1" t="s">
        <v>60</v>
      </c>
    </row>
    <row r="260673" spans="1:3" x14ac:dyDescent="0.2">
      <c r="A260673" s="1">
        <v>399068</v>
      </c>
      <c r="B260673" s="1" t="s">
        <v>259719</v>
      </c>
      <c r="C260673" s="1" t="s">
        <v>60</v>
      </c>
    </row>
    <row r="260674" spans="1:3" x14ac:dyDescent="0.2">
      <c r="A260674" s="1">
        <v>399069</v>
      </c>
      <c r="B260674" s="1" t="s">
        <v>259720</v>
      </c>
      <c r="C260674" s="1" t="s">
        <v>60</v>
      </c>
    </row>
    <row r="260675" spans="1:3" x14ac:dyDescent="0.2">
      <c r="A260675" s="1">
        <v>399070</v>
      </c>
      <c r="B260675" s="1" t="s">
        <v>259721</v>
      </c>
      <c r="C260675" s="1" t="s">
        <v>60</v>
      </c>
    </row>
    <row r="260676" spans="1:3" x14ac:dyDescent="0.2">
      <c r="A260676" s="1">
        <v>399071</v>
      </c>
      <c r="B260676" s="1" t="s">
        <v>259722</v>
      </c>
      <c r="C260676" s="1" t="s">
        <v>60</v>
      </c>
    </row>
    <row r="260677" spans="1:3" x14ac:dyDescent="0.2">
      <c r="A260677" s="1">
        <v>399072</v>
      </c>
      <c r="B260677" s="1" t="s">
        <v>259723</v>
      </c>
      <c r="C260677" s="1" t="s">
        <v>60</v>
      </c>
    </row>
    <row r="260678" spans="1:3" x14ac:dyDescent="0.2">
      <c r="A260678" s="1">
        <v>399073</v>
      </c>
      <c r="B260678" s="1" t="s">
        <v>259724</v>
      </c>
      <c r="C260678" s="1" t="s">
        <v>60</v>
      </c>
    </row>
    <row r="260679" spans="1:3" x14ac:dyDescent="0.2">
      <c r="A260679" s="1">
        <v>399075</v>
      </c>
      <c r="B260679" s="1" t="s">
        <v>259725</v>
      </c>
      <c r="C260679" s="1" t="s">
        <v>60</v>
      </c>
    </row>
    <row r="260680" spans="1:3" x14ac:dyDescent="0.2">
      <c r="A260680" s="1">
        <v>399077</v>
      </c>
      <c r="B260680" s="1" t="s">
        <v>259726</v>
      </c>
      <c r="C260680" s="1" t="s">
        <v>60</v>
      </c>
    </row>
    <row r="260681" spans="1:3" x14ac:dyDescent="0.2">
      <c r="A260681" s="1">
        <v>399078</v>
      </c>
      <c r="B260681" s="1" t="s">
        <v>259727</v>
      </c>
      <c r="C260681" s="1" t="s">
        <v>60</v>
      </c>
    </row>
    <row r="260682" spans="1:3" x14ac:dyDescent="0.2">
      <c r="A260682" s="1">
        <v>399081</v>
      </c>
      <c r="B260682" s="1" t="s">
        <v>259728</v>
      </c>
      <c r="C260682" s="1" t="s">
        <v>60</v>
      </c>
    </row>
    <row r="260683" spans="1:3" x14ac:dyDescent="0.2">
      <c r="A260683" s="1">
        <v>399087</v>
      </c>
      <c r="B260683" s="1" t="s">
        <v>259729</v>
      </c>
      <c r="C260683" s="1" t="s">
        <v>5</v>
      </c>
    </row>
    <row r="260684" spans="1:3" x14ac:dyDescent="0.2">
      <c r="A260684" s="1">
        <v>399088</v>
      </c>
      <c r="B260684" s="1" t="s">
        <v>259730</v>
      </c>
      <c r="C260684" s="1" t="s">
        <v>60</v>
      </c>
    </row>
    <row r="260685" spans="1:3" x14ac:dyDescent="0.2">
      <c r="A260685" s="1">
        <v>399089</v>
      </c>
      <c r="B260685" s="1" t="s">
        <v>259731</v>
      </c>
      <c r="C260685" s="1" t="s">
        <v>5</v>
      </c>
    </row>
    <row r="260686" spans="1:3" x14ac:dyDescent="0.2">
      <c r="A260686" s="1">
        <v>399091</v>
      </c>
      <c r="B260686" s="1" t="s">
        <v>259732</v>
      </c>
      <c r="C260686" s="1" t="s">
        <v>60</v>
      </c>
    </row>
    <row r="260687" spans="1:3" x14ac:dyDescent="0.2">
      <c r="A260687" s="1">
        <v>399092</v>
      </c>
      <c r="B260687" s="1" t="s">
        <v>259733</v>
      </c>
      <c r="C260687" s="1" t="s">
        <v>5</v>
      </c>
    </row>
    <row r="260688" spans="1:3" x14ac:dyDescent="0.2">
      <c r="A260688" s="1">
        <v>399093</v>
      </c>
      <c r="B260688" s="1" t="s">
        <v>259734</v>
      </c>
      <c r="C260688" s="1" t="s">
        <v>60</v>
      </c>
    </row>
    <row r="260689" spans="1:4" x14ac:dyDescent="0.2">
      <c r="A260689" s="1">
        <v>399095</v>
      </c>
      <c r="B260689" s="1" t="s">
        <v>259735</v>
      </c>
      <c r="C260689" s="1" t="s">
        <v>5</v>
      </c>
    </row>
    <row r="260690" spans="1:4" x14ac:dyDescent="0.2">
      <c r="A260690" s="1">
        <v>399096</v>
      </c>
      <c r="B260690" s="1" t="s">
        <v>259736</v>
      </c>
      <c r="C260690" s="1" t="s">
        <v>60</v>
      </c>
      <c r="D260690" s="1" t="s">
        <v>61</v>
      </c>
    </row>
    <row r="260691" spans="1:4" x14ac:dyDescent="0.2">
      <c r="A260691" s="1">
        <v>399097</v>
      </c>
      <c r="B260691" s="1" t="s">
        <v>259737</v>
      </c>
      <c r="C260691" s="1" t="s">
        <v>60</v>
      </c>
    </row>
    <row r="260692" spans="1:4" x14ac:dyDescent="0.2">
      <c r="A260692" s="1">
        <v>399099</v>
      </c>
      <c r="B260692" s="1" t="s">
        <v>259738</v>
      </c>
      <c r="C260692" s="1" t="s">
        <v>60</v>
      </c>
    </row>
    <row r="260693" spans="1:4" x14ac:dyDescent="0.2">
      <c r="A260693" s="1">
        <v>399100</v>
      </c>
      <c r="B260693" s="1" t="s">
        <v>259739</v>
      </c>
      <c r="C260693" s="1" t="s">
        <v>60</v>
      </c>
    </row>
    <row r="260694" spans="1:4" x14ac:dyDescent="0.2">
      <c r="A260694" s="1">
        <v>399101</v>
      </c>
      <c r="B260694" s="1" t="s">
        <v>259740</v>
      </c>
      <c r="C260694" s="1" t="s">
        <v>60</v>
      </c>
    </row>
    <row r="260695" spans="1:4" x14ac:dyDescent="0.2">
      <c r="A260695" s="1">
        <v>399102</v>
      </c>
      <c r="B260695" s="1" t="s">
        <v>259741</v>
      </c>
      <c r="C260695" s="1" t="s">
        <v>60</v>
      </c>
    </row>
    <row r="260696" spans="1:4" x14ac:dyDescent="0.2">
      <c r="A260696" s="1">
        <v>399103</v>
      </c>
      <c r="B260696" s="1" t="s">
        <v>259742</v>
      </c>
      <c r="C260696" s="1" t="s">
        <v>60</v>
      </c>
    </row>
    <row r="260697" spans="1:4" x14ac:dyDescent="0.2">
      <c r="A260697" s="1">
        <v>399104</v>
      </c>
      <c r="B260697" s="1" t="s">
        <v>259743</v>
      </c>
      <c r="C260697" s="1" t="s">
        <v>60</v>
      </c>
    </row>
    <row r="260698" spans="1:4" x14ac:dyDescent="0.2">
      <c r="A260698" s="1">
        <v>399105</v>
      </c>
      <c r="B260698" s="1" t="s">
        <v>259744</v>
      </c>
      <c r="C260698" s="1" t="s">
        <v>60</v>
      </c>
    </row>
    <row r="260699" spans="1:4" x14ac:dyDescent="0.2">
      <c r="A260699" s="1">
        <v>399106</v>
      </c>
      <c r="B260699" s="1" t="s">
        <v>259745</v>
      </c>
      <c r="C260699" s="1" t="s">
        <v>5</v>
      </c>
    </row>
    <row r="260700" spans="1:4" x14ac:dyDescent="0.2">
      <c r="A260700" s="1">
        <v>399107</v>
      </c>
      <c r="B260700" s="1" t="s">
        <v>259746</v>
      </c>
      <c r="C260700" s="1" t="s">
        <v>5</v>
      </c>
    </row>
    <row r="260701" spans="1:4" x14ac:dyDescent="0.2">
      <c r="A260701" s="1">
        <v>399110</v>
      </c>
      <c r="B260701" s="1" t="s">
        <v>259747</v>
      </c>
      <c r="C260701" s="1" t="s">
        <v>60</v>
      </c>
    </row>
    <row r="260702" spans="1:4" x14ac:dyDescent="0.2">
      <c r="A260702" s="1">
        <v>399112</v>
      </c>
      <c r="B260702" s="1" t="s">
        <v>259748</v>
      </c>
      <c r="C260702" s="1" t="s">
        <v>60</v>
      </c>
    </row>
    <row r="260703" spans="1:4" x14ac:dyDescent="0.2">
      <c r="A260703" s="1">
        <v>399114</v>
      </c>
      <c r="B260703" s="1" t="s">
        <v>259749</v>
      </c>
      <c r="C260703" s="1" t="s">
        <v>5</v>
      </c>
    </row>
    <row r="260704" spans="1:4" x14ac:dyDescent="0.2">
      <c r="A260704" s="1">
        <v>399115</v>
      </c>
      <c r="B260704" s="1" t="s">
        <v>259750</v>
      </c>
      <c r="C260704" s="1" t="s">
        <v>60</v>
      </c>
    </row>
    <row r="260705" spans="1:3" x14ac:dyDescent="0.2">
      <c r="A260705" s="1">
        <v>399116</v>
      </c>
      <c r="B260705" s="1" t="s">
        <v>259751</v>
      </c>
      <c r="C260705" s="1" t="s">
        <v>60</v>
      </c>
    </row>
    <row r="260706" spans="1:3" x14ac:dyDescent="0.2">
      <c r="A260706" s="1">
        <v>399117</v>
      </c>
      <c r="B260706" s="1" t="s">
        <v>259752</v>
      </c>
      <c r="C260706" s="1" t="s">
        <v>60</v>
      </c>
    </row>
    <row r="260707" spans="1:3" x14ac:dyDescent="0.2">
      <c r="A260707" s="1">
        <v>399118</v>
      </c>
      <c r="B260707" s="1" t="s">
        <v>259753</v>
      </c>
      <c r="C260707" s="1" t="s">
        <v>60</v>
      </c>
    </row>
    <row r="260708" spans="1:3" x14ac:dyDescent="0.2">
      <c r="A260708" s="1">
        <v>399119</v>
      </c>
      <c r="B260708" s="1" t="s">
        <v>259754</v>
      </c>
      <c r="C260708" s="1" t="s">
        <v>60</v>
      </c>
    </row>
    <row r="260709" spans="1:3" x14ac:dyDescent="0.2">
      <c r="A260709" s="1">
        <v>399120</v>
      </c>
      <c r="B260709" s="1" t="s">
        <v>259755</v>
      </c>
      <c r="C260709" s="1" t="s">
        <v>60</v>
      </c>
    </row>
    <row r="260710" spans="1:3" x14ac:dyDescent="0.2">
      <c r="A260710" s="1">
        <v>399121</v>
      </c>
      <c r="B260710" s="1" t="s">
        <v>259756</v>
      </c>
      <c r="C260710" s="1" t="s">
        <v>60</v>
      </c>
    </row>
    <row r="260711" spans="1:3" x14ac:dyDescent="0.2">
      <c r="A260711" s="1">
        <v>399122</v>
      </c>
      <c r="B260711" s="1" t="s">
        <v>259757</v>
      </c>
      <c r="C260711" s="1" t="s">
        <v>60</v>
      </c>
    </row>
    <row r="260712" spans="1:3" x14ac:dyDescent="0.2">
      <c r="A260712" s="1">
        <v>399123</v>
      </c>
      <c r="B260712" s="1" t="s">
        <v>259758</v>
      </c>
      <c r="C260712" s="1" t="s">
        <v>60</v>
      </c>
    </row>
    <row r="260713" spans="1:3" x14ac:dyDescent="0.2">
      <c r="A260713" s="1">
        <v>399124</v>
      </c>
      <c r="B260713" s="1" t="s">
        <v>259759</v>
      </c>
      <c r="C260713" s="1" t="s">
        <v>60</v>
      </c>
    </row>
    <row r="260714" spans="1:3" x14ac:dyDescent="0.2">
      <c r="A260714" s="1">
        <v>399125</v>
      </c>
      <c r="B260714" s="1" t="s">
        <v>259760</v>
      </c>
      <c r="C260714" s="1" t="s">
        <v>60</v>
      </c>
    </row>
    <row r="260715" spans="1:3" x14ac:dyDescent="0.2">
      <c r="A260715" s="1">
        <v>399126</v>
      </c>
      <c r="B260715" s="1" t="s">
        <v>259761</v>
      </c>
      <c r="C260715" s="1" t="s">
        <v>60</v>
      </c>
    </row>
    <row r="260716" spans="1:3" x14ac:dyDescent="0.2">
      <c r="A260716" s="1">
        <v>399127</v>
      </c>
      <c r="B260716" s="1" t="s">
        <v>259762</v>
      </c>
      <c r="C260716" s="1" t="s">
        <v>60</v>
      </c>
    </row>
    <row r="260717" spans="1:3" x14ac:dyDescent="0.2">
      <c r="A260717" s="1">
        <v>399128</v>
      </c>
      <c r="B260717" s="1" t="s">
        <v>259763</v>
      </c>
      <c r="C260717" s="1" t="s">
        <v>60</v>
      </c>
    </row>
    <row r="260718" spans="1:3" x14ac:dyDescent="0.2">
      <c r="A260718" s="1">
        <v>399129</v>
      </c>
      <c r="B260718" s="1" t="s">
        <v>259764</v>
      </c>
      <c r="C260718" s="1" t="s">
        <v>60</v>
      </c>
    </row>
    <row r="260719" spans="1:3" x14ac:dyDescent="0.2">
      <c r="A260719" s="1">
        <v>399130</v>
      </c>
      <c r="B260719" s="1" t="s">
        <v>259765</v>
      </c>
      <c r="C260719" s="1" t="s">
        <v>60</v>
      </c>
    </row>
    <row r="260720" spans="1:3" x14ac:dyDescent="0.2">
      <c r="A260720" s="1">
        <v>399131</v>
      </c>
      <c r="B260720" s="1" t="s">
        <v>259766</v>
      </c>
      <c r="C260720" s="1" t="s">
        <v>60</v>
      </c>
    </row>
    <row r="260721" spans="1:3" x14ac:dyDescent="0.2">
      <c r="A260721" s="1">
        <v>399132</v>
      </c>
      <c r="B260721" s="1" t="s">
        <v>259767</v>
      </c>
      <c r="C260721" s="1" t="s">
        <v>60</v>
      </c>
    </row>
    <row r="260722" spans="1:3" x14ac:dyDescent="0.2">
      <c r="A260722" s="1">
        <v>399133</v>
      </c>
      <c r="B260722" s="1" t="s">
        <v>259768</v>
      </c>
      <c r="C260722" s="1" t="s">
        <v>60</v>
      </c>
    </row>
    <row r="260723" spans="1:3" x14ac:dyDescent="0.2">
      <c r="A260723" s="1">
        <v>399134</v>
      </c>
      <c r="B260723" s="1" t="s">
        <v>259769</v>
      </c>
      <c r="C260723" s="1" t="s">
        <v>60</v>
      </c>
    </row>
    <row r="260724" spans="1:3" x14ac:dyDescent="0.2">
      <c r="A260724" s="1">
        <v>399135</v>
      </c>
      <c r="B260724" s="1" t="s">
        <v>259770</v>
      </c>
      <c r="C260724" s="1" t="s">
        <v>60</v>
      </c>
    </row>
    <row r="260725" spans="1:3" x14ac:dyDescent="0.2">
      <c r="A260725" s="1">
        <v>399136</v>
      </c>
      <c r="B260725" s="1" t="s">
        <v>259771</v>
      </c>
      <c r="C260725" s="1" t="s">
        <v>60</v>
      </c>
    </row>
    <row r="260726" spans="1:3" x14ac:dyDescent="0.2">
      <c r="A260726" s="1">
        <v>399137</v>
      </c>
      <c r="B260726" s="1" t="s">
        <v>259772</v>
      </c>
      <c r="C260726" s="1" t="s">
        <v>60</v>
      </c>
    </row>
    <row r="260727" spans="1:3" x14ac:dyDescent="0.2">
      <c r="A260727" s="1">
        <v>399138</v>
      </c>
      <c r="B260727" s="1" t="s">
        <v>259773</v>
      </c>
      <c r="C260727" s="1" t="s">
        <v>60</v>
      </c>
    </row>
    <row r="260728" spans="1:3" x14ac:dyDescent="0.2">
      <c r="A260728" s="1">
        <v>399139</v>
      </c>
      <c r="B260728" s="1" t="s">
        <v>259774</v>
      </c>
      <c r="C260728" s="1" t="s">
        <v>60</v>
      </c>
    </row>
    <row r="260729" spans="1:3" x14ac:dyDescent="0.2">
      <c r="A260729" s="1">
        <v>399140</v>
      </c>
      <c r="B260729" s="1" t="s">
        <v>259775</v>
      </c>
      <c r="C260729" s="1" t="s">
        <v>60</v>
      </c>
    </row>
    <row r="260730" spans="1:3" x14ac:dyDescent="0.2">
      <c r="A260730" s="1">
        <v>399141</v>
      </c>
      <c r="B260730" s="1" t="s">
        <v>259776</v>
      </c>
      <c r="C260730" s="1" t="s">
        <v>60</v>
      </c>
    </row>
    <row r="260731" spans="1:3" x14ac:dyDescent="0.2">
      <c r="A260731" s="1">
        <v>399142</v>
      </c>
      <c r="B260731" s="1" t="s">
        <v>259777</v>
      </c>
      <c r="C260731" s="1" t="s">
        <v>60</v>
      </c>
    </row>
    <row r="260732" spans="1:3" x14ac:dyDescent="0.2">
      <c r="A260732" s="1">
        <v>399143</v>
      </c>
      <c r="B260732" s="1" t="s">
        <v>259778</v>
      </c>
      <c r="C260732" s="1" t="s">
        <v>60</v>
      </c>
    </row>
    <row r="260733" spans="1:3" x14ac:dyDescent="0.2">
      <c r="A260733" s="1">
        <v>399144</v>
      </c>
      <c r="B260733" s="1" t="s">
        <v>259779</v>
      </c>
      <c r="C260733" s="1" t="s">
        <v>60</v>
      </c>
    </row>
    <row r="260734" spans="1:3" x14ac:dyDescent="0.2">
      <c r="A260734" s="1">
        <v>399145</v>
      </c>
      <c r="B260734" s="1" t="s">
        <v>259780</v>
      </c>
      <c r="C260734" s="1" t="s">
        <v>60</v>
      </c>
    </row>
    <row r="260735" spans="1:3" x14ac:dyDescent="0.2">
      <c r="A260735" s="1">
        <v>399146</v>
      </c>
      <c r="B260735" s="1" t="s">
        <v>259781</v>
      </c>
      <c r="C260735" s="1" t="s">
        <v>60</v>
      </c>
    </row>
    <row r="260736" spans="1:3" x14ac:dyDescent="0.2">
      <c r="A260736" s="1">
        <v>399147</v>
      </c>
      <c r="B260736" s="1" t="s">
        <v>259782</v>
      </c>
      <c r="C260736" s="1" t="s">
        <v>60</v>
      </c>
    </row>
    <row r="260737" spans="1:3" x14ac:dyDescent="0.2">
      <c r="A260737" s="1">
        <v>399148</v>
      </c>
      <c r="B260737" s="1" t="s">
        <v>259783</v>
      </c>
      <c r="C260737" s="1" t="s">
        <v>60</v>
      </c>
    </row>
    <row r="260738" spans="1:3" x14ac:dyDescent="0.2">
      <c r="A260738" s="1">
        <v>399149</v>
      </c>
      <c r="B260738" s="1" t="s">
        <v>259784</v>
      </c>
      <c r="C260738" s="1" t="s">
        <v>60</v>
      </c>
    </row>
    <row r="260739" spans="1:3" x14ac:dyDescent="0.2">
      <c r="A260739" s="1">
        <v>399150</v>
      </c>
      <c r="B260739" s="1" t="s">
        <v>259785</v>
      </c>
      <c r="C260739" s="1" t="s">
        <v>60</v>
      </c>
    </row>
    <row r="260740" spans="1:3" x14ac:dyDescent="0.2">
      <c r="A260740" s="1">
        <v>399151</v>
      </c>
      <c r="B260740" s="1" t="s">
        <v>259786</v>
      </c>
      <c r="C260740" s="1" t="s">
        <v>60</v>
      </c>
    </row>
    <row r="260741" spans="1:3" x14ac:dyDescent="0.2">
      <c r="A260741" s="1">
        <v>399152</v>
      </c>
      <c r="B260741" s="1" t="s">
        <v>259787</v>
      </c>
      <c r="C260741" s="1" t="s">
        <v>60</v>
      </c>
    </row>
    <row r="260742" spans="1:3" x14ac:dyDescent="0.2">
      <c r="A260742" s="1">
        <v>399153</v>
      </c>
      <c r="B260742" s="1" t="s">
        <v>259788</v>
      </c>
      <c r="C260742" s="1" t="s">
        <v>60</v>
      </c>
    </row>
    <row r="260743" spans="1:3" x14ac:dyDescent="0.2">
      <c r="A260743" s="1">
        <v>399154</v>
      </c>
      <c r="B260743" s="1" t="s">
        <v>259789</v>
      </c>
      <c r="C260743" s="1" t="s">
        <v>60</v>
      </c>
    </row>
    <row r="260744" spans="1:3" x14ac:dyDescent="0.2">
      <c r="A260744" s="1">
        <v>399155</v>
      </c>
      <c r="B260744" s="1" t="s">
        <v>259790</v>
      </c>
      <c r="C260744" s="1" t="s">
        <v>60</v>
      </c>
    </row>
    <row r="260745" spans="1:3" x14ac:dyDescent="0.2">
      <c r="A260745" s="1">
        <v>399156</v>
      </c>
      <c r="B260745" s="1" t="s">
        <v>259791</v>
      </c>
      <c r="C260745" s="1" t="s">
        <v>60</v>
      </c>
    </row>
    <row r="260746" spans="1:3" x14ac:dyDescent="0.2">
      <c r="A260746" s="1">
        <v>399157</v>
      </c>
      <c r="B260746" s="1" t="s">
        <v>259792</v>
      </c>
      <c r="C260746" s="1" t="s">
        <v>60</v>
      </c>
    </row>
    <row r="260747" spans="1:3" x14ac:dyDescent="0.2">
      <c r="A260747" s="1">
        <v>399158</v>
      </c>
      <c r="B260747" s="1" t="s">
        <v>259793</v>
      </c>
      <c r="C260747" s="1" t="s">
        <v>60</v>
      </c>
    </row>
    <row r="260748" spans="1:3" x14ac:dyDescent="0.2">
      <c r="A260748" s="1">
        <v>399159</v>
      </c>
      <c r="B260748" s="1" t="s">
        <v>259794</v>
      </c>
      <c r="C260748" s="1" t="s">
        <v>60</v>
      </c>
    </row>
    <row r="260749" spans="1:3" x14ac:dyDescent="0.2">
      <c r="A260749" s="1">
        <v>399160</v>
      </c>
      <c r="B260749" s="1" t="s">
        <v>259795</v>
      </c>
      <c r="C260749" s="1" t="s">
        <v>60</v>
      </c>
    </row>
    <row r="260750" spans="1:3" x14ac:dyDescent="0.2">
      <c r="A260750" s="1">
        <v>399161</v>
      </c>
      <c r="B260750" s="1" t="s">
        <v>259796</v>
      </c>
      <c r="C260750" s="1" t="s">
        <v>60</v>
      </c>
    </row>
    <row r="260751" spans="1:3" x14ac:dyDescent="0.2">
      <c r="A260751" s="1">
        <v>399162</v>
      </c>
      <c r="B260751" s="1" t="s">
        <v>259797</v>
      </c>
      <c r="C260751" s="1" t="s">
        <v>60</v>
      </c>
    </row>
    <row r="260752" spans="1:3" x14ac:dyDescent="0.2">
      <c r="A260752" s="1">
        <v>399163</v>
      </c>
      <c r="B260752" s="1" t="s">
        <v>259798</v>
      </c>
      <c r="C260752" s="1" t="s">
        <v>5</v>
      </c>
    </row>
    <row r="260753" spans="1:4" x14ac:dyDescent="0.2">
      <c r="A260753" s="1">
        <v>399164</v>
      </c>
      <c r="B260753" s="1" t="s">
        <v>259799</v>
      </c>
      <c r="C260753" s="1" t="s">
        <v>5</v>
      </c>
    </row>
    <row r="260754" spans="1:4" x14ac:dyDescent="0.2">
      <c r="A260754" s="1">
        <v>399165</v>
      </c>
      <c r="B260754" s="1" t="s">
        <v>259800</v>
      </c>
      <c r="C260754" s="1" t="s">
        <v>5</v>
      </c>
    </row>
    <row r="260755" spans="1:4" x14ac:dyDescent="0.2">
      <c r="A260755" s="1">
        <v>399166</v>
      </c>
      <c r="B260755" s="1" t="s">
        <v>259801</v>
      </c>
      <c r="C260755" s="1" t="s">
        <v>60</v>
      </c>
    </row>
    <row r="260756" spans="1:4" x14ac:dyDescent="0.2">
      <c r="A260756" s="1">
        <v>399167</v>
      </c>
      <c r="B260756" s="1" t="s">
        <v>259802</v>
      </c>
      <c r="C260756" s="1" t="s">
        <v>60</v>
      </c>
    </row>
    <row r="260757" spans="1:4" x14ac:dyDescent="0.2">
      <c r="A260757" s="1">
        <v>399168</v>
      </c>
      <c r="B260757" s="1" t="s">
        <v>259803</v>
      </c>
      <c r="C260757" s="1" t="s">
        <v>5</v>
      </c>
    </row>
    <row r="260758" spans="1:4" x14ac:dyDescent="0.2">
      <c r="A260758" s="1">
        <v>399169</v>
      </c>
      <c r="B260758" s="1" t="s">
        <v>259804</v>
      </c>
      <c r="C260758" s="1" t="s">
        <v>60</v>
      </c>
    </row>
    <row r="260759" spans="1:4" x14ac:dyDescent="0.2">
      <c r="A260759" s="1">
        <v>399170</v>
      </c>
      <c r="B260759" s="1" t="s">
        <v>259805</v>
      </c>
      <c r="C260759" s="1" t="s">
        <v>60</v>
      </c>
    </row>
    <row r="260760" spans="1:4" x14ac:dyDescent="0.2">
      <c r="A260760" s="1">
        <v>399171</v>
      </c>
      <c r="B260760" s="1" t="s">
        <v>259806</v>
      </c>
      <c r="C260760" s="1" t="s">
        <v>60</v>
      </c>
    </row>
    <row r="260761" spans="1:4" x14ac:dyDescent="0.2">
      <c r="A260761" s="1">
        <v>399172</v>
      </c>
      <c r="B260761" s="1" t="s">
        <v>259807</v>
      </c>
      <c r="C260761" s="1" t="s">
        <v>5</v>
      </c>
    </row>
    <row r="260762" spans="1:4" x14ac:dyDescent="0.2">
      <c r="A260762" s="1">
        <v>399173</v>
      </c>
      <c r="B260762" s="1" t="s">
        <v>259808</v>
      </c>
      <c r="C260762" s="1" t="s">
        <v>60</v>
      </c>
      <c r="D260762" s="1" t="s">
        <v>61</v>
      </c>
    </row>
    <row r="260763" spans="1:4" x14ac:dyDescent="0.2">
      <c r="A260763" s="1">
        <v>399174</v>
      </c>
      <c r="B260763" s="1" t="s">
        <v>259809</v>
      </c>
      <c r="C260763" s="1" t="s">
        <v>60</v>
      </c>
      <c r="D260763" s="1" t="s">
        <v>61</v>
      </c>
    </row>
    <row r="260764" spans="1:4" x14ac:dyDescent="0.2">
      <c r="A260764" s="1">
        <v>399175</v>
      </c>
      <c r="B260764" s="1" t="s">
        <v>259810</v>
      </c>
      <c r="C260764" s="1" t="s">
        <v>5</v>
      </c>
    </row>
    <row r="260765" spans="1:4" x14ac:dyDescent="0.2">
      <c r="A260765" s="1">
        <v>399176</v>
      </c>
      <c r="B260765" s="1" t="s">
        <v>259811</v>
      </c>
      <c r="C260765" s="1" t="s">
        <v>5</v>
      </c>
    </row>
    <row r="260766" spans="1:4" x14ac:dyDescent="0.2">
      <c r="A260766" s="1">
        <v>399177</v>
      </c>
      <c r="B260766" s="1" t="s">
        <v>259812</v>
      </c>
      <c r="C260766" s="1" t="s">
        <v>5</v>
      </c>
    </row>
    <row r="260767" spans="1:4" x14ac:dyDescent="0.2">
      <c r="A260767" s="1">
        <v>399178</v>
      </c>
      <c r="B260767" s="1" t="s">
        <v>259813</v>
      </c>
      <c r="C260767" s="1" t="s">
        <v>5</v>
      </c>
    </row>
    <row r="260768" spans="1:4" x14ac:dyDescent="0.2">
      <c r="A260768" s="1">
        <v>399179</v>
      </c>
      <c r="B260768" s="1" t="s">
        <v>259814</v>
      </c>
      <c r="C260768" s="1" t="s">
        <v>5</v>
      </c>
    </row>
    <row r="260769" spans="1:3" x14ac:dyDescent="0.2">
      <c r="A260769" s="1">
        <v>399180</v>
      </c>
      <c r="B260769" s="1" t="s">
        <v>259815</v>
      </c>
      <c r="C260769" s="1" t="s">
        <v>5</v>
      </c>
    </row>
    <row r="260770" spans="1:3" x14ac:dyDescent="0.2">
      <c r="A260770" s="1">
        <v>399181</v>
      </c>
      <c r="B260770" s="1" t="s">
        <v>259816</v>
      </c>
      <c r="C260770" s="1" t="s">
        <v>5</v>
      </c>
    </row>
    <row r="260771" spans="1:3" x14ac:dyDescent="0.2">
      <c r="A260771" s="1">
        <v>399182</v>
      </c>
      <c r="B260771" s="1" t="s">
        <v>259817</v>
      </c>
      <c r="C260771" s="1" t="s">
        <v>5</v>
      </c>
    </row>
    <row r="260772" spans="1:3" x14ac:dyDescent="0.2">
      <c r="A260772" s="1">
        <v>399184</v>
      </c>
      <c r="B260772" s="1" t="s">
        <v>259818</v>
      </c>
      <c r="C260772" s="1" t="s">
        <v>5</v>
      </c>
    </row>
    <row r="260773" spans="1:3" x14ac:dyDescent="0.2">
      <c r="A260773" s="1">
        <v>399185</v>
      </c>
      <c r="B260773" s="1" t="s">
        <v>259819</v>
      </c>
      <c r="C260773" s="1" t="s">
        <v>307</v>
      </c>
    </row>
    <row r="260774" spans="1:3" x14ac:dyDescent="0.2">
      <c r="A260774" s="1">
        <v>399186</v>
      </c>
      <c r="B260774" s="1" t="s">
        <v>259820</v>
      </c>
      <c r="C260774" s="1" t="s">
        <v>5</v>
      </c>
    </row>
    <row r="260775" spans="1:3" x14ac:dyDescent="0.2">
      <c r="A260775" s="1">
        <v>399187</v>
      </c>
      <c r="B260775" s="1" t="s">
        <v>259821</v>
      </c>
      <c r="C260775" s="1" t="s">
        <v>5</v>
      </c>
    </row>
    <row r="260776" spans="1:3" x14ac:dyDescent="0.2">
      <c r="A260776" s="1">
        <v>399188</v>
      </c>
      <c r="B260776" s="1" t="s">
        <v>259822</v>
      </c>
      <c r="C260776" s="1" t="s">
        <v>5</v>
      </c>
    </row>
    <row r="260777" spans="1:3" x14ac:dyDescent="0.2">
      <c r="A260777" s="1">
        <v>399190</v>
      </c>
      <c r="B260777" s="1" t="s">
        <v>259823</v>
      </c>
      <c r="C260777" s="1" t="s">
        <v>5</v>
      </c>
    </row>
    <row r="260778" spans="1:3" x14ac:dyDescent="0.2">
      <c r="A260778" s="1">
        <v>399191</v>
      </c>
      <c r="B260778" s="1" t="s">
        <v>259824</v>
      </c>
      <c r="C260778" s="1" t="s">
        <v>5</v>
      </c>
    </row>
    <row r="260779" spans="1:3" x14ac:dyDescent="0.2">
      <c r="A260779" s="1">
        <v>399192</v>
      </c>
      <c r="B260779" s="1" t="s">
        <v>259825</v>
      </c>
      <c r="C260779" s="1" t="s">
        <v>5</v>
      </c>
    </row>
    <row r="260780" spans="1:3" x14ac:dyDescent="0.2">
      <c r="A260780" s="1">
        <v>399193</v>
      </c>
      <c r="B260780" s="1" t="s">
        <v>259826</v>
      </c>
      <c r="C260780" s="1" t="s">
        <v>5</v>
      </c>
    </row>
    <row r="260781" spans="1:3" x14ac:dyDescent="0.2">
      <c r="A260781" s="1">
        <v>399194</v>
      </c>
      <c r="B260781" s="1" t="s">
        <v>259827</v>
      </c>
      <c r="C260781" s="1" t="s">
        <v>5</v>
      </c>
    </row>
    <row r="260782" spans="1:3" x14ac:dyDescent="0.2">
      <c r="A260782" s="1">
        <v>399196</v>
      </c>
      <c r="B260782" s="1" t="s">
        <v>259828</v>
      </c>
      <c r="C260782" s="1" t="s">
        <v>5</v>
      </c>
    </row>
    <row r="260783" spans="1:3" x14ac:dyDescent="0.2">
      <c r="A260783" s="1">
        <v>399197</v>
      </c>
      <c r="B260783" s="1" t="s">
        <v>259829</v>
      </c>
      <c r="C260783" s="1" t="s">
        <v>5</v>
      </c>
    </row>
    <row r="260784" spans="1:3" x14ac:dyDescent="0.2">
      <c r="A260784" s="1">
        <v>399198</v>
      </c>
      <c r="B260784" s="1" t="s">
        <v>259830</v>
      </c>
      <c r="C260784" s="1" t="s">
        <v>5</v>
      </c>
    </row>
    <row r="260785" spans="1:3" x14ac:dyDescent="0.2">
      <c r="A260785" s="1">
        <v>399199</v>
      </c>
      <c r="B260785" s="1" t="s">
        <v>259831</v>
      </c>
      <c r="C260785" s="1" t="s">
        <v>5</v>
      </c>
    </row>
    <row r="260786" spans="1:3" x14ac:dyDescent="0.2">
      <c r="A260786" s="1">
        <v>399200</v>
      </c>
      <c r="B260786" s="1" t="s">
        <v>259832</v>
      </c>
      <c r="C260786" s="1" t="s">
        <v>5</v>
      </c>
    </row>
    <row r="260787" spans="1:3" x14ac:dyDescent="0.2">
      <c r="A260787" s="1">
        <v>399201</v>
      </c>
      <c r="B260787" s="1" t="s">
        <v>259833</v>
      </c>
      <c r="C260787" s="1" t="s">
        <v>5</v>
      </c>
    </row>
    <row r="260788" spans="1:3" x14ac:dyDescent="0.2">
      <c r="A260788" s="1">
        <v>399202</v>
      </c>
      <c r="B260788" s="1" t="s">
        <v>259834</v>
      </c>
      <c r="C260788" s="1" t="s">
        <v>5</v>
      </c>
    </row>
    <row r="260789" spans="1:3" x14ac:dyDescent="0.2">
      <c r="A260789" s="1">
        <v>399203</v>
      </c>
      <c r="B260789" s="1" t="s">
        <v>259835</v>
      </c>
      <c r="C260789" s="1" t="s">
        <v>5</v>
      </c>
    </row>
    <row r="260790" spans="1:3" x14ac:dyDescent="0.2">
      <c r="A260790" s="1">
        <v>399204</v>
      </c>
      <c r="B260790" s="1" t="s">
        <v>259836</v>
      </c>
      <c r="C260790" s="1" t="s">
        <v>5</v>
      </c>
    </row>
    <row r="260791" spans="1:3" x14ac:dyDescent="0.2">
      <c r="A260791" s="1">
        <v>399205</v>
      </c>
      <c r="B260791" s="1" t="s">
        <v>259837</v>
      </c>
      <c r="C260791" s="1" t="s">
        <v>5</v>
      </c>
    </row>
    <row r="260792" spans="1:3" x14ac:dyDescent="0.2">
      <c r="A260792" s="1">
        <v>399206</v>
      </c>
      <c r="B260792" s="1" t="s">
        <v>259838</v>
      </c>
      <c r="C260792" s="1" t="s">
        <v>5</v>
      </c>
    </row>
    <row r="260793" spans="1:3" x14ac:dyDescent="0.2">
      <c r="A260793" s="1">
        <v>399207</v>
      </c>
      <c r="B260793" s="1" t="s">
        <v>259839</v>
      </c>
      <c r="C260793" s="1" t="s">
        <v>5</v>
      </c>
    </row>
    <row r="260794" spans="1:3" x14ac:dyDescent="0.2">
      <c r="A260794" s="1">
        <v>399208</v>
      </c>
      <c r="B260794" s="1" t="s">
        <v>259840</v>
      </c>
      <c r="C260794" s="1" t="s">
        <v>5</v>
      </c>
    </row>
    <row r="260795" spans="1:3" x14ac:dyDescent="0.2">
      <c r="A260795" s="1">
        <v>399209</v>
      </c>
      <c r="B260795" s="1" t="s">
        <v>259841</v>
      </c>
      <c r="C260795" s="1" t="s">
        <v>5</v>
      </c>
    </row>
    <row r="260796" spans="1:3" x14ac:dyDescent="0.2">
      <c r="A260796" s="1">
        <v>399210</v>
      </c>
      <c r="B260796" s="1" t="s">
        <v>259842</v>
      </c>
      <c r="C260796" s="1" t="s">
        <v>5</v>
      </c>
    </row>
    <row r="260797" spans="1:3" x14ac:dyDescent="0.2">
      <c r="A260797" s="1">
        <v>399211</v>
      </c>
      <c r="B260797" s="1" t="s">
        <v>259843</v>
      </c>
      <c r="C260797" s="1" t="s">
        <v>5</v>
      </c>
    </row>
    <row r="260798" spans="1:3" x14ac:dyDescent="0.2">
      <c r="A260798" s="1">
        <v>399212</v>
      </c>
      <c r="B260798" s="1" t="s">
        <v>259844</v>
      </c>
      <c r="C260798" s="1" t="s">
        <v>60</v>
      </c>
    </row>
    <row r="260799" spans="1:3" x14ac:dyDescent="0.2">
      <c r="A260799" s="1">
        <v>399213</v>
      </c>
      <c r="B260799" s="1" t="s">
        <v>259845</v>
      </c>
      <c r="C260799" s="1" t="s">
        <v>60</v>
      </c>
    </row>
    <row r="260800" spans="1:3" x14ac:dyDescent="0.2">
      <c r="A260800" s="1">
        <v>399215</v>
      </c>
      <c r="B260800" s="1" t="s">
        <v>259846</v>
      </c>
      <c r="C260800" s="1" t="s">
        <v>5</v>
      </c>
    </row>
    <row r="260801" spans="1:3" x14ac:dyDescent="0.2">
      <c r="A260801" s="1">
        <v>399216</v>
      </c>
      <c r="B260801" s="1" t="s">
        <v>259847</v>
      </c>
      <c r="C260801" s="1" t="s">
        <v>5</v>
      </c>
    </row>
    <row r="260802" spans="1:3" x14ac:dyDescent="0.2">
      <c r="A260802" s="1">
        <v>399217</v>
      </c>
      <c r="B260802" s="1" t="s">
        <v>259848</v>
      </c>
      <c r="C260802" s="1" t="s">
        <v>5</v>
      </c>
    </row>
    <row r="260803" spans="1:3" x14ac:dyDescent="0.2">
      <c r="A260803" s="1">
        <v>399218</v>
      </c>
      <c r="B260803" s="1" t="s">
        <v>259849</v>
      </c>
      <c r="C260803" s="1" t="s">
        <v>5</v>
      </c>
    </row>
    <row r="260804" spans="1:3" x14ac:dyDescent="0.2">
      <c r="A260804" s="1">
        <v>399219</v>
      </c>
      <c r="B260804" s="1" t="s">
        <v>259850</v>
      </c>
      <c r="C260804" s="1" t="s">
        <v>5</v>
      </c>
    </row>
    <row r="260805" spans="1:3" x14ac:dyDescent="0.2">
      <c r="A260805" s="1">
        <v>399220</v>
      </c>
      <c r="B260805" s="1" t="s">
        <v>259851</v>
      </c>
      <c r="C260805" s="1" t="s">
        <v>5</v>
      </c>
    </row>
    <row r="260806" spans="1:3" x14ac:dyDescent="0.2">
      <c r="A260806" s="1">
        <v>399223</v>
      </c>
      <c r="B260806" s="1" t="s">
        <v>259852</v>
      </c>
      <c r="C260806" s="1" t="s">
        <v>5</v>
      </c>
    </row>
    <row r="260807" spans="1:3" x14ac:dyDescent="0.2">
      <c r="A260807" s="1">
        <v>399224</v>
      </c>
      <c r="B260807" s="1" t="s">
        <v>259853</v>
      </c>
      <c r="C260807" s="1" t="s">
        <v>5</v>
      </c>
    </row>
    <row r="260808" spans="1:3" x14ac:dyDescent="0.2">
      <c r="A260808" s="1">
        <v>399225</v>
      </c>
      <c r="B260808" s="1" t="s">
        <v>259854</v>
      </c>
      <c r="C260808" s="1" t="s">
        <v>5</v>
      </c>
    </row>
    <row r="260809" spans="1:3" x14ac:dyDescent="0.2">
      <c r="A260809" s="1">
        <v>399226</v>
      </c>
      <c r="B260809" s="1" t="s">
        <v>259855</v>
      </c>
      <c r="C260809" s="1" t="s">
        <v>5</v>
      </c>
    </row>
    <row r="260810" spans="1:3" x14ac:dyDescent="0.2">
      <c r="A260810" s="1">
        <v>399227</v>
      </c>
      <c r="B260810" s="1" t="s">
        <v>259856</v>
      </c>
      <c r="C260810" s="1" t="s">
        <v>5</v>
      </c>
    </row>
    <row r="260811" spans="1:3" x14ac:dyDescent="0.2">
      <c r="A260811" s="1">
        <v>399228</v>
      </c>
      <c r="B260811" s="1" t="s">
        <v>259857</v>
      </c>
      <c r="C260811" s="1" t="s">
        <v>5</v>
      </c>
    </row>
    <row r="260812" spans="1:3" x14ac:dyDescent="0.2">
      <c r="A260812" s="1">
        <v>399229</v>
      </c>
      <c r="B260812" s="1" t="s">
        <v>259858</v>
      </c>
      <c r="C260812" s="1" t="s">
        <v>5</v>
      </c>
    </row>
    <row r="260813" spans="1:3" x14ac:dyDescent="0.2">
      <c r="A260813" s="1">
        <v>399230</v>
      </c>
      <c r="B260813" s="1" t="s">
        <v>259859</v>
      </c>
      <c r="C260813" s="1" t="s">
        <v>5</v>
      </c>
    </row>
    <row r="260814" spans="1:3" x14ac:dyDescent="0.2">
      <c r="A260814" s="1">
        <v>399231</v>
      </c>
      <c r="B260814" s="1" t="s">
        <v>259860</v>
      </c>
      <c r="C260814" s="1" t="s">
        <v>5</v>
      </c>
    </row>
    <row r="260815" spans="1:3" x14ac:dyDescent="0.2">
      <c r="A260815" s="1">
        <v>399232</v>
      </c>
      <c r="B260815" s="1" t="s">
        <v>259861</v>
      </c>
      <c r="C260815" s="1" t="s">
        <v>5</v>
      </c>
    </row>
    <row r="260816" spans="1:3" x14ac:dyDescent="0.2">
      <c r="A260816" s="1">
        <v>399233</v>
      </c>
      <c r="B260816" s="1" t="s">
        <v>259862</v>
      </c>
      <c r="C260816" s="1" t="s">
        <v>5</v>
      </c>
    </row>
    <row r="260817" spans="1:3" x14ac:dyDescent="0.2">
      <c r="A260817" s="1">
        <v>399234</v>
      </c>
      <c r="B260817" s="1" t="s">
        <v>259863</v>
      </c>
      <c r="C260817" s="1" t="s">
        <v>5</v>
      </c>
    </row>
    <row r="260818" spans="1:3" x14ac:dyDescent="0.2">
      <c r="A260818" s="1">
        <v>399235</v>
      </c>
      <c r="B260818" s="1" t="s">
        <v>259864</v>
      </c>
      <c r="C260818" s="1" t="s">
        <v>5</v>
      </c>
    </row>
    <row r="260819" spans="1:3" x14ac:dyDescent="0.2">
      <c r="A260819" s="1">
        <v>399236</v>
      </c>
      <c r="B260819" s="1" t="s">
        <v>259865</v>
      </c>
      <c r="C260819" s="1" t="s">
        <v>5</v>
      </c>
    </row>
    <row r="260820" spans="1:3" x14ac:dyDescent="0.2">
      <c r="A260820" s="1">
        <v>399238</v>
      </c>
      <c r="B260820" s="1" t="s">
        <v>259866</v>
      </c>
      <c r="C260820" s="1" t="s">
        <v>5</v>
      </c>
    </row>
    <row r="260821" spans="1:3" x14ac:dyDescent="0.2">
      <c r="A260821" s="1">
        <v>399239</v>
      </c>
      <c r="B260821" s="1" t="s">
        <v>259867</v>
      </c>
      <c r="C260821" s="1" t="s">
        <v>5</v>
      </c>
    </row>
    <row r="260822" spans="1:3" x14ac:dyDescent="0.2">
      <c r="A260822" s="1">
        <v>399240</v>
      </c>
      <c r="B260822" s="1" t="s">
        <v>259868</v>
      </c>
      <c r="C260822" s="1" t="s">
        <v>5</v>
      </c>
    </row>
    <row r="260823" spans="1:3" x14ac:dyDescent="0.2">
      <c r="A260823" s="1">
        <v>399241</v>
      </c>
      <c r="B260823" s="1" t="s">
        <v>259869</v>
      </c>
      <c r="C260823" s="1" t="s">
        <v>5</v>
      </c>
    </row>
    <row r="260824" spans="1:3" x14ac:dyDescent="0.2">
      <c r="A260824" s="1">
        <v>399243</v>
      </c>
      <c r="B260824" s="1" t="s">
        <v>259870</v>
      </c>
      <c r="C260824" s="1" t="s">
        <v>5</v>
      </c>
    </row>
    <row r="260825" spans="1:3" x14ac:dyDescent="0.2">
      <c r="A260825" s="1">
        <v>399244</v>
      </c>
      <c r="B260825" s="1" t="s">
        <v>259871</v>
      </c>
      <c r="C260825" s="1" t="s">
        <v>5</v>
      </c>
    </row>
    <row r="260826" spans="1:3" x14ac:dyDescent="0.2">
      <c r="A260826" s="1">
        <v>399245</v>
      </c>
      <c r="B260826" s="1" t="s">
        <v>259872</v>
      </c>
      <c r="C260826" s="1" t="s">
        <v>5</v>
      </c>
    </row>
    <row r="260827" spans="1:3" x14ac:dyDescent="0.2">
      <c r="A260827" s="1">
        <v>399246</v>
      </c>
      <c r="B260827" s="1" t="s">
        <v>259873</v>
      </c>
      <c r="C260827" s="1" t="s">
        <v>5</v>
      </c>
    </row>
    <row r="260828" spans="1:3" x14ac:dyDescent="0.2">
      <c r="A260828" s="1">
        <v>399247</v>
      </c>
      <c r="B260828" s="1" t="s">
        <v>259874</v>
      </c>
      <c r="C260828" s="1" t="s">
        <v>5</v>
      </c>
    </row>
    <row r="260829" spans="1:3" x14ac:dyDescent="0.2">
      <c r="A260829" s="1">
        <v>399248</v>
      </c>
      <c r="B260829" s="1" t="s">
        <v>259875</v>
      </c>
      <c r="C260829" s="1" t="s">
        <v>5</v>
      </c>
    </row>
    <row r="260830" spans="1:3" x14ac:dyDescent="0.2">
      <c r="A260830" s="1">
        <v>399249</v>
      </c>
      <c r="B260830" s="1" t="s">
        <v>259876</v>
      </c>
      <c r="C260830" s="1" t="s">
        <v>5</v>
      </c>
    </row>
    <row r="260831" spans="1:3" x14ac:dyDescent="0.2">
      <c r="A260831" s="1">
        <v>399250</v>
      </c>
      <c r="B260831" s="1" t="s">
        <v>259877</v>
      </c>
      <c r="C260831" s="1" t="s">
        <v>5</v>
      </c>
    </row>
    <row r="260832" spans="1:3" x14ac:dyDescent="0.2">
      <c r="A260832" s="1">
        <v>399251</v>
      </c>
      <c r="B260832" s="1" t="s">
        <v>259878</v>
      </c>
      <c r="C260832" s="1" t="s">
        <v>60</v>
      </c>
    </row>
    <row r="260833" spans="1:3" x14ac:dyDescent="0.2">
      <c r="A260833" s="1">
        <v>399252</v>
      </c>
      <c r="B260833" s="1" t="s">
        <v>259879</v>
      </c>
      <c r="C260833" s="1" t="s">
        <v>5</v>
      </c>
    </row>
    <row r="260834" spans="1:3" x14ac:dyDescent="0.2">
      <c r="A260834" s="1">
        <v>399253</v>
      </c>
      <c r="B260834" s="1" t="s">
        <v>259880</v>
      </c>
      <c r="C260834" s="1" t="s">
        <v>5</v>
      </c>
    </row>
    <row r="260835" spans="1:3" x14ac:dyDescent="0.2">
      <c r="A260835" s="1">
        <v>399254</v>
      </c>
      <c r="B260835" s="1" t="s">
        <v>259881</v>
      </c>
      <c r="C260835" s="1" t="s">
        <v>60</v>
      </c>
    </row>
    <row r="260836" spans="1:3" x14ac:dyDescent="0.2">
      <c r="A260836" s="1">
        <v>399255</v>
      </c>
      <c r="B260836" s="1" t="s">
        <v>259882</v>
      </c>
      <c r="C260836" s="1" t="s">
        <v>5</v>
      </c>
    </row>
    <row r="260837" spans="1:3" x14ac:dyDescent="0.2">
      <c r="A260837" s="1">
        <v>399257</v>
      </c>
      <c r="B260837" s="1" t="s">
        <v>259883</v>
      </c>
      <c r="C260837" s="1" t="s">
        <v>5</v>
      </c>
    </row>
    <row r="260838" spans="1:3" x14ac:dyDescent="0.2">
      <c r="A260838" s="1">
        <v>399258</v>
      </c>
      <c r="B260838" s="1" t="s">
        <v>259884</v>
      </c>
      <c r="C260838" s="1" t="s">
        <v>5</v>
      </c>
    </row>
    <row r="260839" spans="1:3" x14ac:dyDescent="0.2">
      <c r="A260839" s="1">
        <v>399259</v>
      </c>
      <c r="B260839" s="1" t="s">
        <v>259885</v>
      </c>
      <c r="C260839" s="1" t="s">
        <v>5</v>
      </c>
    </row>
    <row r="260840" spans="1:3" x14ac:dyDescent="0.2">
      <c r="A260840" s="1">
        <v>399260</v>
      </c>
      <c r="B260840" s="1" t="s">
        <v>259886</v>
      </c>
      <c r="C260840" s="1" t="s">
        <v>5</v>
      </c>
    </row>
    <row r="260841" spans="1:3" x14ac:dyDescent="0.2">
      <c r="A260841" s="1">
        <v>399261</v>
      </c>
      <c r="B260841" s="1" t="s">
        <v>259887</v>
      </c>
      <c r="C260841" s="1" t="s">
        <v>5</v>
      </c>
    </row>
    <row r="260842" spans="1:3" x14ac:dyDescent="0.2">
      <c r="A260842" s="1">
        <v>399262</v>
      </c>
      <c r="B260842" s="1" t="s">
        <v>259888</v>
      </c>
      <c r="C260842" s="1" t="s">
        <v>5</v>
      </c>
    </row>
    <row r="260843" spans="1:3" x14ac:dyDescent="0.2">
      <c r="A260843" s="1">
        <v>399263</v>
      </c>
      <c r="B260843" s="1" t="s">
        <v>259889</v>
      </c>
      <c r="C260843" s="1" t="s">
        <v>5</v>
      </c>
    </row>
    <row r="260844" spans="1:3" x14ac:dyDescent="0.2">
      <c r="A260844" s="1">
        <v>399264</v>
      </c>
      <c r="B260844" s="1" t="s">
        <v>259890</v>
      </c>
      <c r="C260844" s="1" t="s">
        <v>5</v>
      </c>
    </row>
    <row r="260845" spans="1:3" x14ac:dyDescent="0.2">
      <c r="A260845" s="1">
        <v>399265</v>
      </c>
      <c r="B260845" s="1" t="s">
        <v>259891</v>
      </c>
      <c r="C260845" s="1" t="s">
        <v>5</v>
      </c>
    </row>
    <row r="260846" spans="1:3" x14ac:dyDescent="0.2">
      <c r="A260846" s="1">
        <v>399266</v>
      </c>
      <c r="B260846" s="1" t="s">
        <v>259892</v>
      </c>
      <c r="C260846" s="1" t="s">
        <v>5</v>
      </c>
    </row>
    <row r="260847" spans="1:3" x14ac:dyDescent="0.2">
      <c r="A260847" s="1">
        <v>399267</v>
      </c>
      <c r="B260847" s="1" t="s">
        <v>259893</v>
      </c>
      <c r="C260847" s="1" t="s">
        <v>5</v>
      </c>
    </row>
    <row r="260848" spans="1:3" x14ac:dyDescent="0.2">
      <c r="A260848" s="1">
        <v>399268</v>
      </c>
      <c r="B260848" s="1" t="s">
        <v>259894</v>
      </c>
      <c r="C260848" s="1" t="s">
        <v>5</v>
      </c>
    </row>
    <row r="260849" spans="1:3" x14ac:dyDescent="0.2">
      <c r="A260849" s="1">
        <v>399269</v>
      </c>
      <c r="B260849" s="1" t="s">
        <v>259895</v>
      </c>
      <c r="C260849" s="1" t="s">
        <v>5</v>
      </c>
    </row>
    <row r="260850" spans="1:3" x14ac:dyDescent="0.2">
      <c r="A260850" s="1">
        <v>399270</v>
      </c>
      <c r="B260850" s="1" t="s">
        <v>259896</v>
      </c>
      <c r="C260850" s="1" t="s">
        <v>5</v>
      </c>
    </row>
    <row r="260851" spans="1:3" x14ac:dyDescent="0.2">
      <c r="A260851" s="1">
        <v>399271</v>
      </c>
      <c r="B260851" s="1" t="s">
        <v>259897</v>
      </c>
      <c r="C260851" s="1" t="s">
        <v>5</v>
      </c>
    </row>
    <row r="260852" spans="1:3" x14ac:dyDescent="0.2">
      <c r="A260852" s="1">
        <v>399272</v>
      </c>
      <c r="B260852" s="1" t="s">
        <v>259898</v>
      </c>
      <c r="C260852" s="1" t="s">
        <v>5</v>
      </c>
    </row>
    <row r="260853" spans="1:3" x14ac:dyDescent="0.2">
      <c r="A260853" s="1">
        <v>399273</v>
      </c>
      <c r="B260853" s="1" t="s">
        <v>259899</v>
      </c>
      <c r="C260853" s="1" t="s">
        <v>5</v>
      </c>
    </row>
    <row r="260854" spans="1:3" x14ac:dyDescent="0.2">
      <c r="A260854" s="1">
        <v>399274</v>
      </c>
      <c r="B260854" s="1" t="s">
        <v>259900</v>
      </c>
      <c r="C260854" s="1" t="s">
        <v>5</v>
      </c>
    </row>
    <row r="260855" spans="1:3" x14ac:dyDescent="0.2">
      <c r="A260855" s="1">
        <v>399275</v>
      </c>
      <c r="B260855" s="1" t="s">
        <v>259901</v>
      </c>
      <c r="C260855" s="1" t="s">
        <v>5</v>
      </c>
    </row>
    <row r="260856" spans="1:3" x14ac:dyDescent="0.2">
      <c r="A260856" s="1">
        <v>399276</v>
      </c>
      <c r="B260856" s="1" t="s">
        <v>259902</v>
      </c>
      <c r="C260856" s="1" t="s">
        <v>5</v>
      </c>
    </row>
    <row r="260857" spans="1:3" x14ac:dyDescent="0.2">
      <c r="A260857" s="1">
        <v>399277</v>
      </c>
      <c r="B260857" s="1" t="s">
        <v>259903</v>
      </c>
      <c r="C260857" s="1" t="s">
        <v>5</v>
      </c>
    </row>
    <row r="260858" spans="1:3" x14ac:dyDescent="0.2">
      <c r="A260858" s="1">
        <v>399278</v>
      </c>
      <c r="B260858" s="1" t="s">
        <v>259904</v>
      </c>
      <c r="C260858" s="1" t="s">
        <v>5</v>
      </c>
    </row>
    <row r="260859" spans="1:3" x14ac:dyDescent="0.2">
      <c r="A260859" s="1">
        <v>399279</v>
      </c>
      <c r="B260859" s="1" t="s">
        <v>259905</v>
      </c>
      <c r="C260859" s="1" t="s">
        <v>5</v>
      </c>
    </row>
    <row r="260860" spans="1:3" x14ac:dyDescent="0.2">
      <c r="A260860" s="1">
        <v>399280</v>
      </c>
      <c r="B260860" s="1" t="s">
        <v>259906</v>
      </c>
      <c r="C260860" s="1" t="s">
        <v>5</v>
      </c>
    </row>
    <row r="260861" spans="1:3" x14ac:dyDescent="0.2">
      <c r="A260861" s="1">
        <v>399281</v>
      </c>
      <c r="B260861" s="1" t="s">
        <v>259907</v>
      </c>
      <c r="C260861" s="1" t="s">
        <v>5</v>
      </c>
    </row>
    <row r="260862" spans="1:3" x14ac:dyDescent="0.2">
      <c r="A260862" s="1">
        <v>399282</v>
      </c>
      <c r="B260862" s="1" t="s">
        <v>259908</v>
      </c>
      <c r="C260862" s="1" t="s">
        <v>5</v>
      </c>
    </row>
    <row r="260863" spans="1:3" x14ac:dyDescent="0.2">
      <c r="A260863" s="1">
        <v>399283</v>
      </c>
      <c r="B260863" s="1" t="s">
        <v>259909</v>
      </c>
      <c r="C260863" s="1" t="s">
        <v>5</v>
      </c>
    </row>
    <row r="260864" spans="1:3" x14ac:dyDescent="0.2">
      <c r="A260864" s="1">
        <v>399284</v>
      </c>
      <c r="B260864" s="1" t="s">
        <v>259910</v>
      </c>
      <c r="C260864" s="1" t="s">
        <v>5</v>
      </c>
    </row>
    <row r="260865" spans="1:3" x14ac:dyDescent="0.2">
      <c r="A260865" s="1">
        <v>399285</v>
      </c>
      <c r="B260865" s="1" t="s">
        <v>259911</v>
      </c>
      <c r="C260865" s="1" t="s">
        <v>5</v>
      </c>
    </row>
    <row r="260866" spans="1:3" x14ac:dyDescent="0.2">
      <c r="A260866" s="1">
        <v>399286</v>
      </c>
      <c r="B260866" s="1" t="s">
        <v>259912</v>
      </c>
      <c r="C260866" s="1" t="s">
        <v>5</v>
      </c>
    </row>
    <row r="260867" spans="1:3" x14ac:dyDescent="0.2">
      <c r="A260867" s="1">
        <v>399287</v>
      </c>
      <c r="B260867" s="1" t="s">
        <v>259913</v>
      </c>
      <c r="C260867" s="1" t="s">
        <v>5</v>
      </c>
    </row>
    <row r="260868" spans="1:3" x14ac:dyDescent="0.2">
      <c r="A260868" s="1">
        <v>399288</v>
      </c>
      <c r="B260868" s="1" t="s">
        <v>259914</v>
      </c>
      <c r="C260868" s="1" t="s">
        <v>5</v>
      </c>
    </row>
    <row r="260869" spans="1:3" x14ac:dyDescent="0.2">
      <c r="A260869" s="1">
        <v>399289</v>
      </c>
      <c r="B260869" s="1" t="s">
        <v>259915</v>
      </c>
      <c r="C260869" s="1" t="s">
        <v>5</v>
      </c>
    </row>
    <row r="260870" spans="1:3" x14ac:dyDescent="0.2">
      <c r="A260870" s="1">
        <v>399290</v>
      </c>
      <c r="B260870" s="1" t="s">
        <v>259916</v>
      </c>
      <c r="C260870" s="1" t="s">
        <v>5</v>
      </c>
    </row>
    <row r="260871" spans="1:3" x14ac:dyDescent="0.2">
      <c r="A260871" s="1">
        <v>399291</v>
      </c>
      <c r="B260871" s="1" t="s">
        <v>259917</v>
      </c>
      <c r="C260871" s="1" t="s">
        <v>5</v>
      </c>
    </row>
    <row r="260872" spans="1:3" x14ac:dyDescent="0.2">
      <c r="A260872" s="1">
        <v>399292</v>
      </c>
      <c r="B260872" s="1" t="s">
        <v>259918</v>
      </c>
      <c r="C260872" s="1" t="s">
        <v>5</v>
      </c>
    </row>
    <row r="260873" spans="1:3" x14ac:dyDescent="0.2">
      <c r="A260873" s="1">
        <v>399293</v>
      </c>
      <c r="B260873" s="1" t="s">
        <v>259919</v>
      </c>
      <c r="C260873" s="1" t="s">
        <v>5</v>
      </c>
    </row>
    <row r="260874" spans="1:3" x14ac:dyDescent="0.2">
      <c r="A260874" s="1">
        <v>399295</v>
      </c>
      <c r="B260874" s="1" t="s">
        <v>259920</v>
      </c>
      <c r="C260874" s="1" t="s">
        <v>5</v>
      </c>
    </row>
    <row r="260875" spans="1:3" x14ac:dyDescent="0.2">
      <c r="A260875" s="1">
        <v>399296</v>
      </c>
      <c r="B260875" s="1" t="s">
        <v>259921</v>
      </c>
      <c r="C260875" s="1" t="s">
        <v>5</v>
      </c>
    </row>
    <row r="260876" spans="1:3" x14ac:dyDescent="0.2">
      <c r="A260876" s="1">
        <v>399297</v>
      </c>
      <c r="B260876" s="1" t="s">
        <v>259922</v>
      </c>
      <c r="C260876" s="1" t="s">
        <v>5</v>
      </c>
    </row>
    <row r="260877" spans="1:3" x14ac:dyDescent="0.2">
      <c r="A260877" s="1">
        <v>399298</v>
      </c>
      <c r="B260877" s="1" t="s">
        <v>259923</v>
      </c>
      <c r="C260877" s="1" t="s">
        <v>5</v>
      </c>
    </row>
    <row r="260878" spans="1:3" x14ac:dyDescent="0.2">
      <c r="A260878" s="1">
        <v>399299</v>
      </c>
      <c r="B260878" s="1" t="s">
        <v>259924</v>
      </c>
      <c r="C260878" s="1" t="s">
        <v>5</v>
      </c>
    </row>
    <row r="260879" spans="1:3" x14ac:dyDescent="0.2">
      <c r="A260879" s="1">
        <v>399300</v>
      </c>
      <c r="B260879" s="1" t="s">
        <v>259925</v>
      </c>
      <c r="C260879" s="1" t="s">
        <v>5</v>
      </c>
    </row>
    <row r="260880" spans="1:3" x14ac:dyDescent="0.2">
      <c r="A260880" s="1">
        <v>399301</v>
      </c>
      <c r="B260880" s="1" t="s">
        <v>259926</v>
      </c>
      <c r="C260880" s="1" t="s">
        <v>5</v>
      </c>
    </row>
    <row r="260881" spans="1:3" x14ac:dyDescent="0.2">
      <c r="A260881" s="1">
        <v>399302</v>
      </c>
      <c r="B260881" s="1" t="s">
        <v>259927</v>
      </c>
      <c r="C260881" s="1" t="s">
        <v>5</v>
      </c>
    </row>
    <row r="260882" spans="1:3" x14ac:dyDescent="0.2">
      <c r="A260882" s="1">
        <v>399303</v>
      </c>
      <c r="B260882" s="1" t="s">
        <v>259928</v>
      </c>
      <c r="C260882" s="1" t="s">
        <v>5</v>
      </c>
    </row>
    <row r="260883" spans="1:3" x14ac:dyDescent="0.2">
      <c r="A260883" s="1">
        <v>399304</v>
      </c>
      <c r="B260883" s="1" t="s">
        <v>259929</v>
      </c>
      <c r="C260883" s="1" t="s">
        <v>60</v>
      </c>
    </row>
    <row r="260884" spans="1:3" x14ac:dyDescent="0.2">
      <c r="A260884" s="1">
        <v>399305</v>
      </c>
      <c r="B260884" s="1" t="s">
        <v>259930</v>
      </c>
      <c r="C260884" s="1" t="s">
        <v>5</v>
      </c>
    </row>
    <row r="260885" spans="1:3" x14ac:dyDescent="0.2">
      <c r="A260885" s="1">
        <v>399306</v>
      </c>
      <c r="B260885" s="1" t="s">
        <v>259931</v>
      </c>
      <c r="C260885" s="1" t="s">
        <v>5</v>
      </c>
    </row>
    <row r="260886" spans="1:3" x14ac:dyDescent="0.2">
      <c r="A260886" s="1">
        <v>399307</v>
      </c>
      <c r="B260886" s="1" t="s">
        <v>259932</v>
      </c>
      <c r="C260886" s="1" t="s">
        <v>5</v>
      </c>
    </row>
    <row r="260887" spans="1:3" x14ac:dyDescent="0.2">
      <c r="A260887" s="1">
        <v>399308</v>
      </c>
      <c r="B260887" s="1" t="s">
        <v>259933</v>
      </c>
      <c r="C260887" s="1" t="s">
        <v>5</v>
      </c>
    </row>
    <row r="260888" spans="1:3" x14ac:dyDescent="0.2">
      <c r="A260888" s="1">
        <v>399309</v>
      </c>
      <c r="B260888" s="1" t="s">
        <v>259934</v>
      </c>
      <c r="C260888" s="1" t="s">
        <v>5</v>
      </c>
    </row>
    <row r="260889" spans="1:3" x14ac:dyDescent="0.2">
      <c r="A260889" s="1">
        <v>399310</v>
      </c>
      <c r="B260889" s="1" t="s">
        <v>259935</v>
      </c>
      <c r="C260889" s="1" t="s">
        <v>5</v>
      </c>
    </row>
    <row r="260890" spans="1:3" x14ac:dyDescent="0.2">
      <c r="A260890" s="1">
        <v>399312</v>
      </c>
      <c r="B260890" s="1" t="s">
        <v>259936</v>
      </c>
      <c r="C260890" s="1" t="s">
        <v>5</v>
      </c>
    </row>
    <row r="260891" spans="1:3" x14ac:dyDescent="0.2">
      <c r="A260891" s="1">
        <v>399313</v>
      </c>
      <c r="B260891" s="1" t="s">
        <v>259937</v>
      </c>
      <c r="C260891" s="1" t="s">
        <v>5</v>
      </c>
    </row>
    <row r="260892" spans="1:3" x14ac:dyDescent="0.2">
      <c r="A260892" s="1">
        <v>399314</v>
      </c>
      <c r="B260892" s="1" t="s">
        <v>259938</v>
      </c>
      <c r="C260892" s="1" t="s">
        <v>5</v>
      </c>
    </row>
    <row r="260893" spans="1:3" x14ac:dyDescent="0.2">
      <c r="A260893" s="1">
        <v>399315</v>
      </c>
      <c r="B260893" s="1" t="s">
        <v>259939</v>
      </c>
      <c r="C260893" s="1" t="s">
        <v>5</v>
      </c>
    </row>
    <row r="260894" spans="1:3" x14ac:dyDescent="0.2">
      <c r="A260894" s="1">
        <v>399316</v>
      </c>
      <c r="B260894" s="1" t="s">
        <v>259940</v>
      </c>
      <c r="C260894" s="1" t="s">
        <v>5</v>
      </c>
    </row>
    <row r="260895" spans="1:3" x14ac:dyDescent="0.2">
      <c r="A260895" s="1">
        <v>399317</v>
      </c>
      <c r="B260895" s="1" t="s">
        <v>259941</v>
      </c>
      <c r="C260895" s="1" t="s">
        <v>5</v>
      </c>
    </row>
    <row r="260896" spans="1:3" x14ac:dyDescent="0.2">
      <c r="A260896" s="1">
        <v>399318</v>
      </c>
      <c r="B260896" s="1" t="s">
        <v>259942</v>
      </c>
      <c r="C260896" s="1" t="s">
        <v>5</v>
      </c>
    </row>
    <row r="260897" spans="1:3" x14ac:dyDescent="0.2">
      <c r="A260897" s="1">
        <v>399319</v>
      </c>
      <c r="B260897" s="1" t="s">
        <v>259943</v>
      </c>
      <c r="C260897" s="1" t="s">
        <v>5</v>
      </c>
    </row>
    <row r="260898" spans="1:3" x14ac:dyDescent="0.2">
      <c r="A260898" s="1">
        <v>399320</v>
      </c>
      <c r="B260898" s="1" t="s">
        <v>259944</v>
      </c>
      <c r="C260898" s="1" t="s">
        <v>5</v>
      </c>
    </row>
    <row r="260899" spans="1:3" x14ac:dyDescent="0.2">
      <c r="A260899" s="1">
        <v>399321</v>
      </c>
      <c r="B260899" s="1" t="s">
        <v>259945</v>
      </c>
      <c r="C260899" s="1" t="s">
        <v>5</v>
      </c>
    </row>
    <row r="260900" spans="1:3" x14ac:dyDescent="0.2">
      <c r="A260900" s="1">
        <v>399322</v>
      </c>
      <c r="B260900" s="1" t="s">
        <v>259946</v>
      </c>
      <c r="C260900" s="1" t="s">
        <v>5</v>
      </c>
    </row>
    <row r="260901" spans="1:3" x14ac:dyDescent="0.2">
      <c r="A260901" s="1">
        <v>399323</v>
      </c>
      <c r="B260901" s="1" t="s">
        <v>259947</v>
      </c>
      <c r="C260901" s="1" t="s">
        <v>5</v>
      </c>
    </row>
    <row r="260902" spans="1:3" x14ac:dyDescent="0.2">
      <c r="A260902" s="1">
        <v>399324</v>
      </c>
      <c r="B260902" s="1" t="s">
        <v>259948</v>
      </c>
      <c r="C260902" s="1" t="s">
        <v>60</v>
      </c>
    </row>
    <row r="260903" spans="1:3" x14ac:dyDescent="0.2">
      <c r="A260903" s="1">
        <v>399325</v>
      </c>
      <c r="B260903" s="1" t="s">
        <v>259949</v>
      </c>
      <c r="C260903" s="1" t="s">
        <v>5</v>
      </c>
    </row>
    <row r="260904" spans="1:3" x14ac:dyDescent="0.2">
      <c r="A260904" s="1">
        <v>399326</v>
      </c>
      <c r="B260904" s="1" t="s">
        <v>259950</v>
      </c>
      <c r="C260904" s="1" t="s">
        <v>5</v>
      </c>
    </row>
    <row r="260905" spans="1:3" x14ac:dyDescent="0.2">
      <c r="A260905" s="1">
        <v>399327</v>
      </c>
      <c r="B260905" s="1" t="s">
        <v>259951</v>
      </c>
      <c r="C260905" s="1" t="s">
        <v>5</v>
      </c>
    </row>
    <row r="260906" spans="1:3" x14ac:dyDescent="0.2">
      <c r="A260906" s="1">
        <v>399328</v>
      </c>
      <c r="B260906" s="1" t="s">
        <v>259952</v>
      </c>
      <c r="C260906" s="1" t="s">
        <v>60</v>
      </c>
    </row>
    <row r="260907" spans="1:3" x14ac:dyDescent="0.2">
      <c r="A260907" s="1">
        <v>399330</v>
      </c>
      <c r="B260907" s="1" t="s">
        <v>259953</v>
      </c>
      <c r="C260907" s="1" t="s">
        <v>5</v>
      </c>
    </row>
    <row r="260908" spans="1:3" x14ac:dyDescent="0.2">
      <c r="A260908" s="1">
        <v>399331</v>
      </c>
      <c r="B260908" s="1" t="s">
        <v>259954</v>
      </c>
      <c r="C260908" s="1" t="s">
        <v>5</v>
      </c>
    </row>
    <row r="260909" spans="1:3" x14ac:dyDescent="0.2">
      <c r="A260909" s="1">
        <v>399332</v>
      </c>
      <c r="B260909" s="1" t="s">
        <v>259955</v>
      </c>
      <c r="C260909" s="1" t="s">
        <v>60</v>
      </c>
    </row>
    <row r="260910" spans="1:3" x14ac:dyDescent="0.2">
      <c r="A260910" s="1">
        <v>399333</v>
      </c>
      <c r="B260910" s="1" t="s">
        <v>259956</v>
      </c>
      <c r="C260910" s="1" t="s">
        <v>5</v>
      </c>
    </row>
    <row r="260911" spans="1:3" x14ac:dyDescent="0.2">
      <c r="A260911" s="1">
        <v>399334</v>
      </c>
      <c r="B260911" s="1" t="s">
        <v>259957</v>
      </c>
      <c r="C260911" s="1" t="s">
        <v>5</v>
      </c>
    </row>
    <row r="260912" spans="1:3" x14ac:dyDescent="0.2">
      <c r="A260912" s="1">
        <v>399335</v>
      </c>
      <c r="B260912" s="1" t="s">
        <v>259958</v>
      </c>
      <c r="C260912" s="1" t="s">
        <v>5</v>
      </c>
    </row>
    <row r="260913" spans="1:3" x14ac:dyDescent="0.2">
      <c r="A260913" s="1">
        <v>399336</v>
      </c>
      <c r="B260913" s="1" t="s">
        <v>259959</v>
      </c>
      <c r="C260913" s="1" t="s">
        <v>5</v>
      </c>
    </row>
    <row r="260914" spans="1:3" x14ac:dyDescent="0.2">
      <c r="A260914" s="1">
        <v>399338</v>
      </c>
      <c r="B260914" s="1" t="s">
        <v>259960</v>
      </c>
      <c r="C260914" s="1" t="s">
        <v>5</v>
      </c>
    </row>
    <row r="260915" spans="1:3" x14ac:dyDescent="0.2">
      <c r="A260915" s="1">
        <v>399339</v>
      </c>
      <c r="B260915" s="1" t="s">
        <v>259961</v>
      </c>
      <c r="C260915" s="1" t="s">
        <v>5</v>
      </c>
    </row>
    <row r="260916" spans="1:3" x14ac:dyDescent="0.2">
      <c r="A260916" s="1">
        <v>399340</v>
      </c>
      <c r="B260916" s="1" t="s">
        <v>259962</v>
      </c>
      <c r="C260916" s="1" t="s">
        <v>5</v>
      </c>
    </row>
    <row r="260917" spans="1:3" x14ac:dyDescent="0.2">
      <c r="A260917" s="1">
        <v>399341</v>
      </c>
      <c r="B260917" s="1" t="s">
        <v>259963</v>
      </c>
      <c r="C260917" s="1" t="s">
        <v>5</v>
      </c>
    </row>
    <row r="260918" spans="1:3" x14ac:dyDescent="0.2">
      <c r="A260918" s="1">
        <v>399342</v>
      </c>
      <c r="B260918" s="1" t="s">
        <v>259964</v>
      </c>
      <c r="C260918" s="1" t="s">
        <v>5</v>
      </c>
    </row>
    <row r="260919" spans="1:3" x14ac:dyDescent="0.2">
      <c r="A260919" s="1">
        <v>399344</v>
      </c>
      <c r="B260919" s="1" t="s">
        <v>259965</v>
      </c>
      <c r="C260919" s="1" t="s">
        <v>5</v>
      </c>
    </row>
    <row r="260920" spans="1:3" x14ac:dyDescent="0.2">
      <c r="A260920" s="1">
        <v>399345</v>
      </c>
      <c r="B260920" s="1" t="s">
        <v>259966</v>
      </c>
      <c r="C260920" s="1" t="s">
        <v>5</v>
      </c>
    </row>
    <row r="260921" spans="1:3" x14ac:dyDescent="0.2">
      <c r="A260921" s="1">
        <v>399346</v>
      </c>
      <c r="B260921" s="1" t="s">
        <v>259967</v>
      </c>
      <c r="C260921" s="1" t="s">
        <v>5</v>
      </c>
    </row>
    <row r="260922" spans="1:3" x14ac:dyDescent="0.2">
      <c r="A260922" s="1">
        <v>399347</v>
      </c>
      <c r="B260922" s="1" t="s">
        <v>259968</v>
      </c>
      <c r="C260922" s="1" t="s">
        <v>5</v>
      </c>
    </row>
    <row r="260923" spans="1:3" x14ac:dyDescent="0.2">
      <c r="A260923" s="1">
        <v>399348</v>
      </c>
      <c r="B260923" s="1" t="s">
        <v>259969</v>
      </c>
      <c r="C260923" s="1" t="s">
        <v>5</v>
      </c>
    </row>
    <row r="260924" spans="1:3" x14ac:dyDescent="0.2">
      <c r="A260924" s="1">
        <v>399349</v>
      </c>
      <c r="B260924" s="1" t="s">
        <v>259970</v>
      </c>
      <c r="C260924" s="1" t="s">
        <v>5</v>
      </c>
    </row>
    <row r="260925" spans="1:3" x14ac:dyDescent="0.2">
      <c r="A260925" s="1">
        <v>399350</v>
      </c>
      <c r="B260925" s="1" t="s">
        <v>259971</v>
      </c>
      <c r="C260925" s="1" t="s">
        <v>60</v>
      </c>
    </row>
    <row r="260926" spans="1:3" x14ac:dyDescent="0.2">
      <c r="A260926" s="1">
        <v>399351</v>
      </c>
      <c r="B260926" s="1" t="s">
        <v>259972</v>
      </c>
      <c r="C260926" s="1" t="s">
        <v>5</v>
      </c>
    </row>
    <row r="260927" spans="1:3" x14ac:dyDescent="0.2">
      <c r="A260927" s="1">
        <v>399352</v>
      </c>
      <c r="B260927" s="1" t="s">
        <v>259973</v>
      </c>
      <c r="C260927" s="1" t="s">
        <v>5</v>
      </c>
    </row>
    <row r="260928" spans="1:3" x14ac:dyDescent="0.2">
      <c r="A260928" s="1">
        <v>399354</v>
      </c>
      <c r="B260928" s="1" t="s">
        <v>259974</v>
      </c>
      <c r="C260928" s="1" t="s">
        <v>5</v>
      </c>
    </row>
    <row r="260929" spans="1:3" x14ac:dyDescent="0.2">
      <c r="A260929" s="1">
        <v>399355</v>
      </c>
      <c r="B260929" s="1" t="s">
        <v>259975</v>
      </c>
      <c r="C260929" s="1" t="s">
        <v>5</v>
      </c>
    </row>
    <row r="260930" spans="1:3" x14ac:dyDescent="0.2">
      <c r="A260930" s="1">
        <v>399356</v>
      </c>
      <c r="B260930" s="1" t="s">
        <v>259976</v>
      </c>
      <c r="C260930" s="1" t="s">
        <v>5</v>
      </c>
    </row>
    <row r="260931" spans="1:3" x14ac:dyDescent="0.2">
      <c r="A260931" s="1">
        <v>399357</v>
      </c>
      <c r="B260931" s="1" t="s">
        <v>259977</v>
      </c>
      <c r="C260931" s="1" t="s">
        <v>5</v>
      </c>
    </row>
    <row r="260932" spans="1:3" x14ac:dyDescent="0.2">
      <c r="A260932" s="1">
        <v>399358</v>
      </c>
      <c r="B260932" s="1" t="s">
        <v>259978</v>
      </c>
      <c r="C260932" s="1" t="s">
        <v>5</v>
      </c>
    </row>
    <row r="260933" spans="1:3" x14ac:dyDescent="0.2">
      <c r="A260933" s="1">
        <v>399359</v>
      </c>
      <c r="B260933" s="1" t="s">
        <v>259979</v>
      </c>
      <c r="C260933" s="1" t="s">
        <v>5</v>
      </c>
    </row>
    <row r="260934" spans="1:3" x14ac:dyDescent="0.2">
      <c r="A260934" s="1">
        <v>399360</v>
      </c>
      <c r="B260934" s="1" t="s">
        <v>259980</v>
      </c>
      <c r="C260934" s="1" t="s">
        <v>5</v>
      </c>
    </row>
    <row r="260935" spans="1:3" x14ac:dyDescent="0.2">
      <c r="A260935" s="1">
        <v>399362</v>
      </c>
      <c r="B260935" s="1" t="s">
        <v>259981</v>
      </c>
      <c r="C260935" s="1" t="s">
        <v>5</v>
      </c>
    </row>
    <row r="260936" spans="1:3" x14ac:dyDescent="0.2">
      <c r="A260936" s="1">
        <v>399363</v>
      </c>
      <c r="B260936" s="1" t="s">
        <v>259982</v>
      </c>
      <c r="C260936" s="1" t="s">
        <v>5</v>
      </c>
    </row>
    <row r="260937" spans="1:3" x14ac:dyDescent="0.2">
      <c r="A260937" s="1">
        <v>399364</v>
      </c>
      <c r="B260937" s="1" t="s">
        <v>259983</v>
      </c>
      <c r="C260937" s="1" t="s">
        <v>5</v>
      </c>
    </row>
    <row r="260938" spans="1:3" x14ac:dyDescent="0.2">
      <c r="A260938" s="1">
        <v>399365</v>
      </c>
      <c r="B260938" s="1" t="s">
        <v>259984</v>
      </c>
      <c r="C260938" s="1" t="s">
        <v>5</v>
      </c>
    </row>
    <row r="260939" spans="1:3" x14ac:dyDescent="0.2">
      <c r="A260939" s="1">
        <v>399366</v>
      </c>
      <c r="B260939" s="1" t="s">
        <v>259985</v>
      </c>
      <c r="C260939" s="1" t="s">
        <v>5</v>
      </c>
    </row>
    <row r="260940" spans="1:3" x14ac:dyDescent="0.2">
      <c r="A260940" s="1">
        <v>399367</v>
      </c>
      <c r="B260940" s="1" t="s">
        <v>259986</v>
      </c>
      <c r="C260940" s="1" t="s">
        <v>5</v>
      </c>
    </row>
    <row r="260941" spans="1:3" x14ac:dyDescent="0.2">
      <c r="A260941" s="1">
        <v>399368</v>
      </c>
      <c r="B260941" s="1" t="s">
        <v>259987</v>
      </c>
      <c r="C260941" s="1" t="s">
        <v>5</v>
      </c>
    </row>
    <row r="260942" spans="1:3" x14ac:dyDescent="0.2">
      <c r="A260942" s="1">
        <v>399369</v>
      </c>
      <c r="B260942" s="1" t="s">
        <v>259988</v>
      </c>
      <c r="C260942" s="1" t="s">
        <v>5</v>
      </c>
    </row>
    <row r="260943" spans="1:3" x14ac:dyDescent="0.2">
      <c r="A260943" s="1">
        <v>399370</v>
      </c>
      <c r="B260943" s="1" t="s">
        <v>259989</v>
      </c>
      <c r="C260943" s="1" t="s">
        <v>5</v>
      </c>
    </row>
    <row r="260944" spans="1:3" x14ac:dyDescent="0.2">
      <c r="A260944" s="1">
        <v>399371</v>
      </c>
      <c r="B260944" s="1" t="s">
        <v>259990</v>
      </c>
      <c r="C260944" s="1" t="s">
        <v>5</v>
      </c>
    </row>
    <row r="260945" spans="1:3" x14ac:dyDescent="0.2">
      <c r="A260945" s="1">
        <v>399372</v>
      </c>
      <c r="B260945" s="1" t="s">
        <v>259991</v>
      </c>
      <c r="C260945" s="1" t="s">
        <v>5</v>
      </c>
    </row>
    <row r="260946" spans="1:3" x14ac:dyDescent="0.2">
      <c r="A260946" s="1">
        <v>399373</v>
      </c>
      <c r="B260946" s="1" t="s">
        <v>259992</v>
      </c>
      <c r="C260946" s="1" t="s">
        <v>5</v>
      </c>
    </row>
    <row r="260947" spans="1:3" x14ac:dyDescent="0.2">
      <c r="A260947" s="1">
        <v>399374</v>
      </c>
      <c r="B260947" s="1" t="s">
        <v>259993</v>
      </c>
      <c r="C260947" s="1" t="s">
        <v>5</v>
      </c>
    </row>
    <row r="260948" spans="1:3" x14ac:dyDescent="0.2">
      <c r="A260948" s="1">
        <v>399375</v>
      </c>
      <c r="B260948" s="1" t="s">
        <v>259994</v>
      </c>
      <c r="C260948" s="1" t="s">
        <v>5</v>
      </c>
    </row>
    <row r="260949" spans="1:3" x14ac:dyDescent="0.2">
      <c r="A260949" s="1">
        <v>399376</v>
      </c>
      <c r="B260949" s="1" t="s">
        <v>259995</v>
      </c>
      <c r="C260949" s="1" t="s">
        <v>5</v>
      </c>
    </row>
    <row r="260950" spans="1:3" x14ac:dyDescent="0.2">
      <c r="A260950" s="1">
        <v>399377</v>
      </c>
      <c r="B260950" s="1" t="s">
        <v>259996</v>
      </c>
      <c r="C260950" s="1" t="s">
        <v>5</v>
      </c>
    </row>
    <row r="260951" spans="1:3" x14ac:dyDescent="0.2">
      <c r="A260951" s="1">
        <v>399379</v>
      </c>
      <c r="B260951" s="1" t="s">
        <v>259997</v>
      </c>
      <c r="C260951" s="1" t="s">
        <v>5</v>
      </c>
    </row>
    <row r="260952" spans="1:3" x14ac:dyDescent="0.2">
      <c r="A260952" s="1">
        <v>399380</v>
      </c>
      <c r="B260952" s="1" t="s">
        <v>259998</v>
      </c>
      <c r="C260952" s="1" t="s">
        <v>5</v>
      </c>
    </row>
    <row r="260953" spans="1:3" x14ac:dyDescent="0.2">
      <c r="A260953" s="1">
        <v>399381</v>
      </c>
      <c r="B260953" s="1" t="s">
        <v>259999</v>
      </c>
      <c r="C260953" s="1" t="s">
        <v>5</v>
      </c>
    </row>
    <row r="260954" spans="1:3" x14ac:dyDescent="0.2">
      <c r="A260954" s="1">
        <v>399382</v>
      </c>
      <c r="B260954" s="1" t="s">
        <v>260000</v>
      </c>
      <c r="C260954" s="1" t="s">
        <v>5</v>
      </c>
    </row>
    <row r="260955" spans="1:3" x14ac:dyDescent="0.2">
      <c r="A260955" s="1">
        <v>399383</v>
      </c>
      <c r="B260955" s="1" t="s">
        <v>260001</v>
      </c>
      <c r="C260955" s="1" t="s">
        <v>5</v>
      </c>
    </row>
    <row r="260956" spans="1:3" x14ac:dyDescent="0.2">
      <c r="A260956" s="1">
        <v>399384</v>
      </c>
      <c r="B260956" s="1" t="s">
        <v>260002</v>
      </c>
      <c r="C260956" s="1" t="s">
        <v>5</v>
      </c>
    </row>
    <row r="260957" spans="1:3" x14ac:dyDescent="0.2">
      <c r="A260957" s="1">
        <v>399385</v>
      </c>
      <c r="B260957" s="1" t="s">
        <v>260003</v>
      </c>
      <c r="C260957" s="1" t="s">
        <v>5</v>
      </c>
    </row>
    <row r="260958" spans="1:3" x14ac:dyDescent="0.2">
      <c r="A260958" s="1">
        <v>399386</v>
      </c>
      <c r="B260958" s="1" t="s">
        <v>260004</v>
      </c>
      <c r="C260958" s="1" t="s">
        <v>5</v>
      </c>
    </row>
    <row r="260959" spans="1:3" x14ac:dyDescent="0.2">
      <c r="A260959" s="1">
        <v>399387</v>
      </c>
      <c r="B260959" s="1" t="s">
        <v>260005</v>
      </c>
      <c r="C260959" s="1" t="s">
        <v>5</v>
      </c>
    </row>
    <row r="260960" spans="1:3" x14ac:dyDescent="0.2">
      <c r="A260960" s="1">
        <v>399388</v>
      </c>
      <c r="B260960" s="1" t="s">
        <v>260006</v>
      </c>
      <c r="C260960" s="1" t="s">
        <v>5</v>
      </c>
    </row>
    <row r="260961" spans="1:3" x14ac:dyDescent="0.2">
      <c r="A260961" s="1">
        <v>399389</v>
      </c>
      <c r="B260961" s="1" t="s">
        <v>260007</v>
      </c>
      <c r="C260961" s="1" t="s">
        <v>60</v>
      </c>
    </row>
    <row r="260962" spans="1:3" x14ac:dyDescent="0.2">
      <c r="A260962" s="1">
        <v>399390</v>
      </c>
      <c r="B260962" s="1" t="s">
        <v>260008</v>
      </c>
      <c r="C260962" s="1" t="s">
        <v>5</v>
      </c>
    </row>
    <row r="260963" spans="1:3" x14ac:dyDescent="0.2">
      <c r="A260963" s="1">
        <v>399391</v>
      </c>
      <c r="B260963" s="1" t="s">
        <v>260009</v>
      </c>
      <c r="C260963" s="1" t="s">
        <v>5</v>
      </c>
    </row>
    <row r="260964" spans="1:3" x14ac:dyDescent="0.2">
      <c r="A260964" s="1">
        <v>399392</v>
      </c>
      <c r="B260964" s="1" t="s">
        <v>260010</v>
      </c>
      <c r="C260964" s="1" t="s">
        <v>5</v>
      </c>
    </row>
    <row r="260965" spans="1:3" x14ac:dyDescent="0.2">
      <c r="A260965" s="1">
        <v>399393</v>
      </c>
      <c r="B260965" s="1" t="s">
        <v>260011</v>
      </c>
      <c r="C260965" s="1" t="s">
        <v>5</v>
      </c>
    </row>
    <row r="260966" spans="1:3" x14ac:dyDescent="0.2">
      <c r="A260966" s="1">
        <v>399394</v>
      </c>
      <c r="B260966" s="1" t="s">
        <v>260012</v>
      </c>
      <c r="C260966" s="1" t="s">
        <v>5</v>
      </c>
    </row>
    <row r="260967" spans="1:3" x14ac:dyDescent="0.2">
      <c r="A260967" s="1">
        <v>399395</v>
      </c>
      <c r="B260967" s="1" t="s">
        <v>260013</v>
      </c>
      <c r="C260967" s="1" t="s">
        <v>5</v>
      </c>
    </row>
    <row r="260968" spans="1:3" x14ac:dyDescent="0.2">
      <c r="A260968" s="1">
        <v>399397</v>
      </c>
      <c r="B260968" s="1" t="s">
        <v>260014</v>
      </c>
      <c r="C260968" s="1" t="s">
        <v>5</v>
      </c>
    </row>
    <row r="260969" spans="1:3" x14ac:dyDescent="0.2">
      <c r="A260969" s="1">
        <v>399398</v>
      </c>
      <c r="B260969" s="1" t="s">
        <v>260015</v>
      </c>
      <c r="C260969" s="1" t="s">
        <v>5</v>
      </c>
    </row>
    <row r="260970" spans="1:3" x14ac:dyDescent="0.2">
      <c r="A260970" s="1">
        <v>399399</v>
      </c>
      <c r="B260970" s="1" t="s">
        <v>260016</v>
      </c>
      <c r="C260970" s="1" t="s">
        <v>5</v>
      </c>
    </row>
    <row r="260971" spans="1:3" x14ac:dyDescent="0.2">
      <c r="A260971" s="1">
        <v>399401</v>
      </c>
      <c r="B260971" s="1" t="s">
        <v>260017</v>
      </c>
      <c r="C260971" s="1" t="s">
        <v>5</v>
      </c>
    </row>
    <row r="260972" spans="1:3" x14ac:dyDescent="0.2">
      <c r="A260972" s="1">
        <v>399403</v>
      </c>
      <c r="B260972" s="1" t="s">
        <v>260018</v>
      </c>
      <c r="C260972" s="1" t="s">
        <v>5</v>
      </c>
    </row>
    <row r="260973" spans="1:3" x14ac:dyDescent="0.2">
      <c r="A260973" s="1">
        <v>399404</v>
      </c>
      <c r="B260973" s="1" t="s">
        <v>260019</v>
      </c>
      <c r="C260973" s="1" t="s">
        <v>5</v>
      </c>
    </row>
    <row r="260974" spans="1:3" x14ac:dyDescent="0.2">
      <c r="A260974" s="1">
        <v>399405</v>
      </c>
      <c r="B260974" s="1" t="s">
        <v>260020</v>
      </c>
      <c r="C260974" s="1" t="s">
        <v>5</v>
      </c>
    </row>
    <row r="260975" spans="1:3" x14ac:dyDescent="0.2">
      <c r="A260975" s="1">
        <v>399406</v>
      </c>
      <c r="B260975" s="1" t="s">
        <v>260021</v>
      </c>
      <c r="C260975" s="1" t="s">
        <v>5</v>
      </c>
    </row>
    <row r="260976" spans="1:3" x14ac:dyDescent="0.2">
      <c r="A260976" s="1">
        <v>399407</v>
      </c>
      <c r="B260976" s="1" t="s">
        <v>260022</v>
      </c>
      <c r="C260976" s="1" t="s">
        <v>5</v>
      </c>
    </row>
    <row r="260977" spans="1:3" x14ac:dyDescent="0.2">
      <c r="A260977" s="1">
        <v>399408</v>
      </c>
      <c r="B260977" s="1" t="s">
        <v>260023</v>
      </c>
      <c r="C260977" s="1" t="s">
        <v>5</v>
      </c>
    </row>
    <row r="260978" spans="1:3" x14ac:dyDescent="0.2">
      <c r="A260978" s="1">
        <v>399409</v>
      </c>
      <c r="B260978" s="1" t="s">
        <v>260024</v>
      </c>
      <c r="C260978" s="1" t="s">
        <v>5</v>
      </c>
    </row>
    <row r="260979" spans="1:3" x14ac:dyDescent="0.2">
      <c r="A260979" s="1">
        <v>399410</v>
      </c>
      <c r="B260979" s="1" t="s">
        <v>260025</v>
      </c>
      <c r="C260979" s="1" t="s">
        <v>5</v>
      </c>
    </row>
    <row r="260980" spans="1:3" x14ac:dyDescent="0.2">
      <c r="A260980" s="1">
        <v>399411</v>
      </c>
      <c r="B260980" s="1" t="s">
        <v>260026</v>
      </c>
      <c r="C260980" s="1" t="s">
        <v>60</v>
      </c>
    </row>
    <row r="260981" spans="1:3" x14ac:dyDescent="0.2">
      <c r="A260981" s="1">
        <v>399412</v>
      </c>
      <c r="B260981" s="1" t="s">
        <v>260027</v>
      </c>
      <c r="C260981" s="1" t="s">
        <v>5</v>
      </c>
    </row>
    <row r="260982" spans="1:3" x14ac:dyDescent="0.2">
      <c r="A260982" s="1">
        <v>399413</v>
      </c>
      <c r="B260982" s="1" t="s">
        <v>260028</v>
      </c>
      <c r="C260982" s="1" t="s">
        <v>5</v>
      </c>
    </row>
    <row r="260983" spans="1:3" x14ac:dyDescent="0.2">
      <c r="A260983" s="1">
        <v>399414</v>
      </c>
      <c r="B260983" s="1" t="s">
        <v>260029</v>
      </c>
      <c r="C260983" s="1" t="s">
        <v>5</v>
      </c>
    </row>
    <row r="260984" spans="1:3" x14ac:dyDescent="0.2">
      <c r="A260984" s="1">
        <v>399415</v>
      </c>
      <c r="B260984" s="1" t="s">
        <v>260030</v>
      </c>
      <c r="C260984" s="1" t="s">
        <v>5</v>
      </c>
    </row>
    <row r="260985" spans="1:3" x14ac:dyDescent="0.2">
      <c r="A260985" s="1">
        <v>399417</v>
      </c>
      <c r="B260985" s="1" t="s">
        <v>260031</v>
      </c>
      <c r="C260985" s="1" t="s">
        <v>5</v>
      </c>
    </row>
    <row r="260986" spans="1:3" x14ac:dyDescent="0.2">
      <c r="A260986" s="1">
        <v>399418</v>
      </c>
      <c r="B260986" s="1" t="s">
        <v>260032</v>
      </c>
      <c r="C260986" s="1" t="s">
        <v>5</v>
      </c>
    </row>
    <row r="260987" spans="1:3" x14ac:dyDescent="0.2">
      <c r="A260987" s="1">
        <v>399419</v>
      </c>
      <c r="B260987" s="1" t="s">
        <v>260033</v>
      </c>
      <c r="C260987" s="1" t="s">
        <v>5</v>
      </c>
    </row>
    <row r="260988" spans="1:3" x14ac:dyDescent="0.2">
      <c r="A260988" s="1">
        <v>399421</v>
      </c>
      <c r="B260988" s="1" t="s">
        <v>260034</v>
      </c>
      <c r="C260988" s="1" t="s">
        <v>5</v>
      </c>
    </row>
    <row r="260989" spans="1:3" x14ac:dyDescent="0.2">
      <c r="A260989" s="1">
        <v>399422</v>
      </c>
      <c r="B260989" s="1" t="s">
        <v>260035</v>
      </c>
      <c r="C260989" s="1" t="s">
        <v>5</v>
      </c>
    </row>
    <row r="260990" spans="1:3" x14ac:dyDescent="0.2">
      <c r="A260990" s="1">
        <v>399423</v>
      </c>
      <c r="B260990" s="1" t="s">
        <v>260036</v>
      </c>
      <c r="C260990" s="1" t="s">
        <v>5</v>
      </c>
    </row>
    <row r="260991" spans="1:3" x14ac:dyDescent="0.2">
      <c r="A260991" s="1">
        <v>399424</v>
      </c>
      <c r="B260991" s="1" t="s">
        <v>260037</v>
      </c>
      <c r="C260991" s="1" t="s">
        <v>5</v>
      </c>
    </row>
    <row r="260992" spans="1:3" x14ac:dyDescent="0.2">
      <c r="A260992" s="1">
        <v>399427</v>
      </c>
      <c r="B260992" s="1" t="s">
        <v>260038</v>
      </c>
      <c r="C260992" s="1" t="s">
        <v>5</v>
      </c>
    </row>
    <row r="260993" spans="1:3" x14ac:dyDescent="0.2">
      <c r="A260993" s="1">
        <v>399429</v>
      </c>
      <c r="B260993" s="1" t="s">
        <v>260039</v>
      </c>
      <c r="C260993" s="1" t="s">
        <v>5</v>
      </c>
    </row>
    <row r="260994" spans="1:3" x14ac:dyDescent="0.2">
      <c r="A260994" s="1">
        <v>399432</v>
      </c>
      <c r="B260994" s="1" t="s">
        <v>260040</v>
      </c>
      <c r="C260994" s="1" t="s">
        <v>5</v>
      </c>
    </row>
    <row r="260995" spans="1:3" x14ac:dyDescent="0.2">
      <c r="A260995" s="1">
        <v>399433</v>
      </c>
      <c r="B260995" s="1" t="s">
        <v>260041</v>
      </c>
      <c r="C260995" s="1" t="s">
        <v>5</v>
      </c>
    </row>
    <row r="260996" spans="1:3" x14ac:dyDescent="0.2">
      <c r="A260996" s="1">
        <v>399435</v>
      </c>
      <c r="B260996" s="1" t="s">
        <v>260042</v>
      </c>
      <c r="C260996" s="1" t="s">
        <v>5</v>
      </c>
    </row>
    <row r="260997" spans="1:3" x14ac:dyDescent="0.2">
      <c r="A260997" s="1">
        <v>399436</v>
      </c>
      <c r="B260997" s="1" t="s">
        <v>260043</v>
      </c>
      <c r="C260997" s="1" t="s">
        <v>5</v>
      </c>
    </row>
    <row r="260998" spans="1:3" x14ac:dyDescent="0.2">
      <c r="A260998" s="1">
        <v>399439</v>
      </c>
      <c r="B260998" s="1" t="s">
        <v>260044</v>
      </c>
      <c r="C260998" s="1" t="s">
        <v>5</v>
      </c>
    </row>
    <row r="260999" spans="1:3" x14ac:dyDescent="0.2">
      <c r="A260999" s="1">
        <v>399440</v>
      </c>
      <c r="B260999" s="1" t="s">
        <v>260045</v>
      </c>
      <c r="C260999" s="1" t="s">
        <v>5</v>
      </c>
    </row>
    <row r="261000" spans="1:3" x14ac:dyDescent="0.2">
      <c r="A261000" s="1">
        <v>399441</v>
      </c>
      <c r="B261000" s="1" t="s">
        <v>260046</v>
      </c>
      <c r="C261000" s="1" t="s">
        <v>5</v>
      </c>
    </row>
    <row r="261001" spans="1:3" x14ac:dyDescent="0.2">
      <c r="A261001" s="1">
        <v>399442</v>
      </c>
      <c r="B261001" s="1" t="s">
        <v>260047</v>
      </c>
      <c r="C261001" s="1" t="s">
        <v>5</v>
      </c>
    </row>
    <row r="261002" spans="1:3" x14ac:dyDescent="0.2">
      <c r="A261002" s="1">
        <v>399443</v>
      </c>
      <c r="B261002" s="1" t="s">
        <v>260048</v>
      </c>
      <c r="C261002" s="1" t="s">
        <v>5</v>
      </c>
    </row>
    <row r="261003" spans="1:3" x14ac:dyDescent="0.2">
      <c r="A261003" s="1">
        <v>399446</v>
      </c>
      <c r="B261003" s="1" t="s">
        <v>260049</v>
      </c>
      <c r="C261003" s="1" t="s">
        <v>5</v>
      </c>
    </row>
    <row r="261004" spans="1:3" x14ac:dyDescent="0.2">
      <c r="A261004" s="1">
        <v>399447</v>
      </c>
      <c r="B261004" s="1" t="s">
        <v>260050</v>
      </c>
      <c r="C261004" s="1" t="s">
        <v>5</v>
      </c>
    </row>
    <row r="261005" spans="1:3" x14ac:dyDescent="0.2">
      <c r="A261005" s="1">
        <v>399449</v>
      </c>
      <c r="B261005" s="1" t="s">
        <v>260051</v>
      </c>
      <c r="C261005" s="1" t="s">
        <v>5</v>
      </c>
    </row>
    <row r="261006" spans="1:3" x14ac:dyDescent="0.2">
      <c r="A261006" s="1">
        <v>399450</v>
      </c>
      <c r="B261006" s="1" t="s">
        <v>260052</v>
      </c>
      <c r="C261006" s="1" t="s">
        <v>5</v>
      </c>
    </row>
    <row r="261007" spans="1:3" x14ac:dyDescent="0.2">
      <c r="A261007" s="1">
        <v>399451</v>
      </c>
      <c r="B261007" s="1" t="s">
        <v>260053</v>
      </c>
      <c r="C261007" s="1" t="s">
        <v>60</v>
      </c>
    </row>
    <row r="261008" spans="1:3" x14ac:dyDescent="0.2">
      <c r="A261008" s="1">
        <v>399452</v>
      </c>
      <c r="B261008" s="1" t="s">
        <v>260054</v>
      </c>
      <c r="C261008" s="1" t="s">
        <v>5</v>
      </c>
    </row>
    <row r="261009" spans="1:3" x14ac:dyDescent="0.2">
      <c r="A261009" s="1">
        <v>399453</v>
      </c>
      <c r="B261009" s="1" t="s">
        <v>260055</v>
      </c>
      <c r="C261009" s="1" t="s">
        <v>5</v>
      </c>
    </row>
    <row r="261010" spans="1:3" x14ac:dyDescent="0.2">
      <c r="A261010" s="1">
        <v>399454</v>
      </c>
      <c r="B261010" s="1" t="s">
        <v>260056</v>
      </c>
      <c r="C261010" s="1" t="s">
        <v>5</v>
      </c>
    </row>
    <row r="261011" spans="1:3" x14ac:dyDescent="0.2">
      <c r="A261011" s="1">
        <v>399455</v>
      </c>
      <c r="B261011" s="1" t="s">
        <v>260057</v>
      </c>
      <c r="C261011" s="1" t="s">
        <v>60</v>
      </c>
    </row>
    <row r="261012" spans="1:3" x14ac:dyDescent="0.2">
      <c r="A261012" s="1">
        <v>399456</v>
      </c>
      <c r="B261012" s="1" t="s">
        <v>260058</v>
      </c>
      <c r="C261012" s="1" t="s">
        <v>5</v>
      </c>
    </row>
    <row r="261013" spans="1:3" x14ac:dyDescent="0.2">
      <c r="A261013" s="1">
        <v>399458</v>
      </c>
      <c r="B261013" s="1" t="s">
        <v>260059</v>
      </c>
      <c r="C261013" s="1" t="s">
        <v>60</v>
      </c>
    </row>
    <row r="261014" spans="1:3" x14ac:dyDescent="0.2">
      <c r="A261014" s="1">
        <v>399459</v>
      </c>
      <c r="B261014" s="1" t="s">
        <v>260060</v>
      </c>
      <c r="C261014" s="1" t="s">
        <v>5</v>
      </c>
    </row>
    <row r="261015" spans="1:3" x14ac:dyDescent="0.2">
      <c r="A261015" s="1">
        <v>399462</v>
      </c>
      <c r="B261015" s="1" t="s">
        <v>260061</v>
      </c>
      <c r="C261015" s="1" t="s">
        <v>5</v>
      </c>
    </row>
    <row r="261016" spans="1:3" x14ac:dyDescent="0.2">
      <c r="A261016" s="1">
        <v>399463</v>
      </c>
      <c r="B261016" s="1" t="s">
        <v>260062</v>
      </c>
      <c r="C261016" s="1" t="s">
        <v>5</v>
      </c>
    </row>
    <row r="261017" spans="1:3" x14ac:dyDescent="0.2">
      <c r="A261017" s="1">
        <v>399464</v>
      </c>
      <c r="B261017" s="1" t="s">
        <v>260063</v>
      </c>
      <c r="C261017" s="1" t="s">
        <v>5</v>
      </c>
    </row>
    <row r="261018" spans="1:3" x14ac:dyDescent="0.2">
      <c r="A261018" s="1">
        <v>399465</v>
      </c>
      <c r="B261018" s="1" t="s">
        <v>260064</v>
      </c>
      <c r="C261018" s="1" t="s">
        <v>60</v>
      </c>
    </row>
    <row r="261019" spans="1:3" x14ac:dyDescent="0.2">
      <c r="A261019" s="1">
        <v>399467</v>
      </c>
      <c r="B261019" s="1" t="s">
        <v>260065</v>
      </c>
      <c r="C261019" s="1" t="s">
        <v>5</v>
      </c>
    </row>
    <row r="261020" spans="1:3" x14ac:dyDescent="0.2">
      <c r="A261020" s="1">
        <v>399468</v>
      </c>
      <c r="B261020" s="1" t="s">
        <v>260066</v>
      </c>
      <c r="C261020" s="1" t="s">
        <v>5</v>
      </c>
    </row>
    <row r="261021" spans="1:3" x14ac:dyDescent="0.2">
      <c r="A261021" s="1">
        <v>399469</v>
      </c>
      <c r="B261021" s="1" t="s">
        <v>260067</v>
      </c>
      <c r="C261021" s="1" t="s">
        <v>5</v>
      </c>
    </row>
    <row r="261022" spans="1:3" x14ac:dyDescent="0.2">
      <c r="A261022" s="1">
        <v>399470</v>
      </c>
      <c r="B261022" s="1" t="s">
        <v>260068</v>
      </c>
      <c r="C261022" s="1" t="s">
        <v>5</v>
      </c>
    </row>
    <row r="261023" spans="1:3" x14ac:dyDescent="0.2">
      <c r="A261023" s="1">
        <v>399473</v>
      </c>
      <c r="B261023" s="1" t="s">
        <v>260069</v>
      </c>
      <c r="C261023" s="1" t="s">
        <v>60</v>
      </c>
    </row>
    <row r="261024" spans="1:3" x14ac:dyDescent="0.2">
      <c r="A261024" s="1">
        <v>399474</v>
      </c>
      <c r="B261024" s="1" t="s">
        <v>260070</v>
      </c>
      <c r="C261024" s="1" t="s">
        <v>60</v>
      </c>
    </row>
    <row r="261025" spans="1:3" x14ac:dyDescent="0.2">
      <c r="A261025" s="1">
        <v>399475</v>
      </c>
      <c r="B261025" s="1" t="s">
        <v>260071</v>
      </c>
      <c r="C261025" s="1" t="s">
        <v>5</v>
      </c>
    </row>
    <row r="261026" spans="1:3" x14ac:dyDescent="0.2">
      <c r="A261026" s="1">
        <v>399477</v>
      </c>
      <c r="B261026" s="1" t="s">
        <v>260072</v>
      </c>
      <c r="C261026" s="1" t="s">
        <v>5</v>
      </c>
    </row>
    <row r="261027" spans="1:3" x14ac:dyDescent="0.2">
      <c r="A261027" s="1">
        <v>399480</v>
      </c>
      <c r="B261027" s="1" t="s">
        <v>260073</v>
      </c>
      <c r="C261027" s="1" t="s">
        <v>5</v>
      </c>
    </row>
    <row r="261028" spans="1:3" x14ac:dyDescent="0.2">
      <c r="A261028" s="1">
        <v>399481</v>
      </c>
      <c r="B261028" s="1" t="s">
        <v>260074</v>
      </c>
      <c r="C261028" s="1" t="s">
        <v>5</v>
      </c>
    </row>
    <row r="261029" spans="1:3" x14ac:dyDescent="0.2">
      <c r="A261029" s="1">
        <v>399482</v>
      </c>
      <c r="B261029" s="1" t="s">
        <v>260075</v>
      </c>
      <c r="C261029" s="1" t="s">
        <v>60</v>
      </c>
    </row>
    <row r="261030" spans="1:3" x14ac:dyDescent="0.2">
      <c r="A261030" s="1">
        <v>399483</v>
      </c>
      <c r="B261030" s="1" t="s">
        <v>260076</v>
      </c>
      <c r="C261030" s="1" t="s">
        <v>60</v>
      </c>
    </row>
    <row r="261031" spans="1:3" x14ac:dyDescent="0.2">
      <c r="A261031" s="1">
        <v>399484</v>
      </c>
      <c r="B261031" s="1" t="s">
        <v>260077</v>
      </c>
      <c r="C261031" s="1" t="s">
        <v>60</v>
      </c>
    </row>
    <row r="261032" spans="1:3" x14ac:dyDescent="0.2">
      <c r="A261032" s="1">
        <v>399485</v>
      </c>
      <c r="B261032" s="1" t="s">
        <v>260078</v>
      </c>
      <c r="C261032" s="1" t="s">
        <v>60</v>
      </c>
    </row>
    <row r="261033" spans="1:3" x14ac:dyDescent="0.2">
      <c r="A261033" s="1">
        <v>399486</v>
      </c>
      <c r="B261033" s="1" t="s">
        <v>260079</v>
      </c>
      <c r="C261033" s="1" t="s">
        <v>60</v>
      </c>
    </row>
    <row r="261034" spans="1:3" x14ac:dyDescent="0.2">
      <c r="A261034" s="1">
        <v>399487</v>
      </c>
      <c r="B261034" s="1" t="s">
        <v>260080</v>
      </c>
      <c r="C261034" s="1" t="s">
        <v>60</v>
      </c>
    </row>
    <row r="261035" spans="1:3" x14ac:dyDescent="0.2">
      <c r="A261035" s="1">
        <v>399488</v>
      </c>
      <c r="B261035" s="1" t="s">
        <v>260081</v>
      </c>
      <c r="C261035" s="1" t="s">
        <v>60</v>
      </c>
    </row>
    <row r="261036" spans="1:3" x14ac:dyDescent="0.2">
      <c r="A261036" s="1">
        <v>399489</v>
      </c>
      <c r="B261036" s="1" t="s">
        <v>260082</v>
      </c>
      <c r="C261036" s="1" t="s">
        <v>60</v>
      </c>
    </row>
    <row r="261037" spans="1:3" x14ac:dyDescent="0.2">
      <c r="A261037" s="1">
        <v>399490</v>
      </c>
      <c r="B261037" s="1" t="s">
        <v>260083</v>
      </c>
      <c r="C261037" s="1" t="s">
        <v>60</v>
      </c>
    </row>
    <row r="261038" spans="1:3" x14ac:dyDescent="0.2">
      <c r="A261038" s="1">
        <v>399491</v>
      </c>
      <c r="B261038" s="1" t="s">
        <v>260084</v>
      </c>
      <c r="C261038" s="1" t="s">
        <v>60</v>
      </c>
    </row>
    <row r="261039" spans="1:3" x14ac:dyDescent="0.2">
      <c r="A261039" s="1">
        <v>399492</v>
      </c>
      <c r="B261039" s="1" t="s">
        <v>260085</v>
      </c>
      <c r="C261039" s="1" t="s">
        <v>60</v>
      </c>
    </row>
    <row r="261040" spans="1:3" x14ac:dyDescent="0.2">
      <c r="A261040" s="1">
        <v>399493</v>
      </c>
      <c r="B261040" s="1" t="s">
        <v>260086</v>
      </c>
      <c r="C261040" s="1" t="s">
        <v>60</v>
      </c>
    </row>
    <row r="261041" spans="1:3" x14ac:dyDescent="0.2">
      <c r="A261041" s="1">
        <v>399495</v>
      </c>
      <c r="B261041" s="1" t="s">
        <v>260087</v>
      </c>
      <c r="C261041" s="1" t="s">
        <v>60</v>
      </c>
    </row>
    <row r="261042" spans="1:3" x14ac:dyDescent="0.2">
      <c r="A261042" s="1">
        <v>399496</v>
      </c>
      <c r="B261042" s="1" t="s">
        <v>260088</v>
      </c>
      <c r="C261042" s="1" t="s">
        <v>60</v>
      </c>
    </row>
    <row r="261043" spans="1:3" x14ac:dyDescent="0.2">
      <c r="A261043" s="1">
        <v>399497</v>
      </c>
      <c r="B261043" s="1" t="s">
        <v>260089</v>
      </c>
      <c r="C261043" s="1" t="s">
        <v>60</v>
      </c>
    </row>
    <row r="261044" spans="1:3" x14ac:dyDescent="0.2">
      <c r="A261044" s="1">
        <v>399498</v>
      </c>
      <c r="B261044" s="1" t="s">
        <v>260090</v>
      </c>
      <c r="C261044" s="1" t="s">
        <v>60</v>
      </c>
    </row>
    <row r="261045" spans="1:3" x14ac:dyDescent="0.2">
      <c r="A261045" s="1">
        <v>399499</v>
      </c>
      <c r="B261045" s="1" t="s">
        <v>260091</v>
      </c>
      <c r="C261045" s="1" t="s">
        <v>60</v>
      </c>
    </row>
    <row r="261046" spans="1:3" x14ac:dyDescent="0.2">
      <c r="A261046" s="1">
        <v>399500</v>
      </c>
      <c r="B261046" s="1" t="s">
        <v>260092</v>
      </c>
      <c r="C261046" s="1" t="s">
        <v>60</v>
      </c>
    </row>
    <row r="261047" spans="1:3" x14ac:dyDescent="0.2">
      <c r="A261047" s="1">
        <v>399501</v>
      </c>
      <c r="B261047" s="1" t="s">
        <v>260093</v>
      </c>
      <c r="C261047" s="1" t="s">
        <v>60</v>
      </c>
    </row>
    <row r="261048" spans="1:3" x14ac:dyDescent="0.2">
      <c r="A261048" s="1">
        <v>399503</v>
      </c>
      <c r="B261048" s="1" t="s">
        <v>260094</v>
      </c>
      <c r="C261048" s="1" t="s">
        <v>307</v>
      </c>
    </row>
    <row r="261049" spans="1:3" x14ac:dyDescent="0.2">
      <c r="A261049" s="1">
        <v>399505</v>
      </c>
      <c r="B261049" s="1" t="s">
        <v>260095</v>
      </c>
      <c r="C261049" s="1" t="s">
        <v>307</v>
      </c>
    </row>
    <row r="261050" spans="1:3" x14ac:dyDescent="0.2">
      <c r="A261050" s="1">
        <v>399511</v>
      </c>
      <c r="B261050" s="1" t="s">
        <v>260096</v>
      </c>
      <c r="C261050" s="1" t="s">
        <v>307</v>
      </c>
    </row>
    <row r="261051" spans="1:3" x14ac:dyDescent="0.2">
      <c r="A261051" s="1">
        <v>399637</v>
      </c>
      <c r="B261051" s="1" t="s">
        <v>260097</v>
      </c>
      <c r="C261051" s="1" t="s">
        <v>60</v>
      </c>
    </row>
    <row r="261052" spans="1:3" x14ac:dyDescent="0.2">
      <c r="A261052" s="1">
        <v>399638</v>
      </c>
      <c r="B261052" s="1" t="s">
        <v>260098</v>
      </c>
      <c r="C261052" s="1" t="s">
        <v>60</v>
      </c>
    </row>
    <row r="261053" spans="1:3" x14ac:dyDescent="0.2">
      <c r="A261053" s="1">
        <v>399639</v>
      </c>
      <c r="B261053" s="1" t="s">
        <v>260099</v>
      </c>
      <c r="C261053" s="1" t="s">
        <v>60</v>
      </c>
    </row>
    <row r="261054" spans="1:3" x14ac:dyDescent="0.2">
      <c r="A261054" s="1">
        <v>399640</v>
      </c>
      <c r="B261054" s="1" t="s">
        <v>260100</v>
      </c>
      <c r="C261054" s="1" t="s">
        <v>60</v>
      </c>
    </row>
    <row r="261055" spans="1:3" x14ac:dyDescent="0.2">
      <c r="A261055" s="1">
        <v>399641</v>
      </c>
      <c r="B261055" s="1" t="s">
        <v>260101</v>
      </c>
      <c r="C261055" s="1" t="s">
        <v>60</v>
      </c>
    </row>
    <row r="261056" spans="1:3" x14ac:dyDescent="0.2">
      <c r="A261056" s="1">
        <v>399642</v>
      </c>
      <c r="B261056" s="1" t="s">
        <v>260102</v>
      </c>
      <c r="C261056" s="1" t="s">
        <v>60</v>
      </c>
    </row>
    <row r="261057" spans="1:3" x14ac:dyDescent="0.2">
      <c r="A261057" s="1">
        <v>399643</v>
      </c>
      <c r="B261057" s="1" t="s">
        <v>260103</v>
      </c>
      <c r="C261057" s="1" t="s">
        <v>60</v>
      </c>
    </row>
    <row r="261058" spans="1:3" x14ac:dyDescent="0.2">
      <c r="A261058" s="1">
        <v>399644</v>
      </c>
      <c r="B261058" s="1" t="s">
        <v>260104</v>
      </c>
      <c r="C261058" s="1" t="s">
        <v>60</v>
      </c>
    </row>
    <row r="261059" spans="1:3" x14ac:dyDescent="0.2">
      <c r="A261059" s="1">
        <v>399645</v>
      </c>
      <c r="B261059" s="1" t="s">
        <v>260105</v>
      </c>
      <c r="C261059" s="1" t="s">
        <v>60</v>
      </c>
    </row>
    <row r="261060" spans="1:3" x14ac:dyDescent="0.2">
      <c r="A261060" s="1">
        <v>399646</v>
      </c>
      <c r="B261060" s="1" t="s">
        <v>260106</v>
      </c>
      <c r="C261060" s="1" t="s">
        <v>60</v>
      </c>
    </row>
    <row r="261061" spans="1:3" x14ac:dyDescent="0.2">
      <c r="A261061" s="1">
        <v>399647</v>
      </c>
      <c r="B261061" s="1" t="s">
        <v>260107</v>
      </c>
      <c r="C261061" s="1" t="s">
        <v>5</v>
      </c>
    </row>
    <row r="261062" spans="1:3" x14ac:dyDescent="0.2">
      <c r="A261062" s="1">
        <v>399648</v>
      </c>
      <c r="B261062" s="1" t="s">
        <v>260108</v>
      </c>
      <c r="C261062" s="1" t="s">
        <v>5</v>
      </c>
    </row>
    <row r="261063" spans="1:3" x14ac:dyDescent="0.2">
      <c r="A261063" s="1">
        <v>399649</v>
      </c>
      <c r="B261063" s="1" t="s">
        <v>260109</v>
      </c>
      <c r="C261063" s="1" t="s">
        <v>5</v>
      </c>
    </row>
    <row r="261064" spans="1:3" x14ac:dyDescent="0.2">
      <c r="A261064" s="1">
        <v>399650</v>
      </c>
      <c r="B261064" s="1" t="s">
        <v>260110</v>
      </c>
      <c r="C261064" s="1" t="s">
        <v>60</v>
      </c>
    </row>
    <row r="261065" spans="1:3" x14ac:dyDescent="0.2">
      <c r="A261065" s="1">
        <v>399651</v>
      </c>
      <c r="B261065" s="1" t="s">
        <v>260111</v>
      </c>
      <c r="C261065" s="1" t="s">
        <v>60</v>
      </c>
    </row>
    <row r="261066" spans="1:3" x14ac:dyDescent="0.2">
      <c r="A261066" s="1">
        <v>399652</v>
      </c>
      <c r="B261066" s="1" t="s">
        <v>260112</v>
      </c>
      <c r="C261066" s="1" t="s">
        <v>60</v>
      </c>
    </row>
    <row r="261067" spans="1:3" x14ac:dyDescent="0.2">
      <c r="A261067" s="1">
        <v>399653</v>
      </c>
      <c r="B261067" s="1" t="s">
        <v>260113</v>
      </c>
      <c r="C261067" s="1" t="s">
        <v>60</v>
      </c>
    </row>
    <row r="261068" spans="1:3" x14ac:dyDescent="0.2">
      <c r="A261068" s="1">
        <v>399654</v>
      </c>
      <c r="B261068" s="1" t="s">
        <v>260114</v>
      </c>
      <c r="C261068" s="1" t="s">
        <v>60</v>
      </c>
    </row>
    <row r="261069" spans="1:3" x14ac:dyDescent="0.2">
      <c r="A261069" s="1">
        <v>399655</v>
      </c>
      <c r="B261069" s="1" t="s">
        <v>260115</v>
      </c>
      <c r="C261069" s="1" t="s">
        <v>60</v>
      </c>
    </row>
    <row r="261070" spans="1:3" x14ac:dyDescent="0.2">
      <c r="A261070" s="1">
        <v>399656</v>
      </c>
      <c r="B261070" s="1" t="s">
        <v>260116</v>
      </c>
      <c r="C261070" s="1" t="s">
        <v>60</v>
      </c>
    </row>
    <row r="261071" spans="1:3" x14ac:dyDescent="0.2">
      <c r="A261071" s="1">
        <v>399662</v>
      </c>
      <c r="B261071" s="1" t="s">
        <v>260117</v>
      </c>
      <c r="C261071" s="1" t="s">
        <v>5</v>
      </c>
    </row>
    <row r="261072" spans="1:3" x14ac:dyDescent="0.2">
      <c r="A261072" s="1">
        <v>399674</v>
      </c>
      <c r="B261072" s="1" t="s">
        <v>260118</v>
      </c>
      <c r="C261072" s="1" t="s">
        <v>60</v>
      </c>
    </row>
    <row r="261073" spans="1:4" x14ac:dyDescent="0.2">
      <c r="A261073" s="1">
        <v>399675</v>
      </c>
      <c r="B261073" s="1" t="s">
        <v>260119</v>
      </c>
      <c r="C261073" s="1" t="s">
        <v>60</v>
      </c>
    </row>
    <row r="261074" spans="1:4" x14ac:dyDescent="0.2">
      <c r="A261074" s="1">
        <v>399677</v>
      </c>
      <c r="B261074" s="1" t="s">
        <v>260120</v>
      </c>
      <c r="C261074" s="1" t="s">
        <v>60</v>
      </c>
    </row>
    <row r="261075" spans="1:4" x14ac:dyDescent="0.2">
      <c r="A261075" s="1">
        <v>399703</v>
      </c>
      <c r="B261075" s="1" t="s">
        <v>260121</v>
      </c>
      <c r="C261075" s="1" t="s">
        <v>60</v>
      </c>
    </row>
    <row r="261076" spans="1:4" x14ac:dyDescent="0.2">
      <c r="A261076" s="1">
        <v>399709</v>
      </c>
      <c r="B261076" s="1" t="s">
        <v>260122</v>
      </c>
      <c r="C261076" s="1" t="s">
        <v>5</v>
      </c>
    </row>
    <row r="261077" spans="1:4" x14ac:dyDescent="0.2">
      <c r="A261077" s="1">
        <v>399718</v>
      </c>
      <c r="B261077" s="1" t="s">
        <v>260123</v>
      </c>
      <c r="C261077" s="1" t="s">
        <v>60</v>
      </c>
      <c r="D261077" s="1" t="s">
        <v>61</v>
      </c>
    </row>
    <row r="261078" spans="1:4" x14ac:dyDescent="0.2">
      <c r="A261078" s="1">
        <v>399721</v>
      </c>
      <c r="B261078" s="1" t="s">
        <v>260124</v>
      </c>
      <c r="C261078" s="1" t="s">
        <v>60</v>
      </c>
    </row>
    <row r="261079" spans="1:4" x14ac:dyDescent="0.2">
      <c r="A261079" s="1">
        <v>399752</v>
      </c>
      <c r="B261079" s="1" t="s">
        <v>260125</v>
      </c>
      <c r="C261079" s="1" t="s">
        <v>5</v>
      </c>
    </row>
    <row r="261080" spans="1:4" x14ac:dyDescent="0.2">
      <c r="A261080" s="1">
        <v>399761</v>
      </c>
      <c r="B261080" s="1" t="s">
        <v>260126</v>
      </c>
      <c r="C261080" s="1" t="s">
        <v>5</v>
      </c>
    </row>
    <row r="261081" spans="1:4" x14ac:dyDescent="0.2">
      <c r="A261081" s="1">
        <v>399763</v>
      </c>
      <c r="B261081" s="1" t="s">
        <v>260127</v>
      </c>
      <c r="C261081" s="1" t="s">
        <v>60</v>
      </c>
    </row>
    <row r="261082" spans="1:4" x14ac:dyDescent="0.2">
      <c r="A261082" s="1">
        <v>399775</v>
      </c>
      <c r="B261082" s="1" t="s">
        <v>260128</v>
      </c>
      <c r="C261082" s="1" t="s">
        <v>60</v>
      </c>
    </row>
    <row r="261083" spans="1:4" x14ac:dyDescent="0.2">
      <c r="A261083" s="1">
        <v>399777</v>
      </c>
      <c r="B261083" s="1" t="s">
        <v>260129</v>
      </c>
      <c r="C261083" s="1" t="s">
        <v>60</v>
      </c>
    </row>
    <row r="261084" spans="1:4" x14ac:dyDescent="0.2">
      <c r="A261084" s="1">
        <v>399778</v>
      </c>
      <c r="B261084" s="1" t="s">
        <v>260130</v>
      </c>
      <c r="C261084" s="1" t="s">
        <v>60</v>
      </c>
    </row>
    <row r="261085" spans="1:4" x14ac:dyDescent="0.2">
      <c r="A261085" s="1">
        <v>399779</v>
      </c>
      <c r="B261085" s="1" t="s">
        <v>260131</v>
      </c>
      <c r="C261085" s="1" t="s">
        <v>60</v>
      </c>
    </row>
    <row r="261086" spans="1:4" x14ac:dyDescent="0.2">
      <c r="A261086" s="1">
        <v>399780</v>
      </c>
      <c r="B261086" s="1" t="s">
        <v>260132</v>
      </c>
      <c r="C261086" s="1" t="s">
        <v>60</v>
      </c>
    </row>
    <row r="261087" spans="1:4" x14ac:dyDescent="0.2">
      <c r="A261087" s="1">
        <v>399781</v>
      </c>
      <c r="B261087" s="1" t="s">
        <v>260133</v>
      </c>
      <c r="C261087" s="1" t="s">
        <v>60</v>
      </c>
    </row>
    <row r="261088" spans="1:4" x14ac:dyDescent="0.2">
      <c r="A261088" s="1">
        <v>399782</v>
      </c>
      <c r="B261088" s="1" t="s">
        <v>260134</v>
      </c>
      <c r="C261088" s="1" t="s">
        <v>60</v>
      </c>
    </row>
    <row r="261089" spans="1:3" x14ac:dyDescent="0.2">
      <c r="A261089" s="1">
        <v>399783</v>
      </c>
      <c r="B261089" s="1" t="s">
        <v>260135</v>
      </c>
      <c r="C261089" s="1" t="s">
        <v>60</v>
      </c>
    </row>
    <row r="261090" spans="1:3" x14ac:dyDescent="0.2">
      <c r="A261090" s="1">
        <v>399784</v>
      </c>
      <c r="B261090" s="1" t="s">
        <v>260136</v>
      </c>
      <c r="C261090" s="1" t="s">
        <v>60</v>
      </c>
    </row>
    <row r="261091" spans="1:3" x14ac:dyDescent="0.2">
      <c r="A261091" s="1">
        <v>399785</v>
      </c>
      <c r="B261091" s="1" t="s">
        <v>260137</v>
      </c>
      <c r="C261091" s="1" t="s">
        <v>60</v>
      </c>
    </row>
    <row r="261092" spans="1:3" x14ac:dyDescent="0.2">
      <c r="A261092" s="1">
        <v>399786</v>
      </c>
      <c r="B261092" s="1" t="s">
        <v>260138</v>
      </c>
      <c r="C261092" s="1" t="s">
        <v>60</v>
      </c>
    </row>
    <row r="261093" spans="1:3" x14ac:dyDescent="0.2">
      <c r="A261093" s="1">
        <v>399787</v>
      </c>
      <c r="B261093" s="1" t="s">
        <v>260139</v>
      </c>
      <c r="C261093" s="1" t="s">
        <v>60</v>
      </c>
    </row>
    <row r="261094" spans="1:3" x14ac:dyDescent="0.2">
      <c r="A261094" s="1">
        <v>399788</v>
      </c>
      <c r="B261094" s="1" t="s">
        <v>260140</v>
      </c>
      <c r="C261094" s="1" t="s">
        <v>60</v>
      </c>
    </row>
    <row r="261095" spans="1:3" x14ac:dyDescent="0.2">
      <c r="A261095" s="1">
        <v>399789</v>
      </c>
      <c r="B261095" s="1" t="s">
        <v>260141</v>
      </c>
      <c r="C261095" s="1" t="s">
        <v>60</v>
      </c>
    </row>
    <row r="261096" spans="1:3" x14ac:dyDescent="0.2">
      <c r="A261096" s="1">
        <v>399790</v>
      </c>
      <c r="B261096" s="1" t="s">
        <v>260142</v>
      </c>
      <c r="C261096" s="1" t="s">
        <v>60</v>
      </c>
    </row>
    <row r="261097" spans="1:3" x14ac:dyDescent="0.2">
      <c r="A261097" s="1">
        <v>399791</v>
      </c>
      <c r="B261097" s="1" t="s">
        <v>260143</v>
      </c>
      <c r="C261097" s="1" t="s">
        <v>60</v>
      </c>
    </row>
    <row r="261098" spans="1:3" x14ac:dyDescent="0.2">
      <c r="A261098" s="1">
        <v>399792</v>
      </c>
      <c r="B261098" s="1" t="s">
        <v>260144</v>
      </c>
      <c r="C261098" s="1" t="s">
        <v>60</v>
      </c>
    </row>
    <row r="261099" spans="1:3" x14ac:dyDescent="0.2">
      <c r="A261099" s="1">
        <v>399793</v>
      </c>
      <c r="B261099" s="1" t="s">
        <v>260145</v>
      </c>
      <c r="C261099" s="1" t="s">
        <v>60</v>
      </c>
    </row>
    <row r="261100" spans="1:3" x14ac:dyDescent="0.2">
      <c r="A261100" s="1">
        <v>399794</v>
      </c>
      <c r="B261100" s="1" t="s">
        <v>260146</v>
      </c>
      <c r="C261100" s="1" t="s">
        <v>60</v>
      </c>
    </row>
    <row r="261101" spans="1:3" x14ac:dyDescent="0.2">
      <c r="A261101" s="1">
        <v>399795</v>
      </c>
      <c r="B261101" s="1" t="s">
        <v>260147</v>
      </c>
      <c r="C261101" s="1" t="s">
        <v>60</v>
      </c>
    </row>
    <row r="261102" spans="1:3" x14ac:dyDescent="0.2">
      <c r="A261102" s="1">
        <v>399796</v>
      </c>
      <c r="B261102" s="1" t="s">
        <v>260148</v>
      </c>
      <c r="C261102" s="1" t="s">
        <v>60</v>
      </c>
    </row>
    <row r="261103" spans="1:3" x14ac:dyDescent="0.2">
      <c r="A261103" s="1">
        <v>399798</v>
      </c>
      <c r="B261103" s="1" t="s">
        <v>260149</v>
      </c>
      <c r="C261103" s="1" t="s">
        <v>5</v>
      </c>
    </row>
    <row r="261104" spans="1:3" x14ac:dyDescent="0.2">
      <c r="A261104" s="1">
        <v>399800</v>
      </c>
      <c r="B261104" s="1" t="s">
        <v>260150</v>
      </c>
      <c r="C261104" s="1" t="s">
        <v>5</v>
      </c>
    </row>
    <row r="261105" spans="1:3" x14ac:dyDescent="0.2">
      <c r="A261105" s="1">
        <v>399801</v>
      </c>
      <c r="B261105" s="1" t="s">
        <v>260151</v>
      </c>
      <c r="C261105" s="1" t="s">
        <v>5</v>
      </c>
    </row>
    <row r="261106" spans="1:3" x14ac:dyDescent="0.2">
      <c r="A261106" s="1">
        <v>399809</v>
      </c>
      <c r="B261106" s="1" t="s">
        <v>260152</v>
      </c>
      <c r="C261106" s="1" t="s">
        <v>5</v>
      </c>
    </row>
    <row r="261107" spans="1:3" x14ac:dyDescent="0.2">
      <c r="A261107" s="1">
        <v>399810</v>
      </c>
      <c r="B261107" s="1" t="s">
        <v>260153</v>
      </c>
      <c r="C261107" s="1" t="s">
        <v>5</v>
      </c>
    </row>
    <row r="261108" spans="1:3" x14ac:dyDescent="0.2">
      <c r="A261108" s="1">
        <v>399812</v>
      </c>
      <c r="B261108" s="1" t="s">
        <v>260154</v>
      </c>
      <c r="C261108" s="1" t="s">
        <v>5</v>
      </c>
    </row>
    <row r="261109" spans="1:3" x14ac:dyDescent="0.2">
      <c r="A261109" s="1">
        <v>399813</v>
      </c>
      <c r="B261109" s="1" t="s">
        <v>260155</v>
      </c>
      <c r="C261109" s="1" t="s">
        <v>5</v>
      </c>
    </row>
    <row r="261110" spans="1:3" x14ac:dyDescent="0.2">
      <c r="A261110" s="1">
        <v>399936</v>
      </c>
      <c r="B261110" s="1" t="s">
        <v>260156</v>
      </c>
      <c r="C261110" s="1" t="s">
        <v>60</v>
      </c>
    </row>
    <row r="261111" spans="1:3" x14ac:dyDescent="0.2">
      <c r="A261111" s="1">
        <v>399937</v>
      </c>
      <c r="B261111" s="1" t="s">
        <v>260157</v>
      </c>
      <c r="C261111" s="1" t="s">
        <v>60</v>
      </c>
    </row>
    <row r="261112" spans="1:3" x14ac:dyDescent="0.2">
      <c r="A261112" s="1">
        <v>399938</v>
      </c>
      <c r="B261112" s="1" t="s">
        <v>260158</v>
      </c>
      <c r="C261112" s="1" t="s">
        <v>60</v>
      </c>
    </row>
    <row r="261113" spans="1:3" x14ac:dyDescent="0.2">
      <c r="A261113" s="1">
        <v>399939</v>
      </c>
      <c r="B261113" s="1" t="s">
        <v>260159</v>
      </c>
      <c r="C261113" s="1" t="s">
        <v>60</v>
      </c>
    </row>
    <row r="261114" spans="1:3" x14ac:dyDescent="0.2">
      <c r="A261114" s="1">
        <v>399940</v>
      </c>
      <c r="B261114" s="1" t="s">
        <v>260160</v>
      </c>
      <c r="C261114" s="1" t="s">
        <v>60</v>
      </c>
    </row>
    <row r="261115" spans="1:3" x14ac:dyDescent="0.2">
      <c r="A261115" s="1">
        <v>399941</v>
      </c>
      <c r="B261115" s="1" t="s">
        <v>260161</v>
      </c>
      <c r="C261115" s="1" t="s">
        <v>60</v>
      </c>
    </row>
    <row r="261116" spans="1:3" x14ac:dyDescent="0.2">
      <c r="A261116" s="1">
        <v>399942</v>
      </c>
      <c r="B261116" s="1" t="s">
        <v>260162</v>
      </c>
      <c r="C261116" s="1" t="s">
        <v>60</v>
      </c>
    </row>
    <row r="261117" spans="1:3" x14ac:dyDescent="0.2">
      <c r="A261117" s="1">
        <v>399943</v>
      </c>
      <c r="B261117" s="1" t="s">
        <v>260163</v>
      </c>
      <c r="C261117" s="1" t="s">
        <v>60</v>
      </c>
    </row>
    <row r="261118" spans="1:3" x14ac:dyDescent="0.2">
      <c r="A261118" s="1">
        <v>399944</v>
      </c>
      <c r="B261118" s="1" t="s">
        <v>260164</v>
      </c>
      <c r="C261118" s="1" t="s">
        <v>60</v>
      </c>
    </row>
    <row r="261119" spans="1:3" x14ac:dyDescent="0.2">
      <c r="A261119" s="1">
        <v>399945</v>
      </c>
      <c r="B261119" s="1" t="s">
        <v>260165</v>
      </c>
      <c r="C261119" s="1" t="s">
        <v>60</v>
      </c>
    </row>
    <row r="261120" spans="1:3" x14ac:dyDescent="0.2">
      <c r="A261120" s="1">
        <v>399946</v>
      </c>
      <c r="B261120" s="1" t="s">
        <v>260166</v>
      </c>
      <c r="C261120" s="1" t="s">
        <v>60</v>
      </c>
    </row>
    <row r="261121" spans="1:3" x14ac:dyDescent="0.2">
      <c r="A261121" s="1">
        <v>399947</v>
      </c>
      <c r="B261121" s="1" t="s">
        <v>260167</v>
      </c>
      <c r="C261121" s="1" t="s">
        <v>60</v>
      </c>
    </row>
    <row r="261122" spans="1:3" x14ac:dyDescent="0.2">
      <c r="A261122" s="1">
        <v>399948</v>
      </c>
      <c r="B261122" s="1" t="s">
        <v>260168</v>
      </c>
      <c r="C261122" s="1" t="s">
        <v>60</v>
      </c>
    </row>
    <row r="261123" spans="1:3" x14ac:dyDescent="0.2">
      <c r="A261123" s="1">
        <v>399949</v>
      </c>
      <c r="B261123" s="1" t="s">
        <v>260169</v>
      </c>
      <c r="C261123" s="1" t="s">
        <v>60</v>
      </c>
    </row>
    <row r="261124" spans="1:3" x14ac:dyDescent="0.2">
      <c r="A261124" s="1">
        <v>399950</v>
      </c>
      <c r="B261124" s="1" t="s">
        <v>260170</v>
      </c>
      <c r="C261124" s="1" t="s">
        <v>60</v>
      </c>
    </row>
    <row r="261125" spans="1:3" x14ac:dyDescent="0.2">
      <c r="A261125" s="1">
        <v>399951</v>
      </c>
      <c r="B261125" s="1" t="s">
        <v>260171</v>
      </c>
      <c r="C261125" s="1" t="s">
        <v>60</v>
      </c>
    </row>
    <row r="261126" spans="1:3" x14ac:dyDescent="0.2">
      <c r="A261126" s="1">
        <v>399952</v>
      </c>
      <c r="B261126" s="1" t="s">
        <v>260172</v>
      </c>
      <c r="C261126" s="1" t="s">
        <v>60</v>
      </c>
    </row>
    <row r="261127" spans="1:3" x14ac:dyDescent="0.2">
      <c r="A261127" s="1">
        <v>399953</v>
      </c>
      <c r="B261127" s="1" t="s">
        <v>260173</v>
      </c>
      <c r="C261127" s="1" t="s">
        <v>60</v>
      </c>
    </row>
    <row r="261128" spans="1:3" x14ac:dyDescent="0.2">
      <c r="A261128" s="1">
        <v>399954</v>
      </c>
      <c r="B261128" s="1" t="s">
        <v>260174</v>
      </c>
      <c r="C261128" s="1" t="s">
        <v>60</v>
      </c>
    </row>
    <row r="261129" spans="1:3" x14ac:dyDescent="0.2">
      <c r="A261129" s="1">
        <v>399955</v>
      </c>
      <c r="B261129" s="1" t="s">
        <v>260175</v>
      </c>
      <c r="C261129" s="1" t="s">
        <v>60</v>
      </c>
    </row>
    <row r="261130" spans="1:3" x14ac:dyDescent="0.2">
      <c r="A261130" s="1">
        <v>399956</v>
      </c>
      <c r="B261130" s="1" t="s">
        <v>260176</v>
      </c>
      <c r="C261130" s="1" t="s">
        <v>5</v>
      </c>
    </row>
    <row r="261131" spans="1:3" x14ac:dyDescent="0.2">
      <c r="A261131" s="1">
        <v>399957</v>
      </c>
      <c r="B261131" s="1" t="s">
        <v>260177</v>
      </c>
      <c r="C261131" s="1" t="s">
        <v>60</v>
      </c>
    </row>
    <row r="261132" spans="1:3" x14ac:dyDescent="0.2">
      <c r="A261132" s="1">
        <v>399958</v>
      </c>
      <c r="B261132" s="1" t="s">
        <v>260178</v>
      </c>
      <c r="C261132" s="1" t="s">
        <v>5</v>
      </c>
    </row>
    <row r="261133" spans="1:3" x14ac:dyDescent="0.2">
      <c r="A261133" s="1">
        <v>399959</v>
      </c>
      <c r="B261133" s="1" t="s">
        <v>260179</v>
      </c>
      <c r="C261133" s="1" t="s">
        <v>60</v>
      </c>
    </row>
    <row r="261134" spans="1:3" x14ac:dyDescent="0.2">
      <c r="A261134" s="1">
        <v>399960</v>
      </c>
      <c r="B261134" s="1" t="s">
        <v>260180</v>
      </c>
      <c r="C261134" s="1" t="s">
        <v>60</v>
      </c>
    </row>
    <row r="261135" spans="1:3" x14ac:dyDescent="0.2">
      <c r="A261135" s="1">
        <v>399961</v>
      </c>
      <c r="B261135" s="1" t="s">
        <v>260181</v>
      </c>
      <c r="C261135" s="1" t="s">
        <v>60</v>
      </c>
    </row>
    <row r="261136" spans="1:3" x14ac:dyDescent="0.2">
      <c r="A261136" s="1">
        <v>399962</v>
      </c>
      <c r="B261136" s="1" t="s">
        <v>260182</v>
      </c>
      <c r="C261136" s="1" t="s">
        <v>60</v>
      </c>
    </row>
    <row r="261137" spans="1:3" x14ac:dyDescent="0.2">
      <c r="A261137" s="1">
        <v>399963</v>
      </c>
      <c r="B261137" s="1" t="s">
        <v>260183</v>
      </c>
      <c r="C261137" s="1" t="s">
        <v>60</v>
      </c>
    </row>
    <row r="261138" spans="1:3" x14ac:dyDescent="0.2">
      <c r="A261138" s="1">
        <v>399964</v>
      </c>
      <c r="B261138" s="1" t="s">
        <v>260184</v>
      </c>
      <c r="C261138" s="1" t="s">
        <v>60</v>
      </c>
    </row>
    <row r="261139" spans="1:3" x14ac:dyDescent="0.2">
      <c r="A261139" s="1">
        <v>399965</v>
      </c>
      <c r="B261139" s="1" t="s">
        <v>260185</v>
      </c>
      <c r="C261139" s="1" t="s">
        <v>60</v>
      </c>
    </row>
    <row r="261140" spans="1:3" x14ac:dyDescent="0.2">
      <c r="A261140" s="1">
        <v>399966</v>
      </c>
      <c r="B261140" s="1" t="s">
        <v>260186</v>
      </c>
      <c r="C261140" s="1" t="s">
        <v>60</v>
      </c>
    </row>
    <row r="261141" spans="1:3" x14ac:dyDescent="0.2">
      <c r="A261141" s="1">
        <v>399967</v>
      </c>
      <c r="B261141" s="1" t="s">
        <v>260187</v>
      </c>
      <c r="C261141" s="1" t="s">
        <v>60</v>
      </c>
    </row>
    <row r="261142" spans="1:3" x14ac:dyDescent="0.2">
      <c r="A261142" s="1">
        <v>399968</v>
      </c>
      <c r="B261142" s="1" t="s">
        <v>260188</v>
      </c>
      <c r="C261142" s="1" t="s">
        <v>60</v>
      </c>
    </row>
    <row r="261143" spans="1:3" x14ac:dyDescent="0.2">
      <c r="A261143" s="1">
        <v>399969</v>
      </c>
      <c r="B261143" s="1" t="s">
        <v>260189</v>
      </c>
      <c r="C261143" s="1" t="s">
        <v>60</v>
      </c>
    </row>
    <row r="261144" spans="1:3" x14ac:dyDescent="0.2">
      <c r="A261144" s="1">
        <v>399970</v>
      </c>
      <c r="B261144" s="1" t="s">
        <v>260190</v>
      </c>
      <c r="C261144" s="1" t="s">
        <v>60</v>
      </c>
    </row>
    <row r="261145" spans="1:3" x14ac:dyDescent="0.2">
      <c r="A261145" s="1">
        <v>399971</v>
      </c>
      <c r="B261145" s="1" t="s">
        <v>260191</v>
      </c>
      <c r="C261145" s="1" t="s">
        <v>60</v>
      </c>
    </row>
    <row r="261146" spans="1:3" x14ac:dyDescent="0.2">
      <c r="A261146" s="1">
        <v>399972</v>
      </c>
      <c r="B261146" s="1" t="s">
        <v>260192</v>
      </c>
      <c r="C261146" s="1" t="s">
        <v>60</v>
      </c>
    </row>
    <row r="261147" spans="1:3" x14ac:dyDescent="0.2">
      <c r="A261147" s="1">
        <v>399973</v>
      </c>
      <c r="B261147" s="1" t="s">
        <v>260193</v>
      </c>
      <c r="C261147" s="1" t="s">
        <v>60</v>
      </c>
    </row>
    <row r="261148" spans="1:3" x14ac:dyDescent="0.2">
      <c r="A261148" s="1">
        <v>399974</v>
      </c>
      <c r="B261148" s="1" t="s">
        <v>260194</v>
      </c>
      <c r="C261148" s="1" t="s">
        <v>60</v>
      </c>
    </row>
    <row r="261149" spans="1:3" x14ac:dyDescent="0.2">
      <c r="A261149" s="1">
        <v>399975</v>
      </c>
      <c r="B261149" s="1" t="s">
        <v>260195</v>
      </c>
      <c r="C261149" s="1" t="s">
        <v>60</v>
      </c>
    </row>
    <row r="261150" spans="1:3" x14ac:dyDescent="0.2">
      <c r="A261150" s="1">
        <v>399976</v>
      </c>
      <c r="B261150" s="1" t="s">
        <v>260196</v>
      </c>
      <c r="C261150" s="1" t="s">
        <v>60</v>
      </c>
    </row>
    <row r="261151" spans="1:3" x14ac:dyDescent="0.2">
      <c r="A261151" s="1">
        <v>399977</v>
      </c>
      <c r="B261151" s="1" t="s">
        <v>260197</v>
      </c>
      <c r="C261151" s="1" t="s">
        <v>5</v>
      </c>
    </row>
    <row r="261152" spans="1:3" x14ac:dyDescent="0.2">
      <c r="A261152" s="1">
        <v>399978</v>
      </c>
      <c r="B261152" s="1" t="s">
        <v>260198</v>
      </c>
      <c r="C261152" s="1" t="s">
        <v>60</v>
      </c>
    </row>
    <row r="261153" spans="1:4" x14ac:dyDescent="0.2">
      <c r="A261153" s="1">
        <v>399979</v>
      </c>
      <c r="B261153" s="1" t="s">
        <v>260199</v>
      </c>
      <c r="C261153" s="1" t="s">
        <v>60</v>
      </c>
    </row>
    <row r="261154" spans="1:4" x14ac:dyDescent="0.2">
      <c r="A261154" s="1">
        <v>399980</v>
      </c>
      <c r="B261154" s="1" t="s">
        <v>260200</v>
      </c>
      <c r="C261154" s="1" t="s">
        <v>60</v>
      </c>
    </row>
    <row r="261155" spans="1:4" x14ac:dyDescent="0.2">
      <c r="A261155" s="1">
        <v>399981</v>
      </c>
      <c r="B261155" s="1" t="s">
        <v>260201</v>
      </c>
      <c r="C261155" s="1" t="s">
        <v>60</v>
      </c>
    </row>
    <row r="261156" spans="1:4" x14ac:dyDescent="0.2">
      <c r="A261156" s="1">
        <v>399982</v>
      </c>
      <c r="B261156" s="1" t="s">
        <v>260202</v>
      </c>
      <c r="C261156" s="1" t="s">
        <v>60</v>
      </c>
    </row>
    <row r="261157" spans="1:4" x14ac:dyDescent="0.2">
      <c r="A261157" s="1">
        <v>399983</v>
      </c>
      <c r="B261157" s="1" t="s">
        <v>260203</v>
      </c>
      <c r="C261157" s="1" t="s">
        <v>60</v>
      </c>
    </row>
    <row r="261158" spans="1:4" x14ac:dyDescent="0.2">
      <c r="A261158" s="1">
        <v>399984</v>
      </c>
      <c r="B261158" s="1" t="s">
        <v>260204</v>
      </c>
      <c r="C261158" s="1" t="s">
        <v>60</v>
      </c>
    </row>
    <row r="261159" spans="1:4" x14ac:dyDescent="0.2">
      <c r="A261159" s="1">
        <v>399985</v>
      </c>
      <c r="B261159" s="1" t="s">
        <v>260205</v>
      </c>
      <c r="C261159" s="1" t="s">
        <v>60</v>
      </c>
    </row>
    <row r="261160" spans="1:4" x14ac:dyDescent="0.2">
      <c r="A261160" s="1">
        <v>399986</v>
      </c>
      <c r="B261160" s="1" t="s">
        <v>260206</v>
      </c>
      <c r="C261160" s="1" t="s">
        <v>60</v>
      </c>
      <c r="D261160" s="1" t="s">
        <v>61</v>
      </c>
    </row>
    <row r="261161" spans="1:4" x14ac:dyDescent="0.2">
      <c r="A261161" s="1">
        <v>399987</v>
      </c>
      <c r="B261161" s="1" t="s">
        <v>260207</v>
      </c>
      <c r="C261161" s="1" t="s">
        <v>60</v>
      </c>
      <c r="D261161" s="1" t="s">
        <v>61</v>
      </c>
    </row>
    <row r="261162" spans="1:4" x14ac:dyDescent="0.2">
      <c r="A261162" s="1">
        <v>399988</v>
      </c>
      <c r="B261162" s="1" t="s">
        <v>260208</v>
      </c>
      <c r="C261162" s="1" t="s">
        <v>60</v>
      </c>
      <c r="D261162" s="1" t="s">
        <v>61</v>
      </c>
    </row>
    <row r="261163" spans="1:4" x14ac:dyDescent="0.2">
      <c r="A261163" s="1">
        <v>399989</v>
      </c>
      <c r="B261163" s="1" t="s">
        <v>260209</v>
      </c>
      <c r="C261163" s="1" t="s">
        <v>60</v>
      </c>
      <c r="D261163" s="1" t="s">
        <v>61</v>
      </c>
    </row>
    <row r="261164" spans="1:4" x14ac:dyDescent="0.2">
      <c r="A261164" s="1">
        <v>399990</v>
      </c>
      <c r="B261164" s="1" t="s">
        <v>260210</v>
      </c>
      <c r="C261164" s="1" t="s">
        <v>60</v>
      </c>
      <c r="D261164" s="1" t="s">
        <v>61</v>
      </c>
    </row>
    <row r="261165" spans="1:4" x14ac:dyDescent="0.2">
      <c r="A261165" s="1">
        <v>399991</v>
      </c>
      <c r="B261165" s="1" t="s">
        <v>260211</v>
      </c>
      <c r="C261165" s="1" t="s">
        <v>60</v>
      </c>
      <c r="D261165" s="1" t="s">
        <v>61</v>
      </c>
    </row>
    <row r="261166" spans="1:4" x14ac:dyDescent="0.2">
      <c r="A261166" s="1">
        <v>399992</v>
      </c>
      <c r="B261166" s="1" t="s">
        <v>260212</v>
      </c>
      <c r="C261166" s="1" t="s">
        <v>60</v>
      </c>
      <c r="D261166" s="1" t="s">
        <v>61</v>
      </c>
    </row>
    <row r="261167" spans="1:4" x14ac:dyDescent="0.2">
      <c r="A261167" s="1">
        <v>399993</v>
      </c>
      <c r="B261167" s="1" t="s">
        <v>260213</v>
      </c>
      <c r="C261167" s="1" t="s">
        <v>60</v>
      </c>
      <c r="D261167" s="1" t="s">
        <v>61</v>
      </c>
    </row>
    <row r="261168" spans="1:4" x14ac:dyDescent="0.2">
      <c r="A261168" s="1">
        <v>399994</v>
      </c>
      <c r="B261168" s="1" t="s">
        <v>260214</v>
      </c>
      <c r="C261168" s="1" t="s">
        <v>60</v>
      </c>
      <c r="D261168" s="1" t="s">
        <v>61</v>
      </c>
    </row>
    <row r="261169" spans="1:4" x14ac:dyDescent="0.2">
      <c r="A261169" s="1">
        <v>399995</v>
      </c>
      <c r="B261169" s="1" t="s">
        <v>260215</v>
      </c>
      <c r="C261169" s="1" t="s">
        <v>60</v>
      </c>
      <c r="D261169" s="1" t="s">
        <v>61</v>
      </c>
    </row>
    <row r="261170" spans="1:4" x14ac:dyDescent="0.2">
      <c r="A261170" s="1">
        <v>399996</v>
      </c>
      <c r="B261170" s="1" t="s">
        <v>260216</v>
      </c>
      <c r="C261170" s="1" t="s">
        <v>60</v>
      </c>
      <c r="D261170" s="1" t="s">
        <v>61</v>
      </c>
    </row>
    <row r="261171" spans="1:4" x14ac:dyDescent="0.2">
      <c r="A261171" s="1">
        <v>399997</v>
      </c>
      <c r="B261171" s="1" t="s">
        <v>260217</v>
      </c>
      <c r="C261171" s="1" t="s">
        <v>60</v>
      </c>
      <c r="D261171" s="1" t="s">
        <v>61</v>
      </c>
    </row>
    <row r="261172" spans="1:4" x14ac:dyDescent="0.2">
      <c r="A261172" s="1">
        <v>399998</v>
      </c>
      <c r="B261172" s="1" t="s">
        <v>260218</v>
      </c>
      <c r="C261172" s="1" t="s">
        <v>60</v>
      </c>
      <c r="D261172" s="1" t="s">
        <v>61</v>
      </c>
    </row>
    <row r="261173" spans="1:4" x14ac:dyDescent="0.2">
      <c r="A261173" s="1">
        <v>399999</v>
      </c>
      <c r="B261173" s="1" t="s">
        <v>260219</v>
      </c>
      <c r="C261173" s="1" t="s">
        <v>60</v>
      </c>
      <c r="D261173" s="1" t="s">
        <v>61</v>
      </c>
    </row>
    <row r="261174" spans="1:4" x14ac:dyDescent="0.2">
      <c r="A261174" s="1">
        <v>400000</v>
      </c>
      <c r="B261174" s="1" t="s">
        <v>260220</v>
      </c>
      <c r="C261174" s="1" t="s">
        <v>60</v>
      </c>
      <c r="D261174" s="1" t="s">
        <v>61</v>
      </c>
    </row>
    <row r="261175" spans="1:4" x14ac:dyDescent="0.2">
      <c r="A261175" s="1">
        <v>400001</v>
      </c>
      <c r="B261175" s="1" t="s">
        <v>260221</v>
      </c>
      <c r="C261175" s="1" t="s">
        <v>60</v>
      </c>
      <c r="D261175" s="1" t="s">
        <v>61</v>
      </c>
    </row>
    <row r="261176" spans="1:4" x14ac:dyDescent="0.2">
      <c r="A261176" s="1">
        <v>400002</v>
      </c>
      <c r="B261176" s="1" t="s">
        <v>260222</v>
      </c>
      <c r="C261176" s="1" t="s">
        <v>60</v>
      </c>
      <c r="D261176" s="1" t="s">
        <v>61</v>
      </c>
    </row>
    <row r="261177" spans="1:4" x14ac:dyDescent="0.2">
      <c r="A261177" s="1">
        <v>400003</v>
      </c>
      <c r="B261177" s="1" t="s">
        <v>260223</v>
      </c>
      <c r="C261177" s="1" t="s">
        <v>60</v>
      </c>
      <c r="D261177" s="1" t="s">
        <v>61</v>
      </c>
    </row>
    <row r="261178" spans="1:4" x14ac:dyDescent="0.2">
      <c r="A261178" s="1">
        <v>400004</v>
      </c>
      <c r="B261178" s="1" t="s">
        <v>260224</v>
      </c>
      <c r="C261178" s="1" t="s">
        <v>60</v>
      </c>
      <c r="D261178" s="1" t="s">
        <v>61</v>
      </c>
    </row>
    <row r="261179" spans="1:4" x14ac:dyDescent="0.2">
      <c r="A261179" s="1">
        <v>400005</v>
      </c>
      <c r="B261179" s="1" t="s">
        <v>260225</v>
      </c>
      <c r="C261179" s="1" t="s">
        <v>60</v>
      </c>
      <c r="D261179" s="1" t="s">
        <v>61</v>
      </c>
    </row>
    <row r="261180" spans="1:4" x14ac:dyDescent="0.2">
      <c r="A261180" s="1">
        <v>400006</v>
      </c>
      <c r="B261180" s="1" t="s">
        <v>260226</v>
      </c>
      <c r="C261180" s="1" t="s">
        <v>60</v>
      </c>
      <c r="D261180" s="1" t="s">
        <v>61</v>
      </c>
    </row>
    <row r="261181" spans="1:4" x14ac:dyDescent="0.2">
      <c r="A261181" s="1">
        <v>400007</v>
      </c>
      <c r="B261181" s="1" t="s">
        <v>260227</v>
      </c>
      <c r="C261181" s="1" t="s">
        <v>60</v>
      </c>
      <c r="D261181" s="1" t="s">
        <v>61</v>
      </c>
    </row>
    <row r="261182" spans="1:4" x14ac:dyDescent="0.2">
      <c r="A261182" s="1">
        <v>400008</v>
      </c>
      <c r="B261182" s="1" t="s">
        <v>260228</v>
      </c>
      <c r="C261182" s="1" t="s">
        <v>60</v>
      </c>
      <c r="D261182" s="1" t="s">
        <v>61</v>
      </c>
    </row>
    <row r="261183" spans="1:4" x14ac:dyDescent="0.2">
      <c r="A261183" s="1">
        <v>400009</v>
      </c>
      <c r="B261183" s="1" t="s">
        <v>260229</v>
      </c>
      <c r="C261183" s="1" t="s">
        <v>60</v>
      </c>
      <c r="D261183" s="1" t="s">
        <v>61</v>
      </c>
    </row>
    <row r="261184" spans="1:4" x14ac:dyDescent="0.2">
      <c r="A261184" s="1">
        <v>400010</v>
      </c>
      <c r="B261184" s="1" t="s">
        <v>260230</v>
      </c>
      <c r="C261184" s="1" t="s">
        <v>60</v>
      </c>
      <c r="D261184" s="1" t="s">
        <v>61</v>
      </c>
    </row>
    <row r="261185" spans="1:4" x14ac:dyDescent="0.2">
      <c r="A261185" s="1">
        <v>400011</v>
      </c>
      <c r="B261185" s="1" t="s">
        <v>260231</v>
      </c>
      <c r="C261185" s="1" t="s">
        <v>60</v>
      </c>
      <c r="D261185" s="1" t="s">
        <v>61</v>
      </c>
    </row>
    <row r="261186" spans="1:4" x14ac:dyDescent="0.2">
      <c r="A261186" s="1">
        <v>400012</v>
      </c>
      <c r="B261186" s="1" t="s">
        <v>260232</v>
      </c>
      <c r="C261186" s="1" t="s">
        <v>60</v>
      </c>
      <c r="D261186" s="1" t="s">
        <v>61</v>
      </c>
    </row>
    <row r="261187" spans="1:4" x14ac:dyDescent="0.2">
      <c r="A261187" s="1">
        <v>400013</v>
      </c>
      <c r="B261187" s="1" t="s">
        <v>260233</v>
      </c>
      <c r="C261187" s="1" t="s">
        <v>60</v>
      </c>
      <c r="D261187" s="1" t="s">
        <v>61</v>
      </c>
    </row>
    <row r="261188" spans="1:4" x14ac:dyDescent="0.2">
      <c r="A261188" s="1">
        <v>400014</v>
      </c>
      <c r="B261188" s="1" t="s">
        <v>260234</v>
      </c>
      <c r="C261188" s="1" t="s">
        <v>60</v>
      </c>
      <c r="D261188" s="1" t="s">
        <v>61</v>
      </c>
    </row>
    <row r="261189" spans="1:4" x14ac:dyDescent="0.2">
      <c r="A261189" s="1">
        <v>400015</v>
      </c>
      <c r="B261189" s="1" t="s">
        <v>260235</v>
      </c>
      <c r="C261189" s="1" t="s">
        <v>60</v>
      </c>
      <c r="D261189" s="1" t="s">
        <v>61</v>
      </c>
    </row>
    <row r="261190" spans="1:4" x14ac:dyDescent="0.2">
      <c r="A261190" s="1">
        <v>400016</v>
      </c>
      <c r="B261190" s="1" t="s">
        <v>260236</v>
      </c>
      <c r="C261190" s="1" t="s">
        <v>60</v>
      </c>
      <c r="D261190" s="1" t="s">
        <v>61</v>
      </c>
    </row>
    <row r="261191" spans="1:4" x14ac:dyDescent="0.2">
      <c r="A261191" s="1">
        <v>400017</v>
      </c>
      <c r="B261191" s="1" t="s">
        <v>260237</v>
      </c>
      <c r="C261191" s="1" t="s">
        <v>60</v>
      </c>
      <c r="D261191" s="1" t="s">
        <v>61</v>
      </c>
    </row>
    <row r="261192" spans="1:4" x14ac:dyDescent="0.2">
      <c r="A261192" s="1">
        <v>400018</v>
      </c>
      <c r="B261192" s="1" t="s">
        <v>260238</v>
      </c>
      <c r="C261192" s="1" t="s">
        <v>60</v>
      </c>
      <c r="D261192" s="1" t="s">
        <v>61</v>
      </c>
    </row>
    <row r="261193" spans="1:4" x14ac:dyDescent="0.2">
      <c r="A261193" s="1">
        <v>400019</v>
      </c>
      <c r="B261193" s="1" t="s">
        <v>260239</v>
      </c>
      <c r="C261193" s="1" t="s">
        <v>60</v>
      </c>
      <c r="D261193" s="1" t="s">
        <v>61</v>
      </c>
    </row>
    <row r="261194" spans="1:4" x14ac:dyDescent="0.2">
      <c r="A261194" s="1">
        <v>400020</v>
      </c>
      <c r="B261194" s="1" t="s">
        <v>260240</v>
      </c>
      <c r="C261194" s="1" t="s">
        <v>60</v>
      </c>
      <c r="D261194" s="1" t="s">
        <v>61</v>
      </c>
    </row>
    <row r="261195" spans="1:4" x14ac:dyDescent="0.2">
      <c r="A261195" s="1">
        <v>400021</v>
      </c>
      <c r="B261195" s="1" t="s">
        <v>260241</v>
      </c>
      <c r="C261195" s="1" t="s">
        <v>60</v>
      </c>
      <c r="D261195" s="1" t="s">
        <v>61</v>
      </c>
    </row>
    <row r="261196" spans="1:4" x14ac:dyDescent="0.2">
      <c r="A261196" s="1">
        <v>400022</v>
      </c>
      <c r="B261196" s="1" t="s">
        <v>260242</v>
      </c>
      <c r="C261196" s="1" t="s">
        <v>60</v>
      </c>
      <c r="D261196" s="1" t="s">
        <v>61</v>
      </c>
    </row>
    <row r="261197" spans="1:4" x14ac:dyDescent="0.2">
      <c r="A261197" s="1">
        <v>400023</v>
      </c>
      <c r="B261197" s="1" t="s">
        <v>260243</v>
      </c>
      <c r="C261197" s="1" t="s">
        <v>60</v>
      </c>
      <c r="D261197" s="1" t="s">
        <v>61</v>
      </c>
    </row>
    <row r="261198" spans="1:4" x14ac:dyDescent="0.2">
      <c r="A261198" s="1">
        <v>400024</v>
      </c>
      <c r="B261198" s="1" t="s">
        <v>260244</v>
      </c>
      <c r="C261198" s="1" t="s">
        <v>60</v>
      </c>
      <c r="D261198" s="1" t="s">
        <v>61</v>
      </c>
    </row>
    <row r="261199" spans="1:4" x14ac:dyDescent="0.2">
      <c r="A261199" s="1">
        <v>400025</v>
      </c>
      <c r="B261199" s="1" t="s">
        <v>260245</v>
      </c>
      <c r="C261199" s="1" t="s">
        <v>60</v>
      </c>
      <c r="D261199" s="1" t="s">
        <v>61</v>
      </c>
    </row>
    <row r="261200" spans="1:4" x14ac:dyDescent="0.2">
      <c r="A261200" s="1">
        <v>400026</v>
      </c>
      <c r="B261200" s="1" t="s">
        <v>260246</v>
      </c>
      <c r="C261200" s="1" t="s">
        <v>60</v>
      </c>
      <c r="D261200" s="1" t="s">
        <v>61</v>
      </c>
    </row>
    <row r="261201" spans="1:4" x14ac:dyDescent="0.2">
      <c r="A261201" s="1">
        <v>400027</v>
      </c>
      <c r="B261201" s="1" t="s">
        <v>260247</v>
      </c>
      <c r="C261201" s="1" t="s">
        <v>60</v>
      </c>
      <c r="D261201" s="1" t="s">
        <v>61</v>
      </c>
    </row>
    <row r="261202" spans="1:4" x14ac:dyDescent="0.2">
      <c r="A261202" s="1">
        <v>400028</v>
      </c>
      <c r="B261202" s="1" t="s">
        <v>260248</v>
      </c>
      <c r="C261202" s="1" t="s">
        <v>60</v>
      </c>
      <c r="D261202" s="1" t="s">
        <v>61</v>
      </c>
    </row>
    <row r="261203" spans="1:4" x14ac:dyDescent="0.2">
      <c r="A261203" s="1">
        <v>400029</v>
      </c>
      <c r="B261203" s="1" t="s">
        <v>260249</v>
      </c>
      <c r="C261203" s="1" t="s">
        <v>60</v>
      </c>
      <c r="D261203" s="1" t="s">
        <v>61</v>
      </c>
    </row>
    <row r="261204" spans="1:4" x14ac:dyDescent="0.2">
      <c r="A261204" s="1">
        <v>400030</v>
      </c>
      <c r="B261204" s="1" t="s">
        <v>260250</v>
      </c>
      <c r="C261204" s="1" t="s">
        <v>60</v>
      </c>
      <c r="D261204" s="1" t="s">
        <v>61</v>
      </c>
    </row>
    <row r="261205" spans="1:4" x14ac:dyDescent="0.2">
      <c r="A261205" s="1">
        <v>400031</v>
      </c>
      <c r="B261205" s="1" t="s">
        <v>260251</v>
      </c>
      <c r="C261205" s="1" t="s">
        <v>60</v>
      </c>
      <c r="D261205" s="1" t="s">
        <v>61</v>
      </c>
    </row>
    <row r="261206" spans="1:4" x14ac:dyDescent="0.2">
      <c r="A261206" s="1">
        <v>400032</v>
      </c>
      <c r="B261206" s="1" t="s">
        <v>260252</v>
      </c>
      <c r="C261206" s="1" t="s">
        <v>60</v>
      </c>
      <c r="D261206" s="1" t="s">
        <v>61</v>
      </c>
    </row>
    <row r="261207" spans="1:4" x14ac:dyDescent="0.2">
      <c r="A261207" s="1">
        <v>400033</v>
      </c>
      <c r="B261207" s="1" t="s">
        <v>260253</v>
      </c>
      <c r="C261207" s="1" t="s">
        <v>60</v>
      </c>
      <c r="D261207" s="1" t="s">
        <v>61</v>
      </c>
    </row>
    <row r="261208" spans="1:4" x14ac:dyDescent="0.2">
      <c r="A261208" s="1">
        <v>400034</v>
      </c>
      <c r="B261208" s="1" t="s">
        <v>260254</v>
      </c>
      <c r="C261208" s="1" t="s">
        <v>60</v>
      </c>
      <c r="D261208" s="1" t="s">
        <v>61</v>
      </c>
    </row>
    <row r="261209" spans="1:4" x14ac:dyDescent="0.2">
      <c r="A261209" s="1">
        <v>400035</v>
      </c>
      <c r="B261209" s="1" t="s">
        <v>260255</v>
      </c>
      <c r="C261209" s="1" t="s">
        <v>60</v>
      </c>
      <c r="D261209" s="1" t="s">
        <v>61</v>
      </c>
    </row>
    <row r="261210" spans="1:4" x14ac:dyDescent="0.2">
      <c r="A261210" s="1">
        <v>400036</v>
      </c>
      <c r="B261210" s="1" t="s">
        <v>260256</v>
      </c>
      <c r="C261210" s="1" t="s">
        <v>60</v>
      </c>
      <c r="D261210" s="1" t="s">
        <v>61</v>
      </c>
    </row>
    <row r="261211" spans="1:4" x14ac:dyDescent="0.2">
      <c r="A261211" s="1">
        <v>400037</v>
      </c>
      <c r="B261211" s="1" t="s">
        <v>260257</v>
      </c>
      <c r="C261211" s="1" t="s">
        <v>60</v>
      </c>
      <c r="D261211" s="1" t="s">
        <v>61</v>
      </c>
    </row>
    <row r="261212" spans="1:4" x14ac:dyDescent="0.2">
      <c r="A261212" s="1">
        <v>400038</v>
      </c>
      <c r="B261212" s="1" t="s">
        <v>260258</v>
      </c>
      <c r="C261212" s="1" t="s">
        <v>60</v>
      </c>
      <c r="D261212" s="1" t="s">
        <v>61</v>
      </c>
    </row>
    <row r="261213" spans="1:4" x14ac:dyDescent="0.2">
      <c r="A261213" s="1">
        <v>400039</v>
      </c>
      <c r="B261213" s="1" t="s">
        <v>260259</v>
      </c>
      <c r="C261213" s="1" t="s">
        <v>60</v>
      </c>
      <c r="D261213" s="1" t="s">
        <v>61</v>
      </c>
    </row>
    <row r="261214" spans="1:4" x14ac:dyDescent="0.2">
      <c r="A261214" s="1">
        <v>400040</v>
      </c>
      <c r="B261214" s="1" t="s">
        <v>260260</v>
      </c>
      <c r="C261214" s="1" t="s">
        <v>60</v>
      </c>
      <c r="D261214" s="1" t="s">
        <v>61</v>
      </c>
    </row>
    <row r="261215" spans="1:4" x14ac:dyDescent="0.2">
      <c r="A261215" s="1">
        <v>400041</v>
      </c>
      <c r="B261215" s="1" t="s">
        <v>260261</v>
      </c>
      <c r="C261215" s="1" t="s">
        <v>60</v>
      </c>
      <c r="D261215" s="1" t="s">
        <v>61</v>
      </c>
    </row>
    <row r="261216" spans="1:4" x14ac:dyDescent="0.2">
      <c r="A261216" s="1">
        <v>400042</v>
      </c>
      <c r="B261216" s="1" t="s">
        <v>260262</v>
      </c>
      <c r="C261216" s="1" t="s">
        <v>60</v>
      </c>
      <c r="D261216" s="1" t="s">
        <v>61</v>
      </c>
    </row>
    <row r="261217" spans="1:4" x14ac:dyDescent="0.2">
      <c r="A261217" s="1">
        <v>400043</v>
      </c>
      <c r="B261217" s="1" t="s">
        <v>260263</v>
      </c>
      <c r="C261217" s="1" t="s">
        <v>60</v>
      </c>
      <c r="D261217" s="1" t="s">
        <v>61</v>
      </c>
    </row>
    <row r="261218" spans="1:4" x14ac:dyDescent="0.2">
      <c r="A261218" s="1">
        <v>400044</v>
      </c>
      <c r="B261218" s="1" t="s">
        <v>260264</v>
      </c>
      <c r="C261218" s="1" t="s">
        <v>60</v>
      </c>
      <c r="D261218" s="1" t="s">
        <v>61</v>
      </c>
    </row>
    <row r="261219" spans="1:4" x14ac:dyDescent="0.2">
      <c r="A261219" s="1">
        <v>400045</v>
      </c>
      <c r="B261219" s="1" t="s">
        <v>260265</v>
      </c>
      <c r="C261219" s="1" t="s">
        <v>60</v>
      </c>
      <c r="D261219" s="1" t="s">
        <v>61</v>
      </c>
    </row>
    <row r="261220" spans="1:4" x14ac:dyDescent="0.2">
      <c r="A261220" s="1">
        <v>400046</v>
      </c>
      <c r="B261220" s="1" t="s">
        <v>260266</v>
      </c>
      <c r="C261220" s="1" t="s">
        <v>60</v>
      </c>
      <c r="D261220" s="1" t="s">
        <v>61</v>
      </c>
    </row>
    <row r="261221" spans="1:4" x14ac:dyDescent="0.2">
      <c r="A261221" s="1">
        <v>400047</v>
      </c>
      <c r="B261221" s="1" t="s">
        <v>260267</v>
      </c>
      <c r="C261221" s="1" t="s">
        <v>60</v>
      </c>
      <c r="D261221" s="1" t="s">
        <v>61</v>
      </c>
    </row>
    <row r="261222" spans="1:4" x14ac:dyDescent="0.2">
      <c r="A261222" s="1">
        <v>400048</v>
      </c>
      <c r="B261222" s="1" t="s">
        <v>260268</v>
      </c>
      <c r="C261222" s="1" t="s">
        <v>60</v>
      </c>
      <c r="D261222" s="1" t="s">
        <v>61</v>
      </c>
    </row>
    <row r="261223" spans="1:4" x14ac:dyDescent="0.2">
      <c r="A261223" s="1">
        <v>400049</v>
      </c>
      <c r="B261223" s="1" t="s">
        <v>260269</v>
      </c>
      <c r="C261223" s="1" t="s">
        <v>60</v>
      </c>
      <c r="D261223" s="1" t="s">
        <v>61</v>
      </c>
    </row>
    <row r="261224" spans="1:4" x14ac:dyDescent="0.2">
      <c r="A261224" s="1">
        <v>400050</v>
      </c>
      <c r="B261224" s="1" t="s">
        <v>260270</v>
      </c>
      <c r="C261224" s="1" t="s">
        <v>60</v>
      </c>
      <c r="D261224" s="1" t="s">
        <v>61</v>
      </c>
    </row>
    <row r="261225" spans="1:4" x14ac:dyDescent="0.2">
      <c r="A261225" s="1">
        <v>400051</v>
      </c>
      <c r="B261225" s="1" t="s">
        <v>260271</v>
      </c>
      <c r="C261225" s="1" t="s">
        <v>60</v>
      </c>
      <c r="D261225" s="1" t="s">
        <v>61</v>
      </c>
    </row>
    <row r="261226" spans="1:4" x14ac:dyDescent="0.2">
      <c r="A261226" s="1">
        <v>400052</v>
      </c>
      <c r="B261226" s="1" t="s">
        <v>260272</v>
      </c>
      <c r="C261226" s="1" t="s">
        <v>60</v>
      </c>
      <c r="D261226" s="1" t="s">
        <v>61</v>
      </c>
    </row>
    <row r="261227" spans="1:4" x14ac:dyDescent="0.2">
      <c r="A261227" s="1">
        <v>400053</v>
      </c>
      <c r="B261227" s="1" t="s">
        <v>260273</v>
      </c>
      <c r="C261227" s="1" t="s">
        <v>60</v>
      </c>
      <c r="D261227" s="1" t="s">
        <v>61</v>
      </c>
    </row>
    <row r="261228" spans="1:4" x14ac:dyDescent="0.2">
      <c r="A261228" s="1">
        <v>400054</v>
      </c>
      <c r="B261228" s="1" t="s">
        <v>260274</v>
      </c>
      <c r="C261228" s="1" t="s">
        <v>60</v>
      </c>
      <c r="D261228" s="1" t="s">
        <v>61</v>
      </c>
    </row>
    <row r="261229" spans="1:4" x14ac:dyDescent="0.2">
      <c r="A261229" s="1">
        <v>400055</v>
      </c>
      <c r="B261229" s="1" t="s">
        <v>260275</v>
      </c>
      <c r="C261229" s="1" t="s">
        <v>60</v>
      </c>
      <c r="D261229" s="1" t="s">
        <v>61</v>
      </c>
    </row>
    <row r="261230" spans="1:4" x14ac:dyDescent="0.2">
      <c r="A261230" s="1">
        <v>400056</v>
      </c>
      <c r="B261230" s="1" t="s">
        <v>260276</v>
      </c>
      <c r="C261230" s="1" t="s">
        <v>60</v>
      </c>
      <c r="D261230" s="1" t="s">
        <v>61</v>
      </c>
    </row>
    <row r="261231" spans="1:4" x14ac:dyDescent="0.2">
      <c r="A261231" s="1">
        <v>400057</v>
      </c>
      <c r="B261231" s="1" t="s">
        <v>260277</v>
      </c>
      <c r="C261231" s="1" t="s">
        <v>60</v>
      </c>
      <c r="D261231" s="1" t="s">
        <v>61</v>
      </c>
    </row>
    <row r="261232" spans="1:4" x14ac:dyDescent="0.2">
      <c r="A261232" s="1">
        <v>400058</v>
      </c>
      <c r="B261232" s="1" t="s">
        <v>260278</v>
      </c>
      <c r="C261232" s="1" t="s">
        <v>60</v>
      </c>
      <c r="D261232" s="1" t="s">
        <v>61</v>
      </c>
    </row>
    <row r="261233" spans="1:4" x14ac:dyDescent="0.2">
      <c r="A261233" s="1">
        <v>400059</v>
      </c>
      <c r="B261233" s="1" t="s">
        <v>260279</v>
      </c>
      <c r="C261233" s="1" t="s">
        <v>60</v>
      </c>
      <c r="D261233" s="1" t="s">
        <v>61</v>
      </c>
    </row>
    <row r="261234" spans="1:4" x14ac:dyDescent="0.2">
      <c r="A261234" s="1">
        <v>400060</v>
      </c>
      <c r="B261234" s="1" t="s">
        <v>260280</v>
      </c>
      <c r="C261234" s="1" t="s">
        <v>60</v>
      </c>
      <c r="D261234" s="1" t="s">
        <v>61</v>
      </c>
    </row>
    <row r="261235" spans="1:4" x14ac:dyDescent="0.2">
      <c r="A261235" s="1">
        <v>400061</v>
      </c>
      <c r="B261235" s="1" t="s">
        <v>260281</v>
      </c>
      <c r="C261235" s="1" t="s">
        <v>60</v>
      </c>
      <c r="D261235" s="1" t="s">
        <v>61</v>
      </c>
    </row>
    <row r="261236" spans="1:4" x14ac:dyDescent="0.2">
      <c r="A261236" s="1">
        <v>400062</v>
      </c>
      <c r="B261236" s="1" t="s">
        <v>260282</v>
      </c>
      <c r="C261236" s="1" t="s">
        <v>60</v>
      </c>
      <c r="D261236" s="1" t="s">
        <v>61</v>
      </c>
    </row>
    <row r="261237" spans="1:4" x14ac:dyDescent="0.2">
      <c r="A261237" s="1">
        <v>400063</v>
      </c>
      <c r="B261237" s="1" t="s">
        <v>260283</v>
      </c>
      <c r="C261237" s="1" t="s">
        <v>60</v>
      </c>
      <c r="D261237" s="1" t="s">
        <v>61</v>
      </c>
    </row>
    <row r="261238" spans="1:4" x14ac:dyDescent="0.2">
      <c r="A261238" s="1">
        <v>400064</v>
      </c>
      <c r="B261238" s="1" t="s">
        <v>260284</v>
      </c>
      <c r="C261238" s="1" t="s">
        <v>60</v>
      </c>
      <c r="D261238" s="1" t="s">
        <v>61</v>
      </c>
    </row>
    <row r="261239" spans="1:4" x14ac:dyDescent="0.2">
      <c r="A261239" s="1">
        <v>400065</v>
      </c>
      <c r="B261239" s="1" t="s">
        <v>260285</v>
      </c>
      <c r="C261239" s="1" t="s">
        <v>60</v>
      </c>
      <c r="D261239" s="1" t="s">
        <v>61</v>
      </c>
    </row>
    <row r="261240" spans="1:4" x14ac:dyDescent="0.2">
      <c r="A261240" s="1">
        <v>400066</v>
      </c>
      <c r="B261240" s="1" t="s">
        <v>260286</v>
      </c>
      <c r="C261240" s="1" t="s">
        <v>60</v>
      </c>
      <c r="D261240" s="1" t="s">
        <v>61</v>
      </c>
    </row>
    <row r="261241" spans="1:4" x14ac:dyDescent="0.2">
      <c r="A261241" s="1">
        <v>400067</v>
      </c>
      <c r="B261241" s="1" t="s">
        <v>260287</v>
      </c>
      <c r="C261241" s="1" t="s">
        <v>60</v>
      </c>
      <c r="D261241" s="1" t="s">
        <v>61</v>
      </c>
    </row>
    <row r="261242" spans="1:4" x14ac:dyDescent="0.2">
      <c r="A261242" s="1">
        <v>400068</v>
      </c>
      <c r="B261242" s="1" t="s">
        <v>260288</v>
      </c>
      <c r="C261242" s="1" t="s">
        <v>60</v>
      </c>
      <c r="D261242" s="1" t="s">
        <v>61</v>
      </c>
    </row>
    <row r="261243" spans="1:4" x14ac:dyDescent="0.2">
      <c r="A261243" s="1">
        <v>400069</v>
      </c>
      <c r="B261243" s="1" t="s">
        <v>260289</v>
      </c>
      <c r="C261243" s="1" t="s">
        <v>60</v>
      </c>
      <c r="D261243" s="1" t="s">
        <v>61</v>
      </c>
    </row>
    <row r="261244" spans="1:4" x14ac:dyDescent="0.2">
      <c r="A261244" s="1">
        <v>400070</v>
      </c>
      <c r="B261244" s="1" t="s">
        <v>260290</v>
      </c>
      <c r="C261244" s="1" t="s">
        <v>60</v>
      </c>
      <c r="D261244" s="1" t="s">
        <v>61</v>
      </c>
    </row>
    <row r="261245" spans="1:4" x14ac:dyDescent="0.2">
      <c r="A261245" s="1">
        <v>400071</v>
      </c>
      <c r="B261245" s="1" t="s">
        <v>260291</v>
      </c>
      <c r="C261245" s="1" t="s">
        <v>60</v>
      </c>
      <c r="D261245" s="1" t="s">
        <v>61</v>
      </c>
    </row>
    <row r="261246" spans="1:4" x14ac:dyDescent="0.2">
      <c r="A261246" s="1">
        <v>400072</v>
      </c>
      <c r="B261246" s="1" t="s">
        <v>260292</v>
      </c>
      <c r="C261246" s="1" t="s">
        <v>60</v>
      </c>
      <c r="D261246" s="1" t="s">
        <v>61</v>
      </c>
    </row>
    <row r="261247" spans="1:4" x14ac:dyDescent="0.2">
      <c r="A261247" s="1">
        <v>400073</v>
      </c>
      <c r="B261247" s="1" t="s">
        <v>260293</v>
      </c>
      <c r="C261247" s="1" t="s">
        <v>60</v>
      </c>
      <c r="D261247" s="1" t="s">
        <v>61</v>
      </c>
    </row>
    <row r="261248" spans="1:4" x14ac:dyDescent="0.2">
      <c r="A261248" s="1">
        <v>400074</v>
      </c>
      <c r="B261248" s="1" t="s">
        <v>260294</v>
      </c>
      <c r="C261248" s="1" t="s">
        <v>60</v>
      </c>
      <c r="D261248" s="1" t="s">
        <v>61</v>
      </c>
    </row>
    <row r="261249" spans="1:4" x14ac:dyDescent="0.2">
      <c r="A261249" s="1">
        <v>400075</v>
      </c>
      <c r="B261249" s="1" t="s">
        <v>260295</v>
      </c>
      <c r="C261249" s="1" t="s">
        <v>60</v>
      </c>
      <c r="D261249" s="1" t="s">
        <v>61</v>
      </c>
    </row>
    <row r="261250" spans="1:4" x14ac:dyDescent="0.2">
      <c r="A261250" s="1">
        <v>400076</v>
      </c>
      <c r="B261250" s="1" t="s">
        <v>260296</v>
      </c>
      <c r="C261250" s="1" t="s">
        <v>60</v>
      </c>
      <c r="D261250" s="1" t="s">
        <v>61</v>
      </c>
    </row>
    <row r="261251" spans="1:4" x14ac:dyDescent="0.2">
      <c r="A261251" s="1">
        <v>400077</v>
      </c>
      <c r="B261251" s="1" t="s">
        <v>260297</v>
      </c>
      <c r="C261251" s="1" t="s">
        <v>60</v>
      </c>
      <c r="D261251" s="1" t="s">
        <v>61</v>
      </c>
    </row>
    <row r="261252" spans="1:4" x14ac:dyDescent="0.2">
      <c r="A261252" s="1">
        <v>400078</v>
      </c>
      <c r="B261252" s="1" t="s">
        <v>260298</v>
      </c>
      <c r="C261252" s="1" t="s">
        <v>60</v>
      </c>
      <c r="D261252" s="1" t="s">
        <v>61</v>
      </c>
    </row>
    <row r="261253" spans="1:4" x14ac:dyDescent="0.2">
      <c r="A261253" s="1">
        <v>400079</v>
      </c>
      <c r="B261253" s="1" t="s">
        <v>260299</v>
      </c>
      <c r="C261253" s="1" t="s">
        <v>60</v>
      </c>
      <c r="D261253" s="1" t="s">
        <v>61</v>
      </c>
    </row>
    <row r="261254" spans="1:4" x14ac:dyDescent="0.2">
      <c r="A261254" s="1">
        <v>400080</v>
      </c>
      <c r="B261254" s="1" t="s">
        <v>260300</v>
      </c>
      <c r="C261254" s="1" t="s">
        <v>60</v>
      </c>
      <c r="D261254" s="1" t="s">
        <v>61</v>
      </c>
    </row>
    <row r="261255" spans="1:4" x14ac:dyDescent="0.2">
      <c r="A261255" s="1">
        <v>400081</v>
      </c>
      <c r="B261255" s="1" t="s">
        <v>260301</v>
      </c>
      <c r="C261255" s="1" t="s">
        <v>60</v>
      </c>
      <c r="D261255" s="1" t="s">
        <v>61</v>
      </c>
    </row>
    <row r="261256" spans="1:4" x14ac:dyDescent="0.2">
      <c r="A261256" s="1">
        <v>400082</v>
      </c>
      <c r="B261256" s="1" t="s">
        <v>260302</v>
      </c>
      <c r="C261256" s="1" t="s">
        <v>60</v>
      </c>
      <c r="D261256" s="1" t="s">
        <v>61</v>
      </c>
    </row>
    <row r="261257" spans="1:4" x14ac:dyDescent="0.2">
      <c r="A261257" s="1">
        <v>400083</v>
      </c>
      <c r="B261257" s="1" t="s">
        <v>260303</v>
      </c>
      <c r="C261257" s="1" t="s">
        <v>60</v>
      </c>
      <c r="D261257" s="1" t="s">
        <v>61</v>
      </c>
    </row>
    <row r="261258" spans="1:4" x14ac:dyDescent="0.2">
      <c r="A261258" s="1">
        <v>400084</v>
      </c>
      <c r="B261258" s="1" t="s">
        <v>260304</v>
      </c>
      <c r="C261258" s="1" t="s">
        <v>60</v>
      </c>
      <c r="D261258" s="1" t="s">
        <v>61</v>
      </c>
    </row>
    <row r="261259" spans="1:4" x14ac:dyDescent="0.2">
      <c r="A261259" s="1">
        <v>400085</v>
      </c>
      <c r="B261259" s="1" t="s">
        <v>260305</v>
      </c>
      <c r="C261259" s="1" t="s">
        <v>60</v>
      </c>
      <c r="D261259" s="1" t="s">
        <v>61</v>
      </c>
    </row>
    <row r="261260" spans="1:4" x14ac:dyDescent="0.2">
      <c r="A261260" s="1">
        <v>400086</v>
      </c>
      <c r="B261260" s="1" t="s">
        <v>260306</v>
      </c>
      <c r="C261260" s="1" t="s">
        <v>60</v>
      </c>
      <c r="D261260" s="1" t="s">
        <v>61</v>
      </c>
    </row>
    <row r="261261" spans="1:4" x14ac:dyDescent="0.2">
      <c r="A261261" s="1">
        <v>400087</v>
      </c>
      <c r="B261261" s="1" t="s">
        <v>260307</v>
      </c>
      <c r="C261261" s="1" t="s">
        <v>60</v>
      </c>
      <c r="D261261" s="1" t="s">
        <v>61</v>
      </c>
    </row>
    <row r="261262" spans="1:4" x14ac:dyDescent="0.2">
      <c r="A261262" s="1">
        <v>400088</v>
      </c>
      <c r="B261262" s="1" t="s">
        <v>260308</v>
      </c>
      <c r="C261262" s="1" t="s">
        <v>60</v>
      </c>
      <c r="D261262" s="1" t="s">
        <v>61</v>
      </c>
    </row>
    <row r="261263" spans="1:4" x14ac:dyDescent="0.2">
      <c r="A261263" s="1">
        <v>400089</v>
      </c>
      <c r="B261263" s="1" t="s">
        <v>260309</v>
      </c>
      <c r="C261263" s="1" t="s">
        <v>60</v>
      </c>
      <c r="D261263" s="1" t="s">
        <v>61</v>
      </c>
    </row>
    <row r="261264" spans="1:4" x14ac:dyDescent="0.2">
      <c r="A261264" s="1">
        <v>400090</v>
      </c>
      <c r="B261264" s="1" t="s">
        <v>260310</v>
      </c>
      <c r="C261264" s="1" t="s">
        <v>60</v>
      </c>
      <c r="D261264" s="1" t="s">
        <v>61</v>
      </c>
    </row>
    <row r="261265" spans="1:4" x14ac:dyDescent="0.2">
      <c r="A261265" s="1">
        <v>400091</v>
      </c>
      <c r="B261265" s="1" t="s">
        <v>260311</v>
      </c>
      <c r="C261265" s="1" t="s">
        <v>60</v>
      </c>
      <c r="D261265" s="1" t="s">
        <v>61</v>
      </c>
    </row>
    <row r="261266" spans="1:4" x14ac:dyDescent="0.2">
      <c r="A261266" s="1">
        <v>400092</v>
      </c>
      <c r="B261266" s="1" t="s">
        <v>260312</v>
      </c>
      <c r="C261266" s="1" t="s">
        <v>60</v>
      </c>
      <c r="D261266" s="1" t="s">
        <v>61</v>
      </c>
    </row>
    <row r="261267" spans="1:4" x14ac:dyDescent="0.2">
      <c r="A261267" s="1">
        <v>400093</v>
      </c>
      <c r="B261267" s="1" t="s">
        <v>260313</v>
      </c>
      <c r="C261267" s="1" t="s">
        <v>60</v>
      </c>
      <c r="D261267" s="1" t="s">
        <v>61</v>
      </c>
    </row>
    <row r="261268" spans="1:4" x14ac:dyDescent="0.2">
      <c r="A261268" s="1">
        <v>400094</v>
      </c>
      <c r="B261268" s="1" t="s">
        <v>260314</v>
      </c>
      <c r="C261268" s="1" t="s">
        <v>60</v>
      </c>
      <c r="D261268" s="1" t="s">
        <v>61</v>
      </c>
    </row>
    <row r="261269" spans="1:4" x14ac:dyDescent="0.2">
      <c r="A261269" s="1">
        <v>400095</v>
      </c>
      <c r="B261269" s="1" t="s">
        <v>260315</v>
      </c>
      <c r="C261269" s="1" t="s">
        <v>60</v>
      </c>
      <c r="D261269" s="1" t="s">
        <v>61</v>
      </c>
    </row>
    <row r="261270" spans="1:4" x14ac:dyDescent="0.2">
      <c r="A261270" s="1">
        <v>400096</v>
      </c>
      <c r="B261270" s="1" t="s">
        <v>260316</v>
      </c>
      <c r="C261270" s="1" t="s">
        <v>60</v>
      </c>
      <c r="D261270" s="1" t="s">
        <v>61</v>
      </c>
    </row>
    <row r="261271" spans="1:4" x14ac:dyDescent="0.2">
      <c r="A261271" s="1">
        <v>400097</v>
      </c>
      <c r="B261271" s="1" t="s">
        <v>260317</v>
      </c>
      <c r="C261271" s="1" t="s">
        <v>60</v>
      </c>
      <c r="D261271" s="1" t="s">
        <v>61</v>
      </c>
    </row>
    <row r="261272" spans="1:4" x14ac:dyDescent="0.2">
      <c r="A261272" s="1">
        <v>400098</v>
      </c>
      <c r="B261272" s="1" t="s">
        <v>260318</v>
      </c>
      <c r="C261272" s="1" t="s">
        <v>60</v>
      </c>
      <c r="D261272" s="1" t="s">
        <v>61</v>
      </c>
    </row>
    <row r="261273" spans="1:4" x14ac:dyDescent="0.2">
      <c r="A261273" s="1">
        <v>400099</v>
      </c>
      <c r="B261273" s="1" t="s">
        <v>260319</v>
      </c>
      <c r="C261273" s="1" t="s">
        <v>60</v>
      </c>
      <c r="D261273" s="1" t="s">
        <v>61</v>
      </c>
    </row>
    <row r="261274" spans="1:4" x14ac:dyDescent="0.2">
      <c r="A261274" s="1">
        <v>400100</v>
      </c>
      <c r="B261274" s="1" t="s">
        <v>260320</v>
      </c>
      <c r="C261274" s="1" t="s">
        <v>60</v>
      </c>
      <c r="D261274" s="1" t="s">
        <v>61</v>
      </c>
    </row>
    <row r="261275" spans="1:4" x14ac:dyDescent="0.2">
      <c r="A261275" s="1">
        <v>400101</v>
      </c>
      <c r="B261275" s="1" t="s">
        <v>260321</v>
      </c>
      <c r="C261275" s="1" t="s">
        <v>60</v>
      </c>
      <c r="D261275" s="1" t="s">
        <v>61</v>
      </c>
    </row>
    <row r="261276" spans="1:4" x14ac:dyDescent="0.2">
      <c r="A261276" s="1">
        <v>400102</v>
      </c>
      <c r="B261276" s="1" t="s">
        <v>260322</v>
      </c>
      <c r="C261276" s="1" t="s">
        <v>60</v>
      </c>
      <c r="D261276" s="1" t="s">
        <v>61</v>
      </c>
    </row>
    <row r="261277" spans="1:4" x14ac:dyDescent="0.2">
      <c r="A261277" s="1">
        <v>400103</v>
      </c>
      <c r="B261277" s="1" t="s">
        <v>260323</v>
      </c>
      <c r="C261277" s="1" t="s">
        <v>60</v>
      </c>
      <c r="D261277" s="1" t="s">
        <v>61</v>
      </c>
    </row>
    <row r="261278" spans="1:4" x14ac:dyDescent="0.2">
      <c r="A261278" s="1">
        <v>400104</v>
      </c>
      <c r="B261278" s="1" t="s">
        <v>260324</v>
      </c>
      <c r="C261278" s="1" t="s">
        <v>60</v>
      </c>
      <c r="D261278" s="1" t="s">
        <v>61</v>
      </c>
    </row>
    <row r="261279" spans="1:4" x14ac:dyDescent="0.2">
      <c r="A261279" s="1">
        <v>400105</v>
      </c>
      <c r="B261279" s="1" t="s">
        <v>260325</v>
      </c>
      <c r="C261279" s="1" t="s">
        <v>60</v>
      </c>
      <c r="D261279" s="1" t="s">
        <v>61</v>
      </c>
    </row>
    <row r="261280" spans="1:4" x14ac:dyDescent="0.2">
      <c r="A261280" s="1">
        <v>400106</v>
      </c>
      <c r="B261280" s="1" t="s">
        <v>260326</v>
      </c>
      <c r="C261280" s="1" t="s">
        <v>60</v>
      </c>
      <c r="D261280" s="1" t="s">
        <v>61</v>
      </c>
    </row>
    <row r="261281" spans="1:4" x14ac:dyDescent="0.2">
      <c r="A261281" s="1">
        <v>400107</v>
      </c>
      <c r="B261281" s="1" t="s">
        <v>260327</v>
      </c>
      <c r="C261281" s="1" t="s">
        <v>60</v>
      </c>
      <c r="D261281" s="1" t="s">
        <v>61</v>
      </c>
    </row>
    <row r="261282" spans="1:4" x14ac:dyDescent="0.2">
      <c r="A261282" s="1">
        <v>400108</v>
      </c>
      <c r="B261282" s="1" t="s">
        <v>260328</v>
      </c>
      <c r="C261282" s="1" t="s">
        <v>60</v>
      </c>
      <c r="D261282" s="1" t="s">
        <v>61</v>
      </c>
    </row>
    <row r="261283" spans="1:4" x14ac:dyDescent="0.2">
      <c r="A261283" s="1">
        <v>400109</v>
      </c>
      <c r="B261283" s="1" t="s">
        <v>260329</v>
      </c>
      <c r="C261283" s="1" t="s">
        <v>60</v>
      </c>
      <c r="D261283" s="1" t="s">
        <v>61</v>
      </c>
    </row>
    <row r="261284" spans="1:4" x14ac:dyDescent="0.2">
      <c r="A261284" s="1">
        <v>400110</v>
      </c>
      <c r="B261284" s="1" t="s">
        <v>260330</v>
      </c>
      <c r="C261284" s="1" t="s">
        <v>60</v>
      </c>
      <c r="D261284" s="1" t="s">
        <v>61</v>
      </c>
    </row>
    <row r="261285" spans="1:4" x14ac:dyDescent="0.2">
      <c r="A261285" s="1">
        <v>400111</v>
      </c>
      <c r="B261285" s="1" t="s">
        <v>260331</v>
      </c>
      <c r="C261285" s="1" t="s">
        <v>60</v>
      </c>
      <c r="D261285" s="1" t="s">
        <v>61</v>
      </c>
    </row>
    <row r="261286" spans="1:4" x14ac:dyDescent="0.2">
      <c r="A261286" s="1">
        <v>400112</v>
      </c>
      <c r="B261286" s="1" t="s">
        <v>260332</v>
      </c>
      <c r="C261286" s="1" t="s">
        <v>60</v>
      </c>
      <c r="D261286" s="1" t="s">
        <v>61</v>
      </c>
    </row>
    <row r="261287" spans="1:4" x14ac:dyDescent="0.2">
      <c r="A261287" s="1">
        <v>400113</v>
      </c>
      <c r="B261287" s="1" t="s">
        <v>260333</v>
      </c>
      <c r="C261287" s="1" t="s">
        <v>60</v>
      </c>
      <c r="D261287" s="1" t="s">
        <v>61</v>
      </c>
    </row>
    <row r="261288" spans="1:4" x14ac:dyDescent="0.2">
      <c r="A261288" s="1">
        <v>400114</v>
      </c>
      <c r="B261288" s="1" t="s">
        <v>260334</v>
      </c>
      <c r="C261288" s="1" t="s">
        <v>60</v>
      </c>
      <c r="D261288" s="1" t="s">
        <v>61</v>
      </c>
    </row>
    <row r="261289" spans="1:4" x14ac:dyDescent="0.2">
      <c r="A261289" s="1">
        <v>400115</v>
      </c>
      <c r="B261289" s="1" t="s">
        <v>260335</v>
      </c>
      <c r="C261289" s="1" t="s">
        <v>60</v>
      </c>
      <c r="D261289" s="1" t="s">
        <v>61</v>
      </c>
    </row>
    <row r="261290" spans="1:4" x14ac:dyDescent="0.2">
      <c r="A261290" s="1">
        <v>400116</v>
      </c>
      <c r="B261290" s="1" t="s">
        <v>260336</v>
      </c>
      <c r="C261290" s="1" t="s">
        <v>60</v>
      </c>
      <c r="D261290" s="1" t="s">
        <v>61</v>
      </c>
    </row>
    <row r="261291" spans="1:4" x14ac:dyDescent="0.2">
      <c r="A261291" s="1">
        <v>400117</v>
      </c>
      <c r="B261291" s="1" t="s">
        <v>260337</v>
      </c>
      <c r="C261291" s="1" t="s">
        <v>60</v>
      </c>
      <c r="D261291" s="1" t="s">
        <v>61</v>
      </c>
    </row>
    <row r="261292" spans="1:4" x14ac:dyDescent="0.2">
      <c r="A261292" s="1">
        <v>400118</v>
      </c>
      <c r="B261292" s="1" t="s">
        <v>260338</v>
      </c>
      <c r="C261292" s="1" t="s">
        <v>60</v>
      </c>
      <c r="D261292" s="1" t="s">
        <v>61</v>
      </c>
    </row>
    <row r="261293" spans="1:4" x14ac:dyDescent="0.2">
      <c r="A261293" s="1">
        <v>400119</v>
      </c>
      <c r="B261293" s="1" t="s">
        <v>260339</v>
      </c>
      <c r="C261293" s="1" t="s">
        <v>60</v>
      </c>
      <c r="D261293" s="1" t="s">
        <v>61</v>
      </c>
    </row>
    <row r="261294" spans="1:4" x14ac:dyDescent="0.2">
      <c r="A261294" s="1">
        <v>400120</v>
      </c>
      <c r="B261294" s="1" t="s">
        <v>260340</v>
      </c>
      <c r="C261294" s="1" t="s">
        <v>60</v>
      </c>
      <c r="D261294" s="1" t="s">
        <v>61</v>
      </c>
    </row>
    <row r="261295" spans="1:4" x14ac:dyDescent="0.2">
      <c r="A261295" s="1">
        <v>400121</v>
      </c>
      <c r="B261295" s="1" t="s">
        <v>260341</v>
      </c>
      <c r="C261295" s="1" t="s">
        <v>60</v>
      </c>
      <c r="D261295" s="1" t="s">
        <v>61</v>
      </c>
    </row>
    <row r="261296" spans="1:4" x14ac:dyDescent="0.2">
      <c r="A261296" s="1">
        <v>400122</v>
      </c>
      <c r="B261296" s="1" t="s">
        <v>260342</v>
      </c>
      <c r="C261296" s="1" t="s">
        <v>60</v>
      </c>
      <c r="D261296" s="1" t="s">
        <v>61</v>
      </c>
    </row>
    <row r="261297" spans="1:4" x14ac:dyDescent="0.2">
      <c r="A261297" s="1">
        <v>400123</v>
      </c>
      <c r="B261297" s="1" t="s">
        <v>260343</v>
      </c>
      <c r="C261297" s="1" t="s">
        <v>60</v>
      </c>
      <c r="D261297" s="1" t="s">
        <v>61</v>
      </c>
    </row>
    <row r="261298" spans="1:4" x14ac:dyDescent="0.2">
      <c r="A261298" s="1">
        <v>400124</v>
      </c>
      <c r="B261298" s="1" t="s">
        <v>260344</v>
      </c>
      <c r="C261298" s="1" t="s">
        <v>60</v>
      </c>
      <c r="D261298" s="1" t="s">
        <v>61</v>
      </c>
    </row>
    <row r="261299" spans="1:4" x14ac:dyDescent="0.2">
      <c r="A261299" s="1">
        <v>400125</v>
      </c>
      <c r="B261299" s="1" t="s">
        <v>260345</v>
      </c>
      <c r="C261299" s="1" t="s">
        <v>60</v>
      </c>
      <c r="D261299" s="1" t="s">
        <v>61</v>
      </c>
    </row>
    <row r="261300" spans="1:4" x14ac:dyDescent="0.2">
      <c r="A261300" s="1">
        <v>400126</v>
      </c>
      <c r="B261300" s="1" t="s">
        <v>260346</v>
      </c>
      <c r="C261300" s="1" t="s">
        <v>60</v>
      </c>
      <c r="D261300" s="1" t="s">
        <v>61</v>
      </c>
    </row>
    <row r="261301" spans="1:4" x14ac:dyDescent="0.2">
      <c r="A261301" s="1">
        <v>400127</v>
      </c>
      <c r="B261301" s="1" t="s">
        <v>260347</v>
      </c>
      <c r="C261301" s="1" t="s">
        <v>60</v>
      </c>
      <c r="D261301" s="1" t="s">
        <v>61</v>
      </c>
    </row>
    <row r="261302" spans="1:4" x14ac:dyDescent="0.2">
      <c r="A261302" s="1">
        <v>400128</v>
      </c>
      <c r="B261302" s="1" t="s">
        <v>260348</v>
      </c>
      <c r="C261302" s="1" t="s">
        <v>60</v>
      </c>
    </row>
    <row r="261303" spans="1:4" x14ac:dyDescent="0.2">
      <c r="A261303" s="1">
        <v>400129</v>
      </c>
      <c r="B261303" s="1" t="s">
        <v>260349</v>
      </c>
      <c r="C261303" s="1" t="s">
        <v>60</v>
      </c>
    </row>
    <row r="261304" spans="1:4" x14ac:dyDescent="0.2">
      <c r="A261304" s="1">
        <v>400130</v>
      </c>
      <c r="B261304" s="1" t="s">
        <v>260350</v>
      </c>
      <c r="C261304" s="1" t="s">
        <v>60</v>
      </c>
    </row>
    <row r="261305" spans="1:4" x14ac:dyDescent="0.2">
      <c r="A261305" s="1">
        <v>400131</v>
      </c>
      <c r="B261305" s="1" t="s">
        <v>260351</v>
      </c>
      <c r="C261305" s="1" t="s">
        <v>60</v>
      </c>
    </row>
    <row r="261306" spans="1:4" x14ac:dyDescent="0.2">
      <c r="A261306" s="1">
        <v>400132</v>
      </c>
      <c r="B261306" s="1" t="s">
        <v>260352</v>
      </c>
      <c r="C261306" s="1" t="s">
        <v>60</v>
      </c>
    </row>
    <row r="261307" spans="1:4" x14ac:dyDescent="0.2">
      <c r="A261307" s="1">
        <v>400133</v>
      </c>
      <c r="B261307" s="1" t="s">
        <v>260353</v>
      </c>
      <c r="C261307" s="1" t="s">
        <v>60</v>
      </c>
    </row>
    <row r="261308" spans="1:4" x14ac:dyDescent="0.2">
      <c r="A261308" s="1">
        <v>400134</v>
      </c>
      <c r="B261308" s="1" t="s">
        <v>260354</v>
      </c>
      <c r="C261308" s="1" t="s">
        <v>60</v>
      </c>
    </row>
    <row r="261309" spans="1:4" x14ac:dyDescent="0.2">
      <c r="A261309" s="1">
        <v>400135</v>
      </c>
      <c r="B261309" s="1" t="s">
        <v>260355</v>
      </c>
      <c r="C261309" s="1" t="s">
        <v>60</v>
      </c>
    </row>
    <row r="261310" spans="1:4" x14ac:dyDescent="0.2">
      <c r="A261310" s="1">
        <v>400138</v>
      </c>
      <c r="B261310" s="1" t="s">
        <v>260356</v>
      </c>
      <c r="C261310" s="1" t="s">
        <v>60</v>
      </c>
    </row>
    <row r="261311" spans="1:4" x14ac:dyDescent="0.2">
      <c r="A261311" s="1">
        <v>400139</v>
      </c>
      <c r="B261311" s="1" t="s">
        <v>260357</v>
      </c>
      <c r="C261311" s="1" t="s">
        <v>60</v>
      </c>
    </row>
    <row r="261312" spans="1:4" x14ac:dyDescent="0.2">
      <c r="A261312" s="1">
        <v>400140</v>
      </c>
      <c r="B261312" s="1" t="s">
        <v>260358</v>
      </c>
      <c r="C261312" s="1" t="s">
        <v>60</v>
      </c>
    </row>
    <row r="261313" spans="1:3" x14ac:dyDescent="0.2">
      <c r="A261313" s="1">
        <v>400141</v>
      </c>
      <c r="B261313" s="1" t="s">
        <v>260359</v>
      </c>
      <c r="C261313" s="1" t="s">
        <v>60</v>
      </c>
    </row>
    <row r="261314" spans="1:3" x14ac:dyDescent="0.2">
      <c r="A261314" s="1">
        <v>400142</v>
      </c>
      <c r="B261314" s="1" t="s">
        <v>260360</v>
      </c>
      <c r="C261314" s="1" t="s">
        <v>60</v>
      </c>
    </row>
    <row r="261315" spans="1:3" x14ac:dyDescent="0.2">
      <c r="A261315" s="1">
        <v>400143</v>
      </c>
      <c r="B261315" s="1" t="s">
        <v>260361</v>
      </c>
      <c r="C261315" s="1" t="s">
        <v>60</v>
      </c>
    </row>
    <row r="261316" spans="1:3" x14ac:dyDescent="0.2">
      <c r="A261316" s="1">
        <v>400144</v>
      </c>
      <c r="B261316" s="1" t="s">
        <v>260362</v>
      </c>
      <c r="C261316" s="1" t="s">
        <v>60</v>
      </c>
    </row>
    <row r="261317" spans="1:3" x14ac:dyDescent="0.2">
      <c r="A261317" s="1">
        <v>400145</v>
      </c>
      <c r="B261317" s="1" t="s">
        <v>260363</v>
      </c>
      <c r="C261317" s="1" t="s">
        <v>60</v>
      </c>
    </row>
    <row r="261318" spans="1:3" x14ac:dyDescent="0.2">
      <c r="A261318" s="1">
        <v>400146</v>
      </c>
      <c r="B261318" s="1" t="s">
        <v>260364</v>
      </c>
      <c r="C261318" s="1" t="s">
        <v>5</v>
      </c>
    </row>
    <row r="261319" spans="1:3" x14ac:dyDescent="0.2">
      <c r="A261319" s="1">
        <v>400147</v>
      </c>
      <c r="B261319" s="1" t="s">
        <v>260365</v>
      </c>
      <c r="C261319" s="1" t="s">
        <v>5</v>
      </c>
    </row>
    <row r="261320" spans="1:3" x14ac:dyDescent="0.2">
      <c r="A261320" s="1">
        <v>400148</v>
      </c>
      <c r="B261320" s="1" t="s">
        <v>260366</v>
      </c>
      <c r="C261320" s="1" t="s">
        <v>5</v>
      </c>
    </row>
    <row r="261321" spans="1:3" x14ac:dyDescent="0.2">
      <c r="A261321" s="1">
        <v>400149</v>
      </c>
      <c r="B261321" s="1" t="s">
        <v>260367</v>
      </c>
      <c r="C261321" s="1" t="s">
        <v>5</v>
      </c>
    </row>
    <row r="261322" spans="1:3" x14ac:dyDescent="0.2">
      <c r="A261322" s="1">
        <v>400151</v>
      </c>
      <c r="B261322" s="1" t="s">
        <v>260368</v>
      </c>
      <c r="C261322" s="1" t="s">
        <v>5</v>
      </c>
    </row>
    <row r="261323" spans="1:3" x14ac:dyDescent="0.2">
      <c r="A261323" s="1">
        <v>400152</v>
      </c>
      <c r="B261323" s="1" t="s">
        <v>260369</v>
      </c>
      <c r="C261323" s="1" t="s">
        <v>5</v>
      </c>
    </row>
    <row r="261324" spans="1:3" x14ac:dyDescent="0.2">
      <c r="A261324" s="1">
        <v>400153</v>
      </c>
      <c r="B261324" s="1" t="s">
        <v>260370</v>
      </c>
      <c r="C261324" s="1" t="s">
        <v>5</v>
      </c>
    </row>
    <row r="261325" spans="1:3" x14ac:dyDescent="0.2">
      <c r="A261325" s="1">
        <v>400154</v>
      </c>
      <c r="B261325" s="1" t="s">
        <v>260371</v>
      </c>
      <c r="C261325" s="1" t="s">
        <v>5</v>
      </c>
    </row>
    <row r="261326" spans="1:3" x14ac:dyDescent="0.2">
      <c r="A261326" s="1">
        <v>400155</v>
      </c>
      <c r="B261326" s="1" t="s">
        <v>260372</v>
      </c>
      <c r="C261326" s="1" t="s">
        <v>5</v>
      </c>
    </row>
    <row r="261327" spans="1:3" x14ac:dyDescent="0.2">
      <c r="A261327" s="1">
        <v>400299</v>
      </c>
      <c r="B261327" s="1" t="s">
        <v>260373</v>
      </c>
      <c r="C261327" s="1" t="s">
        <v>60</v>
      </c>
    </row>
    <row r="261328" spans="1:3" x14ac:dyDescent="0.2">
      <c r="A261328" s="1">
        <v>400418</v>
      </c>
      <c r="B261328" s="1" t="s">
        <v>260374</v>
      </c>
      <c r="C261328" s="1" t="s">
        <v>5</v>
      </c>
    </row>
    <row r="261329" spans="1:4" x14ac:dyDescent="0.2">
      <c r="A261329" s="1">
        <v>400482</v>
      </c>
      <c r="B261329" s="1" t="s">
        <v>260375</v>
      </c>
      <c r="C261329" s="1" t="s">
        <v>60</v>
      </c>
      <c r="D261329" s="1" t="s">
        <v>61</v>
      </c>
    </row>
    <row r="261330" spans="1:4" x14ac:dyDescent="0.2">
      <c r="A261330" s="1">
        <v>400483</v>
      </c>
      <c r="B261330" s="1" t="s">
        <v>260376</v>
      </c>
      <c r="C261330" s="1" t="s">
        <v>60</v>
      </c>
      <c r="D261330" s="1" t="s">
        <v>61</v>
      </c>
    </row>
    <row r="261331" spans="1:4" x14ac:dyDescent="0.2">
      <c r="A261331" s="1">
        <v>400484</v>
      </c>
      <c r="B261331" s="1" t="s">
        <v>260377</v>
      </c>
      <c r="C261331" s="1" t="s">
        <v>60</v>
      </c>
      <c r="D261331" s="1" t="s">
        <v>61</v>
      </c>
    </row>
    <row r="261332" spans="1:4" x14ac:dyDescent="0.2">
      <c r="A261332" s="1">
        <v>400485</v>
      </c>
      <c r="B261332" s="1" t="s">
        <v>260378</v>
      </c>
      <c r="C261332" s="1" t="s">
        <v>60</v>
      </c>
      <c r="D261332" s="1" t="s">
        <v>61</v>
      </c>
    </row>
    <row r="261333" spans="1:4" x14ac:dyDescent="0.2">
      <c r="A261333" s="1">
        <v>400486</v>
      </c>
      <c r="B261333" s="1" t="s">
        <v>260379</v>
      </c>
      <c r="C261333" s="1" t="s">
        <v>60</v>
      </c>
      <c r="D261333" s="1" t="s">
        <v>61</v>
      </c>
    </row>
    <row r="261334" spans="1:4" x14ac:dyDescent="0.2">
      <c r="A261334" s="1">
        <v>400487</v>
      </c>
      <c r="B261334" s="1" t="s">
        <v>260380</v>
      </c>
      <c r="C261334" s="1" t="s">
        <v>60</v>
      </c>
      <c r="D261334" s="1" t="s">
        <v>61</v>
      </c>
    </row>
    <row r="261335" spans="1:4" x14ac:dyDescent="0.2">
      <c r="A261335" s="1">
        <v>400488</v>
      </c>
      <c r="B261335" s="1" t="s">
        <v>260381</v>
      </c>
      <c r="C261335" s="1" t="s">
        <v>60</v>
      </c>
      <c r="D261335" s="1" t="s">
        <v>61</v>
      </c>
    </row>
    <row r="261336" spans="1:4" x14ac:dyDescent="0.2">
      <c r="A261336" s="1">
        <v>400489</v>
      </c>
      <c r="B261336" s="1" t="s">
        <v>260382</v>
      </c>
      <c r="C261336" s="1" t="s">
        <v>60</v>
      </c>
      <c r="D261336" s="1" t="s">
        <v>61</v>
      </c>
    </row>
    <row r="261337" spans="1:4" x14ac:dyDescent="0.2">
      <c r="A261337" s="1">
        <v>400490</v>
      </c>
      <c r="B261337" s="1" t="s">
        <v>260383</v>
      </c>
      <c r="C261337" s="1" t="s">
        <v>60</v>
      </c>
    </row>
    <row r="261338" spans="1:4" x14ac:dyDescent="0.2">
      <c r="A261338" s="1">
        <v>400491</v>
      </c>
      <c r="B261338" s="1" t="s">
        <v>260384</v>
      </c>
      <c r="C261338" s="1" t="s">
        <v>60</v>
      </c>
    </row>
    <row r="261339" spans="1:4" x14ac:dyDescent="0.2">
      <c r="A261339" s="1">
        <v>400492</v>
      </c>
      <c r="B261339" s="1" t="s">
        <v>260385</v>
      </c>
      <c r="C261339" s="1" t="s">
        <v>60</v>
      </c>
    </row>
    <row r="261340" spans="1:4" x14ac:dyDescent="0.2">
      <c r="A261340" s="1">
        <v>400493</v>
      </c>
      <c r="B261340" s="1" t="s">
        <v>260386</v>
      </c>
      <c r="C261340" s="1" t="s">
        <v>60</v>
      </c>
    </row>
    <row r="261341" spans="1:4" x14ac:dyDescent="0.2">
      <c r="A261341" s="1">
        <v>400494</v>
      </c>
      <c r="B261341" s="1" t="s">
        <v>260387</v>
      </c>
      <c r="C261341" s="1" t="s">
        <v>60</v>
      </c>
    </row>
    <row r="261342" spans="1:4" x14ac:dyDescent="0.2">
      <c r="A261342" s="1">
        <v>400495</v>
      </c>
      <c r="B261342" s="1" t="s">
        <v>260388</v>
      </c>
      <c r="C261342" s="1" t="s">
        <v>60</v>
      </c>
    </row>
    <row r="261343" spans="1:4" x14ac:dyDescent="0.2">
      <c r="A261343" s="1">
        <v>400496</v>
      </c>
      <c r="B261343" s="1" t="s">
        <v>260389</v>
      </c>
      <c r="C261343" s="1" t="s">
        <v>60</v>
      </c>
    </row>
    <row r="261344" spans="1:4" x14ac:dyDescent="0.2">
      <c r="A261344" s="1">
        <v>400497</v>
      </c>
      <c r="B261344" s="1" t="s">
        <v>260390</v>
      </c>
      <c r="C261344" s="1" t="s">
        <v>60</v>
      </c>
    </row>
    <row r="261345" spans="1:4" x14ac:dyDescent="0.2">
      <c r="A261345" s="1">
        <v>400498</v>
      </c>
      <c r="B261345" s="1" t="s">
        <v>260391</v>
      </c>
      <c r="C261345" s="1" t="s">
        <v>60</v>
      </c>
    </row>
    <row r="261346" spans="1:4" x14ac:dyDescent="0.2">
      <c r="A261346" s="1">
        <v>400499</v>
      </c>
      <c r="B261346" s="1" t="s">
        <v>260392</v>
      </c>
      <c r="C261346" s="1" t="s">
        <v>60</v>
      </c>
    </row>
    <row r="261347" spans="1:4" x14ac:dyDescent="0.2">
      <c r="A261347" s="1">
        <v>400500</v>
      </c>
      <c r="B261347" s="1" t="s">
        <v>260393</v>
      </c>
      <c r="C261347" s="1" t="s">
        <v>60</v>
      </c>
      <c r="D261347" s="1" t="s">
        <v>61</v>
      </c>
    </row>
    <row r="261348" spans="1:4" x14ac:dyDescent="0.2">
      <c r="A261348" s="1">
        <v>400501</v>
      </c>
      <c r="B261348" s="1" t="s">
        <v>260394</v>
      </c>
      <c r="C261348" s="1" t="s">
        <v>60</v>
      </c>
      <c r="D261348" s="1" t="s">
        <v>61</v>
      </c>
    </row>
    <row r="261349" spans="1:4" x14ac:dyDescent="0.2">
      <c r="A261349" s="1">
        <v>400502</v>
      </c>
      <c r="B261349" s="1" t="s">
        <v>260395</v>
      </c>
      <c r="C261349" s="1" t="s">
        <v>60</v>
      </c>
      <c r="D261349" s="1" t="s">
        <v>61</v>
      </c>
    </row>
    <row r="261350" spans="1:4" x14ac:dyDescent="0.2">
      <c r="A261350" s="1">
        <v>400503</v>
      </c>
      <c r="B261350" s="1" t="s">
        <v>260396</v>
      </c>
      <c r="C261350" s="1" t="s">
        <v>60</v>
      </c>
    </row>
    <row r="261351" spans="1:4" x14ac:dyDescent="0.2">
      <c r="A261351" s="1">
        <v>400505</v>
      </c>
      <c r="B261351" s="1" t="s">
        <v>260397</v>
      </c>
      <c r="C261351" s="1" t="s">
        <v>60</v>
      </c>
    </row>
    <row r="261352" spans="1:4" x14ac:dyDescent="0.2">
      <c r="A261352" s="1">
        <v>400506</v>
      </c>
      <c r="B261352" s="1" t="s">
        <v>260398</v>
      </c>
      <c r="C261352" s="1" t="s">
        <v>60</v>
      </c>
    </row>
    <row r="261353" spans="1:4" x14ac:dyDescent="0.2">
      <c r="A261353" s="1">
        <v>400508</v>
      </c>
      <c r="B261353" s="1" t="s">
        <v>260399</v>
      </c>
      <c r="C261353" s="1" t="s">
        <v>5</v>
      </c>
    </row>
    <row r="261354" spans="1:4" x14ac:dyDescent="0.2">
      <c r="A261354" s="1">
        <v>400510</v>
      </c>
      <c r="B261354" s="1" t="s">
        <v>260400</v>
      </c>
      <c r="C261354" s="1" t="s">
        <v>60</v>
      </c>
    </row>
    <row r="261355" spans="1:4" x14ac:dyDescent="0.2">
      <c r="A261355" s="1">
        <v>400511</v>
      </c>
      <c r="B261355" s="1" t="s">
        <v>260401</v>
      </c>
      <c r="C261355" s="1" t="s">
        <v>5</v>
      </c>
    </row>
    <row r="261356" spans="1:4" x14ac:dyDescent="0.2">
      <c r="A261356" s="1">
        <v>400513</v>
      </c>
      <c r="B261356" s="1" t="s">
        <v>260402</v>
      </c>
      <c r="C261356" s="1" t="s">
        <v>60</v>
      </c>
    </row>
    <row r="261357" spans="1:4" x14ac:dyDescent="0.2">
      <c r="A261357" s="1">
        <v>400515</v>
      </c>
      <c r="B261357" s="1" t="s">
        <v>260403</v>
      </c>
      <c r="C261357" s="1" t="s">
        <v>60</v>
      </c>
    </row>
    <row r="261358" spans="1:4" x14ac:dyDescent="0.2">
      <c r="A261358" s="1">
        <v>400516</v>
      </c>
      <c r="B261358" s="1" t="s">
        <v>260404</v>
      </c>
      <c r="C261358" s="1" t="s">
        <v>60</v>
      </c>
    </row>
    <row r="261359" spans="1:4" x14ac:dyDescent="0.2">
      <c r="A261359" s="1">
        <v>400517</v>
      </c>
      <c r="B261359" s="1" t="s">
        <v>260405</v>
      </c>
      <c r="C261359" s="1" t="s">
        <v>5</v>
      </c>
    </row>
    <row r="261360" spans="1:4" x14ac:dyDescent="0.2">
      <c r="A261360" s="1">
        <v>400519</v>
      </c>
      <c r="B261360" s="1" t="s">
        <v>260406</v>
      </c>
      <c r="C261360" s="1" t="s">
        <v>60</v>
      </c>
    </row>
    <row r="261361" spans="1:3" x14ac:dyDescent="0.2">
      <c r="A261361" s="1">
        <v>400520</v>
      </c>
      <c r="B261361" s="1" t="s">
        <v>260407</v>
      </c>
      <c r="C261361" s="1" t="s">
        <v>60</v>
      </c>
    </row>
    <row r="261362" spans="1:3" x14ac:dyDescent="0.2">
      <c r="A261362" s="1">
        <v>400522</v>
      </c>
      <c r="B261362" s="1" t="s">
        <v>260408</v>
      </c>
      <c r="C261362" s="1" t="s">
        <v>5</v>
      </c>
    </row>
    <row r="261363" spans="1:3" x14ac:dyDescent="0.2">
      <c r="A261363" s="1">
        <v>400523</v>
      </c>
      <c r="B261363" s="1" t="s">
        <v>260409</v>
      </c>
      <c r="C261363" s="1" t="s">
        <v>60</v>
      </c>
    </row>
    <row r="261364" spans="1:3" x14ac:dyDescent="0.2">
      <c r="A261364" s="1">
        <v>400525</v>
      </c>
      <c r="B261364" s="1" t="s">
        <v>260410</v>
      </c>
      <c r="C261364" s="1" t="s">
        <v>60</v>
      </c>
    </row>
    <row r="261365" spans="1:3" x14ac:dyDescent="0.2">
      <c r="A261365" s="1">
        <v>400526</v>
      </c>
      <c r="B261365" s="1" t="s">
        <v>260411</v>
      </c>
      <c r="C261365" s="1" t="s">
        <v>60</v>
      </c>
    </row>
    <row r="261366" spans="1:3" x14ac:dyDescent="0.2">
      <c r="A261366" s="1">
        <v>400527</v>
      </c>
      <c r="B261366" s="1" t="s">
        <v>260412</v>
      </c>
      <c r="C261366" s="1" t="s">
        <v>307</v>
      </c>
    </row>
    <row r="261367" spans="1:3" x14ac:dyDescent="0.2">
      <c r="A261367" s="1">
        <v>400528</v>
      </c>
      <c r="B261367" s="1" t="s">
        <v>260413</v>
      </c>
      <c r="C261367" s="1" t="s">
        <v>5</v>
      </c>
    </row>
    <row r="261368" spans="1:3" x14ac:dyDescent="0.2">
      <c r="A261368" s="1">
        <v>400529</v>
      </c>
      <c r="B261368" s="1" t="s">
        <v>260414</v>
      </c>
      <c r="C261368" s="1" t="s">
        <v>60</v>
      </c>
    </row>
    <row r="261369" spans="1:3" x14ac:dyDescent="0.2">
      <c r="A261369" s="1">
        <v>400532</v>
      </c>
      <c r="B261369" s="1" t="s">
        <v>260415</v>
      </c>
      <c r="C261369" s="1" t="s">
        <v>60</v>
      </c>
    </row>
    <row r="261370" spans="1:3" x14ac:dyDescent="0.2">
      <c r="A261370" s="1">
        <v>400533</v>
      </c>
      <c r="B261370" s="1" t="s">
        <v>260416</v>
      </c>
      <c r="C261370" s="1" t="s">
        <v>5</v>
      </c>
    </row>
    <row r="261371" spans="1:3" x14ac:dyDescent="0.2">
      <c r="A261371" s="1">
        <v>400534</v>
      </c>
      <c r="B261371" s="1" t="s">
        <v>260417</v>
      </c>
      <c r="C261371" s="1" t="s">
        <v>5</v>
      </c>
    </row>
    <row r="261372" spans="1:3" x14ac:dyDescent="0.2">
      <c r="A261372" s="1">
        <v>400535</v>
      </c>
      <c r="B261372" s="1" t="s">
        <v>260418</v>
      </c>
      <c r="C261372" s="1" t="s">
        <v>60</v>
      </c>
    </row>
    <row r="261373" spans="1:3" x14ac:dyDescent="0.2">
      <c r="A261373" s="1">
        <v>400536</v>
      </c>
      <c r="B261373" s="1" t="s">
        <v>260419</v>
      </c>
      <c r="C261373" s="1" t="s">
        <v>60</v>
      </c>
    </row>
    <row r="261374" spans="1:3" x14ac:dyDescent="0.2">
      <c r="A261374" s="1">
        <v>400538</v>
      </c>
      <c r="B261374" s="1" t="s">
        <v>260420</v>
      </c>
      <c r="C261374" s="1" t="s">
        <v>60</v>
      </c>
    </row>
    <row r="261375" spans="1:3" x14ac:dyDescent="0.2">
      <c r="A261375" s="1">
        <v>400539</v>
      </c>
      <c r="B261375" s="1" t="s">
        <v>260421</v>
      </c>
      <c r="C261375" s="1" t="s">
        <v>5</v>
      </c>
    </row>
    <row r="261376" spans="1:3" x14ac:dyDescent="0.2">
      <c r="A261376" s="1">
        <v>400540</v>
      </c>
      <c r="B261376" s="1" t="s">
        <v>260422</v>
      </c>
      <c r="C261376" s="1" t="s">
        <v>60</v>
      </c>
    </row>
    <row r="261377" spans="1:3" x14ac:dyDescent="0.2">
      <c r="A261377" s="1">
        <v>400541</v>
      </c>
      <c r="B261377" s="1" t="s">
        <v>260423</v>
      </c>
      <c r="C261377" s="1" t="s">
        <v>5</v>
      </c>
    </row>
    <row r="261378" spans="1:3" x14ac:dyDescent="0.2">
      <c r="A261378" s="1">
        <v>400544</v>
      </c>
      <c r="B261378" s="1" t="s">
        <v>260424</v>
      </c>
      <c r="C261378" s="1" t="s">
        <v>60</v>
      </c>
    </row>
    <row r="261379" spans="1:3" x14ac:dyDescent="0.2">
      <c r="A261379" s="1">
        <v>400546</v>
      </c>
      <c r="B261379" s="1" t="s">
        <v>260425</v>
      </c>
      <c r="C261379" s="1" t="s">
        <v>5</v>
      </c>
    </row>
    <row r="261380" spans="1:3" x14ac:dyDescent="0.2">
      <c r="A261380" s="1">
        <v>400548</v>
      </c>
      <c r="B261380" s="1" t="s">
        <v>260426</v>
      </c>
      <c r="C261380" s="1" t="s">
        <v>60</v>
      </c>
    </row>
    <row r="261381" spans="1:3" x14ac:dyDescent="0.2">
      <c r="A261381" s="1">
        <v>400550</v>
      </c>
      <c r="B261381" s="1" t="s">
        <v>260427</v>
      </c>
      <c r="C261381" s="1" t="s">
        <v>5</v>
      </c>
    </row>
    <row r="261382" spans="1:3" x14ac:dyDescent="0.2">
      <c r="A261382" s="1">
        <v>400552</v>
      </c>
      <c r="B261382" s="1" t="s">
        <v>260428</v>
      </c>
      <c r="C261382" s="1" t="s">
        <v>5</v>
      </c>
    </row>
    <row r="261383" spans="1:3" x14ac:dyDescent="0.2">
      <c r="A261383" s="1">
        <v>400553</v>
      </c>
      <c r="B261383" s="1" t="s">
        <v>260429</v>
      </c>
      <c r="C261383" s="1" t="s">
        <v>60</v>
      </c>
    </row>
    <row r="261384" spans="1:3" x14ac:dyDescent="0.2">
      <c r="A261384" s="1">
        <v>400554</v>
      </c>
      <c r="B261384" s="1" t="s">
        <v>260430</v>
      </c>
      <c r="C261384" s="1" t="s">
        <v>60</v>
      </c>
    </row>
    <row r="261385" spans="1:3" x14ac:dyDescent="0.2">
      <c r="A261385" s="1">
        <v>400555</v>
      </c>
      <c r="B261385" s="1" t="s">
        <v>260431</v>
      </c>
      <c r="C261385" s="1" t="s">
        <v>60</v>
      </c>
    </row>
    <row r="261386" spans="1:3" x14ac:dyDescent="0.2">
      <c r="A261386" s="1">
        <v>400559</v>
      </c>
      <c r="B261386" s="1" t="s">
        <v>260432</v>
      </c>
      <c r="C261386" s="1" t="s">
        <v>60</v>
      </c>
    </row>
    <row r="261387" spans="1:3" x14ac:dyDescent="0.2">
      <c r="A261387" s="1">
        <v>400560</v>
      </c>
      <c r="B261387" s="1" t="s">
        <v>260433</v>
      </c>
      <c r="C261387" s="1" t="s">
        <v>60</v>
      </c>
    </row>
    <row r="261388" spans="1:3" x14ac:dyDescent="0.2">
      <c r="A261388" s="1">
        <v>400562</v>
      </c>
      <c r="B261388" s="1" t="s">
        <v>260434</v>
      </c>
      <c r="C261388" s="1" t="s">
        <v>60</v>
      </c>
    </row>
    <row r="261389" spans="1:3" x14ac:dyDescent="0.2">
      <c r="A261389" s="1">
        <v>400565</v>
      </c>
      <c r="B261389" s="1" t="s">
        <v>260435</v>
      </c>
      <c r="C261389" s="1" t="s">
        <v>60</v>
      </c>
    </row>
    <row r="261390" spans="1:3" x14ac:dyDescent="0.2">
      <c r="A261390" s="1">
        <v>400569</v>
      </c>
      <c r="B261390" s="1" t="s">
        <v>260436</v>
      </c>
      <c r="C261390" s="1" t="s">
        <v>5</v>
      </c>
    </row>
    <row r="261391" spans="1:3" x14ac:dyDescent="0.2">
      <c r="A261391" s="1">
        <v>400570</v>
      </c>
      <c r="B261391" s="1" t="s">
        <v>260437</v>
      </c>
      <c r="C261391" s="1" t="s">
        <v>5</v>
      </c>
    </row>
    <row r="261392" spans="1:3" x14ac:dyDescent="0.2">
      <c r="A261392" s="1">
        <v>400571</v>
      </c>
      <c r="B261392" s="1" t="s">
        <v>260438</v>
      </c>
      <c r="C261392" s="1" t="s">
        <v>5</v>
      </c>
    </row>
    <row r="261393" spans="1:3" x14ac:dyDescent="0.2">
      <c r="A261393" s="1">
        <v>400572</v>
      </c>
      <c r="B261393" s="1" t="s">
        <v>260439</v>
      </c>
      <c r="C261393" s="1" t="s">
        <v>60</v>
      </c>
    </row>
    <row r="261394" spans="1:3" x14ac:dyDescent="0.2">
      <c r="A261394" s="1">
        <v>400573</v>
      </c>
      <c r="B261394" s="1" t="s">
        <v>260440</v>
      </c>
      <c r="C261394" s="1" t="s">
        <v>60</v>
      </c>
    </row>
    <row r="261395" spans="1:3" x14ac:dyDescent="0.2">
      <c r="A261395" s="1">
        <v>400575</v>
      </c>
      <c r="B261395" s="1" t="s">
        <v>260441</v>
      </c>
      <c r="C261395" s="1" t="s">
        <v>60</v>
      </c>
    </row>
    <row r="261396" spans="1:3" x14ac:dyDescent="0.2">
      <c r="A261396" s="1">
        <v>400576</v>
      </c>
      <c r="B261396" s="1" t="s">
        <v>260442</v>
      </c>
      <c r="C261396" s="1" t="s">
        <v>60</v>
      </c>
    </row>
    <row r="261397" spans="1:3" x14ac:dyDescent="0.2">
      <c r="A261397" s="1">
        <v>400577</v>
      </c>
      <c r="B261397" s="1" t="s">
        <v>260443</v>
      </c>
      <c r="C261397" s="1" t="s">
        <v>60</v>
      </c>
    </row>
    <row r="261398" spans="1:3" x14ac:dyDescent="0.2">
      <c r="A261398" s="1">
        <v>400578</v>
      </c>
      <c r="B261398" s="1" t="s">
        <v>260444</v>
      </c>
      <c r="C261398" s="1" t="s">
        <v>60</v>
      </c>
    </row>
    <row r="261399" spans="1:3" x14ac:dyDescent="0.2">
      <c r="A261399" s="1">
        <v>400579</v>
      </c>
      <c r="B261399" s="1" t="s">
        <v>260445</v>
      </c>
      <c r="C261399" s="1" t="s">
        <v>60</v>
      </c>
    </row>
    <row r="261400" spans="1:3" x14ac:dyDescent="0.2">
      <c r="A261400" s="1">
        <v>400580</v>
      </c>
      <c r="B261400" s="1" t="s">
        <v>260446</v>
      </c>
      <c r="C261400" s="1" t="s">
        <v>60</v>
      </c>
    </row>
    <row r="261401" spans="1:3" x14ac:dyDescent="0.2">
      <c r="A261401" s="1">
        <v>400581</v>
      </c>
      <c r="B261401" s="1" t="s">
        <v>260447</v>
      </c>
      <c r="C261401" s="1" t="s">
        <v>60</v>
      </c>
    </row>
    <row r="261402" spans="1:3" x14ac:dyDescent="0.2">
      <c r="A261402" s="1">
        <v>400582</v>
      </c>
      <c r="B261402" s="1" t="s">
        <v>260448</v>
      </c>
      <c r="C261402" s="1" t="s">
        <v>60</v>
      </c>
    </row>
    <row r="261403" spans="1:3" x14ac:dyDescent="0.2">
      <c r="A261403" s="1">
        <v>400583</v>
      </c>
      <c r="B261403" s="1" t="s">
        <v>260449</v>
      </c>
      <c r="C261403" s="1" t="s">
        <v>60</v>
      </c>
    </row>
    <row r="261404" spans="1:3" x14ac:dyDescent="0.2">
      <c r="A261404" s="1">
        <v>400584</v>
      </c>
      <c r="B261404" s="1" t="s">
        <v>260450</v>
      </c>
      <c r="C261404" s="1" t="s">
        <v>60</v>
      </c>
    </row>
    <row r="261405" spans="1:3" x14ac:dyDescent="0.2">
      <c r="A261405" s="1">
        <v>400585</v>
      </c>
      <c r="B261405" s="1" t="s">
        <v>260451</v>
      </c>
      <c r="C261405" s="1" t="s">
        <v>60</v>
      </c>
    </row>
    <row r="261406" spans="1:3" x14ac:dyDescent="0.2">
      <c r="A261406" s="1">
        <v>400586</v>
      </c>
      <c r="B261406" s="1" t="s">
        <v>260452</v>
      </c>
      <c r="C261406" s="1" t="s">
        <v>60</v>
      </c>
    </row>
    <row r="261407" spans="1:3" x14ac:dyDescent="0.2">
      <c r="A261407" s="1">
        <v>400587</v>
      </c>
      <c r="B261407" s="1" t="s">
        <v>260453</v>
      </c>
      <c r="C261407" s="1" t="s">
        <v>60</v>
      </c>
    </row>
    <row r="261408" spans="1:3" x14ac:dyDescent="0.2">
      <c r="A261408" s="1">
        <v>400588</v>
      </c>
      <c r="B261408" s="1" t="s">
        <v>260454</v>
      </c>
      <c r="C261408" s="1" t="s">
        <v>60</v>
      </c>
    </row>
    <row r="261409" spans="1:3" x14ac:dyDescent="0.2">
      <c r="A261409" s="1">
        <v>400589</v>
      </c>
      <c r="B261409" s="1" t="s">
        <v>260455</v>
      </c>
      <c r="C261409" s="1" t="s">
        <v>60</v>
      </c>
    </row>
    <row r="261410" spans="1:3" x14ac:dyDescent="0.2">
      <c r="A261410" s="1">
        <v>400590</v>
      </c>
      <c r="B261410" s="1" t="s">
        <v>260456</v>
      </c>
      <c r="C261410" s="1" t="s">
        <v>60</v>
      </c>
    </row>
    <row r="261411" spans="1:3" x14ac:dyDescent="0.2">
      <c r="A261411" s="1">
        <v>400591</v>
      </c>
      <c r="B261411" s="1" t="s">
        <v>260457</v>
      </c>
      <c r="C261411" s="1" t="s">
        <v>60</v>
      </c>
    </row>
    <row r="261412" spans="1:3" x14ac:dyDescent="0.2">
      <c r="A261412" s="1">
        <v>400592</v>
      </c>
      <c r="B261412" s="1" t="s">
        <v>260458</v>
      </c>
      <c r="C261412" s="1" t="s">
        <v>60</v>
      </c>
    </row>
    <row r="261413" spans="1:3" x14ac:dyDescent="0.2">
      <c r="A261413" s="1">
        <v>400593</v>
      </c>
      <c r="B261413" s="1" t="s">
        <v>260459</v>
      </c>
      <c r="C261413" s="1" t="s">
        <v>60</v>
      </c>
    </row>
    <row r="261414" spans="1:3" x14ac:dyDescent="0.2">
      <c r="A261414" s="1">
        <v>400594</v>
      </c>
      <c r="B261414" s="1" t="s">
        <v>260460</v>
      </c>
      <c r="C261414" s="1" t="s">
        <v>60</v>
      </c>
    </row>
    <row r="261415" spans="1:3" x14ac:dyDescent="0.2">
      <c r="A261415" s="1">
        <v>400595</v>
      </c>
      <c r="B261415" s="1" t="s">
        <v>260461</v>
      </c>
      <c r="C261415" s="1" t="s">
        <v>60</v>
      </c>
    </row>
    <row r="261416" spans="1:3" x14ac:dyDescent="0.2">
      <c r="A261416" s="1">
        <v>400596</v>
      </c>
      <c r="B261416" s="1" t="s">
        <v>260462</v>
      </c>
      <c r="C261416" s="1" t="s">
        <v>60</v>
      </c>
    </row>
    <row r="261417" spans="1:3" x14ac:dyDescent="0.2">
      <c r="A261417" s="1">
        <v>400597</v>
      </c>
      <c r="B261417" s="1" t="s">
        <v>260463</v>
      </c>
      <c r="C261417" s="1" t="s">
        <v>60</v>
      </c>
    </row>
    <row r="261418" spans="1:3" x14ac:dyDescent="0.2">
      <c r="A261418" s="1">
        <v>400598</v>
      </c>
      <c r="B261418" s="1" t="s">
        <v>260464</v>
      </c>
      <c r="C261418" s="1" t="s">
        <v>60</v>
      </c>
    </row>
    <row r="261419" spans="1:3" x14ac:dyDescent="0.2">
      <c r="A261419" s="1">
        <v>400599</v>
      </c>
      <c r="B261419" s="1" t="s">
        <v>260465</v>
      </c>
      <c r="C261419" s="1" t="s">
        <v>60</v>
      </c>
    </row>
    <row r="261420" spans="1:3" x14ac:dyDescent="0.2">
      <c r="A261420" s="1">
        <v>400600</v>
      </c>
      <c r="B261420" s="1" t="s">
        <v>260466</v>
      </c>
      <c r="C261420" s="1" t="s">
        <v>60</v>
      </c>
    </row>
    <row r="261421" spans="1:3" x14ac:dyDescent="0.2">
      <c r="A261421" s="1">
        <v>400601</v>
      </c>
      <c r="B261421" s="1" t="s">
        <v>260467</v>
      </c>
      <c r="C261421" s="1" t="s">
        <v>60</v>
      </c>
    </row>
    <row r="261422" spans="1:3" x14ac:dyDescent="0.2">
      <c r="A261422" s="1">
        <v>400602</v>
      </c>
      <c r="B261422" s="1" t="s">
        <v>260468</v>
      </c>
      <c r="C261422" s="1" t="s">
        <v>60</v>
      </c>
    </row>
    <row r="261423" spans="1:3" x14ac:dyDescent="0.2">
      <c r="A261423" s="1">
        <v>400603</v>
      </c>
      <c r="B261423" s="1" t="s">
        <v>260469</v>
      </c>
      <c r="C261423" s="1" t="s">
        <v>60</v>
      </c>
    </row>
    <row r="261424" spans="1:3" x14ac:dyDescent="0.2">
      <c r="A261424" s="1">
        <v>400604</v>
      </c>
      <c r="B261424" s="1" t="s">
        <v>260470</v>
      </c>
      <c r="C261424" s="1" t="s">
        <v>60</v>
      </c>
    </row>
    <row r="261425" spans="1:3" x14ac:dyDescent="0.2">
      <c r="A261425" s="1">
        <v>400605</v>
      </c>
      <c r="B261425" s="1" t="s">
        <v>260471</v>
      </c>
      <c r="C261425" s="1" t="s">
        <v>60</v>
      </c>
    </row>
    <row r="261426" spans="1:3" x14ac:dyDescent="0.2">
      <c r="A261426" s="1">
        <v>400606</v>
      </c>
      <c r="B261426" s="1" t="s">
        <v>260472</v>
      </c>
      <c r="C261426" s="1" t="s">
        <v>60</v>
      </c>
    </row>
    <row r="261427" spans="1:3" x14ac:dyDescent="0.2">
      <c r="A261427" s="1">
        <v>400607</v>
      </c>
      <c r="B261427" s="1" t="s">
        <v>260473</v>
      </c>
      <c r="C261427" s="1" t="s">
        <v>60</v>
      </c>
    </row>
    <row r="261428" spans="1:3" x14ac:dyDescent="0.2">
      <c r="A261428" s="1">
        <v>400608</v>
      </c>
      <c r="B261428" s="1" t="s">
        <v>260474</v>
      </c>
      <c r="C261428" s="1" t="s">
        <v>5</v>
      </c>
    </row>
    <row r="261429" spans="1:3" x14ac:dyDescent="0.2">
      <c r="A261429" s="1">
        <v>400610</v>
      </c>
      <c r="B261429" s="1" t="s">
        <v>260475</v>
      </c>
      <c r="C261429" s="1" t="s">
        <v>60</v>
      </c>
    </row>
    <row r="261430" spans="1:3" x14ac:dyDescent="0.2">
      <c r="A261430" s="1">
        <v>400611</v>
      </c>
      <c r="B261430" s="1" t="s">
        <v>260476</v>
      </c>
      <c r="C261430" s="1" t="s">
        <v>5</v>
      </c>
    </row>
    <row r="261431" spans="1:3" x14ac:dyDescent="0.2">
      <c r="A261431" s="1">
        <v>400612</v>
      </c>
      <c r="B261431" s="1" t="s">
        <v>260477</v>
      </c>
      <c r="C261431" s="1" t="s">
        <v>5</v>
      </c>
    </row>
    <row r="261432" spans="1:3" x14ac:dyDescent="0.2">
      <c r="A261432" s="1">
        <v>400613</v>
      </c>
      <c r="B261432" s="1" t="s">
        <v>260478</v>
      </c>
      <c r="C261432" s="1" t="s">
        <v>5</v>
      </c>
    </row>
    <row r="261433" spans="1:3" x14ac:dyDescent="0.2">
      <c r="A261433" s="1">
        <v>400614</v>
      </c>
      <c r="B261433" s="1" t="s">
        <v>260479</v>
      </c>
      <c r="C261433" s="1" t="s">
        <v>60</v>
      </c>
    </row>
    <row r="261434" spans="1:3" x14ac:dyDescent="0.2">
      <c r="A261434" s="1">
        <v>400615</v>
      </c>
      <c r="B261434" s="1" t="s">
        <v>260480</v>
      </c>
      <c r="C261434" s="1" t="s">
        <v>5</v>
      </c>
    </row>
    <row r="261435" spans="1:3" x14ac:dyDescent="0.2">
      <c r="A261435" s="1">
        <v>400616</v>
      </c>
      <c r="B261435" s="1" t="s">
        <v>260481</v>
      </c>
      <c r="C261435" s="1" t="s">
        <v>60</v>
      </c>
    </row>
    <row r="261436" spans="1:3" x14ac:dyDescent="0.2">
      <c r="A261436" s="1">
        <v>400617</v>
      </c>
      <c r="B261436" s="1" t="s">
        <v>260482</v>
      </c>
      <c r="C261436" s="1" t="s">
        <v>60</v>
      </c>
    </row>
    <row r="261437" spans="1:3" x14ac:dyDescent="0.2">
      <c r="A261437" s="1">
        <v>400619</v>
      </c>
      <c r="B261437" s="1" t="s">
        <v>260483</v>
      </c>
      <c r="C261437" s="1" t="s">
        <v>60</v>
      </c>
    </row>
    <row r="261438" spans="1:3" x14ac:dyDescent="0.2">
      <c r="A261438" s="1">
        <v>400620</v>
      </c>
      <c r="B261438" s="1" t="s">
        <v>260484</v>
      </c>
      <c r="C261438" s="1" t="s">
        <v>5</v>
      </c>
    </row>
    <row r="261439" spans="1:3" x14ac:dyDescent="0.2">
      <c r="A261439" s="1">
        <v>400621</v>
      </c>
      <c r="B261439" s="1" t="s">
        <v>260485</v>
      </c>
      <c r="C261439" s="1" t="s">
        <v>5</v>
      </c>
    </row>
    <row r="261440" spans="1:3" x14ac:dyDescent="0.2">
      <c r="A261440" s="1">
        <v>400622</v>
      </c>
      <c r="B261440" s="1" t="s">
        <v>260486</v>
      </c>
      <c r="C261440" s="1" t="s">
        <v>60</v>
      </c>
    </row>
    <row r="261441" spans="1:3" x14ac:dyDescent="0.2">
      <c r="A261441" s="1">
        <v>400623</v>
      </c>
      <c r="B261441" s="1" t="s">
        <v>260487</v>
      </c>
      <c r="C261441" s="1" t="s">
        <v>5</v>
      </c>
    </row>
    <row r="261442" spans="1:3" x14ac:dyDescent="0.2">
      <c r="A261442" s="1">
        <v>400624</v>
      </c>
      <c r="B261442" s="1" t="s">
        <v>260488</v>
      </c>
      <c r="C261442" s="1" t="s">
        <v>5</v>
      </c>
    </row>
    <row r="261443" spans="1:3" x14ac:dyDescent="0.2">
      <c r="A261443" s="1">
        <v>400626</v>
      </c>
      <c r="B261443" s="1" t="s">
        <v>260489</v>
      </c>
      <c r="C261443" s="1" t="s">
        <v>60</v>
      </c>
    </row>
    <row r="261444" spans="1:3" x14ac:dyDescent="0.2">
      <c r="A261444" s="1">
        <v>400627</v>
      </c>
      <c r="B261444" s="1" t="s">
        <v>260490</v>
      </c>
      <c r="C261444" s="1" t="s">
        <v>60</v>
      </c>
    </row>
    <row r="261445" spans="1:3" x14ac:dyDescent="0.2">
      <c r="A261445" s="1">
        <v>400628</v>
      </c>
      <c r="B261445" s="1" t="s">
        <v>260491</v>
      </c>
      <c r="C261445" s="1" t="s">
        <v>60</v>
      </c>
    </row>
    <row r="261446" spans="1:3" x14ac:dyDescent="0.2">
      <c r="A261446" s="1">
        <v>400629</v>
      </c>
      <c r="B261446" s="1" t="s">
        <v>260492</v>
      </c>
      <c r="C261446" s="1" t="s">
        <v>5</v>
      </c>
    </row>
    <row r="261447" spans="1:3" x14ac:dyDescent="0.2">
      <c r="A261447" s="1">
        <v>400631</v>
      </c>
      <c r="B261447" s="1" t="s">
        <v>260493</v>
      </c>
      <c r="C261447" s="1" t="s">
        <v>5</v>
      </c>
    </row>
    <row r="261448" spans="1:3" x14ac:dyDescent="0.2">
      <c r="A261448" s="1">
        <v>400632</v>
      </c>
      <c r="B261448" s="1" t="s">
        <v>260494</v>
      </c>
      <c r="C261448" s="1" t="s">
        <v>60</v>
      </c>
    </row>
    <row r="261449" spans="1:3" x14ac:dyDescent="0.2">
      <c r="A261449" s="1">
        <v>400633</v>
      </c>
      <c r="B261449" s="1" t="s">
        <v>260495</v>
      </c>
      <c r="C261449" s="1" t="s">
        <v>5</v>
      </c>
    </row>
    <row r="261450" spans="1:3" x14ac:dyDescent="0.2">
      <c r="A261450" s="1">
        <v>400634</v>
      </c>
      <c r="B261450" s="1" t="s">
        <v>260496</v>
      </c>
      <c r="C261450" s="1" t="s">
        <v>60</v>
      </c>
    </row>
    <row r="261451" spans="1:3" x14ac:dyDescent="0.2">
      <c r="A261451" s="1">
        <v>400635</v>
      </c>
      <c r="B261451" s="1" t="s">
        <v>260497</v>
      </c>
      <c r="C261451" s="1" t="s">
        <v>5</v>
      </c>
    </row>
    <row r="261452" spans="1:3" x14ac:dyDescent="0.2">
      <c r="A261452" s="1">
        <v>400636</v>
      </c>
      <c r="B261452" s="1" t="s">
        <v>260498</v>
      </c>
      <c r="C261452" s="1" t="s">
        <v>60</v>
      </c>
    </row>
    <row r="261453" spans="1:3" x14ac:dyDescent="0.2">
      <c r="A261453" s="1">
        <v>400637</v>
      </c>
      <c r="B261453" s="1" t="s">
        <v>260499</v>
      </c>
      <c r="C261453" s="1" t="s">
        <v>5</v>
      </c>
    </row>
    <row r="261454" spans="1:3" x14ac:dyDescent="0.2">
      <c r="A261454" s="1">
        <v>400638</v>
      </c>
      <c r="B261454" s="1" t="s">
        <v>260500</v>
      </c>
      <c r="C261454" s="1" t="s">
        <v>5</v>
      </c>
    </row>
    <row r="261455" spans="1:3" x14ac:dyDescent="0.2">
      <c r="A261455" s="1">
        <v>400639</v>
      </c>
      <c r="B261455" s="1" t="s">
        <v>260501</v>
      </c>
      <c r="C261455" s="1" t="s">
        <v>60</v>
      </c>
    </row>
    <row r="261456" spans="1:3" x14ac:dyDescent="0.2">
      <c r="A261456" s="1">
        <v>400641</v>
      </c>
      <c r="B261456" s="1" t="s">
        <v>260502</v>
      </c>
      <c r="C261456" s="1" t="s">
        <v>5</v>
      </c>
    </row>
    <row r="261457" spans="1:4" x14ac:dyDescent="0.2">
      <c r="A261457" s="1">
        <v>400642</v>
      </c>
      <c r="B261457" s="1" t="s">
        <v>260503</v>
      </c>
      <c r="C261457" s="1" t="s">
        <v>60</v>
      </c>
    </row>
    <row r="261458" spans="1:4" x14ac:dyDescent="0.2">
      <c r="A261458" s="1">
        <v>400643</v>
      </c>
      <c r="B261458" s="1" t="s">
        <v>260504</v>
      </c>
      <c r="C261458" s="1" t="s">
        <v>60</v>
      </c>
      <c r="D261458" s="1" t="s">
        <v>61</v>
      </c>
    </row>
    <row r="261459" spans="1:4" x14ac:dyDescent="0.2">
      <c r="A261459" s="1">
        <v>400644</v>
      </c>
      <c r="B261459" s="1" t="s">
        <v>260505</v>
      </c>
      <c r="C261459" s="1" t="s">
        <v>5</v>
      </c>
    </row>
    <row r="261460" spans="1:4" x14ac:dyDescent="0.2">
      <c r="A261460" s="1">
        <v>400645</v>
      </c>
      <c r="B261460" s="1" t="s">
        <v>260506</v>
      </c>
      <c r="C261460" s="1" t="s">
        <v>60</v>
      </c>
    </row>
    <row r="261461" spans="1:4" x14ac:dyDescent="0.2">
      <c r="A261461" s="1">
        <v>400647</v>
      </c>
      <c r="B261461" s="1" t="s">
        <v>260507</v>
      </c>
      <c r="C261461" s="1" t="s">
        <v>60</v>
      </c>
      <c r="D261461" s="1" t="s">
        <v>61</v>
      </c>
    </row>
    <row r="261462" spans="1:4" x14ac:dyDescent="0.2">
      <c r="A261462" s="1">
        <v>400648</v>
      </c>
      <c r="B261462" s="1" t="s">
        <v>260508</v>
      </c>
      <c r="C261462" s="1" t="s">
        <v>60</v>
      </c>
    </row>
    <row r="261463" spans="1:4" x14ac:dyDescent="0.2">
      <c r="A261463" s="1">
        <v>400649</v>
      </c>
      <c r="B261463" s="1" t="s">
        <v>260509</v>
      </c>
      <c r="C261463" s="1" t="s">
        <v>5</v>
      </c>
    </row>
    <row r="261464" spans="1:4" x14ac:dyDescent="0.2">
      <c r="A261464" s="1">
        <v>400650</v>
      </c>
      <c r="B261464" s="1" t="s">
        <v>260510</v>
      </c>
      <c r="C261464" s="1" t="s">
        <v>60</v>
      </c>
    </row>
    <row r="261465" spans="1:4" x14ac:dyDescent="0.2">
      <c r="A261465" s="1">
        <v>400651</v>
      </c>
      <c r="B261465" s="1" t="s">
        <v>260511</v>
      </c>
      <c r="C261465" s="1" t="s">
        <v>307</v>
      </c>
    </row>
    <row r="261466" spans="1:4" x14ac:dyDescent="0.2">
      <c r="A261466" s="1">
        <v>400652</v>
      </c>
      <c r="B261466" s="1" t="s">
        <v>260512</v>
      </c>
      <c r="C261466" s="1" t="s">
        <v>5</v>
      </c>
    </row>
    <row r="261467" spans="1:4" x14ac:dyDescent="0.2">
      <c r="A261467" s="1">
        <v>400653</v>
      </c>
      <c r="B261467" s="1" t="s">
        <v>260513</v>
      </c>
      <c r="C261467" s="1" t="s">
        <v>5</v>
      </c>
    </row>
    <row r="261468" spans="1:4" x14ac:dyDescent="0.2">
      <c r="A261468" s="1">
        <v>400654</v>
      </c>
      <c r="B261468" s="1" t="s">
        <v>260514</v>
      </c>
      <c r="C261468" s="1" t="s">
        <v>60</v>
      </c>
    </row>
    <row r="261469" spans="1:4" x14ac:dyDescent="0.2">
      <c r="A261469" s="1">
        <v>400655</v>
      </c>
      <c r="B261469" s="1" t="s">
        <v>260515</v>
      </c>
      <c r="C261469" s="1" t="s">
        <v>5</v>
      </c>
    </row>
    <row r="261470" spans="1:4" x14ac:dyDescent="0.2">
      <c r="A261470" s="1">
        <v>400656</v>
      </c>
      <c r="B261470" s="1" t="s">
        <v>260516</v>
      </c>
      <c r="C261470" s="1" t="s">
        <v>5</v>
      </c>
    </row>
    <row r="261471" spans="1:4" x14ac:dyDescent="0.2">
      <c r="A261471" s="1">
        <v>400657</v>
      </c>
      <c r="B261471" s="1" t="s">
        <v>260517</v>
      </c>
      <c r="C261471" s="1" t="s">
        <v>60</v>
      </c>
    </row>
    <row r="261472" spans="1:4" x14ac:dyDescent="0.2">
      <c r="A261472" s="1">
        <v>400658</v>
      </c>
      <c r="B261472" s="1" t="s">
        <v>260518</v>
      </c>
      <c r="C261472" s="1" t="s">
        <v>60</v>
      </c>
    </row>
    <row r="261473" spans="1:3" x14ac:dyDescent="0.2">
      <c r="A261473" s="1">
        <v>400659</v>
      </c>
      <c r="B261473" s="1" t="s">
        <v>260519</v>
      </c>
      <c r="C261473" s="1" t="s">
        <v>60</v>
      </c>
    </row>
    <row r="261474" spans="1:3" x14ac:dyDescent="0.2">
      <c r="A261474" s="1">
        <v>400660</v>
      </c>
      <c r="B261474" s="1" t="s">
        <v>260520</v>
      </c>
      <c r="C261474" s="1" t="s">
        <v>60</v>
      </c>
    </row>
    <row r="261475" spans="1:3" x14ac:dyDescent="0.2">
      <c r="A261475" s="1">
        <v>400661</v>
      </c>
      <c r="B261475" s="1" t="s">
        <v>260521</v>
      </c>
      <c r="C261475" s="1" t="s">
        <v>60</v>
      </c>
    </row>
    <row r="261476" spans="1:3" x14ac:dyDescent="0.2">
      <c r="A261476" s="1">
        <v>400662</v>
      </c>
      <c r="B261476" s="1" t="s">
        <v>260522</v>
      </c>
      <c r="C261476" s="1" t="s">
        <v>60</v>
      </c>
    </row>
    <row r="261477" spans="1:3" x14ac:dyDescent="0.2">
      <c r="A261477" s="1">
        <v>400663</v>
      </c>
      <c r="B261477" s="1" t="s">
        <v>260523</v>
      </c>
      <c r="C261477" s="1" t="s">
        <v>5</v>
      </c>
    </row>
    <row r="261478" spans="1:3" x14ac:dyDescent="0.2">
      <c r="A261478" s="1">
        <v>400664</v>
      </c>
      <c r="B261478" s="1" t="s">
        <v>260524</v>
      </c>
      <c r="C261478" s="1" t="s">
        <v>60</v>
      </c>
    </row>
    <row r="261479" spans="1:3" x14ac:dyDescent="0.2">
      <c r="A261479" s="1">
        <v>400665</v>
      </c>
      <c r="B261479" s="1" t="s">
        <v>260525</v>
      </c>
      <c r="C261479" s="1" t="s">
        <v>60</v>
      </c>
    </row>
    <row r="261480" spans="1:3" x14ac:dyDescent="0.2">
      <c r="A261480" s="1">
        <v>400666</v>
      </c>
      <c r="B261480" s="1" t="s">
        <v>260526</v>
      </c>
      <c r="C261480" s="1" t="s">
        <v>60</v>
      </c>
    </row>
    <row r="261481" spans="1:3" x14ac:dyDescent="0.2">
      <c r="A261481" s="1">
        <v>400667</v>
      </c>
      <c r="B261481" s="1" t="s">
        <v>260527</v>
      </c>
      <c r="C261481" s="1" t="s">
        <v>60</v>
      </c>
    </row>
    <row r="261482" spans="1:3" x14ac:dyDescent="0.2">
      <c r="A261482" s="1">
        <v>400668</v>
      </c>
      <c r="B261482" s="1" t="s">
        <v>260528</v>
      </c>
      <c r="C261482" s="1" t="s">
        <v>60</v>
      </c>
    </row>
    <row r="261483" spans="1:3" x14ac:dyDescent="0.2">
      <c r="A261483" s="1">
        <v>400669</v>
      </c>
      <c r="B261483" s="1" t="s">
        <v>260529</v>
      </c>
      <c r="C261483" s="1" t="s">
        <v>60</v>
      </c>
    </row>
    <row r="261484" spans="1:3" x14ac:dyDescent="0.2">
      <c r="A261484" s="1">
        <v>400670</v>
      </c>
      <c r="B261484" s="1" t="s">
        <v>260530</v>
      </c>
      <c r="C261484" s="1" t="s">
        <v>60</v>
      </c>
    </row>
    <row r="261485" spans="1:3" x14ac:dyDescent="0.2">
      <c r="A261485" s="1">
        <v>400671</v>
      </c>
      <c r="B261485" s="1" t="s">
        <v>260531</v>
      </c>
      <c r="C261485" s="1" t="s">
        <v>60</v>
      </c>
    </row>
    <row r="261486" spans="1:3" x14ac:dyDescent="0.2">
      <c r="A261486" s="1">
        <v>400672</v>
      </c>
      <c r="B261486" s="1" t="s">
        <v>260532</v>
      </c>
      <c r="C261486" s="1" t="s">
        <v>60</v>
      </c>
    </row>
    <row r="261487" spans="1:3" x14ac:dyDescent="0.2">
      <c r="A261487" s="1">
        <v>400673</v>
      </c>
      <c r="B261487" s="1" t="s">
        <v>260533</v>
      </c>
      <c r="C261487" s="1" t="s">
        <v>60</v>
      </c>
    </row>
    <row r="261488" spans="1:3" x14ac:dyDescent="0.2">
      <c r="A261488" s="1">
        <v>400674</v>
      </c>
      <c r="B261488" s="1" t="s">
        <v>260534</v>
      </c>
      <c r="C261488" s="1" t="s">
        <v>60</v>
      </c>
    </row>
    <row r="261489" spans="1:3" x14ac:dyDescent="0.2">
      <c r="A261489" s="1">
        <v>400675</v>
      </c>
      <c r="B261489" s="1" t="s">
        <v>260535</v>
      </c>
      <c r="C261489" s="1" t="s">
        <v>60</v>
      </c>
    </row>
    <row r="261490" spans="1:3" x14ac:dyDescent="0.2">
      <c r="A261490" s="1">
        <v>400676</v>
      </c>
      <c r="B261490" s="1" t="s">
        <v>260536</v>
      </c>
      <c r="C261490" s="1" t="s">
        <v>60</v>
      </c>
    </row>
    <row r="261491" spans="1:3" x14ac:dyDescent="0.2">
      <c r="A261491" s="1">
        <v>400677</v>
      </c>
      <c r="B261491" s="1" t="s">
        <v>260537</v>
      </c>
      <c r="C261491" s="1" t="s">
        <v>60</v>
      </c>
    </row>
    <row r="261492" spans="1:3" x14ac:dyDescent="0.2">
      <c r="A261492" s="1">
        <v>400678</v>
      </c>
      <c r="B261492" s="1" t="s">
        <v>260538</v>
      </c>
      <c r="C261492" s="1" t="s">
        <v>60</v>
      </c>
    </row>
    <row r="261493" spans="1:3" x14ac:dyDescent="0.2">
      <c r="A261493" s="1">
        <v>400679</v>
      </c>
      <c r="B261493" s="1" t="s">
        <v>260539</v>
      </c>
      <c r="C261493" s="1" t="s">
        <v>60</v>
      </c>
    </row>
    <row r="261494" spans="1:3" x14ac:dyDescent="0.2">
      <c r="A261494" s="1">
        <v>400680</v>
      </c>
      <c r="B261494" s="1" t="s">
        <v>260540</v>
      </c>
      <c r="C261494" s="1" t="s">
        <v>60</v>
      </c>
    </row>
    <row r="261495" spans="1:3" x14ac:dyDescent="0.2">
      <c r="A261495" s="1">
        <v>400681</v>
      </c>
      <c r="B261495" s="1" t="s">
        <v>260541</v>
      </c>
      <c r="C261495" s="1" t="s">
        <v>60</v>
      </c>
    </row>
    <row r="261496" spans="1:3" x14ac:dyDescent="0.2">
      <c r="A261496" s="1">
        <v>400682</v>
      </c>
      <c r="B261496" s="1" t="s">
        <v>260542</v>
      </c>
      <c r="C261496" s="1" t="s">
        <v>60</v>
      </c>
    </row>
    <row r="261497" spans="1:3" x14ac:dyDescent="0.2">
      <c r="A261497" s="1">
        <v>400683</v>
      </c>
      <c r="B261497" s="1" t="s">
        <v>260543</v>
      </c>
      <c r="C261497" s="1" t="s">
        <v>60</v>
      </c>
    </row>
    <row r="261498" spans="1:3" x14ac:dyDescent="0.2">
      <c r="A261498" s="1">
        <v>400684</v>
      </c>
      <c r="B261498" s="1" t="s">
        <v>260544</v>
      </c>
      <c r="C261498" s="1" t="s">
        <v>5</v>
      </c>
    </row>
    <row r="261499" spans="1:3" x14ac:dyDescent="0.2">
      <c r="A261499" s="1">
        <v>400685</v>
      </c>
      <c r="B261499" s="1" t="s">
        <v>260545</v>
      </c>
      <c r="C261499" s="1" t="s">
        <v>60</v>
      </c>
    </row>
    <row r="261500" spans="1:3" x14ac:dyDescent="0.2">
      <c r="A261500" s="1">
        <v>400686</v>
      </c>
      <c r="B261500" s="1" t="s">
        <v>260546</v>
      </c>
      <c r="C261500" s="1" t="s">
        <v>60</v>
      </c>
    </row>
    <row r="261501" spans="1:3" x14ac:dyDescent="0.2">
      <c r="A261501" s="1">
        <v>400687</v>
      </c>
      <c r="B261501" s="1" t="s">
        <v>260547</v>
      </c>
      <c r="C261501" s="1" t="s">
        <v>60</v>
      </c>
    </row>
    <row r="261502" spans="1:3" x14ac:dyDescent="0.2">
      <c r="A261502" s="1">
        <v>400688</v>
      </c>
      <c r="B261502" s="1" t="s">
        <v>260548</v>
      </c>
      <c r="C261502" s="1" t="s">
        <v>60</v>
      </c>
    </row>
    <row r="261503" spans="1:3" x14ac:dyDescent="0.2">
      <c r="A261503" s="1">
        <v>400689</v>
      </c>
      <c r="B261503" s="1" t="s">
        <v>260549</v>
      </c>
      <c r="C261503" s="1" t="s">
        <v>60</v>
      </c>
    </row>
    <row r="261504" spans="1:3" x14ac:dyDescent="0.2">
      <c r="A261504" s="1">
        <v>400690</v>
      </c>
      <c r="B261504" s="1" t="s">
        <v>260550</v>
      </c>
      <c r="C261504" s="1" t="s">
        <v>60</v>
      </c>
    </row>
    <row r="261505" spans="1:3" x14ac:dyDescent="0.2">
      <c r="A261505" s="1">
        <v>400691</v>
      </c>
      <c r="B261505" s="1" t="s">
        <v>260551</v>
      </c>
      <c r="C261505" s="1" t="s">
        <v>5</v>
      </c>
    </row>
    <row r="261506" spans="1:3" x14ac:dyDescent="0.2">
      <c r="A261506" s="1">
        <v>400692</v>
      </c>
      <c r="B261506" s="1" t="s">
        <v>260552</v>
      </c>
      <c r="C261506" s="1" t="s">
        <v>60</v>
      </c>
    </row>
    <row r="261507" spans="1:3" x14ac:dyDescent="0.2">
      <c r="A261507" s="1">
        <v>400693</v>
      </c>
      <c r="B261507" s="1" t="s">
        <v>260553</v>
      </c>
      <c r="C261507" s="1" t="s">
        <v>60</v>
      </c>
    </row>
    <row r="261508" spans="1:3" x14ac:dyDescent="0.2">
      <c r="A261508" s="1">
        <v>400694</v>
      </c>
      <c r="B261508" s="1" t="s">
        <v>260554</v>
      </c>
      <c r="C261508" s="1" t="s">
        <v>60</v>
      </c>
    </row>
    <row r="261509" spans="1:3" x14ac:dyDescent="0.2">
      <c r="A261509" s="1">
        <v>400695</v>
      </c>
      <c r="B261509" s="1" t="s">
        <v>260555</v>
      </c>
      <c r="C261509" s="1" t="s">
        <v>60</v>
      </c>
    </row>
    <row r="261510" spans="1:3" x14ac:dyDescent="0.2">
      <c r="A261510" s="1">
        <v>400696</v>
      </c>
      <c r="B261510" s="1" t="s">
        <v>260556</v>
      </c>
      <c r="C261510" s="1" t="s">
        <v>60</v>
      </c>
    </row>
    <row r="261511" spans="1:3" x14ac:dyDescent="0.2">
      <c r="A261511" s="1">
        <v>400697</v>
      </c>
      <c r="B261511" s="1" t="s">
        <v>260557</v>
      </c>
      <c r="C261511" s="1" t="s">
        <v>60</v>
      </c>
    </row>
    <row r="261512" spans="1:3" x14ac:dyDescent="0.2">
      <c r="A261512" s="1">
        <v>400698</v>
      </c>
      <c r="B261512" s="1" t="s">
        <v>260558</v>
      </c>
      <c r="C261512" s="1" t="s">
        <v>60</v>
      </c>
    </row>
    <row r="261513" spans="1:3" x14ac:dyDescent="0.2">
      <c r="A261513" s="1">
        <v>400699</v>
      </c>
      <c r="B261513" s="1" t="s">
        <v>260559</v>
      </c>
      <c r="C261513" s="1" t="s">
        <v>60</v>
      </c>
    </row>
    <row r="261514" spans="1:3" x14ac:dyDescent="0.2">
      <c r="A261514" s="1">
        <v>400700</v>
      </c>
      <c r="B261514" s="1" t="s">
        <v>260560</v>
      </c>
      <c r="C261514" s="1" t="s">
        <v>60</v>
      </c>
    </row>
    <row r="261515" spans="1:3" x14ac:dyDescent="0.2">
      <c r="A261515" s="1">
        <v>400701</v>
      </c>
      <c r="B261515" s="1" t="s">
        <v>260561</v>
      </c>
      <c r="C261515" s="1" t="s">
        <v>60</v>
      </c>
    </row>
    <row r="261516" spans="1:3" x14ac:dyDescent="0.2">
      <c r="A261516" s="1">
        <v>400702</v>
      </c>
      <c r="B261516" s="1" t="s">
        <v>260562</v>
      </c>
      <c r="C261516" s="1" t="s">
        <v>60</v>
      </c>
    </row>
    <row r="261517" spans="1:3" x14ac:dyDescent="0.2">
      <c r="A261517" s="1">
        <v>400703</v>
      </c>
      <c r="B261517" s="1" t="s">
        <v>260563</v>
      </c>
      <c r="C261517" s="1" t="s">
        <v>60</v>
      </c>
    </row>
    <row r="261518" spans="1:3" x14ac:dyDescent="0.2">
      <c r="A261518" s="1">
        <v>400704</v>
      </c>
      <c r="B261518" s="1" t="s">
        <v>260564</v>
      </c>
      <c r="C261518" s="1" t="s">
        <v>60</v>
      </c>
    </row>
    <row r="261519" spans="1:3" x14ac:dyDescent="0.2">
      <c r="A261519" s="1">
        <v>400705</v>
      </c>
      <c r="B261519" s="1" t="s">
        <v>260565</v>
      </c>
      <c r="C261519" s="1" t="s">
        <v>60</v>
      </c>
    </row>
    <row r="261520" spans="1:3" x14ac:dyDescent="0.2">
      <c r="A261520" s="1">
        <v>400706</v>
      </c>
      <c r="B261520" s="1" t="s">
        <v>260566</v>
      </c>
      <c r="C261520" s="1" t="s">
        <v>60</v>
      </c>
    </row>
    <row r="261521" spans="1:3" x14ac:dyDescent="0.2">
      <c r="A261521" s="1">
        <v>400707</v>
      </c>
      <c r="B261521" s="1" t="s">
        <v>260567</v>
      </c>
      <c r="C261521" s="1" t="s">
        <v>60</v>
      </c>
    </row>
    <row r="261522" spans="1:3" x14ac:dyDescent="0.2">
      <c r="A261522" s="1">
        <v>400708</v>
      </c>
      <c r="B261522" s="1" t="s">
        <v>260568</v>
      </c>
      <c r="C261522" s="1" t="s">
        <v>60</v>
      </c>
    </row>
    <row r="261523" spans="1:3" x14ac:dyDescent="0.2">
      <c r="A261523" s="1">
        <v>400709</v>
      </c>
      <c r="B261523" s="1" t="s">
        <v>260569</v>
      </c>
      <c r="C261523" s="1" t="s">
        <v>5</v>
      </c>
    </row>
    <row r="261524" spans="1:3" x14ac:dyDescent="0.2">
      <c r="A261524" s="1">
        <v>400710</v>
      </c>
      <c r="B261524" s="1" t="s">
        <v>260570</v>
      </c>
      <c r="C261524" s="1" t="s">
        <v>5</v>
      </c>
    </row>
    <row r="261525" spans="1:3" x14ac:dyDescent="0.2">
      <c r="A261525" s="1">
        <v>400711</v>
      </c>
      <c r="B261525" s="1" t="s">
        <v>260571</v>
      </c>
      <c r="C261525" s="1" t="s">
        <v>5</v>
      </c>
    </row>
    <row r="261526" spans="1:3" x14ac:dyDescent="0.2">
      <c r="A261526" s="1">
        <v>400712</v>
      </c>
      <c r="B261526" s="1" t="s">
        <v>260572</v>
      </c>
      <c r="C261526" s="1" t="s">
        <v>5</v>
      </c>
    </row>
    <row r="261527" spans="1:3" x14ac:dyDescent="0.2">
      <c r="A261527" s="1">
        <v>400713</v>
      </c>
      <c r="B261527" s="1" t="s">
        <v>260573</v>
      </c>
      <c r="C261527" s="1" t="s">
        <v>60</v>
      </c>
    </row>
    <row r="261528" spans="1:3" x14ac:dyDescent="0.2">
      <c r="A261528" s="1">
        <v>400714</v>
      </c>
      <c r="B261528" s="1" t="s">
        <v>260574</v>
      </c>
      <c r="C261528" s="1" t="s">
        <v>60</v>
      </c>
    </row>
    <row r="261529" spans="1:3" x14ac:dyDescent="0.2">
      <c r="A261529" s="1">
        <v>400715</v>
      </c>
      <c r="B261529" s="1" t="s">
        <v>260575</v>
      </c>
      <c r="C261529" s="1" t="s">
        <v>5</v>
      </c>
    </row>
    <row r="261530" spans="1:3" x14ac:dyDescent="0.2">
      <c r="A261530" s="1">
        <v>400716</v>
      </c>
      <c r="B261530" s="1" t="s">
        <v>260576</v>
      </c>
      <c r="C261530" s="1" t="s">
        <v>5</v>
      </c>
    </row>
    <row r="261531" spans="1:3" x14ac:dyDescent="0.2">
      <c r="A261531" s="1">
        <v>400717</v>
      </c>
      <c r="B261531" s="1" t="s">
        <v>260577</v>
      </c>
      <c r="C261531" s="1" t="s">
        <v>5</v>
      </c>
    </row>
    <row r="261532" spans="1:3" x14ac:dyDescent="0.2">
      <c r="A261532" s="1">
        <v>400718</v>
      </c>
      <c r="B261532" s="1" t="s">
        <v>260578</v>
      </c>
      <c r="C261532" s="1" t="s">
        <v>5</v>
      </c>
    </row>
    <row r="261533" spans="1:3" x14ac:dyDescent="0.2">
      <c r="A261533" s="1">
        <v>400719</v>
      </c>
      <c r="B261533" s="1" t="s">
        <v>260579</v>
      </c>
      <c r="C261533" s="1" t="s">
        <v>5</v>
      </c>
    </row>
    <row r="261534" spans="1:3" x14ac:dyDescent="0.2">
      <c r="A261534" s="1">
        <v>400720</v>
      </c>
      <c r="B261534" s="1" t="s">
        <v>260580</v>
      </c>
      <c r="C261534" s="1" t="s">
        <v>5</v>
      </c>
    </row>
    <row r="261535" spans="1:3" x14ac:dyDescent="0.2">
      <c r="A261535" s="1">
        <v>400721</v>
      </c>
      <c r="B261535" s="1" t="s">
        <v>260581</v>
      </c>
      <c r="C261535" s="1" t="s">
        <v>5</v>
      </c>
    </row>
    <row r="261536" spans="1:3" x14ac:dyDescent="0.2">
      <c r="A261536" s="1">
        <v>400722</v>
      </c>
      <c r="B261536" s="1" t="s">
        <v>260582</v>
      </c>
      <c r="C261536" s="1" t="s">
        <v>5</v>
      </c>
    </row>
    <row r="261537" spans="1:3" x14ac:dyDescent="0.2">
      <c r="A261537" s="1">
        <v>400724</v>
      </c>
      <c r="B261537" s="1" t="s">
        <v>260583</v>
      </c>
      <c r="C261537" s="1" t="s">
        <v>5</v>
      </c>
    </row>
    <row r="261538" spans="1:3" x14ac:dyDescent="0.2">
      <c r="A261538" s="1">
        <v>400725</v>
      </c>
      <c r="B261538" s="1" t="s">
        <v>260584</v>
      </c>
      <c r="C261538" s="1" t="s">
        <v>60</v>
      </c>
    </row>
    <row r="261539" spans="1:3" x14ac:dyDescent="0.2">
      <c r="A261539" s="1">
        <v>400726</v>
      </c>
      <c r="B261539" s="1" t="s">
        <v>260585</v>
      </c>
      <c r="C261539" s="1" t="s">
        <v>60</v>
      </c>
    </row>
    <row r="261540" spans="1:3" x14ac:dyDescent="0.2">
      <c r="A261540" s="1">
        <v>400727</v>
      </c>
      <c r="B261540" s="1" t="s">
        <v>260586</v>
      </c>
      <c r="C261540" s="1" t="s">
        <v>5</v>
      </c>
    </row>
    <row r="261541" spans="1:3" x14ac:dyDescent="0.2">
      <c r="A261541" s="1">
        <v>400728</v>
      </c>
      <c r="B261541" s="1" t="s">
        <v>260587</v>
      </c>
      <c r="C261541" s="1" t="s">
        <v>60</v>
      </c>
    </row>
    <row r="261542" spans="1:3" x14ac:dyDescent="0.2">
      <c r="A261542" s="1">
        <v>400729</v>
      </c>
      <c r="B261542" s="1" t="s">
        <v>260588</v>
      </c>
      <c r="C261542" s="1" t="s">
        <v>5</v>
      </c>
    </row>
    <row r="261543" spans="1:3" x14ac:dyDescent="0.2">
      <c r="A261543" s="1">
        <v>400730</v>
      </c>
      <c r="B261543" s="1" t="s">
        <v>260589</v>
      </c>
      <c r="C261543" s="1" t="s">
        <v>60</v>
      </c>
    </row>
    <row r="261544" spans="1:3" x14ac:dyDescent="0.2">
      <c r="A261544" s="1">
        <v>400731</v>
      </c>
      <c r="B261544" s="1" t="s">
        <v>260590</v>
      </c>
      <c r="C261544" s="1" t="s">
        <v>60</v>
      </c>
    </row>
    <row r="261545" spans="1:3" x14ac:dyDescent="0.2">
      <c r="A261545" s="1">
        <v>400732</v>
      </c>
      <c r="B261545" s="1" t="s">
        <v>260591</v>
      </c>
      <c r="C261545" s="1" t="s">
        <v>5</v>
      </c>
    </row>
    <row r="261546" spans="1:3" x14ac:dyDescent="0.2">
      <c r="A261546" s="1">
        <v>400733</v>
      </c>
      <c r="B261546" s="1" t="s">
        <v>260592</v>
      </c>
      <c r="C261546" s="1" t="s">
        <v>60</v>
      </c>
    </row>
    <row r="261547" spans="1:3" x14ac:dyDescent="0.2">
      <c r="A261547" s="1">
        <v>400734</v>
      </c>
      <c r="B261547" s="1" t="s">
        <v>260593</v>
      </c>
      <c r="C261547" s="1" t="s">
        <v>5</v>
      </c>
    </row>
    <row r="261548" spans="1:3" x14ac:dyDescent="0.2">
      <c r="A261548" s="1">
        <v>400735</v>
      </c>
      <c r="B261548" s="1" t="s">
        <v>260594</v>
      </c>
      <c r="C261548" s="1" t="s">
        <v>5</v>
      </c>
    </row>
    <row r="261549" spans="1:3" x14ac:dyDescent="0.2">
      <c r="A261549" s="1">
        <v>400736</v>
      </c>
      <c r="B261549" s="1" t="s">
        <v>260595</v>
      </c>
      <c r="C261549" s="1" t="s">
        <v>60</v>
      </c>
    </row>
    <row r="261550" spans="1:3" x14ac:dyDescent="0.2">
      <c r="A261550" s="1">
        <v>400737</v>
      </c>
      <c r="B261550" s="1" t="s">
        <v>260596</v>
      </c>
      <c r="C261550" s="1" t="s">
        <v>60</v>
      </c>
    </row>
    <row r="261551" spans="1:3" x14ac:dyDescent="0.2">
      <c r="A261551" s="1">
        <v>400738</v>
      </c>
      <c r="B261551" s="1" t="s">
        <v>260597</v>
      </c>
      <c r="C261551" s="1" t="s">
        <v>60</v>
      </c>
    </row>
    <row r="261552" spans="1:3" x14ac:dyDescent="0.2">
      <c r="A261552" s="1">
        <v>400739</v>
      </c>
      <c r="B261552" s="1" t="s">
        <v>260598</v>
      </c>
      <c r="C261552" s="1" t="s">
        <v>5</v>
      </c>
    </row>
    <row r="261553" spans="1:3" x14ac:dyDescent="0.2">
      <c r="A261553" s="1">
        <v>400740</v>
      </c>
      <c r="B261553" s="1" t="s">
        <v>260599</v>
      </c>
      <c r="C261553" s="1" t="s">
        <v>60</v>
      </c>
    </row>
    <row r="261554" spans="1:3" x14ac:dyDescent="0.2">
      <c r="A261554" s="1">
        <v>400741</v>
      </c>
      <c r="B261554" s="1" t="s">
        <v>260600</v>
      </c>
      <c r="C261554" s="1" t="s">
        <v>60</v>
      </c>
    </row>
    <row r="261555" spans="1:3" x14ac:dyDescent="0.2">
      <c r="A261555" s="1">
        <v>400742</v>
      </c>
      <c r="B261555" s="1" t="s">
        <v>260601</v>
      </c>
      <c r="C261555" s="1" t="s">
        <v>5</v>
      </c>
    </row>
    <row r="261556" spans="1:3" x14ac:dyDescent="0.2">
      <c r="A261556" s="1">
        <v>400743</v>
      </c>
      <c r="B261556" s="1" t="s">
        <v>260602</v>
      </c>
      <c r="C261556" s="1" t="s">
        <v>5</v>
      </c>
    </row>
    <row r="261557" spans="1:3" x14ac:dyDescent="0.2">
      <c r="A261557" s="1">
        <v>400744</v>
      </c>
      <c r="B261557" s="1" t="s">
        <v>260603</v>
      </c>
      <c r="C261557" s="1" t="s">
        <v>5</v>
      </c>
    </row>
    <row r="261558" spans="1:3" x14ac:dyDescent="0.2">
      <c r="A261558" s="1">
        <v>400745</v>
      </c>
      <c r="B261558" s="1" t="s">
        <v>260604</v>
      </c>
      <c r="C261558" s="1" t="s">
        <v>60</v>
      </c>
    </row>
    <row r="261559" spans="1:3" x14ac:dyDescent="0.2">
      <c r="A261559" s="1">
        <v>400746</v>
      </c>
      <c r="B261559" s="1" t="s">
        <v>260605</v>
      </c>
      <c r="C261559" s="1" t="s">
        <v>60</v>
      </c>
    </row>
    <row r="261560" spans="1:3" x14ac:dyDescent="0.2">
      <c r="A261560" s="1">
        <v>400747</v>
      </c>
      <c r="B261560" s="1" t="s">
        <v>260606</v>
      </c>
      <c r="C261560" s="1" t="s">
        <v>60</v>
      </c>
    </row>
    <row r="261561" spans="1:3" x14ac:dyDescent="0.2">
      <c r="A261561" s="1">
        <v>400748</v>
      </c>
      <c r="B261561" s="1" t="s">
        <v>260607</v>
      </c>
      <c r="C261561" s="1" t="s">
        <v>60</v>
      </c>
    </row>
    <row r="261562" spans="1:3" x14ac:dyDescent="0.2">
      <c r="A261562" s="1">
        <v>400749</v>
      </c>
      <c r="B261562" s="1" t="s">
        <v>260608</v>
      </c>
      <c r="C261562" s="1" t="s">
        <v>5</v>
      </c>
    </row>
    <row r="261563" spans="1:3" x14ac:dyDescent="0.2">
      <c r="A261563" s="1">
        <v>400750</v>
      </c>
      <c r="B261563" s="1" t="s">
        <v>260609</v>
      </c>
      <c r="C261563" s="1" t="s">
        <v>5</v>
      </c>
    </row>
    <row r="261564" spans="1:3" x14ac:dyDescent="0.2">
      <c r="A261564" s="1">
        <v>400751</v>
      </c>
      <c r="B261564" s="1" t="s">
        <v>260610</v>
      </c>
      <c r="C261564" s="1" t="s">
        <v>60</v>
      </c>
    </row>
    <row r="261565" spans="1:3" x14ac:dyDescent="0.2">
      <c r="A261565" s="1">
        <v>400753</v>
      </c>
      <c r="B261565" s="1" t="s">
        <v>260611</v>
      </c>
      <c r="C261565" s="1" t="s">
        <v>60</v>
      </c>
    </row>
    <row r="261566" spans="1:3" x14ac:dyDescent="0.2">
      <c r="A261566" s="1">
        <v>400754</v>
      </c>
      <c r="B261566" s="1" t="s">
        <v>260612</v>
      </c>
      <c r="C261566" s="1" t="s">
        <v>60</v>
      </c>
    </row>
    <row r="261567" spans="1:3" x14ac:dyDescent="0.2">
      <c r="A261567" s="1">
        <v>400755</v>
      </c>
      <c r="B261567" s="1" t="s">
        <v>260613</v>
      </c>
      <c r="C261567" s="1" t="s">
        <v>5</v>
      </c>
    </row>
    <row r="261568" spans="1:3" x14ac:dyDescent="0.2">
      <c r="A261568" s="1">
        <v>400758</v>
      </c>
      <c r="B261568" s="1" t="s">
        <v>260614</v>
      </c>
      <c r="C261568" s="1" t="s">
        <v>5</v>
      </c>
    </row>
    <row r="261569" spans="1:3" x14ac:dyDescent="0.2">
      <c r="A261569" s="1">
        <v>400759</v>
      </c>
      <c r="B261569" s="1" t="s">
        <v>260615</v>
      </c>
      <c r="C261569" s="1" t="s">
        <v>5</v>
      </c>
    </row>
    <row r="261570" spans="1:3" x14ac:dyDescent="0.2">
      <c r="A261570" s="1">
        <v>400760</v>
      </c>
      <c r="B261570" s="1" t="s">
        <v>260616</v>
      </c>
      <c r="C261570" s="1" t="s">
        <v>5</v>
      </c>
    </row>
    <row r="261571" spans="1:3" x14ac:dyDescent="0.2">
      <c r="A261571" s="1">
        <v>400761</v>
      </c>
      <c r="B261571" s="1" t="s">
        <v>260617</v>
      </c>
      <c r="C261571" s="1" t="s">
        <v>60</v>
      </c>
    </row>
    <row r="261572" spans="1:3" x14ac:dyDescent="0.2">
      <c r="A261572" s="1">
        <v>400762</v>
      </c>
      <c r="B261572" s="1" t="s">
        <v>260618</v>
      </c>
      <c r="C261572" s="1" t="s">
        <v>5</v>
      </c>
    </row>
    <row r="261573" spans="1:3" x14ac:dyDescent="0.2">
      <c r="A261573" s="1">
        <v>400763</v>
      </c>
      <c r="B261573" s="1" t="s">
        <v>260619</v>
      </c>
      <c r="C261573" s="1" t="s">
        <v>5</v>
      </c>
    </row>
    <row r="261574" spans="1:3" x14ac:dyDescent="0.2">
      <c r="A261574" s="1">
        <v>400764</v>
      </c>
      <c r="B261574" s="1" t="s">
        <v>260620</v>
      </c>
      <c r="C261574" s="1" t="s">
        <v>5</v>
      </c>
    </row>
    <row r="261575" spans="1:3" x14ac:dyDescent="0.2">
      <c r="A261575" s="1">
        <v>400765</v>
      </c>
      <c r="B261575" s="1" t="s">
        <v>260621</v>
      </c>
      <c r="C261575" s="1" t="s">
        <v>60</v>
      </c>
    </row>
    <row r="261576" spans="1:3" x14ac:dyDescent="0.2">
      <c r="A261576" s="1">
        <v>400766</v>
      </c>
      <c r="B261576" s="1" t="s">
        <v>260622</v>
      </c>
      <c r="C261576" s="1" t="s">
        <v>5</v>
      </c>
    </row>
    <row r="261577" spans="1:3" x14ac:dyDescent="0.2">
      <c r="A261577" s="1">
        <v>400767</v>
      </c>
      <c r="B261577" s="1" t="s">
        <v>260623</v>
      </c>
      <c r="C261577" s="1" t="s">
        <v>60</v>
      </c>
    </row>
    <row r="261578" spans="1:3" x14ac:dyDescent="0.2">
      <c r="A261578" s="1">
        <v>400768</v>
      </c>
      <c r="B261578" s="1" t="s">
        <v>260624</v>
      </c>
      <c r="C261578" s="1" t="s">
        <v>5</v>
      </c>
    </row>
    <row r="261579" spans="1:3" x14ac:dyDescent="0.2">
      <c r="A261579" s="1">
        <v>400769</v>
      </c>
      <c r="B261579" s="1" t="s">
        <v>260625</v>
      </c>
      <c r="C261579" s="1" t="s">
        <v>60</v>
      </c>
    </row>
    <row r="261580" spans="1:3" x14ac:dyDescent="0.2">
      <c r="A261580" s="1">
        <v>400770</v>
      </c>
      <c r="B261580" s="1" t="s">
        <v>260626</v>
      </c>
      <c r="C261580" s="1" t="s">
        <v>60</v>
      </c>
    </row>
    <row r="261581" spans="1:3" x14ac:dyDescent="0.2">
      <c r="A261581" s="1">
        <v>400771</v>
      </c>
      <c r="B261581" s="1" t="s">
        <v>260627</v>
      </c>
      <c r="C261581" s="1" t="s">
        <v>5</v>
      </c>
    </row>
    <row r="261582" spans="1:3" x14ac:dyDescent="0.2">
      <c r="A261582" s="1">
        <v>400772</v>
      </c>
      <c r="B261582" s="1" t="s">
        <v>260628</v>
      </c>
      <c r="C261582" s="1" t="s">
        <v>5</v>
      </c>
    </row>
    <row r="261583" spans="1:3" x14ac:dyDescent="0.2">
      <c r="A261583" s="1">
        <v>400773</v>
      </c>
      <c r="B261583" s="1" t="s">
        <v>260629</v>
      </c>
      <c r="C261583" s="1" t="s">
        <v>5</v>
      </c>
    </row>
    <row r="261584" spans="1:3" x14ac:dyDescent="0.2">
      <c r="A261584" s="1">
        <v>400774</v>
      </c>
      <c r="B261584" s="1" t="s">
        <v>260630</v>
      </c>
      <c r="C261584" s="1" t="s">
        <v>5</v>
      </c>
    </row>
    <row r="261585" spans="1:3" x14ac:dyDescent="0.2">
      <c r="A261585" s="1">
        <v>400775</v>
      </c>
      <c r="B261585" s="1" t="s">
        <v>260631</v>
      </c>
      <c r="C261585" s="1" t="s">
        <v>60</v>
      </c>
    </row>
    <row r="261586" spans="1:3" x14ac:dyDescent="0.2">
      <c r="A261586" s="1">
        <v>400776</v>
      </c>
      <c r="B261586" s="1" t="s">
        <v>260632</v>
      </c>
      <c r="C261586" s="1" t="s">
        <v>5</v>
      </c>
    </row>
    <row r="261587" spans="1:3" x14ac:dyDescent="0.2">
      <c r="A261587" s="1">
        <v>400777</v>
      </c>
      <c r="B261587" s="1" t="s">
        <v>260633</v>
      </c>
      <c r="C261587" s="1" t="s">
        <v>5</v>
      </c>
    </row>
    <row r="261588" spans="1:3" x14ac:dyDescent="0.2">
      <c r="A261588" s="1">
        <v>400778</v>
      </c>
      <c r="B261588" s="1" t="s">
        <v>260634</v>
      </c>
      <c r="C261588" s="1" t="s">
        <v>5</v>
      </c>
    </row>
    <row r="261589" spans="1:3" x14ac:dyDescent="0.2">
      <c r="A261589" s="1">
        <v>400779</v>
      </c>
      <c r="B261589" s="1" t="s">
        <v>260635</v>
      </c>
      <c r="C261589" s="1" t="s">
        <v>60</v>
      </c>
    </row>
    <row r="261590" spans="1:3" x14ac:dyDescent="0.2">
      <c r="A261590" s="1">
        <v>400781</v>
      </c>
      <c r="B261590" s="1" t="s">
        <v>260636</v>
      </c>
      <c r="C261590" s="1" t="s">
        <v>60</v>
      </c>
    </row>
    <row r="261591" spans="1:3" x14ac:dyDescent="0.2">
      <c r="A261591" s="1">
        <v>400782</v>
      </c>
      <c r="B261591" s="1" t="s">
        <v>260637</v>
      </c>
      <c r="C261591" s="1" t="s">
        <v>5</v>
      </c>
    </row>
    <row r="261592" spans="1:3" x14ac:dyDescent="0.2">
      <c r="A261592" s="1">
        <v>400783</v>
      </c>
      <c r="B261592" s="1" t="s">
        <v>260638</v>
      </c>
      <c r="C261592" s="1" t="s">
        <v>60</v>
      </c>
    </row>
    <row r="261593" spans="1:3" x14ac:dyDescent="0.2">
      <c r="A261593" s="1">
        <v>400784</v>
      </c>
      <c r="B261593" s="1" t="s">
        <v>260639</v>
      </c>
      <c r="C261593" s="1" t="s">
        <v>5</v>
      </c>
    </row>
    <row r="261594" spans="1:3" x14ac:dyDescent="0.2">
      <c r="A261594" s="1">
        <v>400785</v>
      </c>
      <c r="B261594" s="1" t="s">
        <v>260640</v>
      </c>
      <c r="C261594" s="1" t="s">
        <v>60</v>
      </c>
    </row>
    <row r="261595" spans="1:3" x14ac:dyDescent="0.2">
      <c r="A261595" s="1">
        <v>400786</v>
      </c>
      <c r="B261595" s="1" t="s">
        <v>260641</v>
      </c>
      <c r="C261595" s="1" t="s">
        <v>60</v>
      </c>
    </row>
    <row r="261596" spans="1:3" x14ac:dyDescent="0.2">
      <c r="A261596" s="1">
        <v>400788</v>
      </c>
      <c r="B261596" s="1" t="s">
        <v>260642</v>
      </c>
      <c r="C261596" s="1" t="s">
        <v>60</v>
      </c>
    </row>
    <row r="261597" spans="1:3" x14ac:dyDescent="0.2">
      <c r="A261597" s="1">
        <v>400789</v>
      </c>
      <c r="B261597" s="1" t="s">
        <v>260643</v>
      </c>
      <c r="C261597" s="1" t="s">
        <v>5</v>
      </c>
    </row>
    <row r="261598" spans="1:3" x14ac:dyDescent="0.2">
      <c r="A261598" s="1">
        <v>400791</v>
      </c>
      <c r="B261598" s="1" t="s">
        <v>260644</v>
      </c>
      <c r="C261598" s="1" t="s">
        <v>60</v>
      </c>
    </row>
    <row r="261599" spans="1:3" x14ac:dyDescent="0.2">
      <c r="A261599" s="1">
        <v>400792</v>
      </c>
      <c r="B261599" s="1" t="s">
        <v>260645</v>
      </c>
      <c r="C261599" s="1" t="s">
        <v>60</v>
      </c>
    </row>
    <row r="261600" spans="1:3" x14ac:dyDescent="0.2">
      <c r="A261600" s="1">
        <v>400793</v>
      </c>
      <c r="B261600" s="1" t="s">
        <v>260646</v>
      </c>
      <c r="C261600" s="1" t="s">
        <v>60</v>
      </c>
    </row>
    <row r="261601" spans="1:3" x14ac:dyDescent="0.2">
      <c r="A261601" s="1">
        <v>400794</v>
      </c>
      <c r="B261601" s="1" t="s">
        <v>260647</v>
      </c>
      <c r="C261601" s="1" t="s">
        <v>60</v>
      </c>
    </row>
    <row r="261602" spans="1:3" x14ac:dyDescent="0.2">
      <c r="A261602" s="1">
        <v>400795</v>
      </c>
      <c r="B261602" s="1" t="s">
        <v>260648</v>
      </c>
      <c r="C261602" s="1" t="s">
        <v>60</v>
      </c>
    </row>
    <row r="261603" spans="1:3" x14ac:dyDescent="0.2">
      <c r="A261603" s="1">
        <v>400796</v>
      </c>
      <c r="B261603" s="1" t="s">
        <v>260649</v>
      </c>
      <c r="C261603" s="1" t="s">
        <v>60</v>
      </c>
    </row>
    <row r="261604" spans="1:3" x14ac:dyDescent="0.2">
      <c r="A261604" s="1">
        <v>400797</v>
      </c>
      <c r="B261604" s="1" t="s">
        <v>260650</v>
      </c>
      <c r="C261604" s="1" t="s">
        <v>60</v>
      </c>
    </row>
    <row r="261605" spans="1:3" x14ac:dyDescent="0.2">
      <c r="A261605" s="1">
        <v>400798</v>
      </c>
      <c r="B261605" s="1" t="s">
        <v>260651</v>
      </c>
      <c r="C261605" s="1" t="s">
        <v>5</v>
      </c>
    </row>
    <row r="261606" spans="1:3" x14ac:dyDescent="0.2">
      <c r="A261606" s="1">
        <v>400799</v>
      </c>
      <c r="B261606" s="1" t="s">
        <v>260652</v>
      </c>
      <c r="C261606" s="1" t="s">
        <v>60</v>
      </c>
    </row>
    <row r="261607" spans="1:3" x14ac:dyDescent="0.2">
      <c r="A261607" s="1">
        <v>400800</v>
      </c>
      <c r="B261607" s="1" t="s">
        <v>260653</v>
      </c>
      <c r="C261607" s="1" t="s">
        <v>5</v>
      </c>
    </row>
    <row r="261608" spans="1:3" x14ac:dyDescent="0.2">
      <c r="A261608" s="1">
        <v>400801</v>
      </c>
      <c r="B261608" s="1" t="s">
        <v>260654</v>
      </c>
      <c r="C261608" s="1" t="s">
        <v>60</v>
      </c>
    </row>
    <row r="261609" spans="1:3" x14ac:dyDescent="0.2">
      <c r="A261609" s="1">
        <v>400802</v>
      </c>
      <c r="B261609" s="1" t="s">
        <v>260655</v>
      </c>
      <c r="C261609" s="1" t="s">
        <v>60</v>
      </c>
    </row>
    <row r="261610" spans="1:3" x14ac:dyDescent="0.2">
      <c r="A261610" s="1">
        <v>400803</v>
      </c>
      <c r="B261610" s="1" t="s">
        <v>260656</v>
      </c>
      <c r="C261610" s="1" t="s">
        <v>60</v>
      </c>
    </row>
    <row r="261611" spans="1:3" x14ac:dyDescent="0.2">
      <c r="A261611" s="1">
        <v>400804</v>
      </c>
      <c r="B261611" s="1" t="s">
        <v>260657</v>
      </c>
      <c r="C261611" s="1" t="s">
        <v>5</v>
      </c>
    </row>
    <row r="261612" spans="1:3" x14ac:dyDescent="0.2">
      <c r="A261612" s="1">
        <v>400805</v>
      </c>
      <c r="B261612" s="1" t="s">
        <v>260658</v>
      </c>
      <c r="C261612" s="1" t="s">
        <v>5</v>
      </c>
    </row>
    <row r="261613" spans="1:3" x14ac:dyDescent="0.2">
      <c r="A261613" s="1">
        <v>400806</v>
      </c>
      <c r="B261613" s="1" t="s">
        <v>260659</v>
      </c>
      <c r="C261613" s="1" t="s">
        <v>5</v>
      </c>
    </row>
    <row r="261614" spans="1:3" x14ac:dyDescent="0.2">
      <c r="A261614" s="1">
        <v>400807</v>
      </c>
      <c r="B261614" s="1" t="s">
        <v>260660</v>
      </c>
      <c r="C261614" s="1" t="s">
        <v>60</v>
      </c>
    </row>
    <row r="261615" spans="1:3" x14ac:dyDescent="0.2">
      <c r="A261615" s="1">
        <v>400808</v>
      </c>
      <c r="B261615" s="1" t="s">
        <v>260661</v>
      </c>
      <c r="C261615" s="1" t="s">
        <v>5</v>
      </c>
    </row>
    <row r="261616" spans="1:3" x14ac:dyDescent="0.2">
      <c r="A261616" s="1">
        <v>400809</v>
      </c>
      <c r="B261616" s="1" t="s">
        <v>260662</v>
      </c>
      <c r="C261616" s="1" t="s">
        <v>60</v>
      </c>
    </row>
    <row r="261617" spans="1:3" x14ac:dyDescent="0.2">
      <c r="A261617" s="1">
        <v>400810</v>
      </c>
      <c r="B261617" s="1" t="s">
        <v>260663</v>
      </c>
      <c r="C261617" s="1" t="s">
        <v>307</v>
      </c>
    </row>
    <row r="261618" spans="1:3" x14ac:dyDescent="0.2">
      <c r="A261618" s="1">
        <v>400811</v>
      </c>
      <c r="B261618" s="1" t="s">
        <v>260664</v>
      </c>
      <c r="C261618" s="1" t="s">
        <v>5</v>
      </c>
    </row>
    <row r="261619" spans="1:3" x14ac:dyDescent="0.2">
      <c r="A261619" s="1">
        <v>400812</v>
      </c>
      <c r="B261619" s="1" t="s">
        <v>260665</v>
      </c>
      <c r="C261619" s="1" t="s">
        <v>5</v>
      </c>
    </row>
    <row r="261620" spans="1:3" x14ac:dyDescent="0.2">
      <c r="A261620" s="1">
        <v>400813</v>
      </c>
      <c r="B261620" s="1" t="s">
        <v>260666</v>
      </c>
      <c r="C261620" s="1" t="s">
        <v>60</v>
      </c>
    </row>
    <row r="261621" spans="1:3" x14ac:dyDescent="0.2">
      <c r="A261621" s="1">
        <v>400814</v>
      </c>
      <c r="B261621" s="1" t="s">
        <v>260667</v>
      </c>
      <c r="C261621" s="1" t="s">
        <v>5</v>
      </c>
    </row>
    <row r="261622" spans="1:3" x14ac:dyDescent="0.2">
      <c r="A261622" s="1">
        <v>400815</v>
      </c>
      <c r="B261622" s="1" t="s">
        <v>260668</v>
      </c>
      <c r="C261622" s="1" t="s">
        <v>60</v>
      </c>
    </row>
    <row r="261623" spans="1:3" x14ac:dyDescent="0.2">
      <c r="A261623" s="1">
        <v>400816</v>
      </c>
      <c r="B261623" s="1" t="s">
        <v>260669</v>
      </c>
      <c r="C261623" s="1" t="s">
        <v>60</v>
      </c>
    </row>
    <row r="261624" spans="1:3" x14ac:dyDescent="0.2">
      <c r="A261624" s="1">
        <v>400817</v>
      </c>
      <c r="B261624" s="1" t="s">
        <v>260670</v>
      </c>
      <c r="C261624" s="1" t="s">
        <v>60</v>
      </c>
    </row>
    <row r="261625" spans="1:3" x14ac:dyDescent="0.2">
      <c r="A261625" s="1">
        <v>400818</v>
      </c>
      <c r="B261625" s="1" t="s">
        <v>260671</v>
      </c>
      <c r="C261625" s="1" t="s">
        <v>60</v>
      </c>
    </row>
    <row r="261626" spans="1:3" x14ac:dyDescent="0.2">
      <c r="A261626" s="1">
        <v>400819</v>
      </c>
      <c r="B261626" s="1" t="s">
        <v>260672</v>
      </c>
      <c r="C261626" s="1" t="s">
        <v>60</v>
      </c>
    </row>
    <row r="261627" spans="1:3" x14ac:dyDescent="0.2">
      <c r="A261627" s="1">
        <v>400820</v>
      </c>
      <c r="B261627" s="1" t="s">
        <v>260673</v>
      </c>
      <c r="C261627" s="1" t="s">
        <v>60</v>
      </c>
    </row>
    <row r="261628" spans="1:3" x14ac:dyDescent="0.2">
      <c r="A261628" s="1">
        <v>400821</v>
      </c>
      <c r="B261628" s="1" t="s">
        <v>260674</v>
      </c>
      <c r="C261628" s="1" t="s">
        <v>60</v>
      </c>
    </row>
    <row r="261629" spans="1:3" x14ac:dyDescent="0.2">
      <c r="A261629" s="1">
        <v>400822</v>
      </c>
      <c r="B261629" s="1" t="s">
        <v>260675</v>
      </c>
      <c r="C261629" s="1" t="s">
        <v>60</v>
      </c>
    </row>
    <row r="261630" spans="1:3" x14ac:dyDescent="0.2">
      <c r="A261630" s="1">
        <v>400823</v>
      </c>
      <c r="B261630" s="1" t="s">
        <v>260676</v>
      </c>
      <c r="C261630" s="1" t="s">
        <v>60</v>
      </c>
    </row>
    <row r="261631" spans="1:3" x14ac:dyDescent="0.2">
      <c r="A261631" s="1">
        <v>400824</v>
      </c>
      <c r="B261631" s="1" t="s">
        <v>260677</v>
      </c>
      <c r="C261631" s="1" t="s">
        <v>60</v>
      </c>
    </row>
    <row r="261632" spans="1:3" x14ac:dyDescent="0.2">
      <c r="A261632" s="1">
        <v>400825</v>
      </c>
      <c r="B261632" s="1" t="s">
        <v>260678</v>
      </c>
      <c r="C261632" s="1" t="s">
        <v>60</v>
      </c>
    </row>
    <row r="261633" spans="1:3" x14ac:dyDescent="0.2">
      <c r="A261633" s="1">
        <v>400826</v>
      </c>
      <c r="B261633" s="1" t="s">
        <v>260679</v>
      </c>
      <c r="C261633" s="1" t="s">
        <v>60</v>
      </c>
    </row>
    <row r="261634" spans="1:3" x14ac:dyDescent="0.2">
      <c r="A261634" s="1">
        <v>400827</v>
      </c>
      <c r="B261634" s="1" t="s">
        <v>260680</v>
      </c>
      <c r="C261634" s="1" t="s">
        <v>60</v>
      </c>
    </row>
    <row r="261635" spans="1:3" x14ac:dyDescent="0.2">
      <c r="A261635" s="1">
        <v>400828</v>
      </c>
      <c r="B261635" s="1" t="s">
        <v>260681</v>
      </c>
      <c r="C261635" s="1" t="s">
        <v>60</v>
      </c>
    </row>
    <row r="261636" spans="1:3" x14ac:dyDescent="0.2">
      <c r="A261636" s="1">
        <v>400829</v>
      </c>
      <c r="B261636" s="1" t="s">
        <v>260682</v>
      </c>
      <c r="C261636" s="1" t="s">
        <v>60</v>
      </c>
    </row>
    <row r="261637" spans="1:3" x14ac:dyDescent="0.2">
      <c r="A261637" s="1">
        <v>400830</v>
      </c>
      <c r="B261637" s="1" t="s">
        <v>260683</v>
      </c>
      <c r="C261637" s="1" t="s">
        <v>60</v>
      </c>
    </row>
    <row r="261638" spans="1:3" x14ac:dyDescent="0.2">
      <c r="A261638" s="1">
        <v>400831</v>
      </c>
      <c r="B261638" s="1" t="s">
        <v>260684</v>
      </c>
      <c r="C261638" s="1" t="s">
        <v>60</v>
      </c>
    </row>
    <row r="261639" spans="1:3" x14ac:dyDescent="0.2">
      <c r="A261639" s="1">
        <v>400832</v>
      </c>
      <c r="B261639" s="1" t="s">
        <v>260685</v>
      </c>
      <c r="C261639" s="1" t="s">
        <v>60</v>
      </c>
    </row>
    <row r="261640" spans="1:3" x14ac:dyDescent="0.2">
      <c r="A261640" s="1">
        <v>400833</v>
      </c>
      <c r="B261640" s="1" t="s">
        <v>260686</v>
      </c>
      <c r="C261640" s="1" t="s">
        <v>60</v>
      </c>
    </row>
    <row r="261641" spans="1:3" x14ac:dyDescent="0.2">
      <c r="A261641" s="1">
        <v>400834</v>
      </c>
      <c r="B261641" s="1" t="s">
        <v>260687</v>
      </c>
      <c r="C261641" s="1" t="s">
        <v>60</v>
      </c>
    </row>
    <row r="261642" spans="1:3" x14ac:dyDescent="0.2">
      <c r="A261642" s="1">
        <v>400835</v>
      </c>
      <c r="B261642" s="1" t="s">
        <v>260688</v>
      </c>
      <c r="C261642" s="1" t="s">
        <v>60</v>
      </c>
    </row>
    <row r="261643" spans="1:3" x14ac:dyDescent="0.2">
      <c r="A261643" s="1">
        <v>400836</v>
      </c>
      <c r="B261643" s="1" t="s">
        <v>260689</v>
      </c>
      <c r="C261643" s="1" t="s">
        <v>60</v>
      </c>
    </row>
    <row r="261644" spans="1:3" x14ac:dyDescent="0.2">
      <c r="A261644" s="1">
        <v>400837</v>
      </c>
      <c r="B261644" s="1" t="s">
        <v>260690</v>
      </c>
      <c r="C261644" s="1" t="s">
        <v>60</v>
      </c>
    </row>
    <row r="261645" spans="1:3" x14ac:dyDescent="0.2">
      <c r="A261645" s="1">
        <v>400838</v>
      </c>
      <c r="B261645" s="1" t="s">
        <v>260691</v>
      </c>
      <c r="C261645" s="1" t="s">
        <v>60</v>
      </c>
    </row>
    <row r="261646" spans="1:3" x14ac:dyDescent="0.2">
      <c r="A261646" s="1">
        <v>400839</v>
      </c>
      <c r="B261646" s="1" t="s">
        <v>260692</v>
      </c>
      <c r="C261646" s="1" t="s">
        <v>60</v>
      </c>
    </row>
    <row r="261647" spans="1:3" x14ac:dyDescent="0.2">
      <c r="A261647" s="1">
        <v>400840</v>
      </c>
      <c r="B261647" s="1" t="s">
        <v>260693</v>
      </c>
      <c r="C261647" s="1" t="s">
        <v>60</v>
      </c>
    </row>
    <row r="261648" spans="1:3" x14ac:dyDescent="0.2">
      <c r="A261648" s="1">
        <v>400841</v>
      </c>
      <c r="B261648" s="1" t="s">
        <v>260694</v>
      </c>
      <c r="C261648" s="1" t="s">
        <v>60</v>
      </c>
    </row>
    <row r="261649" spans="1:3" x14ac:dyDescent="0.2">
      <c r="A261649" s="1">
        <v>400842</v>
      </c>
      <c r="B261649" s="1" t="s">
        <v>260695</v>
      </c>
      <c r="C261649" s="1" t="s">
        <v>60</v>
      </c>
    </row>
    <row r="261650" spans="1:3" x14ac:dyDescent="0.2">
      <c r="A261650" s="1">
        <v>400843</v>
      </c>
      <c r="B261650" s="1" t="s">
        <v>260696</v>
      </c>
      <c r="C261650" s="1" t="s">
        <v>60</v>
      </c>
    </row>
    <row r="261651" spans="1:3" x14ac:dyDescent="0.2">
      <c r="A261651" s="1">
        <v>400844</v>
      </c>
      <c r="B261651" s="1" t="s">
        <v>260697</v>
      </c>
      <c r="C261651" s="1" t="s">
        <v>60</v>
      </c>
    </row>
    <row r="261652" spans="1:3" x14ac:dyDescent="0.2">
      <c r="A261652" s="1">
        <v>400845</v>
      </c>
      <c r="B261652" s="1" t="s">
        <v>260698</v>
      </c>
      <c r="C261652" s="1" t="s">
        <v>60</v>
      </c>
    </row>
    <row r="261653" spans="1:3" x14ac:dyDescent="0.2">
      <c r="A261653" s="1">
        <v>400846</v>
      </c>
      <c r="B261653" s="1" t="s">
        <v>260699</v>
      </c>
      <c r="C261653" s="1" t="s">
        <v>60</v>
      </c>
    </row>
    <row r="261654" spans="1:3" x14ac:dyDescent="0.2">
      <c r="A261654" s="1">
        <v>400847</v>
      </c>
      <c r="B261654" s="1" t="s">
        <v>260700</v>
      </c>
      <c r="C261654" s="1" t="s">
        <v>60</v>
      </c>
    </row>
    <row r="261655" spans="1:3" x14ac:dyDescent="0.2">
      <c r="A261655" s="1">
        <v>400848</v>
      </c>
      <c r="B261655" s="1" t="s">
        <v>260701</v>
      </c>
      <c r="C261655" s="1" t="s">
        <v>60</v>
      </c>
    </row>
    <row r="261656" spans="1:3" x14ac:dyDescent="0.2">
      <c r="A261656" s="1">
        <v>400849</v>
      </c>
      <c r="B261656" s="1" t="s">
        <v>260702</v>
      </c>
      <c r="C261656" s="1" t="s">
        <v>60</v>
      </c>
    </row>
    <row r="261657" spans="1:3" x14ac:dyDescent="0.2">
      <c r="A261657" s="1">
        <v>400850</v>
      </c>
      <c r="B261657" s="1" t="s">
        <v>260703</v>
      </c>
      <c r="C261657" s="1" t="s">
        <v>60</v>
      </c>
    </row>
    <row r="261658" spans="1:3" x14ac:dyDescent="0.2">
      <c r="A261658" s="1">
        <v>400851</v>
      </c>
      <c r="B261658" s="1" t="s">
        <v>260704</v>
      </c>
      <c r="C261658" s="1" t="s">
        <v>60</v>
      </c>
    </row>
    <row r="261659" spans="1:3" x14ac:dyDescent="0.2">
      <c r="A261659" s="1">
        <v>400852</v>
      </c>
      <c r="B261659" s="1" t="s">
        <v>260705</v>
      </c>
      <c r="C261659" s="1" t="s">
        <v>60</v>
      </c>
    </row>
    <row r="261660" spans="1:3" x14ac:dyDescent="0.2">
      <c r="A261660" s="1">
        <v>400853</v>
      </c>
      <c r="B261660" s="1" t="s">
        <v>260706</v>
      </c>
      <c r="C261660" s="1" t="s">
        <v>60</v>
      </c>
    </row>
    <row r="261661" spans="1:3" x14ac:dyDescent="0.2">
      <c r="A261661" s="1">
        <v>400854</v>
      </c>
      <c r="B261661" s="1" t="s">
        <v>260707</v>
      </c>
      <c r="C261661" s="1" t="s">
        <v>60</v>
      </c>
    </row>
    <row r="261662" spans="1:3" x14ac:dyDescent="0.2">
      <c r="A261662" s="1">
        <v>400855</v>
      </c>
      <c r="B261662" s="1" t="s">
        <v>260708</v>
      </c>
      <c r="C261662" s="1" t="s">
        <v>60</v>
      </c>
    </row>
    <row r="261663" spans="1:3" x14ac:dyDescent="0.2">
      <c r="A261663" s="1">
        <v>400856</v>
      </c>
      <c r="B261663" s="1" t="s">
        <v>260709</v>
      </c>
      <c r="C261663" s="1" t="s">
        <v>60</v>
      </c>
    </row>
    <row r="261664" spans="1:3" x14ac:dyDescent="0.2">
      <c r="A261664" s="1">
        <v>400857</v>
      </c>
      <c r="B261664" s="1" t="s">
        <v>260710</v>
      </c>
      <c r="C261664" s="1" t="s">
        <v>60</v>
      </c>
    </row>
    <row r="261665" spans="1:4" x14ac:dyDescent="0.2">
      <c r="A261665" s="1">
        <v>400858</v>
      </c>
      <c r="B261665" s="1" t="s">
        <v>260711</v>
      </c>
      <c r="C261665" s="1" t="s">
        <v>60</v>
      </c>
    </row>
    <row r="261666" spans="1:4" x14ac:dyDescent="0.2">
      <c r="A261666" s="1">
        <v>400859</v>
      </c>
      <c r="B261666" s="1" t="s">
        <v>260712</v>
      </c>
      <c r="C261666" s="1" t="s">
        <v>60</v>
      </c>
    </row>
    <row r="261667" spans="1:4" x14ac:dyDescent="0.2">
      <c r="A261667" s="1">
        <v>400860</v>
      </c>
      <c r="B261667" s="1" t="s">
        <v>260713</v>
      </c>
      <c r="C261667" s="1" t="s">
        <v>60</v>
      </c>
    </row>
    <row r="261668" spans="1:4" x14ac:dyDescent="0.2">
      <c r="A261668" s="1">
        <v>400861</v>
      </c>
      <c r="B261668" s="1" t="s">
        <v>260714</v>
      </c>
      <c r="C261668" s="1" t="s">
        <v>5</v>
      </c>
    </row>
    <row r="261669" spans="1:4" x14ac:dyDescent="0.2">
      <c r="A261669" s="1">
        <v>400862</v>
      </c>
      <c r="B261669" s="1" t="s">
        <v>260715</v>
      </c>
      <c r="C261669" s="1" t="s">
        <v>5</v>
      </c>
    </row>
    <row r="261670" spans="1:4" x14ac:dyDescent="0.2">
      <c r="A261670" s="1">
        <v>400864</v>
      </c>
      <c r="B261670" s="1" t="s">
        <v>260716</v>
      </c>
      <c r="C261670" s="1" t="s">
        <v>60</v>
      </c>
      <c r="D261670" s="1" t="s">
        <v>61</v>
      </c>
    </row>
    <row r="261671" spans="1:4" x14ac:dyDescent="0.2">
      <c r="A261671" s="1">
        <v>400866</v>
      </c>
      <c r="B261671" s="1" t="s">
        <v>260717</v>
      </c>
      <c r="C261671" s="1" t="s">
        <v>5</v>
      </c>
    </row>
    <row r="261672" spans="1:4" x14ac:dyDescent="0.2">
      <c r="A261672" s="1">
        <v>400867</v>
      </c>
      <c r="B261672" s="1" t="s">
        <v>260718</v>
      </c>
      <c r="C261672" s="1" t="s">
        <v>5</v>
      </c>
    </row>
    <row r="261673" spans="1:4" x14ac:dyDescent="0.2">
      <c r="A261673" s="1">
        <v>400868</v>
      </c>
      <c r="B261673" s="1" t="s">
        <v>260719</v>
      </c>
      <c r="C261673" s="1" t="s">
        <v>5</v>
      </c>
    </row>
    <row r="261674" spans="1:4" x14ac:dyDescent="0.2">
      <c r="A261674" s="1">
        <v>400869</v>
      </c>
      <c r="B261674" s="1" t="s">
        <v>260720</v>
      </c>
      <c r="C261674" s="1" t="s">
        <v>5</v>
      </c>
    </row>
    <row r="261675" spans="1:4" x14ac:dyDescent="0.2">
      <c r="A261675" s="1">
        <v>400870</v>
      </c>
      <c r="B261675" s="1" t="s">
        <v>260721</v>
      </c>
      <c r="C261675" s="1" t="s">
        <v>60</v>
      </c>
    </row>
    <row r="261676" spans="1:4" x14ac:dyDescent="0.2">
      <c r="A261676" s="1">
        <v>400871</v>
      </c>
      <c r="B261676" s="1" t="s">
        <v>260722</v>
      </c>
      <c r="C261676" s="1" t="s">
        <v>60</v>
      </c>
    </row>
    <row r="261677" spans="1:4" x14ac:dyDescent="0.2">
      <c r="A261677" s="1">
        <v>400872</v>
      </c>
      <c r="B261677" s="1" t="s">
        <v>260723</v>
      </c>
      <c r="C261677" s="1" t="s">
        <v>60</v>
      </c>
    </row>
    <row r="261678" spans="1:4" x14ac:dyDescent="0.2">
      <c r="A261678" s="1">
        <v>400873</v>
      </c>
      <c r="B261678" s="1" t="s">
        <v>260724</v>
      </c>
      <c r="C261678" s="1" t="s">
        <v>5</v>
      </c>
    </row>
    <row r="261679" spans="1:4" x14ac:dyDescent="0.2">
      <c r="A261679" s="1">
        <v>400874</v>
      </c>
      <c r="B261679" s="1" t="s">
        <v>260725</v>
      </c>
      <c r="C261679" s="1" t="s">
        <v>60</v>
      </c>
    </row>
    <row r="261680" spans="1:4" x14ac:dyDescent="0.2">
      <c r="A261680" s="1">
        <v>400875</v>
      </c>
      <c r="B261680" s="1" t="s">
        <v>260726</v>
      </c>
      <c r="C261680" s="1" t="s">
        <v>5</v>
      </c>
    </row>
    <row r="261681" spans="1:4" x14ac:dyDescent="0.2">
      <c r="A261681" s="1">
        <v>400876</v>
      </c>
      <c r="B261681" s="1" t="s">
        <v>260727</v>
      </c>
      <c r="C261681" s="1" t="s">
        <v>5</v>
      </c>
    </row>
    <row r="261682" spans="1:4" x14ac:dyDescent="0.2">
      <c r="A261682" s="1">
        <v>400877</v>
      </c>
      <c r="B261682" s="1" t="s">
        <v>260728</v>
      </c>
      <c r="C261682" s="1" t="s">
        <v>60</v>
      </c>
    </row>
    <row r="261683" spans="1:4" x14ac:dyDescent="0.2">
      <c r="A261683" s="1">
        <v>400879</v>
      </c>
      <c r="B261683" s="1" t="s">
        <v>260729</v>
      </c>
      <c r="C261683" s="1" t="s">
        <v>5</v>
      </c>
    </row>
    <row r="261684" spans="1:4" x14ac:dyDescent="0.2">
      <c r="A261684" s="1">
        <v>400880</v>
      </c>
      <c r="B261684" s="1" t="s">
        <v>260730</v>
      </c>
      <c r="C261684" s="1" t="s">
        <v>60</v>
      </c>
    </row>
    <row r="261685" spans="1:4" x14ac:dyDescent="0.2">
      <c r="A261685" s="1">
        <v>400881</v>
      </c>
      <c r="B261685" s="1" t="s">
        <v>260731</v>
      </c>
      <c r="C261685" s="1" t="s">
        <v>60</v>
      </c>
    </row>
    <row r="261686" spans="1:4" x14ac:dyDescent="0.2">
      <c r="A261686" s="1">
        <v>400882</v>
      </c>
      <c r="B261686" s="1" t="s">
        <v>260732</v>
      </c>
      <c r="C261686" s="1" t="s">
        <v>5</v>
      </c>
    </row>
    <row r="261687" spans="1:4" x14ac:dyDescent="0.2">
      <c r="A261687" s="1">
        <v>400883</v>
      </c>
      <c r="B261687" s="1" t="s">
        <v>260733</v>
      </c>
      <c r="C261687" s="1" t="s">
        <v>5</v>
      </c>
    </row>
    <row r="261688" spans="1:4" x14ac:dyDescent="0.2">
      <c r="A261688" s="1">
        <v>400884</v>
      </c>
      <c r="B261688" s="1" t="s">
        <v>260734</v>
      </c>
      <c r="C261688" s="1" t="s">
        <v>60</v>
      </c>
    </row>
    <row r="261689" spans="1:4" x14ac:dyDescent="0.2">
      <c r="A261689" s="1">
        <v>400885</v>
      </c>
      <c r="B261689" s="1" t="s">
        <v>260735</v>
      </c>
      <c r="C261689" s="1" t="s">
        <v>60</v>
      </c>
    </row>
    <row r="261690" spans="1:4" x14ac:dyDescent="0.2">
      <c r="A261690" s="1">
        <v>400886</v>
      </c>
      <c r="B261690" s="1" t="s">
        <v>260736</v>
      </c>
      <c r="C261690" s="1" t="s">
        <v>5</v>
      </c>
    </row>
    <row r="261691" spans="1:4" x14ac:dyDescent="0.2">
      <c r="A261691" s="1">
        <v>400887</v>
      </c>
      <c r="B261691" s="1" t="s">
        <v>260737</v>
      </c>
      <c r="C261691" s="1" t="s">
        <v>60</v>
      </c>
    </row>
    <row r="261692" spans="1:4" x14ac:dyDescent="0.2">
      <c r="A261692" s="1">
        <v>400888</v>
      </c>
      <c r="B261692" s="1" t="s">
        <v>260738</v>
      </c>
      <c r="C261692" s="1" t="s">
        <v>60</v>
      </c>
      <c r="D261692" s="1" t="s">
        <v>61</v>
      </c>
    </row>
    <row r="261693" spans="1:4" x14ac:dyDescent="0.2">
      <c r="A261693" s="1">
        <v>400889</v>
      </c>
      <c r="B261693" s="1" t="s">
        <v>260739</v>
      </c>
      <c r="C261693" s="1" t="s">
        <v>5</v>
      </c>
    </row>
    <row r="261694" spans="1:4" x14ac:dyDescent="0.2">
      <c r="A261694" s="1">
        <v>400890</v>
      </c>
      <c r="B261694" s="1" t="s">
        <v>260740</v>
      </c>
      <c r="C261694" s="1" t="s">
        <v>5</v>
      </c>
    </row>
    <row r="261695" spans="1:4" x14ac:dyDescent="0.2">
      <c r="A261695" s="1">
        <v>400891</v>
      </c>
      <c r="B261695" s="1" t="s">
        <v>260741</v>
      </c>
      <c r="C261695" s="1" t="s">
        <v>5</v>
      </c>
    </row>
    <row r="261696" spans="1:4" x14ac:dyDescent="0.2">
      <c r="A261696" s="1">
        <v>400892</v>
      </c>
      <c r="B261696" s="1" t="s">
        <v>260742</v>
      </c>
      <c r="C261696" s="1" t="s">
        <v>5</v>
      </c>
    </row>
    <row r="261697" spans="1:3" x14ac:dyDescent="0.2">
      <c r="A261697" s="1">
        <v>400893</v>
      </c>
      <c r="B261697" s="1" t="s">
        <v>260743</v>
      </c>
      <c r="C261697" s="1" t="s">
        <v>60</v>
      </c>
    </row>
    <row r="261698" spans="1:3" x14ac:dyDescent="0.2">
      <c r="A261698" s="1">
        <v>400894</v>
      </c>
      <c r="B261698" s="1" t="s">
        <v>260744</v>
      </c>
      <c r="C261698" s="1" t="s">
        <v>5</v>
      </c>
    </row>
    <row r="261699" spans="1:3" x14ac:dyDescent="0.2">
      <c r="A261699" s="1">
        <v>400895</v>
      </c>
      <c r="B261699" s="1" t="s">
        <v>260745</v>
      </c>
      <c r="C261699" s="1" t="s">
        <v>60</v>
      </c>
    </row>
    <row r="261700" spans="1:3" x14ac:dyDescent="0.2">
      <c r="A261700" s="1">
        <v>400896</v>
      </c>
      <c r="B261700" s="1" t="s">
        <v>260746</v>
      </c>
      <c r="C261700" s="1" t="s">
        <v>5</v>
      </c>
    </row>
    <row r="261701" spans="1:3" x14ac:dyDescent="0.2">
      <c r="A261701" s="1">
        <v>400897</v>
      </c>
      <c r="B261701" s="1" t="s">
        <v>260747</v>
      </c>
      <c r="C261701" s="1" t="s">
        <v>60</v>
      </c>
    </row>
    <row r="261702" spans="1:3" x14ac:dyDescent="0.2">
      <c r="A261702" s="1">
        <v>400898</v>
      </c>
      <c r="B261702" s="1" t="s">
        <v>260748</v>
      </c>
      <c r="C261702" s="1" t="s">
        <v>60</v>
      </c>
    </row>
    <row r="261703" spans="1:3" x14ac:dyDescent="0.2">
      <c r="A261703" s="1">
        <v>400899</v>
      </c>
      <c r="B261703" s="1" t="s">
        <v>260749</v>
      </c>
      <c r="C261703" s="1" t="s">
        <v>5</v>
      </c>
    </row>
    <row r="261704" spans="1:3" x14ac:dyDescent="0.2">
      <c r="A261704" s="1">
        <v>400900</v>
      </c>
      <c r="B261704" s="1" t="s">
        <v>260750</v>
      </c>
      <c r="C261704" s="1" t="s">
        <v>60</v>
      </c>
    </row>
    <row r="261705" spans="1:3" x14ac:dyDescent="0.2">
      <c r="A261705" s="1">
        <v>400901</v>
      </c>
      <c r="B261705" s="1" t="s">
        <v>260751</v>
      </c>
      <c r="C261705" s="1" t="s">
        <v>60</v>
      </c>
    </row>
    <row r="261706" spans="1:3" x14ac:dyDescent="0.2">
      <c r="A261706" s="1">
        <v>400902</v>
      </c>
      <c r="B261706" s="1" t="s">
        <v>260752</v>
      </c>
      <c r="C261706" s="1" t="s">
        <v>5</v>
      </c>
    </row>
    <row r="261707" spans="1:3" x14ac:dyDescent="0.2">
      <c r="A261707" s="1">
        <v>400903</v>
      </c>
      <c r="B261707" s="1" t="s">
        <v>260753</v>
      </c>
      <c r="C261707" s="1" t="s">
        <v>5</v>
      </c>
    </row>
    <row r="261708" spans="1:3" x14ac:dyDescent="0.2">
      <c r="A261708" s="1">
        <v>400904</v>
      </c>
      <c r="B261708" s="1" t="s">
        <v>260754</v>
      </c>
      <c r="C261708" s="1" t="s">
        <v>5</v>
      </c>
    </row>
    <row r="261709" spans="1:3" x14ac:dyDescent="0.2">
      <c r="A261709" s="1">
        <v>400905</v>
      </c>
      <c r="B261709" s="1" t="s">
        <v>260755</v>
      </c>
      <c r="C261709" s="1" t="s">
        <v>60</v>
      </c>
    </row>
    <row r="261710" spans="1:3" x14ac:dyDescent="0.2">
      <c r="A261710" s="1">
        <v>400906</v>
      </c>
      <c r="B261710" s="1" t="s">
        <v>260756</v>
      </c>
      <c r="C261710" s="1" t="s">
        <v>5</v>
      </c>
    </row>
    <row r="261711" spans="1:3" x14ac:dyDescent="0.2">
      <c r="A261711" s="1">
        <v>400907</v>
      </c>
      <c r="B261711" s="1" t="s">
        <v>260757</v>
      </c>
      <c r="C261711" s="1" t="s">
        <v>60</v>
      </c>
    </row>
    <row r="261712" spans="1:3" x14ac:dyDescent="0.2">
      <c r="A261712" s="1">
        <v>400908</v>
      </c>
      <c r="B261712" s="1" t="s">
        <v>260758</v>
      </c>
      <c r="C261712" s="1" t="s">
        <v>5</v>
      </c>
    </row>
    <row r="261713" spans="1:3" x14ac:dyDescent="0.2">
      <c r="A261713" s="1">
        <v>400909</v>
      </c>
      <c r="B261713" s="1" t="s">
        <v>260759</v>
      </c>
      <c r="C261713" s="1" t="s">
        <v>5</v>
      </c>
    </row>
    <row r="261714" spans="1:3" x14ac:dyDescent="0.2">
      <c r="A261714" s="1">
        <v>400911</v>
      </c>
      <c r="B261714" s="1" t="s">
        <v>260760</v>
      </c>
      <c r="C261714" s="1" t="s">
        <v>5</v>
      </c>
    </row>
    <row r="261715" spans="1:3" x14ac:dyDescent="0.2">
      <c r="A261715" s="1">
        <v>400912</v>
      </c>
      <c r="B261715" s="1" t="s">
        <v>260761</v>
      </c>
      <c r="C261715" s="1" t="s">
        <v>60</v>
      </c>
    </row>
    <row r="261716" spans="1:3" x14ac:dyDescent="0.2">
      <c r="A261716" s="1">
        <v>400913</v>
      </c>
      <c r="B261716" s="1" t="s">
        <v>260762</v>
      </c>
      <c r="C261716" s="1" t="s">
        <v>5</v>
      </c>
    </row>
    <row r="261717" spans="1:3" x14ac:dyDescent="0.2">
      <c r="A261717" s="1">
        <v>400914</v>
      </c>
      <c r="B261717" s="1" t="s">
        <v>260763</v>
      </c>
      <c r="C261717" s="1" t="s">
        <v>5</v>
      </c>
    </row>
    <row r="261718" spans="1:3" x14ac:dyDescent="0.2">
      <c r="A261718" s="1">
        <v>400915</v>
      </c>
      <c r="B261718" s="1" t="s">
        <v>260764</v>
      </c>
      <c r="C261718" s="1" t="s">
        <v>5</v>
      </c>
    </row>
    <row r="261719" spans="1:3" x14ac:dyDescent="0.2">
      <c r="A261719" s="1">
        <v>400916</v>
      </c>
      <c r="B261719" s="1" t="s">
        <v>260765</v>
      </c>
      <c r="C261719" s="1" t="s">
        <v>5</v>
      </c>
    </row>
    <row r="261720" spans="1:3" x14ac:dyDescent="0.2">
      <c r="A261720" s="1">
        <v>400917</v>
      </c>
      <c r="B261720" s="1" t="s">
        <v>260766</v>
      </c>
      <c r="C261720" s="1" t="s">
        <v>5</v>
      </c>
    </row>
    <row r="261721" spans="1:3" x14ac:dyDescent="0.2">
      <c r="A261721" s="1">
        <v>400918</v>
      </c>
      <c r="B261721" s="1" t="s">
        <v>260767</v>
      </c>
      <c r="C261721" s="1" t="s">
        <v>5</v>
      </c>
    </row>
    <row r="261722" spans="1:3" x14ac:dyDescent="0.2">
      <c r="A261722" s="1">
        <v>400919</v>
      </c>
      <c r="B261722" s="1" t="s">
        <v>260768</v>
      </c>
      <c r="C261722" s="1" t="s">
        <v>60</v>
      </c>
    </row>
    <row r="261723" spans="1:3" x14ac:dyDescent="0.2">
      <c r="A261723" s="1">
        <v>400920</v>
      </c>
      <c r="B261723" s="1" t="s">
        <v>260769</v>
      </c>
      <c r="C261723" s="1" t="s">
        <v>60</v>
      </c>
    </row>
    <row r="261724" spans="1:3" x14ac:dyDescent="0.2">
      <c r="A261724" s="1">
        <v>400921</v>
      </c>
      <c r="B261724" s="1" t="s">
        <v>260770</v>
      </c>
      <c r="C261724" s="1" t="s">
        <v>5</v>
      </c>
    </row>
    <row r="261725" spans="1:3" x14ac:dyDescent="0.2">
      <c r="A261725" s="1">
        <v>400922</v>
      </c>
      <c r="B261725" s="1" t="s">
        <v>260771</v>
      </c>
      <c r="C261725" s="1" t="s">
        <v>60</v>
      </c>
    </row>
    <row r="261726" spans="1:3" x14ac:dyDescent="0.2">
      <c r="A261726" s="1">
        <v>400923</v>
      </c>
      <c r="B261726" s="1" t="s">
        <v>260772</v>
      </c>
      <c r="C261726" s="1" t="s">
        <v>5</v>
      </c>
    </row>
    <row r="261727" spans="1:3" x14ac:dyDescent="0.2">
      <c r="A261727" s="1">
        <v>400924</v>
      </c>
      <c r="B261727" s="1" t="s">
        <v>260773</v>
      </c>
      <c r="C261727" s="1" t="s">
        <v>60</v>
      </c>
    </row>
    <row r="261728" spans="1:3" x14ac:dyDescent="0.2">
      <c r="A261728" s="1">
        <v>400925</v>
      </c>
      <c r="B261728" s="1" t="s">
        <v>260774</v>
      </c>
      <c r="C261728" s="1" t="s">
        <v>5</v>
      </c>
    </row>
    <row r="261729" spans="1:4" x14ac:dyDescent="0.2">
      <c r="A261729" s="1">
        <v>400926</v>
      </c>
      <c r="B261729" s="1" t="s">
        <v>260775</v>
      </c>
      <c r="C261729" s="1" t="s">
        <v>60</v>
      </c>
    </row>
    <row r="261730" spans="1:4" x14ac:dyDescent="0.2">
      <c r="A261730" s="1">
        <v>400927</v>
      </c>
      <c r="B261730" s="1" t="s">
        <v>260776</v>
      </c>
      <c r="C261730" s="1" t="s">
        <v>60</v>
      </c>
    </row>
    <row r="261731" spans="1:4" x14ac:dyDescent="0.2">
      <c r="A261731" s="1">
        <v>400928</v>
      </c>
      <c r="B261731" s="1" t="s">
        <v>260777</v>
      </c>
      <c r="C261731" s="1" t="s">
        <v>60</v>
      </c>
    </row>
    <row r="261732" spans="1:4" x14ac:dyDescent="0.2">
      <c r="A261732" s="1">
        <v>400929</v>
      </c>
      <c r="B261732" s="1" t="s">
        <v>260778</v>
      </c>
      <c r="C261732" s="1" t="s">
        <v>60</v>
      </c>
    </row>
    <row r="261733" spans="1:4" x14ac:dyDescent="0.2">
      <c r="A261733" s="1">
        <v>400930</v>
      </c>
      <c r="B261733" s="1" t="s">
        <v>260779</v>
      </c>
      <c r="C261733" s="1" t="s">
        <v>60</v>
      </c>
    </row>
    <row r="261734" spans="1:4" x14ac:dyDescent="0.2">
      <c r="A261734" s="1">
        <v>400931</v>
      </c>
      <c r="B261734" s="1" t="s">
        <v>260780</v>
      </c>
      <c r="C261734" s="1" t="s">
        <v>5</v>
      </c>
    </row>
    <row r="261735" spans="1:4" x14ac:dyDescent="0.2">
      <c r="A261735" s="1">
        <v>400932</v>
      </c>
      <c r="B261735" s="1" t="s">
        <v>260781</v>
      </c>
      <c r="C261735" s="1" t="s">
        <v>60</v>
      </c>
    </row>
    <row r="261736" spans="1:4" x14ac:dyDescent="0.2">
      <c r="A261736" s="1">
        <v>400933</v>
      </c>
      <c r="B261736" s="1" t="s">
        <v>260782</v>
      </c>
      <c r="C261736" s="1" t="s">
        <v>60</v>
      </c>
    </row>
    <row r="261737" spans="1:4" x14ac:dyDescent="0.2">
      <c r="A261737" s="1">
        <v>400934</v>
      </c>
      <c r="B261737" s="1" t="s">
        <v>260783</v>
      </c>
      <c r="C261737" s="1" t="s">
        <v>5</v>
      </c>
    </row>
    <row r="261738" spans="1:4" x14ac:dyDescent="0.2">
      <c r="A261738" s="1">
        <v>400935</v>
      </c>
      <c r="B261738" s="1" t="s">
        <v>260784</v>
      </c>
      <c r="C261738" s="1" t="s">
        <v>5</v>
      </c>
    </row>
    <row r="261739" spans="1:4" x14ac:dyDescent="0.2">
      <c r="A261739" s="1">
        <v>400936</v>
      </c>
      <c r="B261739" s="1" t="s">
        <v>260785</v>
      </c>
      <c r="C261739" s="1" t="s">
        <v>60</v>
      </c>
      <c r="D261739" s="1" t="s">
        <v>61</v>
      </c>
    </row>
    <row r="261740" spans="1:4" x14ac:dyDescent="0.2">
      <c r="A261740" s="1">
        <v>400937</v>
      </c>
      <c r="B261740" s="1" t="s">
        <v>260786</v>
      </c>
      <c r="C261740" s="1" t="s">
        <v>60</v>
      </c>
      <c r="D261740" s="1" t="s">
        <v>61</v>
      </c>
    </row>
    <row r="261741" spans="1:4" x14ac:dyDescent="0.2">
      <c r="A261741" s="1">
        <v>400938</v>
      </c>
      <c r="B261741" s="1" t="s">
        <v>260787</v>
      </c>
      <c r="C261741" s="1" t="s">
        <v>5</v>
      </c>
    </row>
    <row r="261742" spans="1:4" x14ac:dyDescent="0.2">
      <c r="A261742" s="1">
        <v>400940</v>
      </c>
      <c r="B261742" s="1" t="s">
        <v>260788</v>
      </c>
      <c r="C261742" s="1" t="s">
        <v>5</v>
      </c>
    </row>
    <row r="261743" spans="1:4" x14ac:dyDescent="0.2">
      <c r="A261743" s="1">
        <v>400941</v>
      </c>
      <c r="B261743" s="1" t="s">
        <v>260789</v>
      </c>
      <c r="C261743" s="1" t="s">
        <v>60</v>
      </c>
    </row>
    <row r="261744" spans="1:4" x14ac:dyDescent="0.2">
      <c r="A261744" s="1">
        <v>400943</v>
      </c>
      <c r="B261744" s="1" t="s">
        <v>260790</v>
      </c>
      <c r="C261744" s="1" t="s">
        <v>60</v>
      </c>
    </row>
    <row r="261745" spans="1:3" x14ac:dyDescent="0.2">
      <c r="A261745" s="1">
        <v>400944</v>
      </c>
      <c r="B261745" s="1" t="s">
        <v>260791</v>
      </c>
      <c r="C261745" s="1" t="s">
        <v>5</v>
      </c>
    </row>
    <row r="261746" spans="1:3" x14ac:dyDescent="0.2">
      <c r="A261746" s="1">
        <v>400945</v>
      </c>
      <c r="B261746" s="1" t="s">
        <v>260792</v>
      </c>
      <c r="C261746" s="1" t="s">
        <v>5</v>
      </c>
    </row>
    <row r="261747" spans="1:3" x14ac:dyDescent="0.2">
      <c r="A261747" s="1">
        <v>400946</v>
      </c>
      <c r="B261747" s="1" t="s">
        <v>260793</v>
      </c>
      <c r="C261747" s="1" t="s">
        <v>5</v>
      </c>
    </row>
    <row r="261748" spans="1:3" x14ac:dyDescent="0.2">
      <c r="A261748" s="1">
        <v>400948</v>
      </c>
      <c r="B261748" s="1" t="s">
        <v>260794</v>
      </c>
      <c r="C261748" s="1" t="s">
        <v>5</v>
      </c>
    </row>
    <row r="261749" spans="1:3" x14ac:dyDescent="0.2">
      <c r="A261749" s="1">
        <v>400949</v>
      </c>
      <c r="B261749" s="1" t="s">
        <v>260795</v>
      </c>
      <c r="C261749" s="1" t="s">
        <v>5</v>
      </c>
    </row>
    <row r="261750" spans="1:3" x14ac:dyDescent="0.2">
      <c r="A261750" s="1">
        <v>400950</v>
      </c>
      <c r="B261750" s="1" t="s">
        <v>260796</v>
      </c>
      <c r="C261750" s="1" t="s">
        <v>5</v>
      </c>
    </row>
    <row r="261751" spans="1:3" x14ac:dyDescent="0.2">
      <c r="A261751" s="1">
        <v>400951</v>
      </c>
      <c r="B261751" s="1" t="s">
        <v>260797</v>
      </c>
      <c r="C261751" s="1" t="s">
        <v>60</v>
      </c>
    </row>
    <row r="261752" spans="1:3" x14ac:dyDescent="0.2">
      <c r="A261752" s="1">
        <v>400952</v>
      </c>
      <c r="B261752" s="1" t="s">
        <v>260798</v>
      </c>
      <c r="C261752" s="1" t="s">
        <v>5</v>
      </c>
    </row>
    <row r="261753" spans="1:3" x14ac:dyDescent="0.2">
      <c r="A261753" s="1">
        <v>400953</v>
      </c>
      <c r="B261753" s="1" t="s">
        <v>260799</v>
      </c>
      <c r="C261753" s="1" t="s">
        <v>5</v>
      </c>
    </row>
    <row r="261754" spans="1:3" x14ac:dyDescent="0.2">
      <c r="A261754" s="1">
        <v>400954</v>
      </c>
      <c r="B261754" s="1" t="s">
        <v>260800</v>
      </c>
      <c r="C261754" s="1" t="s">
        <v>5</v>
      </c>
    </row>
    <row r="261755" spans="1:3" x14ac:dyDescent="0.2">
      <c r="A261755" s="1">
        <v>400955</v>
      </c>
      <c r="B261755" s="1" t="s">
        <v>260801</v>
      </c>
      <c r="C261755" s="1" t="s">
        <v>5</v>
      </c>
    </row>
    <row r="261756" spans="1:3" x14ac:dyDescent="0.2">
      <c r="A261756" s="1">
        <v>400956</v>
      </c>
      <c r="B261756" s="1" t="s">
        <v>260802</v>
      </c>
      <c r="C261756" s="1" t="s">
        <v>5</v>
      </c>
    </row>
    <row r="261757" spans="1:3" x14ac:dyDescent="0.2">
      <c r="A261757" s="1">
        <v>400959</v>
      </c>
      <c r="B261757" s="1" t="s">
        <v>260803</v>
      </c>
      <c r="C261757" s="1" t="s">
        <v>5</v>
      </c>
    </row>
    <row r="261758" spans="1:3" x14ac:dyDescent="0.2">
      <c r="A261758" s="1">
        <v>400960</v>
      </c>
      <c r="B261758" s="1" t="s">
        <v>260804</v>
      </c>
      <c r="C261758" s="1" t="s">
        <v>60</v>
      </c>
    </row>
    <row r="261759" spans="1:3" x14ac:dyDescent="0.2">
      <c r="A261759" s="1">
        <v>400961</v>
      </c>
      <c r="B261759" s="1" t="s">
        <v>260805</v>
      </c>
      <c r="C261759" s="1" t="s">
        <v>5</v>
      </c>
    </row>
    <row r="261760" spans="1:3" x14ac:dyDescent="0.2">
      <c r="A261760" s="1">
        <v>400962</v>
      </c>
      <c r="B261760" s="1" t="s">
        <v>260806</v>
      </c>
      <c r="C261760" s="1" t="s">
        <v>5</v>
      </c>
    </row>
    <row r="261761" spans="1:3" x14ac:dyDescent="0.2">
      <c r="A261761" s="1">
        <v>400963</v>
      </c>
      <c r="B261761" s="1" t="s">
        <v>260807</v>
      </c>
      <c r="C261761" s="1" t="s">
        <v>60</v>
      </c>
    </row>
    <row r="261762" spans="1:3" x14ac:dyDescent="0.2">
      <c r="A261762" s="1">
        <v>400964</v>
      </c>
      <c r="B261762" s="1" t="s">
        <v>260808</v>
      </c>
      <c r="C261762" s="1" t="s">
        <v>60</v>
      </c>
    </row>
    <row r="261763" spans="1:3" x14ac:dyDescent="0.2">
      <c r="A261763" s="1">
        <v>400965</v>
      </c>
      <c r="B261763" s="1" t="s">
        <v>260809</v>
      </c>
      <c r="C261763" s="1" t="s">
        <v>60</v>
      </c>
    </row>
    <row r="261764" spans="1:3" x14ac:dyDescent="0.2">
      <c r="A261764" s="1">
        <v>400966</v>
      </c>
      <c r="B261764" s="1" t="s">
        <v>260810</v>
      </c>
      <c r="C261764" s="1" t="s">
        <v>5</v>
      </c>
    </row>
    <row r="261765" spans="1:3" x14ac:dyDescent="0.2">
      <c r="A261765" s="1">
        <v>400967</v>
      </c>
      <c r="B261765" s="1" t="s">
        <v>260811</v>
      </c>
      <c r="C261765" s="1" t="s">
        <v>60</v>
      </c>
    </row>
    <row r="261766" spans="1:3" x14ac:dyDescent="0.2">
      <c r="A261766" s="1">
        <v>400968</v>
      </c>
      <c r="B261766" s="1" t="s">
        <v>260812</v>
      </c>
      <c r="C261766" s="1" t="s">
        <v>60</v>
      </c>
    </row>
    <row r="261767" spans="1:3" x14ac:dyDescent="0.2">
      <c r="A261767" s="1">
        <v>400969</v>
      </c>
      <c r="B261767" s="1" t="s">
        <v>260813</v>
      </c>
      <c r="C261767" s="1" t="s">
        <v>5</v>
      </c>
    </row>
    <row r="261768" spans="1:3" x14ac:dyDescent="0.2">
      <c r="A261768" s="1">
        <v>400970</v>
      </c>
      <c r="B261768" s="1" t="s">
        <v>260814</v>
      </c>
      <c r="C261768" s="1" t="s">
        <v>60</v>
      </c>
    </row>
    <row r="261769" spans="1:3" x14ac:dyDescent="0.2">
      <c r="A261769" s="1">
        <v>400971</v>
      </c>
      <c r="B261769" s="1" t="s">
        <v>260815</v>
      </c>
      <c r="C261769" s="1" t="s">
        <v>60</v>
      </c>
    </row>
    <row r="261770" spans="1:3" x14ac:dyDescent="0.2">
      <c r="A261770" s="1">
        <v>400972</v>
      </c>
      <c r="B261770" s="1" t="s">
        <v>260816</v>
      </c>
      <c r="C261770" s="1" t="s">
        <v>5</v>
      </c>
    </row>
    <row r="261771" spans="1:3" x14ac:dyDescent="0.2">
      <c r="A261771" s="1">
        <v>400973</v>
      </c>
      <c r="B261771" s="1" t="s">
        <v>260817</v>
      </c>
      <c r="C261771" s="1" t="s">
        <v>5</v>
      </c>
    </row>
    <row r="261772" spans="1:3" x14ac:dyDescent="0.2">
      <c r="A261772" s="1">
        <v>400974</v>
      </c>
      <c r="B261772" s="1" t="s">
        <v>260818</v>
      </c>
      <c r="C261772" s="1" t="s">
        <v>5</v>
      </c>
    </row>
    <row r="261773" spans="1:3" x14ac:dyDescent="0.2">
      <c r="A261773" s="1">
        <v>400975</v>
      </c>
      <c r="B261773" s="1" t="s">
        <v>260819</v>
      </c>
      <c r="C261773" s="1" t="s">
        <v>5</v>
      </c>
    </row>
    <row r="261774" spans="1:3" x14ac:dyDescent="0.2">
      <c r="A261774" s="1">
        <v>400976</v>
      </c>
      <c r="B261774" s="1" t="s">
        <v>260820</v>
      </c>
      <c r="C261774" s="1" t="s">
        <v>60</v>
      </c>
    </row>
    <row r="261775" spans="1:3" x14ac:dyDescent="0.2">
      <c r="A261775" s="1">
        <v>400977</v>
      </c>
      <c r="B261775" s="1" t="s">
        <v>260821</v>
      </c>
      <c r="C261775" s="1" t="s">
        <v>60</v>
      </c>
    </row>
    <row r="261776" spans="1:3" x14ac:dyDescent="0.2">
      <c r="A261776" s="1">
        <v>400978</v>
      </c>
      <c r="B261776" s="1" t="s">
        <v>260822</v>
      </c>
      <c r="C261776" s="1" t="s">
        <v>5</v>
      </c>
    </row>
    <row r="261777" spans="1:4" x14ac:dyDescent="0.2">
      <c r="A261777" s="1">
        <v>400979</v>
      </c>
      <c r="B261777" s="1" t="s">
        <v>260823</v>
      </c>
      <c r="C261777" s="1" t="s">
        <v>5</v>
      </c>
    </row>
    <row r="261778" spans="1:4" x14ac:dyDescent="0.2">
      <c r="A261778" s="1">
        <v>400980</v>
      </c>
      <c r="B261778" s="1" t="s">
        <v>260824</v>
      </c>
      <c r="C261778" s="1" t="s">
        <v>60</v>
      </c>
    </row>
    <row r="261779" spans="1:4" x14ac:dyDescent="0.2">
      <c r="A261779" s="1">
        <v>400982</v>
      </c>
      <c r="B261779" s="1" t="s">
        <v>260825</v>
      </c>
      <c r="C261779" s="1" t="s">
        <v>5</v>
      </c>
    </row>
    <row r="261780" spans="1:4" x14ac:dyDescent="0.2">
      <c r="A261780" s="1">
        <v>400983</v>
      </c>
      <c r="B261780" s="1" t="s">
        <v>260826</v>
      </c>
      <c r="C261780" s="1" t="s">
        <v>5</v>
      </c>
    </row>
    <row r="261781" spans="1:4" x14ac:dyDescent="0.2">
      <c r="A261781" s="1">
        <v>400985</v>
      </c>
      <c r="B261781" s="1" t="s">
        <v>260827</v>
      </c>
      <c r="C261781" s="1" t="s">
        <v>60</v>
      </c>
    </row>
    <row r="261782" spans="1:4" x14ac:dyDescent="0.2">
      <c r="A261782" s="1">
        <v>400986</v>
      </c>
      <c r="B261782" s="1" t="s">
        <v>260828</v>
      </c>
      <c r="C261782" s="1" t="s">
        <v>60</v>
      </c>
    </row>
    <row r="261783" spans="1:4" x14ac:dyDescent="0.2">
      <c r="A261783" s="1">
        <v>400987</v>
      </c>
      <c r="B261783" s="1" t="s">
        <v>260829</v>
      </c>
      <c r="C261783" s="1" t="s">
        <v>5</v>
      </c>
    </row>
    <row r="261784" spans="1:4" x14ac:dyDescent="0.2">
      <c r="A261784" s="1">
        <v>400988</v>
      </c>
      <c r="B261784" s="1" t="s">
        <v>260830</v>
      </c>
      <c r="C261784" s="1" t="s">
        <v>60</v>
      </c>
    </row>
    <row r="261785" spans="1:4" x14ac:dyDescent="0.2">
      <c r="A261785" s="1">
        <v>400989</v>
      </c>
      <c r="B261785" s="1" t="s">
        <v>260831</v>
      </c>
      <c r="C261785" s="1" t="s">
        <v>60</v>
      </c>
    </row>
    <row r="261786" spans="1:4" x14ac:dyDescent="0.2">
      <c r="A261786" s="1">
        <v>400990</v>
      </c>
      <c r="B261786" s="1" t="s">
        <v>260832</v>
      </c>
      <c r="C261786" s="1" t="s">
        <v>60</v>
      </c>
    </row>
    <row r="261787" spans="1:4" x14ac:dyDescent="0.2">
      <c r="A261787" s="1">
        <v>400991</v>
      </c>
      <c r="B261787" s="1" t="s">
        <v>260833</v>
      </c>
      <c r="C261787" s="1" t="s">
        <v>60</v>
      </c>
    </row>
    <row r="261788" spans="1:4" x14ac:dyDescent="0.2">
      <c r="A261788" s="1">
        <v>400992</v>
      </c>
      <c r="B261788" s="1" t="s">
        <v>260834</v>
      </c>
      <c r="C261788" s="1" t="s">
        <v>60</v>
      </c>
    </row>
    <row r="261789" spans="1:4" x14ac:dyDescent="0.2">
      <c r="A261789" s="1">
        <v>400993</v>
      </c>
      <c r="B261789" s="1" t="s">
        <v>260835</v>
      </c>
      <c r="C261789" s="1" t="s">
        <v>5</v>
      </c>
    </row>
    <row r="261790" spans="1:4" x14ac:dyDescent="0.2">
      <c r="A261790" s="1">
        <v>400995</v>
      </c>
      <c r="B261790" s="1" t="s">
        <v>260836</v>
      </c>
      <c r="C261790" s="1" t="s">
        <v>5</v>
      </c>
    </row>
    <row r="261791" spans="1:4" x14ac:dyDescent="0.2">
      <c r="A261791" s="1">
        <v>400996</v>
      </c>
      <c r="B261791" s="1" t="s">
        <v>260837</v>
      </c>
      <c r="C261791" s="1" t="s">
        <v>60</v>
      </c>
    </row>
    <row r="261792" spans="1:4" x14ac:dyDescent="0.2">
      <c r="A261792" s="1">
        <v>400997</v>
      </c>
      <c r="B261792" s="1" t="s">
        <v>260838</v>
      </c>
      <c r="C261792" s="1" t="s">
        <v>60</v>
      </c>
      <c r="D261792" s="1" t="s">
        <v>61</v>
      </c>
    </row>
    <row r="261793" spans="1:3" x14ac:dyDescent="0.2">
      <c r="A261793" s="1">
        <v>400998</v>
      </c>
      <c r="B261793" s="1" t="s">
        <v>260839</v>
      </c>
      <c r="C261793" s="1" t="s">
        <v>60</v>
      </c>
    </row>
    <row r="261794" spans="1:3" x14ac:dyDescent="0.2">
      <c r="A261794" s="1">
        <v>400999</v>
      </c>
      <c r="B261794" s="1" t="s">
        <v>260840</v>
      </c>
      <c r="C261794" s="1" t="s">
        <v>5</v>
      </c>
    </row>
    <row r="261795" spans="1:3" x14ac:dyDescent="0.2">
      <c r="A261795" s="1">
        <v>401000</v>
      </c>
      <c r="B261795" s="1" t="s">
        <v>260841</v>
      </c>
      <c r="C261795" s="1" t="s">
        <v>5</v>
      </c>
    </row>
    <row r="261796" spans="1:3" x14ac:dyDescent="0.2">
      <c r="A261796" s="1">
        <v>401001</v>
      </c>
      <c r="B261796" s="1" t="s">
        <v>260842</v>
      </c>
      <c r="C261796" s="1" t="s">
        <v>60</v>
      </c>
    </row>
    <row r="261797" spans="1:3" x14ac:dyDescent="0.2">
      <c r="A261797" s="1">
        <v>401002</v>
      </c>
      <c r="B261797" s="1" t="s">
        <v>260843</v>
      </c>
      <c r="C261797" s="1" t="s">
        <v>60</v>
      </c>
    </row>
    <row r="261798" spans="1:3" x14ac:dyDescent="0.2">
      <c r="A261798" s="1">
        <v>401003</v>
      </c>
      <c r="B261798" s="1" t="s">
        <v>260844</v>
      </c>
      <c r="C261798" s="1" t="s">
        <v>60</v>
      </c>
    </row>
    <row r="261799" spans="1:3" x14ac:dyDescent="0.2">
      <c r="A261799" s="1">
        <v>401004</v>
      </c>
      <c r="B261799" s="1" t="s">
        <v>260845</v>
      </c>
      <c r="C261799" s="1" t="s">
        <v>5</v>
      </c>
    </row>
    <row r="261800" spans="1:3" x14ac:dyDescent="0.2">
      <c r="A261800" s="1">
        <v>401005</v>
      </c>
      <c r="B261800" s="1" t="s">
        <v>260846</v>
      </c>
      <c r="C261800" s="1" t="s">
        <v>60</v>
      </c>
    </row>
    <row r="261801" spans="1:3" x14ac:dyDescent="0.2">
      <c r="A261801" s="1">
        <v>401006</v>
      </c>
      <c r="B261801" s="1" t="s">
        <v>260847</v>
      </c>
      <c r="C261801" s="1" t="s">
        <v>5</v>
      </c>
    </row>
    <row r="261802" spans="1:3" x14ac:dyDescent="0.2">
      <c r="A261802" s="1">
        <v>401007</v>
      </c>
      <c r="B261802" s="1" t="s">
        <v>260848</v>
      </c>
      <c r="C261802" s="1" t="s">
        <v>60</v>
      </c>
    </row>
    <row r="261803" spans="1:3" x14ac:dyDescent="0.2">
      <c r="A261803" s="1">
        <v>401008</v>
      </c>
      <c r="B261803" s="1" t="s">
        <v>260849</v>
      </c>
      <c r="C261803" s="1" t="s">
        <v>5</v>
      </c>
    </row>
    <row r="261804" spans="1:3" x14ac:dyDescent="0.2">
      <c r="A261804" s="1">
        <v>401009</v>
      </c>
      <c r="B261804" s="1" t="s">
        <v>260850</v>
      </c>
      <c r="C261804" s="1" t="s">
        <v>5</v>
      </c>
    </row>
    <row r="261805" spans="1:3" x14ac:dyDescent="0.2">
      <c r="A261805" s="1">
        <v>401010</v>
      </c>
      <c r="B261805" s="1" t="s">
        <v>260851</v>
      </c>
      <c r="C261805" s="1" t="s">
        <v>60</v>
      </c>
    </row>
    <row r="261806" spans="1:3" x14ac:dyDescent="0.2">
      <c r="A261806" s="1">
        <v>401011</v>
      </c>
      <c r="B261806" s="1" t="s">
        <v>260852</v>
      </c>
      <c r="C261806" s="1" t="s">
        <v>5</v>
      </c>
    </row>
    <row r="261807" spans="1:3" x14ac:dyDescent="0.2">
      <c r="A261807" s="1">
        <v>401012</v>
      </c>
      <c r="B261807" s="1" t="s">
        <v>260853</v>
      </c>
      <c r="C261807" s="1" t="s">
        <v>5</v>
      </c>
    </row>
    <row r="261808" spans="1:3" x14ac:dyDescent="0.2">
      <c r="A261808" s="1">
        <v>401013</v>
      </c>
      <c r="B261808" s="1" t="s">
        <v>260854</v>
      </c>
      <c r="C261808" s="1" t="s">
        <v>5</v>
      </c>
    </row>
    <row r="261809" spans="1:3" x14ac:dyDescent="0.2">
      <c r="A261809" s="1">
        <v>401014</v>
      </c>
      <c r="B261809" s="1" t="s">
        <v>260855</v>
      </c>
      <c r="C261809" s="1" t="s">
        <v>60</v>
      </c>
    </row>
    <row r="261810" spans="1:3" x14ac:dyDescent="0.2">
      <c r="A261810" s="1">
        <v>401015</v>
      </c>
      <c r="B261810" s="1" t="s">
        <v>260856</v>
      </c>
      <c r="C261810" s="1" t="s">
        <v>60</v>
      </c>
    </row>
    <row r="261811" spans="1:3" x14ac:dyDescent="0.2">
      <c r="A261811" s="1">
        <v>401016</v>
      </c>
      <c r="B261811" s="1" t="s">
        <v>260857</v>
      </c>
      <c r="C261811" s="1" t="s">
        <v>5</v>
      </c>
    </row>
    <row r="261812" spans="1:3" x14ac:dyDescent="0.2">
      <c r="A261812" s="1">
        <v>401017</v>
      </c>
      <c r="B261812" s="1" t="s">
        <v>260858</v>
      </c>
      <c r="C261812" s="1" t="s">
        <v>5</v>
      </c>
    </row>
    <row r="261813" spans="1:3" x14ac:dyDescent="0.2">
      <c r="A261813" s="1">
        <v>401018</v>
      </c>
      <c r="B261813" s="1" t="s">
        <v>260859</v>
      </c>
      <c r="C261813" s="1" t="s">
        <v>60</v>
      </c>
    </row>
    <row r="261814" spans="1:3" x14ac:dyDescent="0.2">
      <c r="A261814" s="1">
        <v>401019</v>
      </c>
      <c r="B261814" s="1" t="s">
        <v>260860</v>
      </c>
      <c r="C261814" s="1" t="s">
        <v>5</v>
      </c>
    </row>
    <row r="261815" spans="1:3" x14ac:dyDescent="0.2">
      <c r="A261815" s="1">
        <v>401020</v>
      </c>
      <c r="B261815" s="1" t="s">
        <v>260861</v>
      </c>
      <c r="C261815" s="1" t="s">
        <v>60</v>
      </c>
    </row>
    <row r="261816" spans="1:3" x14ac:dyDescent="0.2">
      <c r="A261816" s="1">
        <v>401021</v>
      </c>
      <c r="B261816" s="1" t="s">
        <v>260862</v>
      </c>
      <c r="C261816" s="1" t="s">
        <v>5</v>
      </c>
    </row>
    <row r="261817" spans="1:3" x14ac:dyDescent="0.2">
      <c r="A261817" s="1">
        <v>401022</v>
      </c>
      <c r="B261817" s="1" t="s">
        <v>260863</v>
      </c>
      <c r="C261817" s="1" t="s">
        <v>5</v>
      </c>
    </row>
    <row r="261818" spans="1:3" x14ac:dyDescent="0.2">
      <c r="A261818" s="1">
        <v>401023</v>
      </c>
      <c r="B261818" s="1" t="s">
        <v>260864</v>
      </c>
      <c r="C261818" s="1" t="s">
        <v>60</v>
      </c>
    </row>
    <row r="261819" spans="1:3" x14ac:dyDescent="0.2">
      <c r="A261819" s="1">
        <v>401024</v>
      </c>
      <c r="B261819" s="1" t="s">
        <v>260865</v>
      </c>
      <c r="C261819" s="1" t="s">
        <v>60</v>
      </c>
    </row>
    <row r="261820" spans="1:3" x14ac:dyDescent="0.2">
      <c r="A261820" s="1">
        <v>401025</v>
      </c>
      <c r="B261820" s="1" t="s">
        <v>260866</v>
      </c>
      <c r="C261820" s="1" t="s">
        <v>5</v>
      </c>
    </row>
    <row r="261821" spans="1:3" x14ac:dyDescent="0.2">
      <c r="A261821" s="1">
        <v>401026</v>
      </c>
      <c r="B261821" s="1" t="s">
        <v>260867</v>
      </c>
      <c r="C261821" s="1" t="s">
        <v>60</v>
      </c>
    </row>
    <row r="261822" spans="1:3" x14ac:dyDescent="0.2">
      <c r="A261822" s="1">
        <v>401027</v>
      </c>
      <c r="B261822" s="1" t="s">
        <v>260868</v>
      </c>
      <c r="C261822" s="1" t="s">
        <v>5</v>
      </c>
    </row>
    <row r="261823" spans="1:3" x14ac:dyDescent="0.2">
      <c r="A261823" s="1">
        <v>401028</v>
      </c>
      <c r="B261823" s="1" t="s">
        <v>260869</v>
      </c>
      <c r="C261823" s="1" t="s">
        <v>5</v>
      </c>
    </row>
    <row r="261824" spans="1:3" x14ac:dyDescent="0.2">
      <c r="A261824" s="1">
        <v>401029</v>
      </c>
      <c r="B261824" s="1" t="s">
        <v>260870</v>
      </c>
      <c r="C261824" s="1" t="s">
        <v>5</v>
      </c>
    </row>
    <row r="261825" spans="1:3" x14ac:dyDescent="0.2">
      <c r="A261825" s="1">
        <v>401030</v>
      </c>
      <c r="B261825" s="1" t="s">
        <v>260871</v>
      </c>
      <c r="C261825" s="1" t="s">
        <v>5</v>
      </c>
    </row>
    <row r="261826" spans="1:3" x14ac:dyDescent="0.2">
      <c r="A261826" s="1">
        <v>401032</v>
      </c>
      <c r="B261826" s="1" t="s">
        <v>260872</v>
      </c>
      <c r="C261826" s="1" t="s">
        <v>60</v>
      </c>
    </row>
    <row r="261827" spans="1:3" x14ac:dyDescent="0.2">
      <c r="A261827" s="1">
        <v>401033</v>
      </c>
      <c r="B261827" s="1" t="s">
        <v>260873</v>
      </c>
      <c r="C261827" s="1" t="s">
        <v>5</v>
      </c>
    </row>
    <row r="261828" spans="1:3" x14ac:dyDescent="0.2">
      <c r="A261828" s="1">
        <v>401034</v>
      </c>
      <c r="B261828" s="1" t="s">
        <v>260874</v>
      </c>
      <c r="C261828" s="1" t="s">
        <v>5</v>
      </c>
    </row>
    <row r="261829" spans="1:3" x14ac:dyDescent="0.2">
      <c r="A261829" s="1">
        <v>401035</v>
      </c>
      <c r="B261829" s="1" t="s">
        <v>260875</v>
      </c>
      <c r="C261829" s="1" t="s">
        <v>5</v>
      </c>
    </row>
    <row r="261830" spans="1:3" x14ac:dyDescent="0.2">
      <c r="A261830" s="1">
        <v>401036</v>
      </c>
      <c r="B261830" s="1" t="s">
        <v>260876</v>
      </c>
      <c r="C261830" s="1" t="s">
        <v>5</v>
      </c>
    </row>
    <row r="261831" spans="1:3" x14ac:dyDescent="0.2">
      <c r="A261831" s="1">
        <v>401037</v>
      </c>
      <c r="B261831" s="1" t="s">
        <v>260877</v>
      </c>
      <c r="C261831" s="1" t="s">
        <v>60</v>
      </c>
    </row>
    <row r="261832" spans="1:3" x14ac:dyDescent="0.2">
      <c r="A261832" s="1">
        <v>401038</v>
      </c>
      <c r="B261832" s="1" t="s">
        <v>260878</v>
      </c>
      <c r="C261832" s="1" t="s">
        <v>5</v>
      </c>
    </row>
    <row r="261833" spans="1:3" x14ac:dyDescent="0.2">
      <c r="A261833" s="1">
        <v>401039</v>
      </c>
      <c r="B261833" s="1" t="s">
        <v>260879</v>
      </c>
      <c r="C261833" s="1" t="s">
        <v>5</v>
      </c>
    </row>
    <row r="261834" spans="1:3" x14ac:dyDescent="0.2">
      <c r="A261834" s="1">
        <v>401040</v>
      </c>
      <c r="B261834" s="1" t="s">
        <v>260880</v>
      </c>
      <c r="C261834" s="1" t="s">
        <v>60</v>
      </c>
    </row>
    <row r="261835" spans="1:3" x14ac:dyDescent="0.2">
      <c r="A261835" s="1">
        <v>401041</v>
      </c>
      <c r="B261835" s="1" t="s">
        <v>260881</v>
      </c>
      <c r="C261835" s="1" t="s">
        <v>5</v>
      </c>
    </row>
    <row r="261836" spans="1:3" x14ac:dyDescent="0.2">
      <c r="A261836" s="1">
        <v>401042</v>
      </c>
      <c r="B261836" s="1" t="s">
        <v>260882</v>
      </c>
      <c r="C261836" s="1" t="s">
        <v>5</v>
      </c>
    </row>
    <row r="261837" spans="1:3" x14ac:dyDescent="0.2">
      <c r="A261837" s="1">
        <v>401043</v>
      </c>
      <c r="B261837" s="1" t="s">
        <v>260883</v>
      </c>
      <c r="C261837" s="1" t="s">
        <v>60</v>
      </c>
    </row>
    <row r="261838" spans="1:3" x14ac:dyDescent="0.2">
      <c r="A261838" s="1">
        <v>401044</v>
      </c>
      <c r="B261838" s="1" t="s">
        <v>260884</v>
      </c>
      <c r="C261838" s="1" t="s">
        <v>60</v>
      </c>
    </row>
    <row r="261839" spans="1:3" x14ac:dyDescent="0.2">
      <c r="A261839" s="1">
        <v>401045</v>
      </c>
      <c r="B261839" s="1" t="s">
        <v>260885</v>
      </c>
      <c r="C261839" s="1" t="s">
        <v>60</v>
      </c>
    </row>
    <row r="261840" spans="1:3" x14ac:dyDescent="0.2">
      <c r="A261840" s="1">
        <v>401046</v>
      </c>
      <c r="B261840" s="1" t="s">
        <v>260886</v>
      </c>
      <c r="C261840" s="1" t="s">
        <v>60</v>
      </c>
    </row>
    <row r="261841" spans="1:3" x14ac:dyDescent="0.2">
      <c r="A261841" s="1">
        <v>401047</v>
      </c>
      <c r="B261841" s="1" t="s">
        <v>260887</v>
      </c>
      <c r="C261841" s="1" t="s">
        <v>60</v>
      </c>
    </row>
    <row r="261842" spans="1:3" x14ac:dyDescent="0.2">
      <c r="A261842" s="1">
        <v>401048</v>
      </c>
      <c r="B261842" s="1" t="s">
        <v>260888</v>
      </c>
      <c r="C261842" s="1" t="s">
        <v>60</v>
      </c>
    </row>
    <row r="261843" spans="1:3" x14ac:dyDescent="0.2">
      <c r="A261843" s="1">
        <v>401049</v>
      </c>
      <c r="B261843" s="1" t="s">
        <v>260889</v>
      </c>
      <c r="C261843" s="1" t="s">
        <v>60</v>
      </c>
    </row>
    <row r="261844" spans="1:3" x14ac:dyDescent="0.2">
      <c r="A261844" s="1">
        <v>401050</v>
      </c>
      <c r="B261844" s="1" t="s">
        <v>260890</v>
      </c>
      <c r="C261844" s="1" t="s">
        <v>60</v>
      </c>
    </row>
    <row r="261845" spans="1:3" x14ac:dyDescent="0.2">
      <c r="A261845" s="1">
        <v>401051</v>
      </c>
      <c r="B261845" s="1" t="s">
        <v>260891</v>
      </c>
      <c r="C261845" s="1" t="s">
        <v>60</v>
      </c>
    </row>
    <row r="261846" spans="1:3" x14ac:dyDescent="0.2">
      <c r="A261846" s="1">
        <v>401052</v>
      </c>
      <c r="B261846" s="1" t="s">
        <v>260892</v>
      </c>
      <c r="C261846" s="1" t="s">
        <v>60</v>
      </c>
    </row>
    <row r="261847" spans="1:3" x14ac:dyDescent="0.2">
      <c r="A261847" s="1">
        <v>401053</v>
      </c>
      <c r="B261847" s="1" t="s">
        <v>260893</v>
      </c>
      <c r="C261847" s="1" t="s">
        <v>60</v>
      </c>
    </row>
    <row r="261848" spans="1:3" x14ac:dyDescent="0.2">
      <c r="A261848" s="1">
        <v>401054</v>
      </c>
      <c r="B261848" s="1" t="s">
        <v>260894</v>
      </c>
      <c r="C261848" s="1" t="s">
        <v>60</v>
      </c>
    </row>
    <row r="261849" spans="1:3" x14ac:dyDescent="0.2">
      <c r="A261849" s="1">
        <v>401055</v>
      </c>
      <c r="B261849" s="1" t="s">
        <v>260895</v>
      </c>
      <c r="C261849" s="1" t="s">
        <v>60</v>
      </c>
    </row>
    <row r="261850" spans="1:3" x14ac:dyDescent="0.2">
      <c r="A261850" s="1">
        <v>401056</v>
      </c>
      <c r="B261850" s="1" t="s">
        <v>260896</v>
      </c>
      <c r="C261850" s="1" t="s">
        <v>60</v>
      </c>
    </row>
    <row r="261851" spans="1:3" x14ac:dyDescent="0.2">
      <c r="A261851" s="1">
        <v>401057</v>
      </c>
      <c r="B261851" s="1" t="s">
        <v>260897</v>
      </c>
      <c r="C261851" s="1" t="s">
        <v>60</v>
      </c>
    </row>
    <row r="261852" spans="1:3" x14ac:dyDescent="0.2">
      <c r="A261852" s="1">
        <v>401058</v>
      </c>
      <c r="B261852" s="1" t="s">
        <v>260898</v>
      </c>
      <c r="C261852" s="1" t="s">
        <v>60</v>
      </c>
    </row>
    <row r="261853" spans="1:3" x14ac:dyDescent="0.2">
      <c r="A261853" s="1">
        <v>401059</v>
      </c>
      <c r="B261853" s="1" t="s">
        <v>260899</v>
      </c>
      <c r="C261853" s="1" t="s">
        <v>60</v>
      </c>
    </row>
    <row r="261854" spans="1:3" x14ac:dyDescent="0.2">
      <c r="A261854" s="1">
        <v>401060</v>
      </c>
      <c r="B261854" s="1" t="s">
        <v>260900</v>
      </c>
      <c r="C261854" s="1" t="s">
        <v>60</v>
      </c>
    </row>
    <row r="261855" spans="1:3" x14ac:dyDescent="0.2">
      <c r="A261855" s="1">
        <v>401061</v>
      </c>
      <c r="B261855" s="1" t="s">
        <v>260901</v>
      </c>
      <c r="C261855" s="1" t="s">
        <v>60</v>
      </c>
    </row>
    <row r="261856" spans="1:3" x14ac:dyDescent="0.2">
      <c r="A261856" s="1">
        <v>401062</v>
      </c>
      <c r="B261856" s="1" t="s">
        <v>260902</v>
      </c>
      <c r="C261856" s="1" t="s">
        <v>60</v>
      </c>
    </row>
    <row r="261857" spans="1:3" x14ac:dyDescent="0.2">
      <c r="A261857" s="1">
        <v>401063</v>
      </c>
      <c r="B261857" s="1" t="s">
        <v>260903</v>
      </c>
      <c r="C261857" s="1" t="s">
        <v>60</v>
      </c>
    </row>
    <row r="261858" spans="1:3" x14ac:dyDescent="0.2">
      <c r="A261858" s="1">
        <v>401064</v>
      </c>
      <c r="B261858" s="1" t="s">
        <v>260904</v>
      </c>
      <c r="C261858" s="1" t="s">
        <v>60</v>
      </c>
    </row>
    <row r="261859" spans="1:3" x14ac:dyDescent="0.2">
      <c r="A261859" s="1">
        <v>401065</v>
      </c>
      <c r="B261859" s="1" t="s">
        <v>260905</v>
      </c>
      <c r="C261859" s="1" t="s">
        <v>60</v>
      </c>
    </row>
    <row r="261860" spans="1:3" x14ac:dyDescent="0.2">
      <c r="A261860" s="1">
        <v>401066</v>
      </c>
      <c r="B261860" s="1" t="s">
        <v>260906</v>
      </c>
      <c r="C261860" s="1" t="s">
        <v>60</v>
      </c>
    </row>
    <row r="261861" spans="1:3" x14ac:dyDescent="0.2">
      <c r="A261861" s="1">
        <v>401067</v>
      </c>
      <c r="B261861" s="1" t="s">
        <v>260907</v>
      </c>
      <c r="C261861" s="1" t="s">
        <v>60</v>
      </c>
    </row>
    <row r="261862" spans="1:3" x14ac:dyDescent="0.2">
      <c r="A261862" s="1">
        <v>401068</v>
      </c>
      <c r="B261862" s="1" t="s">
        <v>260908</v>
      </c>
      <c r="C261862" s="1" t="s">
        <v>60</v>
      </c>
    </row>
    <row r="261863" spans="1:3" x14ac:dyDescent="0.2">
      <c r="A261863" s="1">
        <v>401069</v>
      </c>
      <c r="B261863" s="1" t="s">
        <v>260909</v>
      </c>
      <c r="C261863" s="1" t="s">
        <v>60</v>
      </c>
    </row>
    <row r="261864" spans="1:3" x14ac:dyDescent="0.2">
      <c r="A261864" s="1">
        <v>401070</v>
      </c>
      <c r="B261864" s="1" t="s">
        <v>260910</v>
      </c>
      <c r="C261864" s="1" t="s">
        <v>60</v>
      </c>
    </row>
    <row r="261865" spans="1:3" x14ac:dyDescent="0.2">
      <c r="A261865" s="1">
        <v>401071</v>
      </c>
      <c r="B261865" s="1" t="s">
        <v>260911</v>
      </c>
      <c r="C261865" s="1" t="s">
        <v>60</v>
      </c>
    </row>
    <row r="261866" spans="1:3" x14ac:dyDescent="0.2">
      <c r="A261866" s="1">
        <v>401072</v>
      </c>
      <c r="B261866" s="1" t="s">
        <v>260912</v>
      </c>
      <c r="C261866" s="1" t="s">
        <v>60</v>
      </c>
    </row>
    <row r="261867" spans="1:3" x14ac:dyDescent="0.2">
      <c r="A261867" s="1">
        <v>401073</v>
      </c>
      <c r="B261867" s="1" t="s">
        <v>260913</v>
      </c>
      <c r="C261867" s="1" t="s">
        <v>60</v>
      </c>
    </row>
    <row r="261868" spans="1:3" x14ac:dyDescent="0.2">
      <c r="A261868" s="1">
        <v>401074</v>
      </c>
      <c r="B261868" s="1" t="s">
        <v>260914</v>
      </c>
      <c r="C261868" s="1" t="s">
        <v>60</v>
      </c>
    </row>
    <row r="261869" spans="1:3" x14ac:dyDescent="0.2">
      <c r="A261869" s="1">
        <v>401075</v>
      </c>
      <c r="B261869" s="1" t="s">
        <v>260915</v>
      </c>
      <c r="C261869" s="1" t="s">
        <v>60</v>
      </c>
    </row>
    <row r="261870" spans="1:3" x14ac:dyDescent="0.2">
      <c r="A261870" s="1">
        <v>401076</v>
      </c>
      <c r="B261870" s="1" t="s">
        <v>260916</v>
      </c>
      <c r="C261870" s="1" t="s">
        <v>60</v>
      </c>
    </row>
    <row r="261871" spans="1:3" x14ac:dyDescent="0.2">
      <c r="A261871" s="1">
        <v>401077</v>
      </c>
      <c r="B261871" s="1" t="s">
        <v>260917</v>
      </c>
      <c r="C261871" s="1" t="s">
        <v>60</v>
      </c>
    </row>
    <row r="261872" spans="1:3" x14ac:dyDescent="0.2">
      <c r="A261872" s="1">
        <v>401078</v>
      </c>
      <c r="B261872" s="1" t="s">
        <v>260918</v>
      </c>
      <c r="C261872" s="1" t="s">
        <v>60</v>
      </c>
    </row>
    <row r="261873" spans="1:3" x14ac:dyDescent="0.2">
      <c r="A261873" s="1">
        <v>401080</v>
      </c>
      <c r="B261873" s="1" t="s">
        <v>260919</v>
      </c>
      <c r="C261873" s="1" t="s">
        <v>60</v>
      </c>
    </row>
    <row r="261874" spans="1:3" x14ac:dyDescent="0.2">
      <c r="A261874" s="1">
        <v>401082</v>
      </c>
      <c r="B261874" s="1" t="s">
        <v>260920</v>
      </c>
      <c r="C261874" s="1" t="s">
        <v>5</v>
      </c>
    </row>
    <row r="261875" spans="1:3" x14ac:dyDescent="0.2">
      <c r="A261875" s="1">
        <v>401092</v>
      </c>
      <c r="B261875" s="1" t="s">
        <v>260921</v>
      </c>
      <c r="C261875" s="1" t="s">
        <v>60</v>
      </c>
    </row>
    <row r="261876" spans="1:3" x14ac:dyDescent="0.2">
      <c r="A261876" s="1">
        <v>401093</v>
      </c>
      <c r="B261876" s="1" t="s">
        <v>260922</v>
      </c>
      <c r="C261876" s="1" t="s">
        <v>60</v>
      </c>
    </row>
    <row r="261877" spans="1:3" x14ac:dyDescent="0.2">
      <c r="A261877" s="1">
        <v>401094</v>
      </c>
      <c r="B261877" s="1" t="s">
        <v>260923</v>
      </c>
      <c r="C261877" s="1" t="s">
        <v>60</v>
      </c>
    </row>
    <row r="261878" spans="1:3" x14ac:dyDescent="0.2">
      <c r="A261878" s="1">
        <v>401103</v>
      </c>
      <c r="B261878" s="1" t="s">
        <v>260924</v>
      </c>
      <c r="C261878" s="1" t="s">
        <v>5</v>
      </c>
    </row>
    <row r="261879" spans="1:3" x14ac:dyDescent="0.2">
      <c r="A261879" s="1">
        <v>401104</v>
      </c>
      <c r="B261879" s="1" t="s">
        <v>260925</v>
      </c>
      <c r="C261879" s="1" t="s">
        <v>5</v>
      </c>
    </row>
    <row r="261880" spans="1:3" x14ac:dyDescent="0.2">
      <c r="A261880" s="1">
        <v>401107</v>
      </c>
      <c r="B261880" s="1" t="s">
        <v>260926</v>
      </c>
      <c r="C261880" s="1" t="s">
        <v>60</v>
      </c>
    </row>
    <row r="261881" spans="1:3" x14ac:dyDescent="0.2">
      <c r="A261881" s="1">
        <v>401109</v>
      </c>
      <c r="B261881" s="1" t="s">
        <v>260927</v>
      </c>
      <c r="C261881" s="1" t="s">
        <v>5</v>
      </c>
    </row>
    <row r="261882" spans="1:3" x14ac:dyDescent="0.2">
      <c r="A261882" s="1">
        <v>401111</v>
      </c>
      <c r="B261882" s="1" t="s">
        <v>260928</v>
      </c>
      <c r="C261882" s="1" t="s">
        <v>60</v>
      </c>
    </row>
    <row r="261883" spans="1:3" x14ac:dyDescent="0.2">
      <c r="A261883" s="1">
        <v>401113</v>
      </c>
      <c r="B261883" s="1" t="s">
        <v>260929</v>
      </c>
      <c r="C261883" s="1" t="s">
        <v>60</v>
      </c>
    </row>
    <row r="261884" spans="1:3" x14ac:dyDescent="0.2">
      <c r="A261884" s="1">
        <v>401115</v>
      </c>
      <c r="B261884" s="1" t="s">
        <v>260930</v>
      </c>
      <c r="C261884" s="1" t="s">
        <v>5</v>
      </c>
    </row>
    <row r="261885" spans="1:3" x14ac:dyDescent="0.2">
      <c r="A261885" s="1">
        <v>401116</v>
      </c>
      <c r="B261885" s="1" t="s">
        <v>260931</v>
      </c>
      <c r="C261885" s="1" t="s">
        <v>5</v>
      </c>
    </row>
    <row r="261886" spans="1:3" x14ac:dyDescent="0.2">
      <c r="A261886" s="1">
        <v>401117</v>
      </c>
      <c r="B261886" s="1" t="s">
        <v>260932</v>
      </c>
      <c r="C261886" s="1" t="s">
        <v>5</v>
      </c>
    </row>
    <row r="261887" spans="1:3" x14ac:dyDescent="0.2">
      <c r="A261887" s="1">
        <v>401119</v>
      </c>
      <c r="B261887" s="1" t="s">
        <v>260933</v>
      </c>
      <c r="C261887" s="1" t="s">
        <v>5</v>
      </c>
    </row>
    <row r="261888" spans="1:3" x14ac:dyDescent="0.2">
      <c r="A261888" s="1">
        <v>401121</v>
      </c>
      <c r="B261888" s="1" t="s">
        <v>260934</v>
      </c>
      <c r="C261888" s="1" t="s">
        <v>5</v>
      </c>
    </row>
    <row r="261889" spans="1:3" x14ac:dyDescent="0.2">
      <c r="A261889" s="1">
        <v>401129</v>
      </c>
      <c r="B261889" s="1" t="s">
        <v>260935</v>
      </c>
      <c r="C261889" s="1" t="s">
        <v>5</v>
      </c>
    </row>
    <row r="261890" spans="1:3" x14ac:dyDescent="0.2">
      <c r="A261890" s="1">
        <v>401132</v>
      </c>
      <c r="B261890" s="1" t="s">
        <v>260936</v>
      </c>
      <c r="C261890" s="1" t="s">
        <v>60</v>
      </c>
    </row>
    <row r="261891" spans="1:3" x14ac:dyDescent="0.2">
      <c r="A261891" s="1">
        <v>401135</v>
      </c>
      <c r="B261891" s="1" t="s">
        <v>260937</v>
      </c>
      <c r="C261891" s="1" t="s">
        <v>60</v>
      </c>
    </row>
    <row r="261892" spans="1:3" x14ac:dyDescent="0.2">
      <c r="A261892" s="1">
        <v>401137</v>
      </c>
      <c r="B261892" s="1" t="s">
        <v>260938</v>
      </c>
      <c r="C261892" s="1" t="s">
        <v>5</v>
      </c>
    </row>
    <row r="261893" spans="1:3" x14ac:dyDescent="0.2">
      <c r="A261893" s="1">
        <v>401138</v>
      </c>
      <c r="B261893" s="1" t="s">
        <v>260939</v>
      </c>
      <c r="C261893" s="1" t="s">
        <v>5</v>
      </c>
    </row>
    <row r="261894" spans="1:3" x14ac:dyDescent="0.2">
      <c r="A261894" s="1">
        <v>401142</v>
      </c>
      <c r="B261894" s="1" t="s">
        <v>260940</v>
      </c>
      <c r="C261894" s="1" t="s">
        <v>60</v>
      </c>
    </row>
    <row r="261895" spans="1:3" x14ac:dyDescent="0.2">
      <c r="A261895" s="1">
        <v>401145</v>
      </c>
      <c r="B261895" s="1" t="s">
        <v>260941</v>
      </c>
      <c r="C261895" s="1" t="s">
        <v>5</v>
      </c>
    </row>
    <row r="261896" spans="1:3" x14ac:dyDescent="0.2">
      <c r="A261896" s="1">
        <v>401149</v>
      </c>
      <c r="B261896" s="1" t="s">
        <v>260942</v>
      </c>
      <c r="C261896" s="1" t="s">
        <v>5</v>
      </c>
    </row>
    <row r="261897" spans="1:3" x14ac:dyDescent="0.2">
      <c r="A261897" s="1">
        <v>401150</v>
      </c>
      <c r="B261897" s="1" t="s">
        <v>260943</v>
      </c>
      <c r="C261897" s="1" t="s">
        <v>60</v>
      </c>
    </row>
    <row r="261898" spans="1:3" x14ac:dyDescent="0.2">
      <c r="A261898" s="1">
        <v>401151</v>
      </c>
      <c r="B261898" s="1" t="s">
        <v>260944</v>
      </c>
      <c r="C261898" s="1" t="s">
        <v>60</v>
      </c>
    </row>
    <row r="261899" spans="1:3" x14ac:dyDescent="0.2">
      <c r="A261899" s="1">
        <v>401152</v>
      </c>
      <c r="B261899" s="1" t="s">
        <v>260945</v>
      </c>
      <c r="C261899" s="1" t="s">
        <v>5</v>
      </c>
    </row>
    <row r="261900" spans="1:3" x14ac:dyDescent="0.2">
      <c r="A261900" s="1">
        <v>401153</v>
      </c>
      <c r="B261900" s="1" t="s">
        <v>260946</v>
      </c>
      <c r="C261900" s="1" t="s">
        <v>5</v>
      </c>
    </row>
    <row r="261901" spans="1:3" x14ac:dyDescent="0.2">
      <c r="A261901" s="1">
        <v>401156</v>
      </c>
      <c r="B261901" s="1" t="s">
        <v>260947</v>
      </c>
      <c r="C261901" s="1" t="s">
        <v>60</v>
      </c>
    </row>
    <row r="261902" spans="1:3" x14ac:dyDescent="0.2">
      <c r="A261902" s="1">
        <v>401161</v>
      </c>
      <c r="B261902" s="1" t="s">
        <v>260948</v>
      </c>
      <c r="C261902" s="1" t="s">
        <v>5</v>
      </c>
    </row>
    <row r="261903" spans="1:3" x14ac:dyDescent="0.2">
      <c r="A261903" s="1">
        <v>401164</v>
      </c>
      <c r="B261903" s="1" t="s">
        <v>260949</v>
      </c>
      <c r="C261903" s="1" t="s">
        <v>5</v>
      </c>
    </row>
    <row r="261904" spans="1:3" x14ac:dyDescent="0.2">
      <c r="A261904" s="1">
        <v>401169</v>
      </c>
      <c r="B261904" s="1" t="s">
        <v>260950</v>
      </c>
      <c r="C261904" s="1" t="s">
        <v>5</v>
      </c>
    </row>
    <row r="261905" spans="1:4" x14ac:dyDescent="0.2">
      <c r="A261905" s="1">
        <v>401170</v>
      </c>
      <c r="B261905" s="1" t="s">
        <v>260951</v>
      </c>
      <c r="C261905" s="1" t="s">
        <v>60</v>
      </c>
    </row>
    <row r="261906" spans="1:4" x14ac:dyDescent="0.2">
      <c r="A261906" s="1">
        <v>401172</v>
      </c>
      <c r="B261906" s="1" t="s">
        <v>260952</v>
      </c>
      <c r="C261906" s="1" t="s">
        <v>5</v>
      </c>
    </row>
    <row r="261907" spans="1:4" x14ac:dyDescent="0.2">
      <c r="A261907" s="1">
        <v>401174</v>
      </c>
      <c r="B261907" s="1" t="s">
        <v>260953</v>
      </c>
      <c r="C261907" s="1" t="s">
        <v>60</v>
      </c>
    </row>
    <row r="261908" spans="1:4" x14ac:dyDescent="0.2">
      <c r="A261908" s="1">
        <v>401175</v>
      </c>
      <c r="B261908" s="1" t="s">
        <v>260954</v>
      </c>
      <c r="C261908" s="1" t="s">
        <v>60</v>
      </c>
    </row>
    <row r="261909" spans="1:4" x14ac:dyDescent="0.2">
      <c r="A261909" s="1">
        <v>401179</v>
      </c>
      <c r="B261909" s="1" t="s">
        <v>260955</v>
      </c>
      <c r="C261909" s="1" t="s">
        <v>60</v>
      </c>
    </row>
    <row r="261910" spans="1:4" x14ac:dyDescent="0.2">
      <c r="A261910" s="1">
        <v>401181</v>
      </c>
      <c r="B261910" s="1" t="s">
        <v>260956</v>
      </c>
      <c r="C261910" s="1" t="s">
        <v>5</v>
      </c>
    </row>
    <row r="261911" spans="1:4" x14ac:dyDescent="0.2">
      <c r="A261911" s="1">
        <v>401182</v>
      </c>
      <c r="B261911" s="1" t="s">
        <v>260957</v>
      </c>
      <c r="C261911" s="1" t="s">
        <v>60</v>
      </c>
    </row>
    <row r="261912" spans="1:4" x14ac:dyDescent="0.2">
      <c r="A261912" s="1">
        <v>401183</v>
      </c>
      <c r="B261912" s="1" t="s">
        <v>260958</v>
      </c>
      <c r="C261912" s="1" t="s">
        <v>5</v>
      </c>
    </row>
    <row r="261913" spans="1:4" x14ac:dyDescent="0.2">
      <c r="A261913" s="1">
        <v>401185</v>
      </c>
      <c r="B261913" s="1" t="s">
        <v>260959</v>
      </c>
      <c r="C261913" s="1" t="s">
        <v>60</v>
      </c>
    </row>
    <row r="261914" spans="1:4" x14ac:dyDescent="0.2">
      <c r="A261914" s="1">
        <v>401188</v>
      </c>
      <c r="B261914" s="1" t="s">
        <v>260960</v>
      </c>
      <c r="C261914" s="1" t="s">
        <v>5</v>
      </c>
    </row>
    <row r="261915" spans="1:4" x14ac:dyDescent="0.2">
      <c r="A261915" s="1">
        <v>401190</v>
      </c>
      <c r="B261915" s="1" t="s">
        <v>260961</v>
      </c>
      <c r="C261915" s="1" t="s">
        <v>5</v>
      </c>
    </row>
    <row r="261916" spans="1:4" x14ac:dyDescent="0.2">
      <c r="A261916" s="1">
        <v>401192</v>
      </c>
      <c r="B261916" s="1" t="s">
        <v>260962</v>
      </c>
      <c r="C261916" s="1" t="s">
        <v>60</v>
      </c>
      <c r="D261916" s="1" t="s">
        <v>61</v>
      </c>
    </row>
    <row r="261917" spans="1:4" x14ac:dyDescent="0.2">
      <c r="A261917" s="1">
        <v>401194</v>
      </c>
      <c r="B261917" s="1" t="s">
        <v>260963</v>
      </c>
      <c r="C261917" s="1" t="s">
        <v>5</v>
      </c>
    </row>
    <row r="261918" spans="1:4" x14ac:dyDescent="0.2">
      <c r="A261918" s="1">
        <v>401199</v>
      </c>
      <c r="B261918" s="1" t="s">
        <v>260964</v>
      </c>
      <c r="C261918" s="1" t="s">
        <v>60</v>
      </c>
    </row>
    <row r="261919" spans="1:4" x14ac:dyDescent="0.2">
      <c r="A261919" s="1">
        <v>401202</v>
      </c>
      <c r="B261919" s="1" t="s">
        <v>260965</v>
      </c>
      <c r="C261919" s="1" t="s">
        <v>60</v>
      </c>
    </row>
    <row r="261920" spans="1:4" x14ac:dyDescent="0.2">
      <c r="A261920" s="1">
        <v>401212</v>
      </c>
      <c r="B261920" s="1" t="s">
        <v>260966</v>
      </c>
      <c r="C261920" s="1" t="s">
        <v>60</v>
      </c>
      <c r="D261920" s="1" t="s">
        <v>61</v>
      </c>
    </row>
    <row r="261921" spans="1:4" x14ac:dyDescent="0.2">
      <c r="A261921" s="1">
        <v>401213</v>
      </c>
      <c r="B261921" s="1" t="s">
        <v>260967</v>
      </c>
      <c r="C261921" s="1" t="s">
        <v>5</v>
      </c>
    </row>
    <row r="261922" spans="1:4" x14ac:dyDescent="0.2">
      <c r="A261922" s="1">
        <v>401217</v>
      </c>
      <c r="B261922" s="1" t="s">
        <v>260968</v>
      </c>
      <c r="C261922" s="1" t="s">
        <v>60</v>
      </c>
    </row>
    <row r="261923" spans="1:4" x14ac:dyDescent="0.2">
      <c r="A261923" s="1">
        <v>401225</v>
      </c>
      <c r="B261923" s="1" t="s">
        <v>260969</v>
      </c>
      <c r="C261923" s="1" t="s">
        <v>5</v>
      </c>
    </row>
    <row r="261924" spans="1:4" x14ac:dyDescent="0.2">
      <c r="A261924" s="1">
        <v>401231</v>
      </c>
      <c r="B261924" s="1" t="s">
        <v>260970</v>
      </c>
      <c r="C261924" s="1" t="s">
        <v>5</v>
      </c>
    </row>
    <row r="261925" spans="1:4" x14ac:dyDescent="0.2">
      <c r="A261925" s="1">
        <v>401232</v>
      </c>
      <c r="B261925" s="1" t="s">
        <v>260971</v>
      </c>
      <c r="C261925" s="1" t="s">
        <v>60</v>
      </c>
      <c r="D261925" s="1" t="s">
        <v>61</v>
      </c>
    </row>
    <row r="261926" spans="1:4" x14ac:dyDescent="0.2">
      <c r="A261926" s="1">
        <v>401233</v>
      </c>
      <c r="B261926" s="1" t="s">
        <v>260972</v>
      </c>
      <c r="C261926" s="1" t="s">
        <v>5</v>
      </c>
    </row>
    <row r="261927" spans="1:4" x14ac:dyDescent="0.2">
      <c r="A261927" s="1">
        <v>401236</v>
      </c>
      <c r="B261927" s="1" t="s">
        <v>260973</v>
      </c>
      <c r="C261927" s="1" t="s">
        <v>60</v>
      </c>
    </row>
    <row r="261928" spans="1:4" x14ac:dyDescent="0.2">
      <c r="A261928" s="1">
        <v>401240</v>
      </c>
      <c r="B261928" s="1" t="s">
        <v>260974</v>
      </c>
      <c r="C261928" s="1" t="s">
        <v>5</v>
      </c>
    </row>
    <row r="261929" spans="1:4" x14ac:dyDescent="0.2">
      <c r="A261929" s="1">
        <v>401241</v>
      </c>
      <c r="B261929" s="1" t="s">
        <v>260975</v>
      </c>
      <c r="C261929" s="1" t="s">
        <v>5</v>
      </c>
    </row>
    <row r="261930" spans="1:4" x14ac:dyDescent="0.2">
      <c r="A261930" s="1">
        <v>401244</v>
      </c>
      <c r="B261930" s="1" t="s">
        <v>260976</v>
      </c>
      <c r="C261930" s="1" t="s">
        <v>60</v>
      </c>
    </row>
    <row r="261931" spans="1:4" x14ac:dyDescent="0.2">
      <c r="A261931" s="1">
        <v>401245</v>
      </c>
      <c r="B261931" s="1" t="s">
        <v>260977</v>
      </c>
      <c r="C261931" s="1" t="s">
        <v>60</v>
      </c>
    </row>
    <row r="261932" spans="1:4" x14ac:dyDescent="0.2">
      <c r="A261932" s="1">
        <v>401246</v>
      </c>
      <c r="B261932" s="1" t="s">
        <v>260978</v>
      </c>
      <c r="C261932" s="1" t="s">
        <v>60</v>
      </c>
      <c r="D261932" s="1" t="s">
        <v>61</v>
      </c>
    </row>
    <row r="261933" spans="1:4" x14ac:dyDescent="0.2">
      <c r="A261933" s="1">
        <v>401250</v>
      </c>
      <c r="B261933" s="1" t="s">
        <v>260979</v>
      </c>
      <c r="C261933" s="1" t="s">
        <v>60</v>
      </c>
    </row>
    <row r="261934" spans="1:4" x14ac:dyDescent="0.2">
      <c r="A261934" s="1">
        <v>401253</v>
      </c>
      <c r="B261934" s="1" t="s">
        <v>260980</v>
      </c>
      <c r="C261934" s="1" t="s">
        <v>5</v>
      </c>
    </row>
    <row r="261935" spans="1:4" x14ac:dyDescent="0.2">
      <c r="A261935" s="1">
        <v>401254</v>
      </c>
      <c r="B261935" s="1" t="s">
        <v>260981</v>
      </c>
      <c r="C261935" s="1" t="s">
        <v>5</v>
      </c>
    </row>
    <row r="261936" spans="1:4" x14ac:dyDescent="0.2">
      <c r="A261936" s="1">
        <v>401257</v>
      </c>
      <c r="B261936" s="1" t="s">
        <v>260982</v>
      </c>
      <c r="C261936" s="1" t="s">
        <v>60</v>
      </c>
      <c r="D261936" s="1" t="s">
        <v>61</v>
      </c>
    </row>
    <row r="261937" spans="1:3" x14ac:dyDescent="0.2">
      <c r="A261937" s="1">
        <v>401258</v>
      </c>
      <c r="B261937" s="1" t="s">
        <v>260983</v>
      </c>
      <c r="C261937" s="1" t="s">
        <v>60</v>
      </c>
    </row>
    <row r="261938" spans="1:3" x14ac:dyDescent="0.2">
      <c r="A261938" s="1">
        <v>401259</v>
      </c>
      <c r="B261938" s="1" t="s">
        <v>260984</v>
      </c>
      <c r="C261938" s="1" t="s">
        <v>5</v>
      </c>
    </row>
    <row r="261939" spans="1:3" x14ac:dyDescent="0.2">
      <c r="A261939" s="1">
        <v>401260</v>
      </c>
      <c r="B261939" s="1" t="s">
        <v>260985</v>
      </c>
      <c r="C261939" s="1" t="s">
        <v>5</v>
      </c>
    </row>
    <row r="261940" spans="1:3" x14ac:dyDescent="0.2">
      <c r="A261940" s="1">
        <v>401271</v>
      </c>
      <c r="B261940" s="1" t="s">
        <v>260986</v>
      </c>
      <c r="C261940" s="1" t="s">
        <v>60</v>
      </c>
    </row>
    <row r="261941" spans="1:3" x14ac:dyDescent="0.2">
      <c r="A261941" s="1">
        <v>401273</v>
      </c>
      <c r="B261941" s="1" t="s">
        <v>260987</v>
      </c>
      <c r="C261941" s="1" t="s">
        <v>5</v>
      </c>
    </row>
    <row r="261942" spans="1:3" x14ac:dyDescent="0.2">
      <c r="A261942" s="1">
        <v>401275</v>
      </c>
      <c r="B261942" s="1" t="s">
        <v>260988</v>
      </c>
      <c r="C261942" s="1" t="s">
        <v>5</v>
      </c>
    </row>
    <row r="261943" spans="1:3" x14ac:dyDescent="0.2">
      <c r="A261943" s="1">
        <v>401276</v>
      </c>
      <c r="B261943" s="1" t="s">
        <v>260989</v>
      </c>
      <c r="C261943" s="1" t="s">
        <v>60</v>
      </c>
    </row>
    <row r="261944" spans="1:3" x14ac:dyDescent="0.2">
      <c r="A261944" s="1">
        <v>401277</v>
      </c>
      <c r="B261944" s="1" t="s">
        <v>260990</v>
      </c>
      <c r="C261944" s="1" t="s">
        <v>5</v>
      </c>
    </row>
    <row r="261945" spans="1:3" x14ac:dyDescent="0.2">
      <c r="A261945" s="1">
        <v>401278</v>
      </c>
      <c r="B261945" s="1" t="s">
        <v>260991</v>
      </c>
      <c r="C261945" s="1" t="s">
        <v>5</v>
      </c>
    </row>
    <row r="261946" spans="1:3" x14ac:dyDescent="0.2">
      <c r="A261946" s="1">
        <v>401279</v>
      </c>
      <c r="B261946" s="1" t="s">
        <v>260992</v>
      </c>
      <c r="C261946" s="1" t="s">
        <v>5</v>
      </c>
    </row>
    <row r="261947" spans="1:3" x14ac:dyDescent="0.2">
      <c r="A261947" s="1">
        <v>401280</v>
      </c>
      <c r="B261947" s="1" t="s">
        <v>260993</v>
      </c>
      <c r="C261947" s="1" t="s">
        <v>60</v>
      </c>
    </row>
    <row r="261948" spans="1:3" x14ac:dyDescent="0.2">
      <c r="A261948" s="1">
        <v>401281</v>
      </c>
      <c r="B261948" s="1" t="s">
        <v>260994</v>
      </c>
      <c r="C261948" s="1" t="s">
        <v>60</v>
      </c>
    </row>
    <row r="261949" spans="1:3" x14ac:dyDescent="0.2">
      <c r="A261949" s="1">
        <v>401283</v>
      </c>
      <c r="B261949" s="1" t="s">
        <v>260995</v>
      </c>
      <c r="C261949" s="1" t="s">
        <v>60</v>
      </c>
    </row>
    <row r="261950" spans="1:3" x14ac:dyDescent="0.2">
      <c r="A261950" s="1">
        <v>401284</v>
      </c>
      <c r="B261950" s="1" t="s">
        <v>260996</v>
      </c>
      <c r="C261950" s="1" t="s">
        <v>60</v>
      </c>
    </row>
    <row r="261951" spans="1:3" x14ac:dyDescent="0.2">
      <c r="A261951" s="1">
        <v>401285</v>
      </c>
      <c r="B261951" s="1" t="s">
        <v>260997</v>
      </c>
      <c r="C261951" s="1" t="s">
        <v>60</v>
      </c>
    </row>
    <row r="261952" spans="1:3" x14ac:dyDescent="0.2">
      <c r="A261952" s="1">
        <v>401286</v>
      </c>
      <c r="B261952" s="1" t="s">
        <v>260998</v>
      </c>
      <c r="C261952" s="1" t="s">
        <v>60</v>
      </c>
    </row>
    <row r="261953" spans="1:4" x14ac:dyDescent="0.2">
      <c r="A261953" s="1">
        <v>401287</v>
      </c>
      <c r="B261953" s="1" t="s">
        <v>260999</v>
      </c>
      <c r="C261953" s="1" t="s">
        <v>60</v>
      </c>
    </row>
    <row r="261954" spans="1:4" x14ac:dyDescent="0.2">
      <c r="A261954" s="1">
        <v>401288</v>
      </c>
      <c r="B261954" s="1" t="s">
        <v>261000</v>
      </c>
      <c r="C261954" s="1" t="s">
        <v>60</v>
      </c>
    </row>
    <row r="261955" spans="1:4" x14ac:dyDescent="0.2">
      <c r="A261955" s="1">
        <v>401289</v>
      </c>
      <c r="B261955" s="1" t="s">
        <v>261001</v>
      </c>
      <c r="C261955" s="1" t="s">
        <v>60</v>
      </c>
    </row>
    <row r="261956" spans="1:4" x14ac:dyDescent="0.2">
      <c r="A261956" s="1">
        <v>401290</v>
      </c>
      <c r="B261956" s="1" t="s">
        <v>261002</v>
      </c>
      <c r="C261956" s="1" t="s">
        <v>60</v>
      </c>
    </row>
    <row r="261957" spans="1:4" x14ac:dyDescent="0.2">
      <c r="A261957" s="1">
        <v>401291</v>
      </c>
      <c r="B261957" s="1" t="s">
        <v>261003</v>
      </c>
      <c r="C261957" s="1" t="s">
        <v>60</v>
      </c>
    </row>
    <row r="261958" spans="1:4" x14ac:dyDescent="0.2">
      <c r="A261958" s="1">
        <v>401292</v>
      </c>
      <c r="B261958" s="1" t="s">
        <v>261004</v>
      </c>
      <c r="C261958" s="1" t="s">
        <v>60</v>
      </c>
    </row>
    <row r="261959" spans="1:4" x14ac:dyDescent="0.2">
      <c r="A261959" s="1">
        <v>401293</v>
      </c>
      <c r="B261959" s="1" t="s">
        <v>261005</v>
      </c>
      <c r="C261959" s="1" t="s">
        <v>5</v>
      </c>
    </row>
    <row r="261960" spans="1:4" x14ac:dyDescent="0.2">
      <c r="A261960" s="1">
        <v>401294</v>
      </c>
      <c r="B261960" s="1" t="s">
        <v>261006</v>
      </c>
      <c r="C261960" s="1" t="s">
        <v>5</v>
      </c>
    </row>
    <row r="261961" spans="1:4" x14ac:dyDescent="0.2">
      <c r="A261961" s="1">
        <v>401295</v>
      </c>
      <c r="B261961" s="1" t="s">
        <v>261007</v>
      </c>
      <c r="C261961" s="1" t="s">
        <v>5</v>
      </c>
    </row>
    <row r="261962" spans="1:4" x14ac:dyDescent="0.2">
      <c r="A261962" s="1">
        <v>401296</v>
      </c>
      <c r="B261962" s="1" t="s">
        <v>261008</v>
      </c>
      <c r="C261962" s="1" t="s">
        <v>60</v>
      </c>
      <c r="D261962" s="1" t="s">
        <v>61</v>
      </c>
    </row>
    <row r="261963" spans="1:4" x14ac:dyDescent="0.2">
      <c r="A261963" s="1">
        <v>401297</v>
      </c>
      <c r="B261963" s="1" t="s">
        <v>261009</v>
      </c>
      <c r="C261963" s="1" t="s">
        <v>60</v>
      </c>
    </row>
    <row r="261964" spans="1:4" x14ac:dyDescent="0.2">
      <c r="A261964" s="1">
        <v>401298</v>
      </c>
      <c r="B261964" s="1" t="s">
        <v>261010</v>
      </c>
      <c r="C261964" s="1" t="s">
        <v>60</v>
      </c>
      <c r="D261964" s="1" t="s">
        <v>61</v>
      </c>
    </row>
    <row r="261965" spans="1:4" x14ac:dyDescent="0.2">
      <c r="A261965" s="1">
        <v>401299</v>
      </c>
      <c r="B261965" s="1" t="s">
        <v>261011</v>
      </c>
      <c r="C261965" s="1" t="s">
        <v>60</v>
      </c>
    </row>
    <row r="261966" spans="1:4" x14ac:dyDescent="0.2">
      <c r="A261966" s="1">
        <v>401300</v>
      </c>
      <c r="B261966" s="1" t="s">
        <v>261012</v>
      </c>
      <c r="C261966" s="1" t="s">
        <v>60</v>
      </c>
    </row>
    <row r="261967" spans="1:4" x14ac:dyDescent="0.2">
      <c r="A261967" s="1">
        <v>401301</v>
      </c>
      <c r="B261967" s="1" t="s">
        <v>261013</v>
      </c>
      <c r="C261967" s="1" t="s">
        <v>60</v>
      </c>
      <c r="D261967" s="1" t="s">
        <v>61</v>
      </c>
    </row>
    <row r="261968" spans="1:4" x14ac:dyDescent="0.2">
      <c r="A261968" s="1">
        <v>401302</v>
      </c>
      <c r="B261968" s="1" t="s">
        <v>261014</v>
      </c>
      <c r="C261968" s="1" t="s">
        <v>60</v>
      </c>
    </row>
    <row r="261969" spans="1:3" x14ac:dyDescent="0.2">
      <c r="A261969" s="1">
        <v>401303</v>
      </c>
      <c r="B261969" s="1" t="s">
        <v>261015</v>
      </c>
      <c r="C261969" s="1" t="s">
        <v>60</v>
      </c>
    </row>
    <row r="261970" spans="1:3" x14ac:dyDescent="0.2">
      <c r="A261970" s="1">
        <v>401304</v>
      </c>
      <c r="B261970" s="1" t="s">
        <v>261016</v>
      </c>
      <c r="C261970" s="1" t="s">
        <v>60</v>
      </c>
    </row>
    <row r="261971" spans="1:3" x14ac:dyDescent="0.2">
      <c r="A261971" s="1">
        <v>401305</v>
      </c>
      <c r="B261971" s="1" t="s">
        <v>261017</v>
      </c>
      <c r="C261971" s="1" t="s">
        <v>60</v>
      </c>
    </row>
    <row r="261972" spans="1:3" x14ac:dyDescent="0.2">
      <c r="A261972" s="1">
        <v>401306</v>
      </c>
      <c r="B261972" s="1" t="s">
        <v>261018</v>
      </c>
      <c r="C261972" s="1" t="s">
        <v>60</v>
      </c>
    </row>
    <row r="261973" spans="1:3" x14ac:dyDescent="0.2">
      <c r="A261973" s="1">
        <v>401307</v>
      </c>
      <c r="B261973" s="1" t="s">
        <v>261019</v>
      </c>
      <c r="C261973" s="1" t="s">
        <v>60</v>
      </c>
    </row>
    <row r="261974" spans="1:3" x14ac:dyDescent="0.2">
      <c r="A261974" s="1">
        <v>401308</v>
      </c>
      <c r="B261974" s="1" t="s">
        <v>261020</v>
      </c>
      <c r="C261974" s="1" t="s">
        <v>60</v>
      </c>
    </row>
    <row r="261975" spans="1:3" x14ac:dyDescent="0.2">
      <c r="A261975" s="1">
        <v>401309</v>
      </c>
      <c r="B261975" s="1" t="s">
        <v>261021</v>
      </c>
      <c r="C261975" s="1" t="s">
        <v>60</v>
      </c>
    </row>
    <row r="261976" spans="1:3" x14ac:dyDescent="0.2">
      <c r="A261976" s="1">
        <v>401310</v>
      </c>
      <c r="B261976" s="1" t="s">
        <v>261022</v>
      </c>
      <c r="C261976" s="1" t="s">
        <v>60</v>
      </c>
    </row>
    <row r="261977" spans="1:3" x14ac:dyDescent="0.2">
      <c r="A261977" s="1">
        <v>401311</v>
      </c>
      <c r="B261977" s="1" t="s">
        <v>261023</v>
      </c>
      <c r="C261977" s="1" t="s">
        <v>60</v>
      </c>
    </row>
    <row r="261978" spans="1:3" x14ac:dyDescent="0.2">
      <c r="A261978" s="1">
        <v>401312</v>
      </c>
      <c r="B261978" s="1" t="s">
        <v>261024</v>
      </c>
      <c r="C261978" s="1" t="s">
        <v>60</v>
      </c>
    </row>
    <row r="261979" spans="1:3" x14ac:dyDescent="0.2">
      <c r="A261979" s="1">
        <v>401313</v>
      </c>
      <c r="B261979" s="1" t="s">
        <v>261025</v>
      </c>
      <c r="C261979" s="1" t="s">
        <v>5</v>
      </c>
    </row>
    <row r="261980" spans="1:3" x14ac:dyDescent="0.2">
      <c r="A261980" s="1">
        <v>401314</v>
      </c>
      <c r="B261980" s="1" t="s">
        <v>261026</v>
      </c>
      <c r="C261980" s="1" t="s">
        <v>5</v>
      </c>
    </row>
    <row r="261981" spans="1:3" x14ac:dyDescent="0.2">
      <c r="A261981" s="1">
        <v>401315</v>
      </c>
      <c r="B261981" s="1" t="s">
        <v>261027</v>
      </c>
      <c r="C261981" s="1" t="s">
        <v>5</v>
      </c>
    </row>
    <row r="261982" spans="1:3" x14ac:dyDescent="0.2">
      <c r="A261982" s="1">
        <v>401316</v>
      </c>
      <c r="B261982" s="1" t="s">
        <v>261028</v>
      </c>
      <c r="C261982" s="1" t="s">
        <v>5</v>
      </c>
    </row>
    <row r="261983" spans="1:3" x14ac:dyDescent="0.2">
      <c r="A261983" s="1">
        <v>401317</v>
      </c>
      <c r="B261983" s="1" t="s">
        <v>261029</v>
      </c>
      <c r="C261983" s="1" t="s">
        <v>5</v>
      </c>
    </row>
    <row r="261984" spans="1:3" x14ac:dyDescent="0.2">
      <c r="A261984" s="1">
        <v>401318</v>
      </c>
      <c r="B261984" s="1" t="s">
        <v>261030</v>
      </c>
      <c r="C261984" s="1" t="s">
        <v>5</v>
      </c>
    </row>
    <row r="261985" spans="1:3" x14ac:dyDescent="0.2">
      <c r="A261985" s="1">
        <v>401319</v>
      </c>
      <c r="B261985" s="1" t="s">
        <v>261031</v>
      </c>
      <c r="C261985" s="1" t="s">
        <v>5</v>
      </c>
    </row>
    <row r="261986" spans="1:3" x14ac:dyDescent="0.2">
      <c r="A261986" s="1">
        <v>401320</v>
      </c>
      <c r="B261986" s="1" t="s">
        <v>261032</v>
      </c>
      <c r="C261986" s="1" t="s">
        <v>5</v>
      </c>
    </row>
    <row r="261987" spans="1:3" x14ac:dyDescent="0.2">
      <c r="A261987" s="1">
        <v>401321</v>
      </c>
      <c r="B261987" s="1" t="s">
        <v>261033</v>
      </c>
      <c r="C261987" s="1" t="s">
        <v>5</v>
      </c>
    </row>
    <row r="261988" spans="1:3" x14ac:dyDescent="0.2">
      <c r="A261988" s="1">
        <v>401323</v>
      </c>
      <c r="B261988" s="1" t="s">
        <v>261034</v>
      </c>
      <c r="C261988" s="1" t="s">
        <v>5</v>
      </c>
    </row>
    <row r="261989" spans="1:3" x14ac:dyDescent="0.2">
      <c r="A261989" s="1">
        <v>401324</v>
      </c>
      <c r="B261989" s="1" t="s">
        <v>261035</v>
      </c>
      <c r="C261989" s="1" t="s">
        <v>5</v>
      </c>
    </row>
    <row r="261990" spans="1:3" x14ac:dyDescent="0.2">
      <c r="A261990" s="1">
        <v>401325</v>
      </c>
      <c r="B261990" s="1" t="s">
        <v>261036</v>
      </c>
      <c r="C261990" s="1" t="s">
        <v>60</v>
      </c>
    </row>
    <row r="261991" spans="1:3" x14ac:dyDescent="0.2">
      <c r="A261991" s="1">
        <v>401327</v>
      </c>
      <c r="B261991" s="1" t="s">
        <v>261037</v>
      </c>
      <c r="C261991" s="1" t="s">
        <v>60</v>
      </c>
    </row>
    <row r="261992" spans="1:3" x14ac:dyDescent="0.2">
      <c r="A261992" s="1">
        <v>401328</v>
      </c>
      <c r="B261992" s="1" t="s">
        <v>261038</v>
      </c>
      <c r="C261992" s="1" t="s">
        <v>60</v>
      </c>
    </row>
    <row r="261993" spans="1:3" x14ac:dyDescent="0.2">
      <c r="A261993" s="1">
        <v>401330</v>
      </c>
      <c r="B261993" s="1" t="s">
        <v>261039</v>
      </c>
      <c r="C261993" s="1" t="s">
        <v>5</v>
      </c>
    </row>
    <row r="261994" spans="1:3" x14ac:dyDescent="0.2">
      <c r="A261994" s="1">
        <v>401331</v>
      </c>
      <c r="B261994" s="1" t="s">
        <v>261040</v>
      </c>
      <c r="C261994" s="1" t="s">
        <v>5</v>
      </c>
    </row>
    <row r="261995" spans="1:3" x14ac:dyDescent="0.2">
      <c r="A261995" s="1">
        <v>401332</v>
      </c>
      <c r="B261995" s="1" t="s">
        <v>261041</v>
      </c>
      <c r="C261995" s="1" t="s">
        <v>60</v>
      </c>
    </row>
    <row r="261996" spans="1:3" x14ac:dyDescent="0.2">
      <c r="A261996" s="1">
        <v>401333</v>
      </c>
      <c r="B261996" s="1" t="s">
        <v>261042</v>
      </c>
      <c r="C261996" s="1" t="s">
        <v>5</v>
      </c>
    </row>
    <row r="261997" spans="1:3" x14ac:dyDescent="0.2">
      <c r="A261997" s="1">
        <v>401334</v>
      </c>
      <c r="B261997" s="1" t="s">
        <v>261043</v>
      </c>
      <c r="C261997" s="1" t="s">
        <v>5</v>
      </c>
    </row>
    <row r="261998" spans="1:3" x14ac:dyDescent="0.2">
      <c r="A261998" s="1">
        <v>401335</v>
      </c>
      <c r="B261998" s="1" t="s">
        <v>261044</v>
      </c>
      <c r="C261998" s="1" t="s">
        <v>5</v>
      </c>
    </row>
    <row r="261999" spans="1:3" x14ac:dyDescent="0.2">
      <c r="A261999" s="1">
        <v>401337</v>
      </c>
      <c r="B261999" s="1" t="s">
        <v>261045</v>
      </c>
      <c r="C261999" s="1" t="s">
        <v>5</v>
      </c>
    </row>
    <row r="262000" spans="1:3" x14ac:dyDescent="0.2">
      <c r="A262000" s="1">
        <v>401338</v>
      </c>
      <c r="B262000" s="1" t="s">
        <v>261046</v>
      </c>
      <c r="C262000" s="1" t="s">
        <v>5</v>
      </c>
    </row>
    <row r="262001" spans="1:3" x14ac:dyDescent="0.2">
      <c r="A262001" s="1">
        <v>401339</v>
      </c>
      <c r="B262001" s="1" t="s">
        <v>261047</v>
      </c>
      <c r="C262001" s="1" t="s">
        <v>60</v>
      </c>
    </row>
    <row r="262002" spans="1:3" x14ac:dyDescent="0.2">
      <c r="A262002" s="1">
        <v>401340</v>
      </c>
      <c r="B262002" s="1" t="s">
        <v>261048</v>
      </c>
      <c r="C262002" s="1" t="s">
        <v>60</v>
      </c>
    </row>
    <row r="262003" spans="1:3" x14ac:dyDescent="0.2">
      <c r="A262003" s="1">
        <v>401341</v>
      </c>
      <c r="B262003" s="1" t="s">
        <v>261049</v>
      </c>
      <c r="C262003" s="1" t="s">
        <v>60</v>
      </c>
    </row>
    <row r="262004" spans="1:3" x14ac:dyDescent="0.2">
      <c r="A262004" s="1">
        <v>401342</v>
      </c>
      <c r="B262004" s="1" t="s">
        <v>261050</v>
      </c>
      <c r="C262004" s="1" t="s">
        <v>5</v>
      </c>
    </row>
    <row r="262005" spans="1:3" x14ac:dyDescent="0.2">
      <c r="A262005" s="1">
        <v>401343</v>
      </c>
      <c r="B262005" s="1" t="s">
        <v>261051</v>
      </c>
      <c r="C262005" s="1" t="s">
        <v>5</v>
      </c>
    </row>
    <row r="262006" spans="1:3" x14ac:dyDescent="0.2">
      <c r="A262006" s="1">
        <v>401344</v>
      </c>
      <c r="B262006" s="1" t="s">
        <v>261052</v>
      </c>
      <c r="C262006" s="1" t="s">
        <v>5</v>
      </c>
    </row>
    <row r="262007" spans="1:3" x14ac:dyDescent="0.2">
      <c r="A262007" s="1">
        <v>401345</v>
      </c>
      <c r="B262007" s="1" t="s">
        <v>261053</v>
      </c>
      <c r="C262007" s="1" t="s">
        <v>5</v>
      </c>
    </row>
    <row r="262008" spans="1:3" x14ac:dyDescent="0.2">
      <c r="A262008" s="1">
        <v>401346</v>
      </c>
      <c r="B262008" s="1" t="s">
        <v>261054</v>
      </c>
      <c r="C262008" s="1" t="s">
        <v>5</v>
      </c>
    </row>
    <row r="262009" spans="1:3" x14ac:dyDescent="0.2">
      <c r="A262009" s="1">
        <v>401348</v>
      </c>
      <c r="B262009" s="1" t="s">
        <v>261055</v>
      </c>
      <c r="C262009" s="1" t="s">
        <v>5</v>
      </c>
    </row>
    <row r="262010" spans="1:3" x14ac:dyDescent="0.2">
      <c r="A262010" s="1">
        <v>401349</v>
      </c>
      <c r="B262010" s="1" t="s">
        <v>261056</v>
      </c>
      <c r="C262010" s="1" t="s">
        <v>5</v>
      </c>
    </row>
    <row r="262011" spans="1:3" x14ac:dyDescent="0.2">
      <c r="A262011" s="1">
        <v>401351</v>
      </c>
      <c r="B262011" s="1" t="s">
        <v>261057</v>
      </c>
      <c r="C262011" s="1" t="s">
        <v>5</v>
      </c>
    </row>
    <row r="262012" spans="1:3" x14ac:dyDescent="0.2">
      <c r="A262012" s="1">
        <v>401352</v>
      </c>
      <c r="B262012" s="1" t="s">
        <v>261058</v>
      </c>
      <c r="C262012" s="1" t="s">
        <v>5</v>
      </c>
    </row>
    <row r="262013" spans="1:3" x14ac:dyDescent="0.2">
      <c r="A262013" s="1">
        <v>401353</v>
      </c>
      <c r="B262013" s="1" t="s">
        <v>261059</v>
      </c>
      <c r="C262013" s="1" t="s">
        <v>5</v>
      </c>
    </row>
    <row r="262014" spans="1:3" x14ac:dyDescent="0.2">
      <c r="A262014" s="1">
        <v>401355</v>
      </c>
      <c r="B262014" s="1" t="s">
        <v>261060</v>
      </c>
      <c r="C262014" s="1" t="s">
        <v>5</v>
      </c>
    </row>
    <row r="262015" spans="1:3" x14ac:dyDescent="0.2">
      <c r="A262015" s="1">
        <v>401356</v>
      </c>
      <c r="B262015" s="1" t="s">
        <v>261061</v>
      </c>
      <c r="C262015" s="1" t="s">
        <v>60</v>
      </c>
    </row>
    <row r="262016" spans="1:3" x14ac:dyDescent="0.2">
      <c r="A262016" s="1">
        <v>401357</v>
      </c>
      <c r="B262016" s="1" t="s">
        <v>261062</v>
      </c>
      <c r="C262016" s="1" t="s">
        <v>5</v>
      </c>
    </row>
    <row r="262017" spans="1:3" x14ac:dyDescent="0.2">
      <c r="A262017" s="1">
        <v>401358</v>
      </c>
      <c r="B262017" s="1" t="s">
        <v>261063</v>
      </c>
      <c r="C262017" s="1" t="s">
        <v>5</v>
      </c>
    </row>
    <row r="262018" spans="1:3" x14ac:dyDescent="0.2">
      <c r="A262018" s="1">
        <v>401359</v>
      </c>
      <c r="B262018" s="1" t="s">
        <v>261064</v>
      </c>
      <c r="C262018" s="1" t="s">
        <v>5</v>
      </c>
    </row>
    <row r="262019" spans="1:3" x14ac:dyDescent="0.2">
      <c r="A262019" s="1">
        <v>401360</v>
      </c>
      <c r="B262019" s="1" t="s">
        <v>261065</v>
      </c>
      <c r="C262019" s="1" t="s">
        <v>5</v>
      </c>
    </row>
    <row r="262020" spans="1:3" x14ac:dyDescent="0.2">
      <c r="A262020" s="1">
        <v>401361</v>
      </c>
      <c r="B262020" s="1" t="s">
        <v>261066</v>
      </c>
      <c r="C262020" s="1" t="s">
        <v>5</v>
      </c>
    </row>
    <row r="262021" spans="1:3" x14ac:dyDescent="0.2">
      <c r="A262021" s="1">
        <v>401362</v>
      </c>
      <c r="B262021" s="1" t="s">
        <v>261067</v>
      </c>
      <c r="C262021" s="1" t="s">
        <v>5</v>
      </c>
    </row>
    <row r="262022" spans="1:3" x14ac:dyDescent="0.2">
      <c r="A262022" s="1">
        <v>401364</v>
      </c>
      <c r="B262022" s="1" t="s">
        <v>261068</v>
      </c>
      <c r="C262022" s="1" t="s">
        <v>60</v>
      </c>
    </row>
    <row r="262023" spans="1:3" x14ac:dyDescent="0.2">
      <c r="A262023" s="1">
        <v>401366</v>
      </c>
      <c r="B262023" s="1" t="s">
        <v>261069</v>
      </c>
      <c r="C262023" s="1" t="s">
        <v>60</v>
      </c>
    </row>
    <row r="262024" spans="1:3" x14ac:dyDescent="0.2">
      <c r="A262024" s="1">
        <v>401367</v>
      </c>
      <c r="B262024" s="1" t="s">
        <v>261070</v>
      </c>
      <c r="C262024" s="1" t="s">
        <v>5</v>
      </c>
    </row>
    <row r="262025" spans="1:3" x14ac:dyDescent="0.2">
      <c r="A262025" s="1">
        <v>401369</v>
      </c>
      <c r="B262025" s="1" t="s">
        <v>261071</v>
      </c>
      <c r="C262025" s="1" t="s">
        <v>5</v>
      </c>
    </row>
    <row r="262026" spans="1:3" x14ac:dyDescent="0.2">
      <c r="A262026" s="1">
        <v>401370</v>
      </c>
      <c r="B262026" s="1" t="s">
        <v>261072</v>
      </c>
      <c r="C262026" s="1" t="s">
        <v>60</v>
      </c>
    </row>
    <row r="262027" spans="1:3" x14ac:dyDescent="0.2">
      <c r="A262027" s="1">
        <v>401371</v>
      </c>
      <c r="B262027" s="1" t="s">
        <v>261073</v>
      </c>
      <c r="C262027" s="1" t="s">
        <v>60</v>
      </c>
    </row>
    <row r="262028" spans="1:3" x14ac:dyDescent="0.2">
      <c r="A262028" s="1">
        <v>401372</v>
      </c>
      <c r="B262028" s="1" t="s">
        <v>261074</v>
      </c>
      <c r="C262028" s="1" t="s">
        <v>5</v>
      </c>
    </row>
    <row r="262029" spans="1:3" x14ac:dyDescent="0.2">
      <c r="A262029" s="1">
        <v>401373</v>
      </c>
      <c r="B262029" s="1" t="s">
        <v>261075</v>
      </c>
      <c r="C262029" s="1" t="s">
        <v>5</v>
      </c>
    </row>
    <row r="262030" spans="1:3" x14ac:dyDescent="0.2">
      <c r="A262030" s="1">
        <v>401374</v>
      </c>
      <c r="B262030" s="1" t="s">
        <v>261076</v>
      </c>
      <c r="C262030" s="1" t="s">
        <v>5</v>
      </c>
    </row>
    <row r="262031" spans="1:3" x14ac:dyDescent="0.2">
      <c r="A262031" s="1">
        <v>401375</v>
      </c>
      <c r="B262031" s="1" t="s">
        <v>261077</v>
      </c>
      <c r="C262031" s="1" t="s">
        <v>5</v>
      </c>
    </row>
    <row r="262032" spans="1:3" x14ac:dyDescent="0.2">
      <c r="A262032" s="1">
        <v>401377</v>
      </c>
      <c r="B262032" s="1" t="s">
        <v>261078</v>
      </c>
      <c r="C262032" s="1" t="s">
        <v>5</v>
      </c>
    </row>
    <row r="262033" spans="1:4" x14ac:dyDescent="0.2">
      <c r="A262033" s="1">
        <v>401379</v>
      </c>
      <c r="B262033" s="1" t="s">
        <v>261079</v>
      </c>
      <c r="C262033" s="1" t="s">
        <v>5</v>
      </c>
    </row>
    <row r="262034" spans="1:4" x14ac:dyDescent="0.2">
      <c r="A262034" s="1">
        <v>401382</v>
      </c>
      <c r="B262034" s="1" t="s">
        <v>261080</v>
      </c>
      <c r="C262034" s="1" t="s">
        <v>5</v>
      </c>
    </row>
    <row r="262035" spans="1:4" x14ac:dyDescent="0.2">
      <c r="A262035" s="1">
        <v>401384</v>
      </c>
      <c r="B262035" s="1" t="s">
        <v>261081</v>
      </c>
      <c r="C262035" s="1" t="s">
        <v>5</v>
      </c>
    </row>
    <row r="262036" spans="1:4" x14ac:dyDescent="0.2">
      <c r="A262036" s="1">
        <v>401386</v>
      </c>
      <c r="B262036" s="1" t="s">
        <v>261082</v>
      </c>
      <c r="C262036" s="1" t="s">
        <v>5</v>
      </c>
    </row>
    <row r="262037" spans="1:4" x14ac:dyDescent="0.2">
      <c r="A262037" s="1">
        <v>401387</v>
      </c>
      <c r="B262037" s="1" t="s">
        <v>261083</v>
      </c>
      <c r="C262037" s="1" t="s">
        <v>5</v>
      </c>
    </row>
    <row r="262038" spans="1:4" x14ac:dyDescent="0.2">
      <c r="A262038" s="1">
        <v>401388</v>
      </c>
      <c r="B262038" s="1" t="s">
        <v>261084</v>
      </c>
      <c r="C262038" s="1" t="s">
        <v>60</v>
      </c>
    </row>
    <row r="262039" spans="1:4" x14ac:dyDescent="0.2">
      <c r="A262039" s="1">
        <v>401389</v>
      </c>
      <c r="B262039" s="1" t="s">
        <v>261085</v>
      </c>
      <c r="C262039" s="1" t="s">
        <v>60</v>
      </c>
      <c r="D262039" s="1" t="s">
        <v>61</v>
      </c>
    </row>
    <row r="262040" spans="1:4" x14ac:dyDescent="0.2">
      <c r="A262040" s="1">
        <v>401391</v>
      </c>
      <c r="B262040" s="1" t="s">
        <v>261086</v>
      </c>
      <c r="C262040" s="1" t="s">
        <v>5</v>
      </c>
    </row>
    <row r="262041" spans="1:4" x14ac:dyDescent="0.2">
      <c r="A262041" s="1">
        <v>401394</v>
      </c>
      <c r="B262041" s="1" t="s">
        <v>261087</v>
      </c>
      <c r="C262041" s="1" t="s">
        <v>307</v>
      </c>
    </row>
    <row r="262042" spans="1:4" x14ac:dyDescent="0.2">
      <c r="A262042" s="1">
        <v>401395</v>
      </c>
      <c r="B262042" s="1" t="s">
        <v>261088</v>
      </c>
      <c r="C262042" s="1" t="s">
        <v>5</v>
      </c>
    </row>
    <row r="262043" spans="1:4" x14ac:dyDescent="0.2">
      <c r="A262043" s="1">
        <v>401396</v>
      </c>
      <c r="B262043" s="1" t="s">
        <v>261089</v>
      </c>
      <c r="C262043" s="1" t="s">
        <v>60</v>
      </c>
      <c r="D262043" s="1" t="s">
        <v>61</v>
      </c>
    </row>
    <row r="262044" spans="1:4" x14ac:dyDescent="0.2">
      <c r="A262044" s="1">
        <v>401399</v>
      </c>
      <c r="B262044" s="1" t="s">
        <v>261090</v>
      </c>
      <c r="C262044" s="1" t="s">
        <v>5</v>
      </c>
    </row>
    <row r="262045" spans="1:4" x14ac:dyDescent="0.2">
      <c r="A262045" s="1">
        <v>401400</v>
      </c>
      <c r="B262045" s="1" t="s">
        <v>261091</v>
      </c>
      <c r="C262045" s="1" t="s">
        <v>5</v>
      </c>
    </row>
    <row r="262046" spans="1:4" x14ac:dyDescent="0.2">
      <c r="A262046" s="1">
        <v>401401</v>
      </c>
      <c r="B262046" s="1" t="s">
        <v>261092</v>
      </c>
      <c r="C262046" s="1" t="s">
        <v>60</v>
      </c>
    </row>
    <row r="262047" spans="1:4" x14ac:dyDescent="0.2">
      <c r="A262047" s="1">
        <v>401404</v>
      </c>
      <c r="B262047" s="1" t="s">
        <v>261093</v>
      </c>
      <c r="C262047" s="1" t="s">
        <v>5</v>
      </c>
    </row>
    <row r="262048" spans="1:4" x14ac:dyDescent="0.2">
      <c r="A262048" s="1">
        <v>401405</v>
      </c>
      <c r="B262048" s="1" t="s">
        <v>261094</v>
      </c>
      <c r="C262048" s="1" t="s">
        <v>60</v>
      </c>
    </row>
    <row r="262049" spans="1:4" x14ac:dyDescent="0.2">
      <c r="A262049" s="1">
        <v>401406</v>
      </c>
      <c r="B262049" s="1" t="s">
        <v>261095</v>
      </c>
      <c r="C262049" s="1" t="s">
        <v>5</v>
      </c>
    </row>
    <row r="262050" spans="1:4" x14ac:dyDescent="0.2">
      <c r="A262050" s="1">
        <v>401409</v>
      </c>
      <c r="B262050" s="1" t="s">
        <v>261096</v>
      </c>
      <c r="C262050" s="1" t="s">
        <v>60</v>
      </c>
    </row>
    <row r="262051" spans="1:4" x14ac:dyDescent="0.2">
      <c r="A262051" s="1">
        <v>401416</v>
      </c>
      <c r="B262051" s="1" t="s">
        <v>261097</v>
      </c>
      <c r="C262051" s="1" t="s">
        <v>5</v>
      </c>
    </row>
    <row r="262052" spans="1:4" x14ac:dyDescent="0.2">
      <c r="A262052" s="1">
        <v>401417</v>
      </c>
      <c r="B262052" s="1" t="s">
        <v>261098</v>
      </c>
      <c r="C262052" s="1" t="s">
        <v>60</v>
      </c>
    </row>
    <row r="262053" spans="1:4" x14ac:dyDescent="0.2">
      <c r="A262053" s="1">
        <v>401418</v>
      </c>
      <c r="B262053" s="1" t="s">
        <v>261099</v>
      </c>
      <c r="C262053" s="1" t="s">
        <v>5</v>
      </c>
    </row>
    <row r="262054" spans="1:4" x14ac:dyDescent="0.2">
      <c r="A262054" s="1">
        <v>401419</v>
      </c>
      <c r="B262054" s="1" t="s">
        <v>261100</v>
      </c>
      <c r="C262054" s="1" t="s">
        <v>60</v>
      </c>
      <c r="D262054" s="1" t="s">
        <v>61</v>
      </c>
    </row>
    <row r="262055" spans="1:4" x14ac:dyDescent="0.2">
      <c r="A262055" s="1">
        <v>401420</v>
      </c>
      <c r="B262055" s="1" t="s">
        <v>261101</v>
      </c>
      <c r="C262055" s="1" t="s">
        <v>5</v>
      </c>
    </row>
    <row r="262056" spans="1:4" x14ac:dyDescent="0.2">
      <c r="A262056" s="1">
        <v>401421</v>
      </c>
      <c r="B262056" s="1" t="s">
        <v>261102</v>
      </c>
      <c r="C262056" s="1" t="s">
        <v>5</v>
      </c>
    </row>
    <row r="262057" spans="1:4" x14ac:dyDescent="0.2">
      <c r="A262057" s="1">
        <v>401426</v>
      </c>
      <c r="B262057" s="1" t="s">
        <v>261103</v>
      </c>
      <c r="C262057" s="1" t="s">
        <v>60</v>
      </c>
      <c r="D262057" s="1" t="s">
        <v>61</v>
      </c>
    </row>
    <row r="262058" spans="1:4" x14ac:dyDescent="0.2">
      <c r="A262058" s="1">
        <v>401428</v>
      </c>
      <c r="B262058" s="1" t="s">
        <v>261104</v>
      </c>
      <c r="C262058" s="1" t="s">
        <v>60</v>
      </c>
    </row>
    <row r="262059" spans="1:4" x14ac:dyDescent="0.2">
      <c r="A262059" s="1">
        <v>401430</v>
      </c>
      <c r="B262059" s="1" t="s">
        <v>261105</v>
      </c>
      <c r="C262059" s="1" t="s">
        <v>5</v>
      </c>
    </row>
    <row r="262060" spans="1:4" x14ac:dyDescent="0.2">
      <c r="A262060" s="1">
        <v>401433</v>
      </c>
      <c r="B262060" s="1" t="s">
        <v>261106</v>
      </c>
      <c r="C262060" s="1" t="s">
        <v>60</v>
      </c>
    </row>
    <row r="262061" spans="1:4" x14ac:dyDescent="0.2">
      <c r="A262061" s="1">
        <v>401434</v>
      </c>
      <c r="B262061" s="1" t="s">
        <v>261107</v>
      </c>
      <c r="C262061" s="1" t="s">
        <v>5</v>
      </c>
    </row>
    <row r="262062" spans="1:4" x14ac:dyDescent="0.2">
      <c r="A262062" s="1">
        <v>401438</v>
      </c>
      <c r="B262062" s="1" t="s">
        <v>261108</v>
      </c>
      <c r="C262062" s="1" t="s">
        <v>5</v>
      </c>
    </row>
    <row r="262063" spans="1:4" x14ac:dyDescent="0.2">
      <c r="A262063" s="1">
        <v>401439</v>
      </c>
      <c r="B262063" s="1" t="s">
        <v>261109</v>
      </c>
      <c r="C262063" s="1" t="s">
        <v>5</v>
      </c>
    </row>
    <row r="262064" spans="1:4" x14ac:dyDescent="0.2">
      <c r="A262064" s="1">
        <v>401440</v>
      </c>
      <c r="B262064" s="1" t="s">
        <v>261110</v>
      </c>
      <c r="C262064" s="1" t="s">
        <v>60</v>
      </c>
    </row>
    <row r="262065" spans="1:3" x14ac:dyDescent="0.2">
      <c r="A262065" s="1">
        <v>401448</v>
      </c>
      <c r="B262065" s="1" t="s">
        <v>261111</v>
      </c>
      <c r="C262065" s="1" t="s">
        <v>5</v>
      </c>
    </row>
    <row r="262066" spans="1:3" x14ac:dyDescent="0.2">
      <c r="A262066" s="1">
        <v>401449</v>
      </c>
      <c r="B262066" s="1" t="s">
        <v>261112</v>
      </c>
      <c r="C262066" s="1" t="s">
        <v>5</v>
      </c>
    </row>
    <row r="262067" spans="1:3" x14ac:dyDescent="0.2">
      <c r="A262067" s="1">
        <v>401450</v>
      </c>
      <c r="B262067" s="1" t="s">
        <v>261113</v>
      </c>
      <c r="C262067" s="1" t="s">
        <v>5</v>
      </c>
    </row>
    <row r="262068" spans="1:3" x14ac:dyDescent="0.2">
      <c r="A262068" s="1">
        <v>401459</v>
      </c>
      <c r="B262068" s="1" t="s">
        <v>261114</v>
      </c>
      <c r="C262068" s="1" t="s">
        <v>5</v>
      </c>
    </row>
    <row r="262069" spans="1:3" x14ac:dyDescent="0.2">
      <c r="A262069" s="1">
        <v>401464</v>
      </c>
      <c r="B262069" s="1" t="s">
        <v>261115</v>
      </c>
      <c r="C262069" s="1" t="s">
        <v>307</v>
      </c>
    </row>
    <row r="262070" spans="1:3" x14ac:dyDescent="0.2">
      <c r="A262070" s="1">
        <v>401465</v>
      </c>
      <c r="B262070" s="1" t="s">
        <v>261116</v>
      </c>
      <c r="C262070" s="1" t="s">
        <v>5</v>
      </c>
    </row>
    <row r="262071" spans="1:3" x14ac:dyDescent="0.2">
      <c r="A262071" s="1">
        <v>401466</v>
      </c>
      <c r="B262071" s="1" t="s">
        <v>261117</v>
      </c>
      <c r="C262071" s="1" t="s">
        <v>5</v>
      </c>
    </row>
    <row r="262072" spans="1:3" x14ac:dyDescent="0.2">
      <c r="A262072" s="1">
        <v>401467</v>
      </c>
      <c r="B262072" s="1" t="s">
        <v>261118</v>
      </c>
      <c r="C262072" s="1" t="s">
        <v>5</v>
      </c>
    </row>
    <row r="262073" spans="1:3" x14ac:dyDescent="0.2">
      <c r="A262073" s="1">
        <v>401468</v>
      </c>
      <c r="B262073" s="1" t="s">
        <v>261119</v>
      </c>
      <c r="C262073" s="1" t="s">
        <v>5</v>
      </c>
    </row>
    <row r="262074" spans="1:3" x14ac:dyDescent="0.2">
      <c r="A262074" s="1">
        <v>401470</v>
      </c>
      <c r="B262074" s="1" t="s">
        <v>261120</v>
      </c>
      <c r="C262074" s="1" t="s">
        <v>5</v>
      </c>
    </row>
    <row r="262075" spans="1:3" x14ac:dyDescent="0.2">
      <c r="A262075" s="1">
        <v>401472</v>
      </c>
      <c r="B262075" s="1" t="s">
        <v>261121</v>
      </c>
      <c r="C262075" s="1" t="s">
        <v>5</v>
      </c>
    </row>
    <row r="262076" spans="1:3" x14ac:dyDescent="0.2">
      <c r="A262076" s="1">
        <v>401475</v>
      </c>
      <c r="B262076" s="1" t="s">
        <v>261122</v>
      </c>
      <c r="C262076" s="1" t="s">
        <v>5</v>
      </c>
    </row>
    <row r="262077" spans="1:3" x14ac:dyDescent="0.2">
      <c r="A262077" s="1">
        <v>401476</v>
      </c>
      <c r="B262077" s="1" t="s">
        <v>261123</v>
      </c>
      <c r="C262077" s="1" t="s">
        <v>5</v>
      </c>
    </row>
    <row r="262078" spans="1:3" x14ac:dyDescent="0.2">
      <c r="A262078" s="1">
        <v>401482</v>
      </c>
      <c r="B262078" s="1" t="s">
        <v>261124</v>
      </c>
      <c r="C262078" s="1" t="s">
        <v>307</v>
      </c>
    </row>
    <row r="262079" spans="1:3" x14ac:dyDescent="0.2">
      <c r="A262079" s="1">
        <v>401483</v>
      </c>
      <c r="B262079" s="1" t="s">
        <v>261125</v>
      </c>
      <c r="C262079" s="1" t="s">
        <v>307</v>
      </c>
    </row>
    <row r="262080" spans="1:3" x14ac:dyDescent="0.2">
      <c r="A262080" s="1">
        <v>401488</v>
      </c>
      <c r="B262080" s="1" t="s">
        <v>261126</v>
      </c>
      <c r="C262080" s="1" t="s">
        <v>5</v>
      </c>
    </row>
    <row r="262081" spans="1:3" x14ac:dyDescent="0.2">
      <c r="A262081" s="1">
        <v>401490</v>
      </c>
      <c r="B262081" s="1" t="s">
        <v>261127</v>
      </c>
      <c r="C262081" s="1" t="s">
        <v>5</v>
      </c>
    </row>
    <row r="262082" spans="1:3" x14ac:dyDescent="0.2">
      <c r="A262082" s="1">
        <v>401492</v>
      </c>
      <c r="B262082" s="1" t="s">
        <v>261128</v>
      </c>
      <c r="C262082" s="1" t="s">
        <v>60</v>
      </c>
    </row>
    <row r="262083" spans="1:3" x14ac:dyDescent="0.2">
      <c r="A262083" s="1">
        <v>401501</v>
      </c>
      <c r="B262083" s="1" t="s">
        <v>261129</v>
      </c>
      <c r="C262083" s="1" t="s">
        <v>60</v>
      </c>
    </row>
    <row r="262084" spans="1:3" x14ac:dyDescent="0.2">
      <c r="A262084" s="1">
        <v>401504</v>
      </c>
      <c r="B262084" s="1" t="s">
        <v>261130</v>
      </c>
      <c r="C262084" s="1" t="s">
        <v>5</v>
      </c>
    </row>
    <row r="262085" spans="1:3" x14ac:dyDescent="0.2">
      <c r="A262085" s="1">
        <v>401513</v>
      </c>
      <c r="B262085" s="1" t="s">
        <v>261131</v>
      </c>
      <c r="C262085" s="1" t="s">
        <v>5</v>
      </c>
    </row>
    <row r="262086" spans="1:3" x14ac:dyDescent="0.2">
      <c r="A262086" s="1">
        <v>401514</v>
      </c>
      <c r="B262086" s="1" t="s">
        <v>261132</v>
      </c>
      <c r="C262086" s="1" t="s">
        <v>60</v>
      </c>
    </row>
    <row r="262087" spans="1:3" x14ac:dyDescent="0.2">
      <c r="A262087" s="1">
        <v>401517</v>
      </c>
      <c r="B262087" s="1" t="s">
        <v>261133</v>
      </c>
      <c r="C262087" s="1" t="s">
        <v>60</v>
      </c>
    </row>
    <row r="262088" spans="1:3" x14ac:dyDescent="0.2">
      <c r="A262088" s="1">
        <v>401533</v>
      </c>
      <c r="B262088" s="1" t="s">
        <v>261134</v>
      </c>
      <c r="C262088" s="1" t="s">
        <v>5</v>
      </c>
    </row>
    <row r="262089" spans="1:3" x14ac:dyDescent="0.2">
      <c r="A262089" s="1">
        <v>401539</v>
      </c>
      <c r="B262089" s="1" t="s">
        <v>261135</v>
      </c>
      <c r="C262089" s="1" t="s">
        <v>5</v>
      </c>
    </row>
    <row r="262090" spans="1:3" x14ac:dyDescent="0.2">
      <c r="A262090" s="1">
        <v>401589</v>
      </c>
      <c r="B262090" s="1" t="s">
        <v>261136</v>
      </c>
      <c r="C262090" s="1" t="s">
        <v>60</v>
      </c>
    </row>
    <row r="262091" spans="1:3" x14ac:dyDescent="0.2">
      <c r="A262091" s="1">
        <v>401590</v>
      </c>
      <c r="B262091" s="1" t="s">
        <v>261137</v>
      </c>
      <c r="C262091" s="1" t="s">
        <v>60</v>
      </c>
    </row>
    <row r="262092" spans="1:3" x14ac:dyDescent="0.2">
      <c r="A262092" s="1">
        <v>401592</v>
      </c>
      <c r="B262092" s="1" t="s">
        <v>261138</v>
      </c>
      <c r="C262092" s="1" t="s">
        <v>60</v>
      </c>
    </row>
    <row r="262093" spans="1:3" x14ac:dyDescent="0.2">
      <c r="A262093" s="1">
        <v>401594</v>
      </c>
      <c r="B262093" s="1" t="s">
        <v>261139</v>
      </c>
      <c r="C262093" s="1" t="s">
        <v>60</v>
      </c>
    </row>
    <row r="262094" spans="1:3" x14ac:dyDescent="0.2">
      <c r="A262094" s="1">
        <v>401598</v>
      </c>
      <c r="B262094" s="1" t="s">
        <v>261140</v>
      </c>
      <c r="C262094" s="1" t="s">
        <v>60</v>
      </c>
    </row>
    <row r="262095" spans="1:3" x14ac:dyDescent="0.2">
      <c r="A262095" s="1">
        <v>401606</v>
      </c>
      <c r="B262095" s="1" t="s">
        <v>261141</v>
      </c>
      <c r="C262095" s="1" t="s">
        <v>60</v>
      </c>
    </row>
    <row r="262096" spans="1:3" x14ac:dyDescent="0.2">
      <c r="A262096" s="1">
        <v>401607</v>
      </c>
      <c r="B262096" s="1" t="s">
        <v>261142</v>
      </c>
      <c r="C262096" s="1" t="s">
        <v>60</v>
      </c>
    </row>
    <row r="262097" spans="1:4" x14ac:dyDescent="0.2">
      <c r="A262097" s="1">
        <v>401609</v>
      </c>
      <c r="B262097" s="1" t="s">
        <v>261143</v>
      </c>
      <c r="C262097" s="1" t="s">
        <v>60</v>
      </c>
    </row>
    <row r="262098" spans="1:4" x14ac:dyDescent="0.2">
      <c r="A262098" s="1">
        <v>401611</v>
      </c>
      <c r="B262098" s="1" t="s">
        <v>261144</v>
      </c>
      <c r="C262098" s="1" t="s">
        <v>60</v>
      </c>
    </row>
    <row r="262099" spans="1:4" x14ac:dyDescent="0.2">
      <c r="A262099" s="1">
        <v>401612</v>
      </c>
      <c r="B262099" s="1" t="s">
        <v>261145</v>
      </c>
      <c r="C262099" s="1" t="s">
        <v>5</v>
      </c>
    </row>
    <row r="262100" spans="1:4" x14ac:dyDescent="0.2">
      <c r="A262100" s="1">
        <v>401614</v>
      </c>
      <c r="B262100" s="1" t="s">
        <v>261146</v>
      </c>
      <c r="C262100" s="1" t="s">
        <v>60</v>
      </c>
      <c r="D262100" s="1" t="s">
        <v>61</v>
      </c>
    </row>
    <row r="262101" spans="1:4" x14ac:dyDescent="0.2">
      <c r="A262101" s="1">
        <v>401616</v>
      </c>
      <c r="B262101" s="1" t="s">
        <v>261147</v>
      </c>
      <c r="C262101" s="1" t="s">
        <v>5</v>
      </c>
    </row>
    <row r="262102" spans="1:4" x14ac:dyDescent="0.2">
      <c r="A262102" s="1">
        <v>401618</v>
      </c>
      <c r="B262102" s="1" t="s">
        <v>261148</v>
      </c>
      <c r="C262102" s="1" t="s">
        <v>60</v>
      </c>
    </row>
    <row r="262103" spans="1:4" x14ac:dyDescent="0.2">
      <c r="A262103" s="1">
        <v>401631</v>
      </c>
      <c r="B262103" s="1" t="s">
        <v>261149</v>
      </c>
      <c r="C262103" s="1" t="s">
        <v>60</v>
      </c>
    </row>
    <row r="262104" spans="1:4" x14ac:dyDescent="0.2">
      <c r="A262104" s="1">
        <v>401641</v>
      </c>
      <c r="B262104" s="1" t="s">
        <v>261150</v>
      </c>
      <c r="C262104" s="1" t="s">
        <v>5</v>
      </c>
    </row>
    <row r="262105" spans="1:4" x14ac:dyDescent="0.2">
      <c r="A262105" s="1">
        <v>401642</v>
      </c>
      <c r="B262105" s="1" t="s">
        <v>261151</v>
      </c>
      <c r="C262105" s="1" t="s">
        <v>5</v>
      </c>
    </row>
    <row r="262106" spans="1:4" x14ac:dyDescent="0.2">
      <c r="A262106" s="1">
        <v>401643</v>
      </c>
      <c r="B262106" s="1" t="s">
        <v>261152</v>
      </c>
      <c r="C262106" s="1" t="s">
        <v>5</v>
      </c>
    </row>
    <row r="262107" spans="1:4" x14ac:dyDescent="0.2">
      <c r="A262107" s="1">
        <v>401644</v>
      </c>
      <c r="B262107" s="1" t="s">
        <v>261153</v>
      </c>
      <c r="C262107" s="1" t="s">
        <v>5</v>
      </c>
    </row>
    <row r="262108" spans="1:4" x14ac:dyDescent="0.2">
      <c r="A262108" s="1">
        <v>401646</v>
      </c>
      <c r="B262108" s="1" t="s">
        <v>261154</v>
      </c>
      <c r="C262108" s="1" t="s">
        <v>5</v>
      </c>
    </row>
    <row r="262109" spans="1:4" x14ac:dyDescent="0.2">
      <c r="A262109" s="1">
        <v>401647</v>
      </c>
      <c r="B262109" s="1" t="s">
        <v>261155</v>
      </c>
      <c r="C262109" s="1" t="s">
        <v>5</v>
      </c>
    </row>
    <row r="262110" spans="1:4" x14ac:dyDescent="0.2">
      <c r="A262110" s="1">
        <v>401649</v>
      </c>
      <c r="B262110" s="1" t="s">
        <v>261156</v>
      </c>
      <c r="C262110" s="1" t="s">
        <v>60</v>
      </c>
    </row>
    <row r="262111" spans="1:4" x14ac:dyDescent="0.2">
      <c r="A262111" s="1">
        <v>401652</v>
      </c>
      <c r="B262111" s="1" t="s">
        <v>261157</v>
      </c>
      <c r="C262111" s="1" t="s">
        <v>60</v>
      </c>
    </row>
    <row r="262112" spans="1:4" x14ac:dyDescent="0.2">
      <c r="A262112" s="1">
        <v>401655</v>
      </c>
      <c r="B262112" s="1" t="s">
        <v>261158</v>
      </c>
      <c r="C262112" s="1" t="s">
        <v>5</v>
      </c>
    </row>
    <row r="262113" spans="1:3" x14ac:dyDescent="0.2">
      <c r="A262113" s="1">
        <v>401656</v>
      </c>
      <c r="B262113" s="1" t="s">
        <v>261159</v>
      </c>
      <c r="C262113" s="1" t="s">
        <v>5</v>
      </c>
    </row>
    <row r="262114" spans="1:3" x14ac:dyDescent="0.2">
      <c r="A262114" s="1">
        <v>401659</v>
      </c>
      <c r="B262114" s="1" t="s">
        <v>261160</v>
      </c>
      <c r="C262114" s="1" t="s">
        <v>60</v>
      </c>
    </row>
    <row r="262115" spans="1:3" x14ac:dyDescent="0.2">
      <c r="A262115" s="1">
        <v>401660</v>
      </c>
      <c r="B262115" s="1" t="s">
        <v>261161</v>
      </c>
      <c r="C262115" s="1" t="s">
        <v>60</v>
      </c>
    </row>
    <row r="262116" spans="1:3" x14ac:dyDescent="0.2">
      <c r="A262116" s="1">
        <v>401661</v>
      </c>
      <c r="B262116" s="1" t="s">
        <v>261162</v>
      </c>
      <c r="C262116" s="1" t="s">
        <v>60</v>
      </c>
    </row>
    <row r="262117" spans="1:3" x14ac:dyDescent="0.2">
      <c r="A262117" s="1">
        <v>401662</v>
      </c>
      <c r="B262117" s="1" t="s">
        <v>261163</v>
      </c>
      <c r="C262117" s="1" t="s">
        <v>60</v>
      </c>
    </row>
    <row r="262118" spans="1:3" x14ac:dyDescent="0.2">
      <c r="A262118" s="1">
        <v>401663</v>
      </c>
      <c r="B262118" s="1" t="s">
        <v>261164</v>
      </c>
      <c r="C262118" s="1" t="s">
        <v>60</v>
      </c>
    </row>
    <row r="262119" spans="1:3" x14ac:dyDescent="0.2">
      <c r="A262119" s="1">
        <v>401664</v>
      </c>
      <c r="B262119" s="1" t="s">
        <v>261165</v>
      </c>
      <c r="C262119" s="1" t="s">
        <v>60</v>
      </c>
    </row>
    <row r="262120" spans="1:3" x14ac:dyDescent="0.2">
      <c r="A262120" s="1">
        <v>401665</v>
      </c>
      <c r="B262120" s="1" t="s">
        <v>261166</v>
      </c>
      <c r="C262120" s="1" t="s">
        <v>60</v>
      </c>
    </row>
    <row r="262121" spans="1:3" x14ac:dyDescent="0.2">
      <c r="A262121" s="1">
        <v>401666</v>
      </c>
      <c r="B262121" s="1" t="s">
        <v>261167</v>
      </c>
      <c r="C262121" s="1" t="s">
        <v>60</v>
      </c>
    </row>
    <row r="262122" spans="1:3" x14ac:dyDescent="0.2">
      <c r="A262122" s="1">
        <v>401667</v>
      </c>
      <c r="B262122" s="1" t="s">
        <v>261168</v>
      </c>
      <c r="C262122" s="1" t="s">
        <v>60</v>
      </c>
    </row>
    <row r="262123" spans="1:3" x14ac:dyDescent="0.2">
      <c r="A262123" s="1">
        <v>401668</v>
      </c>
      <c r="B262123" s="1" t="s">
        <v>261169</v>
      </c>
      <c r="C262123" s="1" t="s">
        <v>60</v>
      </c>
    </row>
    <row r="262124" spans="1:3" x14ac:dyDescent="0.2">
      <c r="A262124" s="1">
        <v>401669</v>
      </c>
      <c r="B262124" s="1" t="s">
        <v>261170</v>
      </c>
      <c r="C262124" s="1" t="s">
        <v>60</v>
      </c>
    </row>
    <row r="262125" spans="1:3" x14ac:dyDescent="0.2">
      <c r="A262125" s="1">
        <v>401670</v>
      </c>
      <c r="B262125" s="1" t="s">
        <v>261171</v>
      </c>
      <c r="C262125" s="1" t="s">
        <v>60</v>
      </c>
    </row>
    <row r="262126" spans="1:3" x14ac:dyDescent="0.2">
      <c r="A262126" s="1">
        <v>401671</v>
      </c>
      <c r="B262126" s="1" t="s">
        <v>261172</v>
      </c>
      <c r="C262126" s="1" t="s">
        <v>60</v>
      </c>
    </row>
    <row r="262127" spans="1:3" x14ac:dyDescent="0.2">
      <c r="A262127" s="1">
        <v>401672</v>
      </c>
      <c r="B262127" s="1" t="s">
        <v>261173</v>
      </c>
      <c r="C262127" s="1" t="s">
        <v>60</v>
      </c>
    </row>
    <row r="262128" spans="1:3" x14ac:dyDescent="0.2">
      <c r="A262128" s="1">
        <v>401673</v>
      </c>
      <c r="B262128" s="1" t="s">
        <v>261174</v>
      </c>
      <c r="C262128" s="1" t="s">
        <v>60</v>
      </c>
    </row>
    <row r="262129" spans="1:4" x14ac:dyDescent="0.2">
      <c r="A262129" s="1">
        <v>401674</v>
      </c>
      <c r="B262129" s="1" t="s">
        <v>261175</v>
      </c>
      <c r="C262129" s="1" t="s">
        <v>60</v>
      </c>
    </row>
    <row r="262130" spans="1:4" x14ac:dyDescent="0.2">
      <c r="A262130" s="1">
        <v>401675</v>
      </c>
      <c r="B262130" s="1" t="s">
        <v>261176</v>
      </c>
      <c r="C262130" s="1" t="s">
        <v>60</v>
      </c>
    </row>
    <row r="262131" spans="1:4" x14ac:dyDescent="0.2">
      <c r="A262131" s="1">
        <v>401676</v>
      </c>
      <c r="B262131" s="1" t="s">
        <v>261177</v>
      </c>
      <c r="C262131" s="1" t="s">
        <v>60</v>
      </c>
    </row>
    <row r="262132" spans="1:4" x14ac:dyDescent="0.2">
      <c r="A262132" s="1">
        <v>401677</v>
      </c>
      <c r="B262132" s="1" t="s">
        <v>261178</v>
      </c>
      <c r="C262132" s="1" t="s">
        <v>60</v>
      </c>
    </row>
    <row r="262133" spans="1:4" x14ac:dyDescent="0.2">
      <c r="A262133" s="1">
        <v>401678</v>
      </c>
      <c r="B262133" s="1" t="s">
        <v>261179</v>
      </c>
      <c r="C262133" s="1" t="s">
        <v>60</v>
      </c>
      <c r="D262133" s="1" t="s">
        <v>61</v>
      </c>
    </row>
    <row r="262134" spans="1:4" x14ac:dyDescent="0.2">
      <c r="A262134" s="1">
        <v>401679</v>
      </c>
      <c r="B262134" s="1" t="s">
        <v>261180</v>
      </c>
      <c r="C262134" s="1" t="s">
        <v>60</v>
      </c>
      <c r="D262134" s="1" t="s">
        <v>61</v>
      </c>
    </row>
    <row r="262135" spans="1:4" x14ac:dyDescent="0.2">
      <c r="A262135" s="1">
        <v>401684</v>
      </c>
      <c r="B262135" s="1" t="s">
        <v>261181</v>
      </c>
      <c r="C262135" s="1" t="s">
        <v>5</v>
      </c>
    </row>
    <row r="262136" spans="1:4" x14ac:dyDescent="0.2">
      <c r="A262136" s="1">
        <v>401707</v>
      </c>
      <c r="B262136" s="1" t="s">
        <v>261182</v>
      </c>
      <c r="C262136" s="1" t="s">
        <v>5</v>
      </c>
    </row>
    <row r="262137" spans="1:4" x14ac:dyDescent="0.2">
      <c r="A262137" s="1">
        <v>401710</v>
      </c>
      <c r="B262137" s="1" t="s">
        <v>261183</v>
      </c>
      <c r="C262137" s="1" t="s">
        <v>60</v>
      </c>
      <c r="D262137" s="1" t="s">
        <v>61</v>
      </c>
    </row>
    <row r="262138" spans="1:4" x14ac:dyDescent="0.2">
      <c r="A262138" s="1">
        <v>401721</v>
      </c>
      <c r="B262138" s="1" t="s">
        <v>261184</v>
      </c>
      <c r="C262138" s="1" t="s">
        <v>5</v>
      </c>
    </row>
    <row r="262139" spans="1:4" x14ac:dyDescent="0.2">
      <c r="A262139" s="1">
        <v>401722</v>
      </c>
      <c r="B262139" s="1" t="s">
        <v>261185</v>
      </c>
      <c r="C262139" s="1" t="s">
        <v>60</v>
      </c>
    </row>
    <row r="262140" spans="1:4" x14ac:dyDescent="0.2">
      <c r="A262140" s="1">
        <v>401729</v>
      </c>
      <c r="B262140" s="1" t="s">
        <v>261186</v>
      </c>
      <c r="C262140" s="1" t="s">
        <v>5</v>
      </c>
    </row>
    <row r="262141" spans="1:4" x14ac:dyDescent="0.2">
      <c r="A262141" s="1">
        <v>401746</v>
      </c>
      <c r="B262141" s="1" t="s">
        <v>261187</v>
      </c>
      <c r="C262141" s="1" t="s">
        <v>5</v>
      </c>
    </row>
    <row r="262142" spans="1:4" x14ac:dyDescent="0.2">
      <c r="A262142" s="1">
        <v>401755</v>
      </c>
      <c r="B262142" s="1" t="s">
        <v>261188</v>
      </c>
      <c r="C262142" s="1" t="s">
        <v>5</v>
      </c>
    </row>
    <row r="262143" spans="1:4" x14ac:dyDescent="0.2">
      <c r="A262143" s="1">
        <v>401758</v>
      </c>
      <c r="B262143" s="1" t="s">
        <v>261189</v>
      </c>
      <c r="C262143" s="1" t="s">
        <v>60</v>
      </c>
      <c r="D262143" s="1" t="s">
        <v>61</v>
      </c>
    </row>
    <row r="262144" spans="1:4" x14ac:dyDescent="0.2">
      <c r="A262144" s="1">
        <v>401762</v>
      </c>
      <c r="B262144" s="1" t="s">
        <v>261190</v>
      </c>
      <c r="C262144" s="1" t="s">
        <v>60</v>
      </c>
    </row>
    <row r="262145" spans="1:3" x14ac:dyDescent="0.2">
      <c r="A262145" s="1">
        <v>401763</v>
      </c>
      <c r="B262145" s="1" t="s">
        <v>261191</v>
      </c>
      <c r="C262145" s="1" t="s">
        <v>60</v>
      </c>
    </row>
    <row r="262146" spans="1:3" x14ac:dyDescent="0.2">
      <c r="A262146" s="1">
        <v>401764</v>
      </c>
      <c r="B262146" s="1" t="s">
        <v>261192</v>
      </c>
      <c r="C262146" s="1" t="s">
        <v>60</v>
      </c>
    </row>
    <row r="262147" spans="1:3" x14ac:dyDescent="0.2">
      <c r="A262147" s="1">
        <v>401765</v>
      </c>
      <c r="B262147" s="1" t="s">
        <v>261193</v>
      </c>
      <c r="C262147" s="1" t="s">
        <v>60</v>
      </c>
    </row>
    <row r="262148" spans="1:3" x14ac:dyDescent="0.2">
      <c r="A262148" s="1">
        <v>401766</v>
      </c>
      <c r="B262148" s="1" t="s">
        <v>261194</v>
      </c>
      <c r="C262148" s="1" t="s">
        <v>5</v>
      </c>
    </row>
    <row r="262149" spans="1:3" x14ac:dyDescent="0.2">
      <c r="A262149" s="1">
        <v>401767</v>
      </c>
      <c r="B262149" s="1" t="s">
        <v>261195</v>
      </c>
      <c r="C262149" s="1" t="s">
        <v>60</v>
      </c>
    </row>
    <row r="262150" spans="1:3" x14ac:dyDescent="0.2">
      <c r="A262150" s="1">
        <v>401768</v>
      </c>
      <c r="B262150" s="1" t="s">
        <v>261196</v>
      </c>
      <c r="C262150" s="1" t="s">
        <v>60</v>
      </c>
    </row>
    <row r="262151" spans="1:3" x14ac:dyDescent="0.2">
      <c r="A262151" s="1">
        <v>401769</v>
      </c>
      <c r="B262151" s="1" t="s">
        <v>261197</v>
      </c>
      <c r="C262151" s="1" t="s">
        <v>60</v>
      </c>
    </row>
    <row r="262152" spans="1:3" x14ac:dyDescent="0.2">
      <c r="A262152" s="1">
        <v>401770</v>
      </c>
      <c r="B262152" s="1" t="s">
        <v>261198</v>
      </c>
      <c r="C262152" s="1" t="s">
        <v>60</v>
      </c>
    </row>
    <row r="262153" spans="1:3" x14ac:dyDescent="0.2">
      <c r="A262153" s="1">
        <v>401771</v>
      </c>
      <c r="B262153" s="1" t="s">
        <v>261199</v>
      </c>
      <c r="C262153" s="1" t="s">
        <v>60</v>
      </c>
    </row>
    <row r="262154" spans="1:3" x14ac:dyDescent="0.2">
      <c r="A262154" s="1">
        <v>401772</v>
      </c>
      <c r="B262154" s="1" t="s">
        <v>261200</v>
      </c>
      <c r="C262154" s="1" t="s">
        <v>60</v>
      </c>
    </row>
    <row r="262155" spans="1:3" x14ac:dyDescent="0.2">
      <c r="A262155" s="1">
        <v>401773</v>
      </c>
      <c r="B262155" s="1" t="s">
        <v>261201</v>
      </c>
      <c r="C262155" s="1" t="s">
        <v>5</v>
      </c>
    </row>
    <row r="262156" spans="1:3" x14ac:dyDescent="0.2">
      <c r="A262156" s="1">
        <v>401774</v>
      </c>
      <c r="B262156" s="1" t="s">
        <v>261202</v>
      </c>
      <c r="C262156" s="1" t="s">
        <v>60</v>
      </c>
    </row>
    <row r="262157" spans="1:3" x14ac:dyDescent="0.2">
      <c r="A262157" s="1">
        <v>401775</v>
      </c>
      <c r="B262157" s="1" t="s">
        <v>261203</v>
      </c>
      <c r="C262157" s="1" t="s">
        <v>60</v>
      </c>
    </row>
    <row r="262158" spans="1:3" x14ac:dyDescent="0.2">
      <c r="A262158" s="1">
        <v>401776</v>
      </c>
      <c r="B262158" s="1" t="s">
        <v>261204</v>
      </c>
      <c r="C262158" s="1" t="s">
        <v>60</v>
      </c>
    </row>
    <row r="262159" spans="1:3" x14ac:dyDescent="0.2">
      <c r="A262159" s="1">
        <v>401777</v>
      </c>
      <c r="B262159" s="1" t="s">
        <v>261205</v>
      </c>
      <c r="C262159" s="1" t="s">
        <v>60</v>
      </c>
    </row>
    <row r="262160" spans="1:3" x14ac:dyDescent="0.2">
      <c r="A262160" s="1">
        <v>401778</v>
      </c>
      <c r="B262160" s="1" t="s">
        <v>261206</v>
      </c>
      <c r="C262160" s="1" t="s">
        <v>60</v>
      </c>
    </row>
    <row r="262161" spans="1:3" x14ac:dyDescent="0.2">
      <c r="A262161" s="1">
        <v>401779</v>
      </c>
      <c r="B262161" s="1" t="s">
        <v>261207</v>
      </c>
      <c r="C262161" s="1" t="s">
        <v>60</v>
      </c>
    </row>
    <row r="262162" spans="1:3" x14ac:dyDescent="0.2">
      <c r="A262162" s="1">
        <v>401780</v>
      </c>
      <c r="B262162" s="1" t="s">
        <v>261208</v>
      </c>
      <c r="C262162" s="1" t="s">
        <v>60</v>
      </c>
    </row>
    <row r="262163" spans="1:3" x14ac:dyDescent="0.2">
      <c r="A262163" s="1">
        <v>401781</v>
      </c>
      <c r="B262163" s="1" t="s">
        <v>261209</v>
      </c>
      <c r="C262163" s="1" t="s">
        <v>60</v>
      </c>
    </row>
    <row r="262164" spans="1:3" x14ac:dyDescent="0.2">
      <c r="A262164" s="1">
        <v>401782</v>
      </c>
      <c r="B262164" s="1" t="s">
        <v>261210</v>
      </c>
      <c r="C262164" s="1" t="s">
        <v>60</v>
      </c>
    </row>
    <row r="262165" spans="1:3" x14ac:dyDescent="0.2">
      <c r="A262165" s="1">
        <v>401783</v>
      </c>
      <c r="B262165" s="1" t="s">
        <v>261211</v>
      </c>
      <c r="C262165" s="1" t="s">
        <v>60</v>
      </c>
    </row>
    <row r="262166" spans="1:3" x14ac:dyDescent="0.2">
      <c r="A262166" s="1">
        <v>401784</v>
      </c>
      <c r="B262166" s="1" t="s">
        <v>261212</v>
      </c>
      <c r="C262166" s="1" t="s">
        <v>60</v>
      </c>
    </row>
    <row r="262167" spans="1:3" x14ac:dyDescent="0.2">
      <c r="A262167" s="1">
        <v>401785</v>
      </c>
      <c r="B262167" s="1" t="s">
        <v>261213</v>
      </c>
      <c r="C262167" s="1" t="s">
        <v>5</v>
      </c>
    </row>
    <row r="262168" spans="1:3" x14ac:dyDescent="0.2">
      <c r="A262168" s="1">
        <v>401786</v>
      </c>
      <c r="B262168" s="1" t="s">
        <v>261214</v>
      </c>
      <c r="C262168" s="1" t="s">
        <v>5</v>
      </c>
    </row>
    <row r="262169" spans="1:3" x14ac:dyDescent="0.2">
      <c r="A262169" s="1">
        <v>401787</v>
      </c>
      <c r="B262169" s="1" t="s">
        <v>261215</v>
      </c>
      <c r="C262169" s="1" t="s">
        <v>5</v>
      </c>
    </row>
    <row r="262170" spans="1:3" x14ac:dyDescent="0.2">
      <c r="A262170" s="1">
        <v>401788</v>
      </c>
      <c r="B262170" s="1" t="s">
        <v>261216</v>
      </c>
      <c r="C262170" s="1" t="s">
        <v>5</v>
      </c>
    </row>
    <row r="262171" spans="1:3" x14ac:dyDescent="0.2">
      <c r="A262171" s="1">
        <v>401789</v>
      </c>
      <c r="B262171" s="1" t="s">
        <v>261217</v>
      </c>
      <c r="C262171" s="1" t="s">
        <v>5</v>
      </c>
    </row>
    <row r="262172" spans="1:3" x14ac:dyDescent="0.2">
      <c r="A262172" s="1">
        <v>401790</v>
      </c>
      <c r="B262172" s="1" t="s">
        <v>261218</v>
      </c>
      <c r="C262172" s="1" t="s">
        <v>5</v>
      </c>
    </row>
    <row r="262173" spans="1:3" x14ac:dyDescent="0.2">
      <c r="A262173" s="1">
        <v>401791</v>
      </c>
      <c r="B262173" s="1" t="s">
        <v>261219</v>
      </c>
      <c r="C262173" s="1" t="s">
        <v>60</v>
      </c>
    </row>
    <row r="262174" spans="1:3" x14ac:dyDescent="0.2">
      <c r="A262174" s="1">
        <v>401792</v>
      </c>
      <c r="B262174" s="1" t="s">
        <v>261220</v>
      </c>
      <c r="C262174" s="1" t="s">
        <v>60</v>
      </c>
    </row>
    <row r="262175" spans="1:3" x14ac:dyDescent="0.2">
      <c r="A262175" s="1">
        <v>401793</v>
      </c>
      <c r="B262175" s="1" t="s">
        <v>261221</v>
      </c>
      <c r="C262175" s="1" t="s">
        <v>60</v>
      </c>
    </row>
    <row r="262176" spans="1:3" x14ac:dyDescent="0.2">
      <c r="A262176" s="1">
        <v>401794</v>
      </c>
      <c r="B262176" s="1" t="s">
        <v>261222</v>
      </c>
      <c r="C262176" s="1" t="s">
        <v>60</v>
      </c>
    </row>
    <row r="262177" spans="1:3" x14ac:dyDescent="0.2">
      <c r="A262177" s="1">
        <v>401795</v>
      </c>
      <c r="B262177" s="1" t="s">
        <v>261223</v>
      </c>
      <c r="C262177" s="1" t="s">
        <v>5</v>
      </c>
    </row>
    <row r="262178" spans="1:3" x14ac:dyDescent="0.2">
      <c r="A262178" s="1">
        <v>401796</v>
      </c>
      <c r="B262178" s="1" t="s">
        <v>261224</v>
      </c>
      <c r="C262178" s="1" t="s">
        <v>5</v>
      </c>
    </row>
    <row r="262179" spans="1:3" x14ac:dyDescent="0.2">
      <c r="A262179" s="1">
        <v>401797</v>
      </c>
      <c r="B262179" s="1" t="s">
        <v>261225</v>
      </c>
      <c r="C262179" s="1" t="s">
        <v>60</v>
      </c>
    </row>
    <row r="262180" spans="1:3" x14ac:dyDescent="0.2">
      <c r="A262180" s="1">
        <v>401798</v>
      </c>
      <c r="B262180" s="1" t="s">
        <v>261226</v>
      </c>
      <c r="C262180" s="1" t="s">
        <v>60</v>
      </c>
    </row>
    <row r="262181" spans="1:3" x14ac:dyDescent="0.2">
      <c r="A262181" s="1">
        <v>401799</v>
      </c>
      <c r="B262181" s="1" t="s">
        <v>261227</v>
      </c>
      <c r="C262181" s="1" t="s">
        <v>60</v>
      </c>
    </row>
    <row r="262182" spans="1:3" x14ac:dyDescent="0.2">
      <c r="A262182" s="1">
        <v>401800</v>
      </c>
      <c r="B262182" s="1" t="s">
        <v>261228</v>
      </c>
      <c r="C262182" s="1" t="s">
        <v>60</v>
      </c>
    </row>
    <row r="262183" spans="1:3" x14ac:dyDescent="0.2">
      <c r="A262183" s="1">
        <v>401801</v>
      </c>
      <c r="B262183" s="1" t="s">
        <v>261229</v>
      </c>
      <c r="C262183" s="1" t="s">
        <v>60</v>
      </c>
    </row>
    <row r="262184" spans="1:3" x14ac:dyDescent="0.2">
      <c r="A262184" s="1">
        <v>401802</v>
      </c>
      <c r="B262184" s="1" t="s">
        <v>261230</v>
      </c>
      <c r="C262184" s="1" t="s">
        <v>60</v>
      </c>
    </row>
    <row r="262185" spans="1:3" x14ac:dyDescent="0.2">
      <c r="A262185" s="1">
        <v>401803</v>
      </c>
      <c r="B262185" s="1" t="s">
        <v>261231</v>
      </c>
      <c r="C262185" s="1" t="s">
        <v>60</v>
      </c>
    </row>
    <row r="262186" spans="1:3" x14ac:dyDescent="0.2">
      <c r="A262186" s="1">
        <v>401804</v>
      </c>
      <c r="B262186" s="1" t="s">
        <v>261232</v>
      </c>
      <c r="C262186" s="1" t="s">
        <v>60</v>
      </c>
    </row>
    <row r="262187" spans="1:3" x14ac:dyDescent="0.2">
      <c r="A262187" s="1">
        <v>401805</v>
      </c>
      <c r="B262187" s="1" t="s">
        <v>261233</v>
      </c>
      <c r="C262187" s="1" t="s">
        <v>5</v>
      </c>
    </row>
    <row r="262188" spans="1:3" x14ac:dyDescent="0.2">
      <c r="A262188" s="1">
        <v>401806</v>
      </c>
      <c r="B262188" s="1" t="s">
        <v>261234</v>
      </c>
      <c r="C262188" s="1" t="s">
        <v>60</v>
      </c>
    </row>
    <row r="262189" spans="1:3" x14ac:dyDescent="0.2">
      <c r="A262189" s="1">
        <v>401807</v>
      </c>
      <c r="B262189" s="1" t="s">
        <v>261235</v>
      </c>
      <c r="C262189" s="1" t="s">
        <v>60</v>
      </c>
    </row>
    <row r="262190" spans="1:3" x14ac:dyDescent="0.2">
      <c r="A262190" s="1">
        <v>401808</v>
      </c>
      <c r="B262190" s="1" t="s">
        <v>261236</v>
      </c>
      <c r="C262190" s="1" t="s">
        <v>60</v>
      </c>
    </row>
    <row r="262191" spans="1:3" x14ac:dyDescent="0.2">
      <c r="A262191" s="1">
        <v>401809</v>
      </c>
      <c r="B262191" s="1" t="s">
        <v>261237</v>
      </c>
      <c r="C262191" s="1" t="s">
        <v>5</v>
      </c>
    </row>
    <row r="262192" spans="1:3" x14ac:dyDescent="0.2">
      <c r="A262192" s="1">
        <v>401810</v>
      </c>
      <c r="B262192" s="1" t="s">
        <v>261238</v>
      </c>
      <c r="C262192" s="1" t="s">
        <v>60</v>
      </c>
    </row>
    <row r="262193" spans="1:3" x14ac:dyDescent="0.2">
      <c r="A262193" s="1">
        <v>401811</v>
      </c>
      <c r="B262193" s="1" t="s">
        <v>261239</v>
      </c>
      <c r="C262193" s="1" t="s">
        <v>60</v>
      </c>
    </row>
    <row r="262194" spans="1:3" x14ac:dyDescent="0.2">
      <c r="A262194" s="1">
        <v>401812</v>
      </c>
      <c r="B262194" s="1" t="s">
        <v>261240</v>
      </c>
      <c r="C262194" s="1" t="s">
        <v>5</v>
      </c>
    </row>
    <row r="262195" spans="1:3" x14ac:dyDescent="0.2">
      <c r="A262195" s="1">
        <v>401813</v>
      </c>
      <c r="B262195" s="1" t="s">
        <v>261241</v>
      </c>
      <c r="C262195" s="1" t="s">
        <v>5</v>
      </c>
    </row>
    <row r="262196" spans="1:3" x14ac:dyDescent="0.2">
      <c r="A262196" s="1">
        <v>401814</v>
      </c>
      <c r="B262196" s="1" t="s">
        <v>261242</v>
      </c>
      <c r="C262196" s="1" t="s">
        <v>60</v>
      </c>
    </row>
    <row r="262197" spans="1:3" x14ac:dyDescent="0.2">
      <c r="A262197" s="1">
        <v>401815</v>
      </c>
      <c r="B262197" s="1" t="s">
        <v>261243</v>
      </c>
      <c r="C262197" s="1" t="s">
        <v>60</v>
      </c>
    </row>
    <row r="262198" spans="1:3" x14ac:dyDescent="0.2">
      <c r="A262198" s="1">
        <v>401816</v>
      </c>
      <c r="B262198" s="1" t="s">
        <v>261244</v>
      </c>
      <c r="C262198" s="1" t="s">
        <v>60</v>
      </c>
    </row>
    <row r="262199" spans="1:3" x14ac:dyDescent="0.2">
      <c r="A262199" s="1">
        <v>401817</v>
      </c>
      <c r="B262199" s="1" t="s">
        <v>261245</v>
      </c>
      <c r="C262199" s="1" t="s">
        <v>60</v>
      </c>
    </row>
    <row r="262200" spans="1:3" x14ac:dyDescent="0.2">
      <c r="A262200" s="1">
        <v>401818</v>
      </c>
      <c r="B262200" s="1" t="s">
        <v>261246</v>
      </c>
      <c r="C262200" s="1" t="s">
        <v>60</v>
      </c>
    </row>
    <row r="262201" spans="1:3" x14ac:dyDescent="0.2">
      <c r="A262201" s="1">
        <v>401819</v>
      </c>
      <c r="B262201" s="1" t="s">
        <v>261247</v>
      </c>
      <c r="C262201" s="1" t="s">
        <v>60</v>
      </c>
    </row>
    <row r="262202" spans="1:3" x14ac:dyDescent="0.2">
      <c r="A262202" s="1">
        <v>401820</v>
      </c>
      <c r="B262202" s="1" t="s">
        <v>261248</v>
      </c>
      <c r="C262202" s="1" t="s">
        <v>60</v>
      </c>
    </row>
    <row r="262203" spans="1:3" x14ac:dyDescent="0.2">
      <c r="A262203" s="1">
        <v>401821</v>
      </c>
      <c r="B262203" s="1" t="s">
        <v>261249</v>
      </c>
      <c r="C262203" s="1" t="s">
        <v>60</v>
      </c>
    </row>
    <row r="262204" spans="1:3" x14ac:dyDescent="0.2">
      <c r="A262204" s="1">
        <v>401822</v>
      </c>
      <c r="B262204" s="1" t="s">
        <v>261250</v>
      </c>
      <c r="C262204" s="1" t="s">
        <v>60</v>
      </c>
    </row>
    <row r="262205" spans="1:3" x14ac:dyDescent="0.2">
      <c r="A262205" s="1">
        <v>401823</v>
      </c>
      <c r="B262205" s="1" t="s">
        <v>261251</v>
      </c>
      <c r="C262205" s="1" t="s">
        <v>60</v>
      </c>
    </row>
    <row r="262206" spans="1:3" x14ac:dyDescent="0.2">
      <c r="A262206" s="1">
        <v>401824</v>
      </c>
      <c r="B262206" s="1" t="s">
        <v>261252</v>
      </c>
      <c r="C262206" s="1" t="s">
        <v>60</v>
      </c>
    </row>
    <row r="262207" spans="1:3" x14ac:dyDescent="0.2">
      <c r="A262207" s="1">
        <v>401825</v>
      </c>
      <c r="B262207" s="1" t="s">
        <v>261253</v>
      </c>
      <c r="C262207" s="1" t="s">
        <v>5</v>
      </c>
    </row>
    <row r="262208" spans="1:3" x14ac:dyDescent="0.2">
      <c r="A262208" s="1">
        <v>401827</v>
      </c>
      <c r="B262208" s="1" t="s">
        <v>261254</v>
      </c>
      <c r="C262208" s="1" t="s">
        <v>5</v>
      </c>
    </row>
    <row r="262209" spans="1:3" x14ac:dyDescent="0.2">
      <c r="A262209" s="1">
        <v>401828</v>
      </c>
      <c r="B262209" s="1" t="s">
        <v>261255</v>
      </c>
      <c r="C262209" s="1" t="s">
        <v>5</v>
      </c>
    </row>
    <row r="262210" spans="1:3" x14ac:dyDescent="0.2">
      <c r="A262210" s="1">
        <v>401829</v>
      </c>
      <c r="B262210" s="1" t="s">
        <v>261256</v>
      </c>
      <c r="C262210" s="1" t="s">
        <v>5</v>
      </c>
    </row>
    <row r="262211" spans="1:3" x14ac:dyDescent="0.2">
      <c r="A262211" s="1">
        <v>401830</v>
      </c>
      <c r="B262211" s="1" t="s">
        <v>261257</v>
      </c>
      <c r="C262211" s="1" t="s">
        <v>5</v>
      </c>
    </row>
    <row r="262212" spans="1:3" x14ac:dyDescent="0.2">
      <c r="A262212" s="1">
        <v>401831</v>
      </c>
      <c r="B262212" s="1" t="s">
        <v>261258</v>
      </c>
      <c r="C262212" s="1" t="s">
        <v>307</v>
      </c>
    </row>
    <row r="262213" spans="1:3" x14ac:dyDescent="0.2">
      <c r="A262213" s="1">
        <v>401832</v>
      </c>
      <c r="B262213" s="1" t="s">
        <v>261259</v>
      </c>
      <c r="C262213" s="1" t="s">
        <v>307</v>
      </c>
    </row>
    <row r="262214" spans="1:3" x14ac:dyDescent="0.2">
      <c r="A262214" s="1">
        <v>401833</v>
      </c>
      <c r="B262214" s="1" t="s">
        <v>261260</v>
      </c>
      <c r="C262214" s="1" t="s">
        <v>5</v>
      </c>
    </row>
    <row r="262215" spans="1:3" x14ac:dyDescent="0.2">
      <c r="A262215" s="1">
        <v>401834</v>
      </c>
      <c r="B262215" s="1" t="s">
        <v>261261</v>
      </c>
      <c r="C262215" s="1" t="s">
        <v>5</v>
      </c>
    </row>
    <row r="262216" spans="1:3" x14ac:dyDescent="0.2">
      <c r="A262216" s="1">
        <v>401839</v>
      </c>
      <c r="B262216" s="1" t="s">
        <v>261262</v>
      </c>
      <c r="C262216" s="1" t="s">
        <v>60</v>
      </c>
    </row>
    <row r="262217" spans="1:3" x14ac:dyDescent="0.2">
      <c r="A262217" s="1">
        <v>401845</v>
      </c>
      <c r="B262217" s="1" t="s">
        <v>261263</v>
      </c>
      <c r="C262217" s="1" t="s">
        <v>60</v>
      </c>
    </row>
    <row r="262218" spans="1:3" x14ac:dyDescent="0.2">
      <c r="A262218" s="1">
        <v>401846</v>
      </c>
      <c r="B262218" s="1" t="s">
        <v>261264</v>
      </c>
      <c r="C262218" s="1" t="s">
        <v>5</v>
      </c>
    </row>
    <row r="262219" spans="1:3" x14ac:dyDescent="0.2">
      <c r="A262219" s="1">
        <v>401847</v>
      </c>
      <c r="B262219" s="1" t="s">
        <v>261265</v>
      </c>
      <c r="C262219" s="1" t="s">
        <v>5</v>
      </c>
    </row>
    <row r="262220" spans="1:3" x14ac:dyDescent="0.2">
      <c r="A262220" s="1">
        <v>401850</v>
      </c>
      <c r="B262220" s="1" t="s">
        <v>261266</v>
      </c>
      <c r="C262220" s="1" t="s">
        <v>5</v>
      </c>
    </row>
    <row r="262221" spans="1:3" x14ac:dyDescent="0.2">
      <c r="A262221" s="1">
        <v>401851</v>
      </c>
      <c r="B262221" s="1" t="s">
        <v>261267</v>
      </c>
      <c r="C262221" s="1" t="s">
        <v>5</v>
      </c>
    </row>
    <row r="262222" spans="1:3" x14ac:dyDescent="0.2">
      <c r="A262222" s="1">
        <v>401852</v>
      </c>
      <c r="B262222" s="1" t="s">
        <v>261268</v>
      </c>
      <c r="C262222" s="1" t="s">
        <v>5</v>
      </c>
    </row>
    <row r="262223" spans="1:3" x14ac:dyDescent="0.2">
      <c r="A262223" s="1">
        <v>401853</v>
      </c>
      <c r="B262223" s="1" t="s">
        <v>261269</v>
      </c>
      <c r="C262223" s="1" t="s">
        <v>5</v>
      </c>
    </row>
    <row r="262224" spans="1:3" x14ac:dyDescent="0.2">
      <c r="A262224" s="1">
        <v>401855</v>
      </c>
      <c r="B262224" s="1" t="s">
        <v>261270</v>
      </c>
      <c r="C262224" s="1" t="s">
        <v>60</v>
      </c>
    </row>
    <row r="262225" spans="1:4" x14ac:dyDescent="0.2">
      <c r="A262225" s="1">
        <v>401856</v>
      </c>
      <c r="B262225" s="1" t="s">
        <v>261271</v>
      </c>
      <c r="C262225" s="1" t="s">
        <v>5</v>
      </c>
    </row>
    <row r="262226" spans="1:4" x14ac:dyDescent="0.2">
      <c r="A262226" s="1">
        <v>401857</v>
      </c>
      <c r="B262226" s="1" t="s">
        <v>261272</v>
      </c>
      <c r="C262226" s="1" t="s">
        <v>5</v>
      </c>
    </row>
    <row r="262227" spans="1:4" x14ac:dyDescent="0.2">
      <c r="A262227" s="1">
        <v>401858</v>
      </c>
      <c r="B262227" s="1" t="s">
        <v>261273</v>
      </c>
      <c r="C262227" s="1" t="s">
        <v>5</v>
      </c>
    </row>
    <row r="262228" spans="1:4" x14ac:dyDescent="0.2">
      <c r="A262228" s="1">
        <v>401859</v>
      </c>
      <c r="B262228" s="1" t="s">
        <v>261274</v>
      </c>
      <c r="C262228" s="1" t="s">
        <v>60</v>
      </c>
      <c r="D262228" s="1" t="s">
        <v>61</v>
      </c>
    </row>
    <row r="262229" spans="1:4" x14ac:dyDescent="0.2">
      <c r="A262229" s="1">
        <v>401860</v>
      </c>
      <c r="B262229" s="1" t="s">
        <v>261275</v>
      </c>
      <c r="C262229" s="1" t="s">
        <v>5</v>
      </c>
    </row>
    <row r="262230" spans="1:4" x14ac:dyDescent="0.2">
      <c r="A262230" s="1">
        <v>401861</v>
      </c>
      <c r="B262230" s="1" t="s">
        <v>261276</v>
      </c>
      <c r="C262230" s="1" t="s">
        <v>5</v>
      </c>
    </row>
    <row r="262231" spans="1:4" x14ac:dyDescent="0.2">
      <c r="A262231" s="1">
        <v>401862</v>
      </c>
      <c r="B262231" s="1" t="s">
        <v>261277</v>
      </c>
      <c r="C262231" s="1" t="s">
        <v>5</v>
      </c>
    </row>
    <row r="262232" spans="1:4" x14ac:dyDescent="0.2">
      <c r="A262232" s="1">
        <v>401864</v>
      </c>
      <c r="B262232" s="1" t="s">
        <v>261278</v>
      </c>
      <c r="C262232" s="1" t="s">
        <v>5</v>
      </c>
    </row>
    <row r="262233" spans="1:4" x14ac:dyDescent="0.2">
      <c r="A262233" s="1">
        <v>401865</v>
      </c>
      <c r="B262233" s="1" t="s">
        <v>261279</v>
      </c>
      <c r="C262233" s="1" t="s">
        <v>5</v>
      </c>
    </row>
    <row r="262234" spans="1:4" x14ac:dyDescent="0.2">
      <c r="A262234" s="1">
        <v>401866</v>
      </c>
      <c r="B262234" s="1" t="s">
        <v>261280</v>
      </c>
      <c r="C262234" s="1" t="s">
        <v>5</v>
      </c>
    </row>
    <row r="262235" spans="1:4" x14ac:dyDescent="0.2">
      <c r="A262235" s="1">
        <v>401867</v>
      </c>
      <c r="B262235" s="1" t="s">
        <v>261281</v>
      </c>
      <c r="C262235" s="1" t="s">
        <v>5</v>
      </c>
    </row>
    <row r="262236" spans="1:4" x14ac:dyDescent="0.2">
      <c r="A262236" s="1">
        <v>401868</v>
      </c>
      <c r="B262236" s="1" t="s">
        <v>261282</v>
      </c>
      <c r="C262236" s="1" t="s">
        <v>5</v>
      </c>
    </row>
    <row r="262237" spans="1:4" x14ac:dyDescent="0.2">
      <c r="A262237" s="1">
        <v>401869</v>
      </c>
      <c r="B262237" s="1" t="s">
        <v>261283</v>
      </c>
      <c r="C262237" s="1" t="s">
        <v>5</v>
      </c>
    </row>
    <row r="262238" spans="1:4" x14ac:dyDescent="0.2">
      <c r="A262238" s="1">
        <v>401870</v>
      </c>
      <c r="B262238" s="1" t="s">
        <v>261284</v>
      </c>
      <c r="C262238" s="1" t="s">
        <v>5</v>
      </c>
    </row>
    <row r="262239" spans="1:4" x14ac:dyDescent="0.2">
      <c r="A262239" s="1">
        <v>401871</v>
      </c>
      <c r="B262239" s="1" t="s">
        <v>261285</v>
      </c>
      <c r="C262239" s="1" t="s">
        <v>5</v>
      </c>
    </row>
    <row r="262240" spans="1:4" x14ac:dyDescent="0.2">
      <c r="A262240" s="1">
        <v>401872</v>
      </c>
      <c r="B262240" s="1" t="s">
        <v>261286</v>
      </c>
      <c r="C262240" s="1" t="s">
        <v>5</v>
      </c>
    </row>
    <row r="262241" spans="1:3" x14ac:dyDescent="0.2">
      <c r="A262241" s="1">
        <v>401873</v>
      </c>
      <c r="B262241" s="1" t="s">
        <v>261287</v>
      </c>
      <c r="C262241" s="1" t="s">
        <v>5</v>
      </c>
    </row>
    <row r="262242" spans="1:3" x14ac:dyDescent="0.2">
      <c r="A262242" s="1">
        <v>401874</v>
      </c>
      <c r="B262242" s="1" t="s">
        <v>261288</v>
      </c>
      <c r="C262242" s="1" t="s">
        <v>5</v>
      </c>
    </row>
    <row r="262243" spans="1:3" x14ac:dyDescent="0.2">
      <c r="A262243" s="1">
        <v>401875</v>
      </c>
      <c r="B262243" s="1" t="s">
        <v>261289</v>
      </c>
      <c r="C262243" s="1" t="s">
        <v>5</v>
      </c>
    </row>
    <row r="262244" spans="1:3" x14ac:dyDescent="0.2">
      <c r="A262244" s="1">
        <v>401876</v>
      </c>
      <c r="B262244" s="1" t="s">
        <v>261290</v>
      </c>
      <c r="C262244" s="1" t="s">
        <v>5</v>
      </c>
    </row>
    <row r="262245" spans="1:3" x14ac:dyDescent="0.2">
      <c r="A262245" s="1">
        <v>401877</v>
      </c>
      <c r="B262245" s="1" t="s">
        <v>261291</v>
      </c>
      <c r="C262245" s="1" t="s">
        <v>5</v>
      </c>
    </row>
    <row r="262246" spans="1:3" x14ac:dyDescent="0.2">
      <c r="A262246" s="1">
        <v>401878</v>
      </c>
      <c r="B262246" s="1" t="s">
        <v>261292</v>
      </c>
      <c r="C262246" s="1" t="s">
        <v>5</v>
      </c>
    </row>
    <row r="262247" spans="1:3" x14ac:dyDescent="0.2">
      <c r="A262247" s="1">
        <v>401879</v>
      </c>
      <c r="B262247" s="1" t="s">
        <v>261293</v>
      </c>
      <c r="C262247" s="1" t="s">
        <v>5</v>
      </c>
    </row>
    <row r="262248" spans="1:3" x14ac:dyDescent="0.2">
      <c r="A262248" s="1">
        <v>401880</v>
      </c>
      <c r="B262248" s="1" t="s">
        <v>261294</v>
      </c>
      <c r="C262248" s="1" t="s">
        <v>5</v>
      </c>
    </row>
    <row r="262249" spans="1:3" x14ac:dyDescent="0.2">
      <c r="A262249" s="1">
        <v>401881</v>
      </c>
      <c r="B262249" s="1" t="s">
        <v>261295</v>
      </c>
      <c r="C262249" s="1" t="s">
        <v>5</v>
      </c>
    </row>
    <row r="262250" spans="1:3" x14ac:dyDescent="0.2">
      <c r="A262250" s="1">
        <v>401882</v>
      </c>
      <c r="B262250" s="1" t="s">
        <v>261296</v>
      </c>
      <c r="C262250" s="1" t="s">
        <v>5</v>
      </c>
    </row>
    <row r="262251" spans="1:3" x14ac:dyDescent="0.2">
      <c r="A262251" s="1">
        <v>401883</v>
      </c>
      <c r="B262251" s="1" t="s">
        <v>261297</v>
      </c>
      <c r="C262251" s="1" t="s">
        <v>5</v>
      </c>
    </row>
    <row r="262252" spans="1:3" x14ac:dyDescent="0.2">
      <c r="A262252" s="1">
        <v>401884</v>
      </c>
      <c r="B262252" s="1" t="s">
        <v>261298</v>
      </c>
      <c r="C262252" s="1" t="s">
        <v>5</v>
      </c>
    </row>
    <row r="262253" spans="1:3" x14ac:dyDescent="0.2">
      <c r="A262253" s="1">
        <v>401885</v>
      </c>
      <c r="B262253" s="1" t="s">
        <v>261299</v>
      </c>
      <c r="C262253" s="1" t="s">
        <v>5</v>
      </c>
    </row>
    <row r="262254" spans="1:3" x14ac:dyDescent="0.2">
      <c r="A262254" s="1">
        <v>401887</v>
      </c>
      <c r="B262254" s="1" t="s">
        <v>261300</v>
      </c>
      <c r="C262254" s="1" t="s">
        <v>5</v>
      </c>
    </row>
    <row r="262255" spans="1:3" x14ac:dyDescent="0.2">
      <c r="A262255" s="1">
        <v>401888</v>
      </c>
      <c r="B262255" s="1" t="s">
        <v>261301</v>
      </c>
      <c r="C262255" s="1" t="s">
        <v>5</v>
      </c>
    </row>
    <row r="262256" spans="1:3" x14ac:dyDescent="0.2">
      <c r="A262256" s="1">
        <v>401889</v>
      </c>
      <c r="B262256" s="1" t="s">
        <v>261302</v>
      </c>
      <c r="C262256" s="1" t="s">
        <v>5</v>
      </c>
    </row>
    <row r="262257" spans="1:3" x14ac:dyDescent="0.2">
      <c r="A262257" s="1">
        <v>401890</v>
      </c>
      <c r="B262257" s="1" t="s">
        <v>261303</v>
      </c>
      <c r="C262257" s="1" t="s">
        <v>5</v>
      </c>
    </row>
    <row r="262258" spans="1:3" x14ac:dyDescent="0.2">
      <c r="A262258" s="1">
        <v>401891</v>
      </c>
      <c r="B262258" s="1" t="s">
        <v>261304</v>
      </c>
      <c r="C262258" s="1" t="s">
        <v>5</v>
      </c>
    </row>
    <row r="262259" spans="1:3" x14ac:dyDescent="0.2">
      <c r="A262259" s="1">
        <v>401892</v>
      </c>
      <c r="B262259" s="1" t="s">
        <v>261305</v>
      </c>
      <c r="C262259" s="1" t="s">
        <v>5</v>
      </c>
    </row>
    <row r="262260" spans="1:3" x14ac:dyDescent="0.2">
      <c r="A262260" s="1">
        <v>401893</v>
      </c>
      <c r="B262260" s="1" t="s">
        <v>261306</v>
      </c>
      <c r="C262260" s="1" t="s">
        <v>5</v>
      </c>
    </row>
    <row r="262261" spans="1:3" x14ac:dyDescent="0.2">
      <c r="A262261" s="1">
        <v>401894</v>
      </c>
      <c r="B262261" s="1" t="s">
        <v>261307</v>
      </c>
      <c r="C262261" s="1" t="s">
        <v>5</v>
      </c>
    </row>
    <row r="262262" spans="1:3" x14ac:dyDescent="0.2">
      <c r="A262262" s="1">
        <v>401895</v>
      </c>
      <c r="B262262" s="1" t="s">
        <v>261308</v>
      </c>
      <c r="C262262" s="1" t="s">
        <v>5</v>
      </c>
    </row>
    <row r="262263" spans="1:3" x14ac:dyDescent="0.2">
      <c r="A262263" s="1">
        <v>401896</v>
      </c>
      <c r="B262263" s="1" t="s">
        <v>261309</v>
      </c>
      <c r="C262263" s="1" t="s">
        <v>5</v>
      </c>
    </row>
    <row r="262264" spans="1:3" x14ac:dyDescent="0.2">
      <c r="A262264" s="1">
        <v>401897</v>
      </c>
      <c r="B262264" s="1" t="s">
        <v>261310</v>
      </c>
      <c r="C262264" s="1" t="s">
        <v>5</v>
      </c>
    </row>
    <row r="262265" spans="1:3" x14ac:dyDescent="0.2">
      <c r="A262265" s="1">
        <v>401898</v>
      </c>
      <c r="B262265" s="1" t="s">
        <v>261311</v>
      </c>
      <c r="C262265" s="1" t="s">
        <v>5</v>
      </c>
    </row>
    <row r="262266" spans="1:3" x14ac:dyDescent="0.2">
      <c r="A262266" s="1">
        <v>401899</v>
      </c>
      <c r="B262266" s="1" t="s">
        <v>261312</v>
      </c>
      <c r="C262266" s="1" t="s">
        <v>60</v>
      </c>
    </row>
    <row r="262267" spans="1:3" x14ac:dyDescent="0.2">
      <c r="A262267" s="1">
        <v>401900</v>
      </c>
      <c r="B262267" s="1" t="s">
        <v>261313</v>
      </c>
      <c r="C262267" s="1" t="s">
        <v>5</v>
      </c>
    </row>
    <row r="262268" spans="1:3" x14ac:dyDescent="0.2">
      <c r="A262268" s="1">
        <v>401901</v>
      </c>
      <c r="B262268" s="1" t="s">
        <v>261314</v>
      </c>
      <c r="C262268" s="1" t="s">
        <v>5</v>
      </c>
    </row>
    <row r="262269" spans="1:3" x14ac:dyDescent="0.2">
      <c r="A262269" s="1">
        <v>401902</v>
      </c>
      <c r="B262269" s="1" t="s">
        <v>261315</v>
      </c>
      <c r="C262269" s="1" t="s">
        <v>5</v>
      </c>
    </row>
    <row r="262270" spans="1:3" x14ac:dyDescent="0.2">
      <c r="A262270" s="1">
        <v>401904</v>
      </c>
      <c r="B262270" s="1" t="s">
        <v>261316</v>
      </c>
      <c r="C262270" s="1" t="s">
        <v>5</v>
      </c>
    </row>
    <row r="262271" spans="1:3" x14ac:dyDescent="0.2">
      <c r="A262271" s="1">
        <v>401905</v>
      </c>
      <c r="B262271" s="1" t="s">
        <v>261317</v>
      </c>
      <c r="C262271" s="1" t="s">
        <v>5</v>
      </c>
    </row>
    <row r="262272" spans="1:3" x14ac:dyDescent="0.2">
      <c r="A262272" s="1">
        <v>401907</v>
      </c>
      <c r="B262272" s="1" t="s">
        <v>261318</v>
      </c>
      <c r="C262272" s="1" t="s">
        <v>5</v>
      </c>
    </row>
    <row r="262273" spans="1:3" x14ac:dyDescent="0.2">
      <c r="A262273" s="1">
        <v>401908</v>
      </c>
      <c r="B262273" s="1" t="s">
        <v>261319</v>
      </c>
      <c r="C262273" s="1" t="s">
        <v>5</v>
      </c>
    </row>
    <row r="262274" spans="1:3" x14ac:dyDescent="0.2">
      <c r="A262274" s="1">
        <v>401909</v>
      </c>
      <c r="B262274" s="1" t="s">
        <v>261320</v>
      </c>
      <c r="C262274" s="1" t="s">
        <v>5</v>
      </c>
    </row>
    <row r="262275" spans="1:3" x14ac:dyDescent="0.2">
      <c r="A262275" s="1">
        <v>401911</v>
      </c>
      <c r="B262275" s="1" t="s">
        <v>261321</v>
      </c>
      <c r="C262275" s="1" t="s">
        <v>5</v>
      </c>
    </row>
    <row r="262276" spans="1:3" x14ac:dyDescent="0.2">
      <c r="A262276" s="1">
        <v>401912</v>
      </c>
      <c r="B262276" s="1" t="s">
        <v>261322</v>
      </c>
      <c r="C262276" s="1" t="s">
        <v>5</v>
      </c>
    </row>
    <row r="262277" spans="1:3" x14ac:dyDescent="0.2">
      <c r="A262277" s="1">
        <v>401913</v>
      </c>
      <c r="B262277" s="1" t="s">
        <v>261323</v>
      </c>
      <c r="C262277" s="1" t="s">
        <v>5</v>
      </c>
    </row>
    <row r="262278" spans="1:3" x14ac:dyDescent="0.2">
      <c r="A262278" s="1">
        <v>401914</v>
      </c>
      <c r="B262278" s="1" t="s">
        <v>261324</v>
      </c>
      <c r="C262278" s="1" t="s">
        <v>5</v>
      </c>
    </row>
    <row r="262279" spans="1:3" x14ac:dyDescent="0.2">
      <c r="A262279" s="1">
        <v>401915</v>
      </c>
      <c r="B262279" s="1" t="s">
        <v>261325</v>
      </c>
      <c r="C262279" s="1" t="s">
        <v>5</v>
      </c>
    </row>
    <row r="262280" spans="1:3" x14ac:dyDescent="0.2">
      <c r="A262280" s="1">
        <v>401917</v>
      </c>
      <c r="B262280" s="1" t="s">
        <v>261326</v>
      </c>
      <c r="C262280" s="1" t="s">
        <v>5</v>
      </c>
    </row>
    <row r="262281" spans="1:3" x14ac:dyDescent="0.2">
      <c r="A262281" s="1">
        <v>401918</v>
      </c>
      <c r="B262281" s="1" t="s">
        <v>261327</v>
      </c>
      <c r="C262281" s="1" t="s">
        <v>5</v>
      </c>
    </row>
    <row r="262282" spans="1:3" x14ac:dyDescent="0.2">
      <c r="A262282" s="1">
        <v>401919</v>
      </c>
      <c r="B262282" s="1" t="s">
        <v>261328</v>
      </c>
      <c r="C262282" s="1" t="s">
        <v>5</v>
      </c>
    </row>
    <row r="262283" spans="1:3" x14ac:dyDescent="0.2">
      <c r="A262283" s="1">
        <v>401920</v>
      </c>
      <c r="B262283" s="1" t="s">
        <v>261329</v>
      </c>
      <c r="C262283" s="1" t="s">
        <v>5</v>
      </c>
    </row>
    <row r="262284" spans="1:3" x14ac:dyDescent="0.2">
      <c r="A262284" s="1">
        <v>401921</v>
      </c>
      <c r="B262284" s="1" t="s">
        <v>261330</v>
      </c>
      <c r="C262284" s="1" t="s">
        <v>5</v>
      </c>
    </row>
    <row r="262285" spans="1:3" x14ac:dyDescent="0.2">
      <c r="A262285" s="1">
        <v>401922</v>
      </c>
      <c r="B262285" s="1" t="s">
        <v>261331</v>
      </c>
      <c r="C262285" s="1" t="s">
        <v>60</v>
      </c>
    </row>
    <row r="262286" spans="1:3" x14ac:dyDescent="0.2">
      <c r="A262286" s="1">
        <v>401923</v>
      </c>
      <c r="B262286" s="1" t="s">
        <v>261332</v>
      </c>
      <c r="C262286" s="1" t="s">
        <v>5</v>
      </c>
    </row>
    <row r="262287" spans="1:3" x14ac:dyDescent="0.2">
      <c r="A262287" s="1">
        <v>401924</v>
      </c>
      <c r="B262287" s="1" t="s">
        <v>261333</v>
      </c>
      <c r="C262287" s="1" t="s">
        <v>5</v>
      </c>
    </row>
    <row r="262288" spans="1:3" x14ac:dyDescent="0.2">
      <c r="A262288" s="1">
        <v>401925</v>
      </c>
      <c r="B262288" s="1" t="s">
        <v>261334</v>
      </c>
      <c r="C262288" s="1" t="s">
        <v>5</v>
      </c>
    </row>
    <row r="262289" spans="1:3" x14ac:dyDescent="0.2">
      <c r="A262289" s="1">
        <v>401926</v>
      </c>
      <c r="B262289" s="1" t="s">
        <v>261335</v>
      </c>
      <c r="C262289" s="1" t="s">
        <v>5</v>
      </c>
    </row>
    <row r="262290" spans="1:3" x14ac:dyDescent="0.2">
      <c r="A262290" s="1">
        <v>401927</v>
      </c>
      <c r="B262290" s="1" t="s">
        <v>261336</v>
      </c>
      <c r="C262290" s="1" t="s">
        <v>5</v>
      </c>
    </row>
    <row r="262291" spans="1:3" x14ac:dyDescent="0.2">
      <c r="A262291" s="1">
        <v>401928</v>
      </c>
      <c r="B262291" s="1" t="s">
        <v>261337</v>
      </c>
      <c r="C262291" s="1" t="s">
        <v>5</v>
      </c>
    </row>
    <row r="262292" spans="1:3" x14ac:dyDescent="0.2">
      <c r="A262292" s="1">
        <v>401929</v>
      </c>
      <c r="B262292" s="1" t="s">
        <v>261338</v>
      </c>
      <c r="C262292" s="1" t="s">
        <v>5</v>
      </c>
    </row>
    <row r="262293" spans="1:3" x14ac:dyDescent="0.2">
      <c r="A262293" s="1">
        <v>401931</v>
      </c>
      <c r="B262293" s="1" t="s">
        <v>261339</v>
      </c>
      <c r="C262293" s="1" t="s">
        <v>5</v>
      </c>
    </row>
    <row r="262294" spans="1:3" x14ac:dyDescent="0.2">
      <c r="A262294" s="1">
        <v>401932</v>
      </c>
      <c r="B262294" s="1" t="s">
        <v>261340</v>
      </c>
      <c r="C262294" s="1" t="s">
        <v>5</v>
      </c>
    </row>
    <row r="262295" spans="1:3" x14ac:dyDescent="0.2">
      <c r="A262295" s="1">
        <v>401933</v>
      </c>
      <c r="B262295" s="1" t="s">
        <v>261341</v>
      </c>
      <c r="C262295" s="1" t="s">
        <v>5</v>
      </c>
    </row>
    <row r="262296" spans="1:3" x14ac:dyDescent="0.2">
      <c r="A262296" s="1">
        <v>401934</v>
      </c>
      <c r="B262296" s="1" t="s">
        <v>261342</v>
      </c>
      <c r="C262296" s="1" t="s">
        <v>5</v>
      </c>
    </row>
    <row r="262297" spans="1:3" x14ac:dyDescent="0.2">
      <c r="A262297" s="1">
        <v>401936</v>
      </c>
      <c r="B262297" s="1" t="s">
        <v>261343</v>
      </c>
      <c r="C262297" s="1" t="s">
        <v>5</v>
      </c>
    </row>
    <row r="262298" spans="1:3" x14ac:dyDescent="0.2">
      <c r="A262298" s="1">
        <v>401938</v>
      </c>
      <c r="B262298" s="1" t="s">
        <v>261344</v>
      </c>
      <c r="C262298" s="1" t="s">
        <v>5</v>
      </c>
    </row>
    <row r="262299" spans="1:3" x14ac:dyDescent="0.2">
      <c r="A262299" s="1">
        <v>401939</v>
      </c>
      <c r="B262299" s="1" t="s">
        <v>261345</v>
      </c>
      <c r="C262299" s="1" t="s">
        <v>5</v>
      </c>
    </row>
    <row r="262300" spans="1:3" x14ac:dyDescent="0.2">
      <c r="A262300" s="1">
        <v>401940</v>
      </c>
      <c r="B262300" s="1" t="s">
        <v>261346</v>
      </c>
      <c r="C262300" s="1" t="s">
        <v>5</v>
      </c>
    </row>
    <row r="262301" spans="1:3" x14ac:dyDescent="0.2">
      <c r="A262301" s="1">
        <v>401941</v>
      </c>
      <c r="B262301" s="1" t="s">
        <v>261347</v>
      </c>
      <c r="C262301" s="1" t="s">
        <v>5</v>
      </c>
    </row>
    <row r="262302" spans="1:3" x14ac:dyDescent="0.2">
      <c r="A262302" s="1">
        <v>401942</v>
      </c>
      <c r="B262302" s="1" t="s">
        <v>261348</v>
      </c>
      <c r="C262302" s="1" t="s">
        <v>5</v>
      </c>
    </row>
    <row r="262303" spans="1:3" x14ac:dyDescent="0.2">
      <c r="A262303" s="1">
        <v>401943</v>
      </c>
      <c r="B262303" s="1" t="s">
        <v>261349</v>
      </c>
      <c r="C262303" s="1" t="s">
        <v>5</v>
      </c>
    </row>
    <row r="262304" spans="1:3" x14ac:dyDescent="0.2">
      <c r="A262304" s="1">
        <v>401944</v>
      </c>
      <c r="B262304" s="1" t="s">
        <v>261350</v>
      </c>
      <c r="C262304" s="1" t="s">
        <v>5</v>
      </c>
    </row>
    <row r="262305" spans="1:3" x14ac:dyDescent="0.2">
      <c r="A262305" s="1">
        <v>401945</v>
      </c>
      <c r="B262305" s="1" t="s">
        <v>261351</v>
      </c>
      <c r="C262305" s="1" t="s">
        <v>5</v>
      </c>
    </row>
    <row r="262306" spans="1:3" x14ac:dyDescent="0.2">
      <c r="A262306" s="1">
        <v>401946</v>
      </c>
      <c r="B262306" s="1" t="s">
        <v>261352</v>
      </c>
      <c r="C262306" s="1" t="s">
        <v>5</v>
      </c>
    </row>
    <row r="262307" spans="1:3" x14ac:dyDescent="0.2">
      <c r="A262307" s="1">
        <v>401948</v>
      </c>
      <c r="B262307" s="1" t="s">
        <v>261353</v>
      </c>
      <c r="C262307" s="1" t="s">
        <v>5</v>
      </c>
    </row>
    <row r="262308" spans="1:3" x14ac:dyDescent="0.2">
      <c r="A262308" s="1">
        <v>401949</v>
      </c>
      <c r="B262308" s="1" t="s">
        <v>261354</v>
      </c>
      <c r="C262308" s="1" t="s">
        <v>5</v>
      </c>
    </row>
    <row r="262309" spans="1:3" x14ac:dyDescent="0.2">
      <c r="A262309" s="1">
        <v>401950</v>
      </c>
      <c r="B262309" s="1" t="s">
        <v>261355</v>
      </c>
      <c r="C262309" s="1" t="s">
        <v>5</v>
      </c>
    </row>
    <row r="262310" spans="1:3" x14ac:dyDescent="0.2">
      <c r="A262310" s="1">
        <v>401951</v>
      </c>
      <c r="B262310" s="1" t="s">
        <v>261356</v>
      </c>
      <c r="C262310" s="1" t="s">
        <v>5</v>
      </c>
    </row>
    <row r="262311" spans="1:3" x14ac:dyDescent="0.2">
      <c r="A262311" s="1">
        <v>401952</v>
      </c>
      <c r="B262311" s="1" t="s">
        <v>261357</v>
      </c>
      <c r="C262311" s="1" t="s">
        <v>5</v>
      </c>
    </row>
    <row r="262312" spans="1:3" x14ac:dyDescent="0.2">
      <c r="A262312" s="1">
        <v>401953</v>
      </c>
      <c r="B262312" s="1" t="s">
        <v>261358</v>
      </c>
      <c r="C262312" s="1" t="s">
        <v>5</v>
      </c>
    </row>
    <row r="262313" spans="1:3" x14ac:dyDescent="0.2">
      <c r="A262313" s="1">
        <v>401954</v>
      </c>
      <c r="B262313" s="1" t="s">
        <v>261359</v>
      </c>
      <c r="C262313" s="1" t="s">
        <v>5</v>
      </c>
    </row>
    <row r="262314" spans="1:3" x14ac:dyDescent="0.2">
      <c r="A262314" s="1">
        <v>401955</v>
      </c>
      <c r="B262314" s="1" t="s">
        <v>261360</v>
      </c>
      <c r="C262314" s="1" t="s">
        <v>5</v>
      </c>
    </row>
    <row r="262315" spans="1:3" x14ac:dyDescent="0.2">
      <c r="A262315" s="1">
        <v>401956</v>
      </c>
      <c r="B262315" s="1" t="s">
        <v>261361</v>
      </c>
      <c r="C262315" s="1" t="s">
        <v>5</v>
      </c>
    </row>
    <row r="262316" spans="1:3" x14ac:dyDescent="0.2">
      <c r="A262316" s="1">
        <v>401958</v>
      </c>
      <c r="B262316" s="1" t="s">
        <v>261362</v>
      </c>
      <c r="C262316" s="1" t="s">
        <v>5</v>
      </c>
    </row>
    <row r="262317" spans="1:3" x14ac:dyDescent="0.2">
      <c r="A262317" s="1">
        <v>401959</v>
      </c>
      <c r="B262317" s="1" t="s">
        <v>261363</v>
      </c>
      <c r="C262317" s="1" t="s">
        <v>5</v>
      </c>
    </row>
    <row r="262318" spans="1:3" x14ac:dyDescent="0.2">
      <c r="A262318" s="1">
        <v>401960</v>
      </c>
      <c r="B262318" s="1" t="s">
        <v>261364</v>
      </c>
      <c r="C262318" s="1" t="s">
        <v>5</v>
      </c>
    </row>
    <row r="262319" spans="1:3" x14ac:dyDescent="0.2">
      <c r="A262319" s="1">
        <v>401961</v>
      </c>
      <c r="B262319" s="1" t="s">
        <v>261365</v>
      </c>
      <c r="C262319" s="1" t="s">
        <v>5</v>
      </c>
    </row>
    <row r="262320" spans="1:3" x14ac:dyDescent="0.2">
      <c r="A262320" s="1">
        <v>401962</v>
      </c>
      <c r="B262320" s="1" t="s">
        <v>261366</v>
      </c>
      <c r="C262320" s="1" t="s">
        <v>5</v>
      </c>
    </row>
    <row r="262321" spans="1:3" x14ac:dyDescent="0.2">
      <c r="A262321" s="1">
        <v>401963</v>
      </c>
      <c r="B262321" s="1" t="s">
        <v>261367</v>
      </c>
      <c r="C262321" s="1" t="s">
        <v>5</v>
      </c>
    </row>
    <row r="262322" spans="1:3" x14ac:dyDescent="0.2">
      <c r="A262322" s="1">
        <v>401964</v>
      </c>
      <c r="B262322" s="1" t="s">
        <v>261368</v>
      </c>
      <c r="C262322" s="1" t="s">
        <v>5</v>
      </c>
    </row>
    <row r="262323" spans="1:3" x14ac:dyDescent="0.2">
      <c r="A262323" s="1">
        <v>401965</v>
      </c>
      <c r="B262323" s="1" t="s">
        <v>261369</v>
      </c>
      <c r="C262323" s="1" t="s">
        <v>5</v>
      </c>
    </row>
    <row r="262324" spans="1:3" x14ac:dyDescent="0.2">
      <c r="A262324" s="1">
        <v>401966</v>
      </c>
      <c r="B262324" s="1" t="s">
        <v>261370</v>
      </c>
      <c r="C262324" s="1" t="s">
        <v>5</v>
      </c>
    </row>
    <row r="262325" spans="1:3" x14ac:dyDescent="0.2">
      <c r="A262325" s="1">
        <v>401967</v>
      </c>
      <c r="B262325" s="1" t="s">
        <v>261371</v>
      </c>
      <c r="C262325" s="1" t="s">
        <v>5</v>
      </c>
    </row>
    <row r="262326" spans="1:3" x14ac:dyDescent="0.2">
      <c r="A262326" s="1">
        <v>401968</v>
      </c>
      <c r="B262326" s="1" t="s">
        <v>261372</v>
      </c>
      <c r="C262326" s="1" t="s">
        <v>5</v>
      </c>
    </row>
    <row r="262327" spans="1:3" x14ac:dyDescent="0.2">
      <c r="A262327" s="1">
        <v>401969</v>
      </c>
      <c r="B262327" s="1" t="s">
        <v>261373</v>
      </c>
      <c r="C262327" s="1" t="s">
        <v>5</v>
      </c>
    </row>
    <row r="262328" spans="1:3" x14ac:dyDescent="0.2">
      <c r="A262328" s="1">
        <v>401970</v>
      </c>
      <c r="B262328" s="1" t="s">
        <v>261374</v>
      </c>
      <c r="C262328" s="1" t="s">
        <v>5</v>
      </c>
    </row>
    <row r="262329" spans="1:3" x14ac:dyDescent="0.2">
      <c r="A262329" s="1">
        <v>401971</v>
      </c>
      <c r="B262329" s="1" t="s">
        <v>261375</v>
      </c>
      <c r="C262329" s="1" t="s">
        <v>5</v>
      </c>
    </row>
    <row r="262330" spans="1:3" x14ac:dyDescent="0.2">
      <c r="A262330" s="1">
        <v>401972</v>
      </c>
      <c r="B262330" s="1" t="s">
        <v>261376</v>
      </c>
      <c r="C262330" s="1" t="s">
        <v>5</v>
      </c>
    </row>
    <row r="262331" spans="1:3" x14ac:dyDescent="0.2">
      <c r="A262331" s="1">
        <v>401973</v>
      </c>
      <c r="B262331" s="1" t="s">
        <v>261377</v>
      </c>
      <c r="C262331" s="1" t="s">
        <v>5</v>
      </c>
    </row>
    <row r="262332" spans="1:3" x14ac:dyDescent="0.2">
      <c r="A262332" s="1">
        <v>401974</v>
      </c>
      <c r="B262332" s="1" t="s">
        <v>261378</v>
      </c>
      <c r="C262332" s="1" t="s">
        <v>5</v>
      </c>
    </row>
    <row r="262333" spans="1:3" x14ac:dyDescent="0.2">
      <c r="A262333" s="1">
        <v>401975</v>
      </c>
      <c r="B262333" s="1" t="s">
        <v>261379</v>
      </c>
      <c r="C262333" s="1" t="s">
        <v>5</v>
      </c>
    </row>
    <row r="262334" spans="1:3" x14ac:dyDescent="0.2">
      <c r="A262334" s="1">
        <v>401976</v>
      </c>
      <c r="B262334" s="1" t="s">
        <v>261380</v>
      </c>
      <c r="C262334" s="1" t="s">
        <v>5</v>
      </c>
    </row>
    <row r="262335" spans="1:3" x14ac:dyDescent="0.2">
      <c r="A262335" s="1">
        <v>401979</v>
      </c>
      <c r="B262335" s="1" t="s">
        <v>261381</v>
      </c>
      <c r="C262335" s="1" t="s">
        <v>5</v>
      </c>
    </row>
    <row r="262336" spans="1:3" x14ac:dyDescent="0.2">
      <c r="A262336" s="1">
        <v>401980</v>
      </c>
      <c r="B262336" s="1" t="s">
        <v>261382</v>
      </c>
      <c r="C262336" s="1" t="s">
        <v>5</v>
      </c>
    </row>
    <row r="262337" spans="1:3" x14ac:dyDescent="0.2">
      <c r="A262337" s="1">
        <v>401981</v>
      </c>
      <c r="B262337" s="1" t="s">
        <v>261383</v>
      </c>
      <c r="C262337" s="1" t="s">
        <v>5</v>
      </c>
    </row>
    <row r="262338" spans="1:3" x14ac:dyDescent="0.2">
      <c r="A262338" s="1">
        <v>401982</v>
      </c>
      <c r="B262338" s="1" t="s">
        <v>261384</v>
      </c>
      <c r="C262338" s="1" t="s">
        <v>5</v>
      </c>
    </row>
    <row r="262339" spans="1:3" x14ac:dyDescent="0.2">
      <c r="A262339" s="1">
        <v>401983</v>
      </c>
      <c r="B262339" s="1" t="s">
        <v>261385</v>
      </c>
      <c r="C262339" s="1" t="s">
        <v>5</v>
      </c>
    </row>
    <row r="262340" spans="1:3" x14ac:dyDescent="0.2">
      <c r="A262340" s="1">
        <v>401984</v>
      </c>
      <c r="B262340" s="1" t="s">
        <v>261386</v>
      </c>
      <c r="C262340" s="1" t="s">
        <v>5</v>
      </c>
    </row>
    <row r="262341" spans="1:3" x14ac:dyDescent="0.2">
      <c r="A262341" s="1">
        <v>401985</v>
      </c>
      <c r="B262341" s="1" t="s">
        <v>261387</v>
      </c>
      <c r="C262341" s="1" t="s">
        <v>5</v>
      </c>
    </row>
    <row r="262342" spans="1:3" x14ac:dyDescent="0.2">
      <c r="A262342" s="1">
        <v>401986</v>
      </c>
      <c r="B262342" s="1" t="s">
        <v>261388</v>
      </c>
      <c r="C262342" s="1" t="s">
        <v>5</v>
      </c>
    </row>
    <row r="262343" spans="1:3" x14ac:dyDescent="0.2">
      <c r="A262343" s="1">
        <v>401987</v>
      </c>
      <c r="B262343" s="1" t="s">
        <v>261389</v>
      </c>
      <c r="C262343" s="1" t="s">
        <v>5</v>
      </c>
    </row>
    <row r="262344" spans="1:3" x14ac:dyDescent="0.2">
      <c r="A262344" s="1">
        <v>401988</v>
      </c>
      <c r="B262344" s="1" t="s">
        <v>261390</v>
      </c>
      <c r="C262344" s="1" t="s">
        <v>60</v>
      </c>
    </row>
    <row r="262345" spans="1:3" x14ac:dyDescent="0.2">
      <c r="A262345" s="1">
        <v>401989</v>
      </c>
      <c r="B262345" s="1" t="s">
        <v>261391</v>
      </c>
      <c r="C262345" s="1" t="s">
        <v>5</v>
      </c>
    </row>
    <row r="262346" spans="1:3" x14ac:dyDescent="0.2">
      <c r="A262346" s="1">
        <v>401991</v>
      </c>
      <c r="B262346" s="1" t="s">
        <v>261392</v>
      </c>
      <c r="C262346" s="1" t="s">
        <v>5</v>
      </c>
    </row>
    <row r="262347" spans="1:3" x14ac:dyDescent="0.2">
      <c r="A262347" s="1">
        <v>401992</v>
      </c>
      <c r="B262347" s="1" t="s">
        <v>261393</v>
      </c>
      <c r="C262347" s="1" t="s">
        <v>5</v>
      </c>
    </row>
    <row r="262348" spans="1:3" x14ac:dyDescent="0.2">
      <c r="A262348" s="1">
        <v>401993</v>
      </c>
      <c r="B262348" s="1" t="s">
        <v>261394</v>
      </c>
      <c r="C262348" s="1" t="s">
        <v>5</v>
      </c>
    </row>
    <row r="262349" spans="1:3" x14ac:dyDescent="0.2">
      <c r="A262349" s="1">
        <v>401994</v>
      </c>
      <c r="B262349" s="1" t="s">
        <v>261395</v>
      </c>
      <c r="C262349" s="1" t="s">
        <v>5</v>
      </c>
    </row>
    <row r="262350" spans="1:3" x14ac:dyDescent="0.2">
      <c r="A262350" s="1">
        <v>401995</v>
      </c>
      <c r="B262350" s="1" t="s">
        <v>261396</v>
      </c>
      <c r="C262350" s="1" t="s">
        <v>5</v>
      </c>
    </row>
    <row r="262351" spans="1:3" x14ac:dyDescent="0.2">
      <c r="A262351" s="1">
        <v>401996</v>
      </c>
      <c r="B262351" s="1" t="s">
        <v>261397</v>
      </c>
      <c r="C262351" s="1" t="s">
        <v>5</v>
      </c>
    </row>
    <row r="262352" spans="1:3" x14ac:dyDescent="0.2">
      <c r="A262352" s="1">
        <v>401997</v>
      </c>
      <c r="B262352" s="1" t="s">
        <v>261398</v>
      </c>
      <c r="C262352" s="1" t="s">
        <v>5</v>
      </c>
    </row>
    <row r="262353" spans="1:3" x14ac:dyDescent="0.2">
      <c r="A262353" s="1">
        <v>401998</v>
      </c>
      <c r="B262353" s="1" t="s">
        <v>261399</v>
      </c>
      <c r="C262353" s="1" t="s">
        <v>5</v>
      </c>
    </row>
    <row r="262354" spans="1:3" x14ac:dyDescent="0.2">
      <c r="A262354" s="1">
        <v>401999</v>
      </c>
      <c r="B262354" s="1" t="s">
        <v>261400</v>
      </c>
      <c r="C262354" s="1" t="s">
        <v>5</v>
      </c>
    </row>
    <row r="262355" spans="1:3" x14ac:dyDescent="0.2">
      <c r="A262355" s="1">
        <v>402001</v>
      </c>
      <c r="B262355" s="1" t="s">
        <v>261401</v>
      </c>
      <c r="C262355" s="1" t="s">
        <v>5</v>
      </c>
    </row>
    <row r="262356" spans="1:3" x14ac:dyDescent="0.2">
      <c r="A262356" s="1">
        <v>402002</v>
      </c>
      <c r="B262356" s="1" t="s">
        <v>261402</v>
      </c>
      <c r="C262356" s="1" t="s">
        <v>5</v>
      </c>
    </row>
    <row r="262357" spans="1:3" x14ac:dyDescent="0.2">
      <c r="A262357" s="1">
        <v>402003</v>
      </c>
      <c r="B262357" s="1" t="s">
        <v>261403</v>
      </c>
      <c r="C262357" s="1" t="s">
        <v>5</v>
      </c>
    </row>
    <row r="262358" spans="1:3" x14ac:dyDescent="0.2">
      <c r="A262358" s="1">
        <v>402004</v>
      </c>
      <c r="B262358" s="1" t="s">
        <v>261404</v>
      </c>
      <c r="C262358" s="1" t="s">
        <v>5</v>
      </c>
    </row>
    <row r="262359" spans="1:3" x14ac:dyDescent="0.2">
      <c r="A262359" s="1">
        <v>402005</v>
      </c>
      <c r="B262359" s="1" t="s">
        <v>261405</v>
      </c>
      <c r="C262359" s="1" t="s">
        <v>5</v>
      </c>
    </row>
    <row r="262360" spans="1:3" x14ac:dyDescent="0.2">
      <c r="A262360" s="1">
        <v>402006</v>
      </c>
      <c r="B262360" s="1" t="s">
        <v>261406</v>
      </c>
      <c r="C262360" s="1" t="s">
        <v>5</v>
      </c>
    </row>
    <row r="262361" spans="1:3" x14ac:dyDescent="0.2">
      <c r="A262361" s="1">
        <v>402007</v>
      </c>
      <c r="B262361" s="1" t="s">
        <v>261407</v>
      </c>
      <c r="C262361" s="1" t="s">
        <v>5</v>
      </c>
    </row>
    <row r="262362" spans="1:3" x14ac:dyDescent="0.2">
      <c r="A262362" s="1">
        <v>402008</v>
      </c>
      <c r="B262362" s="1" t="s">
        <v>261408</v>
      </c>
      <c r="C262362" s="1" t="s">
        <v>5</v>
      </c>
    </row>
    <row r="262363" spans="1:3" x14ac:dyDescent="0.2">
      <c r="A262363" s="1">
        <v>402009</v>
      </c>
      <c r="B262363" s="1" t="s">
        <v>261409</v>
      </c>
      <c r="C262363" s="1" t="s">
        <v>5</v>
      </c>
    </row>
    <row r="262364" spans="1:3" x14ac:dyDescent="0.2">
      <c r="A262364" s="1">
        <v>402010</v>
      </c>
      <c r="B262364" s="1" t="s">
        <v>261410</v>
      </c>
      <c r="C262364" s="1" t="s">
        <v>5</v>
      </c>
    </row>
    <row r="262365" spans="1:3" x14ac:dyDescent="0.2">
      <c r="A262365" s="1">
        <v>402011</v>
      </c>
      <c r="B262365" s="1" t="s">
        <v>261411</v>
      </c>
      <c r="C262365" s="1" t="s">
        <v>5</v>
      </c>
    </row>
    <row r="262366" spans="1:3" x14ac:dyDescent="0.2">
      <c r="A262366" s="1">
        <v>402012</v>
      </c>
      <c r="B262366" s="1" t="s">
        <v>261412</v>
      </c>
      <c r="C262366" s="1" t="s">
        <v>5</v>
      </c>
    </row>
    <row r="262367" spans="1:3" x14ac:dyDescent="0.2">
      <c r="A262367" s="1">
        <v>402013</v>
      </c>
      <c r="B262367" s="1" t="s">
        <v>261413</v>
      </c>
      <c r="C262367" s="1" t="s">
        <v>5</v>
      </c>
    </row>
    <row r="262368" spans="1:3" x14ac:dyDescent="0.2">
      <c r="A262368" s="1">
        <v>402014</v>
      </c>
      <c r="B262368" s="1" t="s">
        <v>261414</v>
      </c>
      <c r="C262368" s="1" t="s">
        <v>5</v>
      </c>
    </row>
    <row r="262369" spans="1:3" x14ac:dyDescent="0.2">
      <c r="A262369" s="1">
        <v>402015</v>
      </c>
      <c r="B262369" s="1" t="s">
        <v>261415</v>
      </c>
      <c r="C262369" s="1" t="s">
        <v>5</v>
      </c>
    </row>
    <row r="262370" spans="1:3" x14ac:dyDescent="0.2">
      <c r="A262370" s="1">
        <v>402016</v>
      </c>
      <c r="B262370" s="1" t="s">
        <v>261416</v>
      </c>
      <c r="C262370" s="1" t="s">
        <v>5</v>
      </c>
    </row>
    <row r="262371" spans="1:3" x14ac:dyDescent="0.2">
      <c r="A262371" s="1">
        <v>402017</v>
      </c>
      <c r="B262371" s="1" t="s">
        <v>261417</v>
      </c>
      <c r="C262371" s="1" t="s">
        <v>5</v>
      </c>
    </row>
    <row r="262372" spans="1:3" x14ac:dyDescent="0.2">
      <c r="A262372" s="1">
        <v>402018</v>
      </c>
      <c r="B262372" s="1" t="s">
        <v>261418</v>
      </c>
      <c r="C262372" s="1" t="s">
        <v>5</v>
      </c>
    </row>
    <row r="262373" spans="1:3" x14ac:dyDescent="0.2">
      <c r="A262373" s="1">
        <v>402019</v>
      </c>
      <c r="B262373" s="1" t="s">
        <v>261419</v>
      </c>
      <c r="C262373" s="1" t="s">
        <v>5</v>
      </c>
    </row>
    <row r="262374" spans="1:3" x14ac:dyDescent="0.2">
      <c r="A262374" s="1">
        <v>402020</v>
      </c>
      <c r="B262374" s="1" t="s">
        <v>261420</v>
      </c>
      <c r="C262374" s="1" t="s">
        <v>5</v>
      </c>
    </row>
    <row r="262375" spans="1:3" x14ac:dyDescent="0.2">
      <c r="A262375" s="1">
        <v>402021</v>
      </c>
      <c r="B262375" s="1" t="s">
        <v>261421</v>
      </c>
      <c r="C262375" s="1" t="s">
        <v>5</v>
      </c>
    </row>
    <row r="262376" spans="1:3" x14ac:dyDescent="0.2">
      <c r="A262376" s="1">
        <v>402022</v>
      </c>
      <c r="B262376" s="1" t="s">
        <v>261422</v>
      </c>
      <c r="C262376" s="1" t="s">
        <v>5</v>
      </c>
    </row>
    <row r="262377" spans="1:3" x14ac:dyDescent="0.2">
      <c r="A262377" s="1">
        <v>402023</v>
      </c>
      <c r="B262377" s="1" t="s">
        <v>261423</v>
      </c>
      <c r="C262377" s="1" t="s">
        <v>5</v>
      </c>
    </row>
    <row r="262378" spans="1:3" x14ac:dyDescent="0.2">
      <c r="A262378" s="1">
        <v>402024</v>
      </c>
      <c r="B262378" s="1" t="s">
        <v>261424</v>
      </c>
      <c r="C262378" s="1" t="s">
        <v>5</v>
      </c>
    </row>
    <row r="262379" spans="1:3" x14ac:dyDescent="0.2">
      <c r="A262379" s="1">
        <v>402025</v>
      </c>
      <c r="B262379" s="1" t="s">
        <v>261425</v>
      </c>
      <c r="C262379" s="1" t="s">
        <v>5</v>
      </c>
    </row>
    <row r="262380" spans="1:3" x14ac:dyDescent="0.2">
      <c r="A262380" s="1">
        <v>402026</v>
      </c>
      <c r="B262380" s="1" t="s">
        <v>261426</v>
      </c>
      <c r="C262380" s="1" t="s">
        <v>5</v>
      </c>
    </row>
    <row r="262381" spans="1:3" x14ac:dyDescent="0.2">
      <c r="A262381" s="1">
        <v>402027</v>
      </c>
      <c r="B262381" s="1" t="s">
        <v>261427</v>
      </c>
      <c r="C262381" s="1" t="s">
        <v>5</v>
      </c>
    </row>
    <row r="262382" spans="1:3" x14ac:dyDescent="0.2">
      <c r="A262382" s="1">
        <v>402028</v>
      </c>
      <c r="B262382" s="1" t="s">
        <v>261428</v>
      </c>
      <c r="C262382" s="1" t="s">
        <v>5</v>
      </c>
    </row>
    <row r="262383" spans="1:3" x14ac:dyDescent="0.2">
      <c r="A262383" s="1">
        <v>402029</v>
      </c>
      <c r="B262383" s="1" t="s">
        <v>261429</v>
      </c>
      <c r="C262383" s="1" t="s">
        <v>5</v>
      </c>
    </row>
    <row r="262384" spans="1:3" x14ac:dyDescent="0.2">
      <c r="A262384" s="1">
        <v>402030</v>
      </c>
      <c r="B262384" s="1" t="s">
        <v>261430</v>
      </c>
      <c r="C262384" s="1" t="s">
        <v>5</v>
      </c>
    </row>
    <row r="262385" spans="1:3" x14ac:dyDescent="0.2">
      <c r="A262385" s="1">
        <v>402031</v>
      </c>
      <c r="B262385" s="1" t="s">
        <v>261431</v>
      </c>
      <c r="C262385" s="1" t="s">
        <v>5</v>
      </c>
    </row>
    <row r="262386" spans="1:3" x14ac:dyDescent="0.2">
      <c r="A262386" s="1">
        <v>402032</v>
      </c>
      <c r="B262386" s="1" t="s">
        <v>261432</v>
      </c>
      <c r="C262386" s="1" t="s">
        <v>5</v>
      </c>
    </row>
    <row r="262387" spans="1:3" x14ac:dyDescent="0.2">
      <c r="A262387" s="1">
        <v>402033</v>
      </c>
      <c r="B262387" s="1" t="s">
        <v>261433</v>
      </c>
      <c r="C262387" s="1" t="s">
        <v>5</v>
      </c>
    </row>
    <row r="262388" spans="1:3" x14ac:dyDescent="0.2">
      <c r="A262388" s="1">
        <v>402034</v>
      </c>
      <c r="B262388" s="1" t="s">
        <v>261434</v>
      </c>
      <c r="C262388" s="1" t="s">
        <v>5</v>
      </c>
    </row>
    <row r="262389" spans="1:3" x14ac:dyDescent="0.2">
      <c r="A262389" s="1">
        <v>402035</v>
      </c>
      <c r="B262389" s="1" t="s">
        <v>261435</v>
      </c>
      <c r="C262389" s="1" t="s">
        <v>5</v>
      </c>
    </row>
    <row r="262390" spans="1:3" x14ac:dyDescent="0.2">
      <c r="A262390" s="1">
        <v>402036</v>
      </c>
      <c r="B262390" s="1" t="s">
        <v>261436</v>
      </c>
      <c r="C262390" s="1" t="s">
        <v>5</v>
      </c>
    </row>
    <row r="262391" spans="1:3" x14ac:dyDescent="0.2">
      <c r="A262391" s="1">
        <v>402037</v>
      </c>
      <c r="B262391" s="1" t="s">
        <v>261437</v>
      </c>
      <c r="C262391" s="1" t="s">
        <v>5</v>
      </c>
    </row>
    <row r="262392" spans="1:3" x14ac:dyDescent="0.2">
      <c r="A262392" s="1">
        <v>402038</v>
      </c>
      <c r="B262392" s="1" t="s">
        <v>261438</v>
      </c>
      <c r="C262392" s="1" t="s">
        <v>5</v>
      </c>
    </row>
    <row r="262393" spans="1:3" x14ac:dyDescent="0.2">
      <c r="A262393" s="1">
        <v>402039</v>
      </c>
      <c r="B262393" s="1" t="s">
        <v>261439</v>
      </c>
      <c r="C262393" s="1" t="s">
        <v>5</v>
      </c>
    </row>
    <row r="262394" spans="1:3" x14ac:dyDescent="0.2">
      <c r="A262394" s="1">
        <v>402040</v>
      </c>
      <c r="B262394" s="1" t="s">
        <v>261440</v>
      </c>
      <c r="C262394" s="1" t="s">
        <v>5</v>
      </c>
    </row>
    <row r="262395" spans="1:3" x14ac:dyDescent="0.2">
      <c r="A262395" s="1">
        <v>402041</v>
      </c>
      <c r="B262395" s="1" t="s">
        <v>261441</v>
      </c>
      <c r="C262395" s="1" t="s">
        <v>5</v>
      </c>
    </row>
    <row r="262396" spans="1:3" x14ac:dyDescent="0.2">
      <c r="A262396" s="1">
        <v>402043</v>
      </c>
      <c r="B262396" s="1" t="s">
        <v>261442</v>
      </c>
      <c r="C262396" s="1" t="s">
        <v>5</v>
      </c>
    </row>
    <row r="262397" spans="1:3" x14ac:dyDescent="0.2">
      <c r="A262397" s="1">
        <v>402044</v>
      </c>
      <c r="B262397" s="1" t="s">
        <v>261443</v>
      </c>
      <c r="C262397" s="1" t="s">
        <v>5</v>
      </c>
    </row>
    <row r="262398" spans="1:3" x14ac:dyDescent="0.2">
      <c r="A262398" s="1">
        <v>402045</v>
      </c>
      <c r="B262398" s="1" t="s">
        <v>261444</v>
      </c>
      <c r="C262398" s="1" t="s">
        <v>5</v>
      </c>
    </row>
    <row r="262399" spans="1:3" x14ac:dyDescent="0.2">
      <c r="A262399" s="1">
        <v>402046</v>
      </c>
      <c r="B262399" s="1" t="s">
        <v>261445</v>
      </c>
      <c r="C262399" s="1" t="s">
        <v>5</v>
      </c>
    </row>
    <row r="262400" spans="1:3" x14ac:dyDescent="0.2">
      <c r="A262400" s="1">
        <v>402047</v>
      </c>
      <c r="B262400" s="1" t="s">
        <v>261446</v>
      </c>
      <c r="C262400" s="1" t="s">
        <v>5</v>
      </c>
    </row>
    <row r="262401" spans="1:3" x14ac:dyDescent="0.2">
      <c r="A262401" s="1">
        <v>402048</v>
      </c>
      <c r="B262401" s="1" t="s">
        <v>261447</v>
      </c>
      <c r="C262401" s="1" t="s">
        <v>5</v>
      </c>
    </row>
    <row r="262402" spans="1:3" x14ac:dyDescent="0.2">
      <c r="A262402" s="1">
        <v>402049</v>
      </c>
      <c r="B262402" s="1" t="s">
        <v>261448</v>
      </c>
      <c r="C262402" s="1" t="s">
        <v>5</v>
      </c>
    </row>
    <row r="262403" spans="1:3" x14ac:dyDescent="0.2">
      <c r="A262403" s="1">
        <v>402050</v>
      </c>
      <c r="B262403" s="1" t="s">
        <v>261449</v>
      </c>
      <c r="C262403" s="1" t="s">
        <v>5</v>
      </c>
    </row>
    <row r="262404" spans="1:3" x14ac:dyDescent="0.2">
      <c r="A262404" s="1">
        <v>402051</v>
      </c>
      <c r="B262404" s="1" t="s">
        <v>261450</v>
      </c>
      <c r="C262404" s="1" t="s">
        <v>5</v>
      </c>
    </row>
    <row r="262405" spans="1:3" x14ac:dyDescent="0.2">
      <c r="A262405" s="1">
        <v>402052</v>
      </c>
      <c r="B262405" s="1" t="s">
        <v>261451</v>
      </c>
      <c r="C262405" s="1" t="s">
        <v>5</v>
      </c>
    </row>
    <row r="262406" spans="1:3" x14ac:dyDescent="0.2">
      <c r="A262406" s="1">
        <v>402053</v>
      </c>
      <c r="B262406" s="1" t="s">
        <v>261452</v>
      </c>
      <c r="C262406" s="1" t="s">
        <v>5</v>
      </c>
    </row>
    <row r="262407" spans="1:3" x14ac:dyDescent="0.2">
      <c r="A262407" s="1">
        <v>402054</v>
      </c>
      <c r="B262407" s="1" t="s">
        <v>261453</v>
      </c>
      <c r="C262407" s="1" t="s">
        <v>5</v>
      </c>
    </row>
    <row r="262408" spans="1:3" x14ac:dyDescent="0.2">
      <c r="A262408" s="1">
        <v>402055</v>
      </c>
      <c r="B262408" s="1" t="s">
        <v>261454</v>
      </c>
      <c r="C262408" s="1" t="s">
        <v>5</v>
      </c>
    </row>
    <row r="262409" spans="1:3" x14ac:dyDescent="0.2">
      <c r="A262409" s="1">
        <v>402057</v>
      </c>
      <c r="B262409" s="1" t="s">
        <v>261455</v>
      </c>
      <c r="C262409" s="1" t="s">
        <v>5</v>
      </c>
    </row>
    <row r="262410" spans="1:3" x14ac:dyDescent="0.2">
      <c r="A262410" s="1">
        <v>402058</v>
      </c>
      <c r="B262410" s="1" t="s">
        <v>261456</v>
      </c>
      <c r="C262410" s="1" t="s">
        <v>5</v>
      </c>
    </row>
    <row r="262411" spans="1:3" x14ac:dyDescent="0.2">
      <c r="A262411" s="1">
        <v>402059</v>
      </c>
      <c r="B262411" s="1" t="s">
        <v>261457</v>
      </c>
      <c r="C262411" s="1" t="s">
        <v>5</v>
      </c>
    </row>
    <row r="262412" spans="1:3" x14ac:dyDescent="0.2">
      <c r="A262412" s="1">
        <v>402060</v>
      </c>
      <c r="B262412" s="1" t="s">
        <v>261458</v>
      </c>
      <c r="C262412" s="1" t="s">
        <v>5</v>
      </c>
    </row>
    <row r="262413" spans="1:3" x14ac:dyDescent="0.2">
      <c r="A262413" s="1">
        <v>402061</v>
      </c>
      <c r="B262413" s="1" t="s">
        <v>261459</v>
      </c>
      <c r="C262413" s="1" t="s">
        <v>5</v>
      </c>
    </row>
    <row r="262414" spans="1:3" x14ac:dyDescent="0.2">
      <c r="A262414" s="1">
        <v>402062</v>
      </c>
      <c r="B262414" s="1" t="s">
        <v>261460</v>
      </c>
      <c r="C262414" s="1" t="s">
        <v>5</v>
      </c>
    </row>
    <row r="262415" spans="1:3" x14ac:dyDescent="0.2">
      <c r="A262415" s="1">
        <v>402063</v>
      </c>
      <c r="B262415" s="1" t="s">
        <v>261461</v>
      </c>
      <c r="C262415" s="1" t="s">
        <v>5</v>
      </c>
    </row>
    <row r="262416" spans="1:3" x14ac:dyDescent="0.2">
      <c r="A262416" s="1">
        <v>402064</v>
      </c>
      <c r="B262416" s="1" t="s">
        <v>261462</v>
      </c>
      <c r="C262416" s="1" t="s">
        <v>5</v>
      </c>
    </row>
    <row r="262417" spans="1:3" x14ac:dyDescent="0.2">
      <c r="A262417" s="1">
        <v>402065</v>
      </c>
      <c r="B262417" s="1" t="s">
        <v>261463</v>
      </c>
      <c r="C262417" s="1" t="s">
        <v>5</v>
      </c>
    </row>
    <row r="262418" spans="1:3" x14ac:dyDescent="0.2">
      <c r="A262418" s="1">
        <v>402066</v>
      </c>
      <c r="B262418" s="1" t="s">
        <v>261464</v>
      </c>
      <c r="C262418" s="1" t="s">
        <v>5</v>
      </c>
    </row>
    <row r="262419" spans="1:3" x14ac:dyDescent="0.2">
      <c r="A262419" s="1">
        <v>402067</v>
      </c>
      <c r="B262419" s="1" t="s">
        <v>261465</v>
      </c>
      <c r="C262419" s="1" t="s">
        <v>5</v>
      </c>
    </row>
    <row r="262420" spans="1:3" x14ac:dyDescent="0.2">
      <c r="A262420" s="1">
        <v>402068</v>
      </c>
      <c r="B262420" s="1" t="s">
        <v>261466</v>
      </c>
      <c r="C262420" s="1" t="s">
        <v>5</v>
      </c>
    </row>
    <row r="262421" spans="1:3" x14ac:dyDescent="0.2">
      <c r="A262421" s="1">
        <v>402069</v>
      </c>
      <c r="B262421" s="1" t="s">
        <v>261467</v>
      </c>
      <c r="C262421" s="1" t="s">
        <v>5</v>
      </c>
    </row>
    <row r="262422" spans="1:3" x14ac:dyDescent="0.2">
      <c r="A262422" s="1">
        <v>402071</v>
      </c>
      <c r="B262422" s="1" t="s">
        <v>261468</v>
      </c>
      <c r="C262422" s="1" t="s">
        <v>5</v>
      </c>
    </row>
    <row r="262423" spans="1:3" x14ac:dyDescent="0.2">
      <c r="A262423" s="1">
        <v>402072</v>
      </c>
      <c r="B262423" s="1" t="s">
        <v>261469</v>
      </c>
      <c r="C262423" s="1" t="s">
        <v>5</v>
      </c>
    </row>
    <row r="262424" spans="1:3" x14ac:dyDescent="0.2">
      <c r="A262424" s="1">
        <v>402073</v>
      </c>
      <c r="B262424" s="1" t="s">
        <v>261470</v>
      </c>
      <c r="C262424" s="1" t="s">
        <v>5</v>
      </c>
    </row>
    <row r="262425" spans="1:3" x14ac:dyDescent="0.2">
      <c r="A262425" s="1">
        <v>402074</v>
      </c>
      <c r="B262425" s="1" t="s">
        <v>261471</v>
      </c>
      <c r="C262425" s="1" t="s">
        <v>5</v>
      </c>
    </row>
    <row r="262426" spans="1:3" x14ac:dyDescent="0.2">
      <c r="A262426" s="1">
        <v>402075</v>
      </c>
      <c r="B262426" s="1" t="s">
        <v>261472</v>
      </c>
      <c r="C262426" s="1" t="s">
        <v>5</v>
      </c>
    </row>
    <row r="262427" spans="1:3" x14ac:dyDescent="0.2">
      <c r="A262427" s="1">
        <v>402076</v>
      </c>
      <c r="B262427" s="1" t="s">
        <v>261473</v>
      </c>
      <c r="C262427" s="1" t="s">
        <v>5</v>
      </c>
    </row>
    <row r="262428" spans="1:3" x14ac:dyDescent="0.2">
      <c r="A262428" s="1">
        <v>402077</v>
      </c>
      <c r="B262428" s="1" t="s">
        <v>261474</v>
      </c>
      <c r="C262428" s="1" t="s">
        <v>5</v>
      </c>
    </row>
    <row r="262429" spans="1:3" x14ac:dyDescent="0.2">
      <c r="A262429" s="1">
        <v>402078</v>
      </c>
      <c r="B262429" s="1" t="s">
        <v>261475</v>
      </c>
      <c r="C262429" s="1" t="s">
        <v>5</v>
      </c>
    </row>
    <row r="262430" spans="1:3" x14ac:dyDescent="0.2">
      <c r="A262430" s="1">
        <v>402079</v>
      </c>
      <c r="B262430" s="1" t="s">
        <v>261476</v>
      </c>
      <c r="C262430" s="1" t="s">
        <v>5</v>
      </c>
    </row>
    <row r="262431" spans="1:3" x14ac:dyDescent="0.2">
      <c r="A262431" s="1">
        <v>402081</v>
      </c>
      <c r="B262431" s="1" t="s">
        <v>261477</v>
      </c>
      <c r="C262431" s="1" t="s">
        <v>5</v>
      </c>
    </row>
    <row r="262432" spans="1:3" x14ac:dyDescent="0.2">
      <c r="A262432" s="1">
        <v>402082</v>
      </c>
      <c r="B262432" s="1" t="s">
        <v>261478</v>
      </c>
      <c r="C262432" s="1" t="s">
        <v>5</v>
      </c>
    </row>
    <row r="262433" spans="1:3" x14ac:dyDescent="0.2">
      <c r="A262433" s="1">
        <v>402083</v>
      </c>
      <c r="B262433" s="1" t="s">
        <v>261479</v>
      </c>
      <c r="C262433" s="1" t="s">
        <v>5</v>
      </c>
    </row>
    <row r="262434" spans="1:3" x14ac:dyDescent="0.2">
      <c r="A262434" s="1">
        <v>402084</v>
      </c>
      <c r="B262434" s="1" t="s">
        <v>261480</v>
      </c>
      <c r="C262434" s="1" t="s">
        <v>5</v>
      </c>
    </row>
    <row r="262435" spans="1:3" x14ac:dyDescent="0.2">
      <c r="A262435" s="1">
        <v>402085</v>
      </c>
      <c r="B262435" s="1" t="s">
        <v>261481</v>
      </c>
      <c r="C262435" s="1" t="s">
        <v>5</v>
      </c>
    </row>
    <row r="262436" spans="1:3" x14ac:dyDescent="0.2">
      <c r="A262436" s="1">
        <v>402086</v>
      </c>
      <c r="B262436" s="1" t="s">
        <v>261482</v>
      </c>
      <c r="C262436" s="1" t="s">
        <v>5</v>
      </c>
    </row>
    <row r="262437" spans="1:3" x14ac:dyDescent="0.2">
      <c r="A262437" s="1">
        <v>402087</v>
      </c>
      <c r="B262437" s="1" t="s">
        <v>261483</v>
      </c>
      <c r="C262437" s="1" t="s">
        <v>5</v>
      </c>
    </row>
    <row r="262438" spans="1:3" x14ac:dyDescent="0.2">
      <c r="A262438" s="1">
        <v>402088</v>
      </c>
      <c r="B262438" s="1" t="s">
        <v>261484</v>
      </c>
      <c r="C262438" s="1" t="s">
        <v>5</v>
      </c>
    </row>
    <row r="262439" spans="1:3" x14ac:dyDescent="0.2">
      <c r="A262439" s="1">
        <v>402089</v>
      </c>
      <c r="B262439" s="1" t="s">
        <v>261485</v>
      </c>
      <c r="C262439" s="1" t="s">
        <v>5</v>
      </c>
    </row>
    <row r="262440" spans="1:3" x14ac:dyDescent="0.2">
      <c r="A262440" s="1">
        <v>402090</v>
      </c>
      <c r="B262440" s="1" t="s">
        <v>261486</v>
      </c>
      <c r="C262440" s="1" t="s">
        <v>5</v>
      </c>
    </row>
    <row r="262441" spans="1:3" x14ac:dyDescent="0.2">
      <c r="A262441" s="1">
        <v>402091</v>
      </c>
      <c r="B262441" s="1" t="s">
        <v>261487</v>
      </c>
      <c r="C262441" s="1" t="s">
        <v>5</v>
      </c>
    </row>
    <row r="262442" spans="1:3" x14ac:dyDescent="0.2">
      <c r="A262442" s="1">
        <v>402092</v>
      </c>
      <c r="B262442" s="1" t="s">
        <v>261488</v>
      </c>
      <c r="C262442" s="1" t="s">
        <v>5</v>
      </c>
    </row>
    <row r="262443" spans="1:3" x14ac:dyDescent="0.2">
      <c r="A262443" s="1">
        <v>402093</v>
      </c>
      <c r="B262443" s="1" t="s">
        <v>261489</v>
      </c>
      <c r="C262443" s="1" t="s">
        <v>5</v>
      </c>
    </row>
    <row r="262444" spans="1:3" x14ac:dyDescent="0.2">
      <c r="A262444" s="1">
        <v>402094</v>
      </c>
      <c r="B262444" s="1" t="s">
        <v>261490</v>
      </c>
      <c r="C262444" s="1" t="s">
        <v>5</v>
      </c>
    </row>
    <row r="262445" spans="1:3" x14ac:dyDescent="0.2">
      <c r="A262445" s="1">
        <v>402095</v>
      </c>
      <c r="B262445" s="1" t="s">
        <v>261491</v>
      </c>
      <c r="C262445" s="1" t="s">
        <v>5</v>
      </c>
    </row>
    <row r="262446" spans="1:3" x14ac:dyDescent="0.2">
      <c r="A262446" s="1">
        <v>402096</v>
      </c>
      <c r="B262446" s="1" t="s">
        <v>261492</v>
      </c>
      <c r="C262446" s="1" t="s">
        <v>5</v>
      </c>
    </row>
    <row r="262447" spans="1:3" x14ac:dyDescent="0.2">
      <c r="A262447" s="1">
        <v>402097</v>
      </c>
      <c r="B262447" s="1" t="s">
        <v>261493</v>
      </c>
      <c r="C262447" s="1" t="s">
        <v>5</v>
      </c>
    </row>
    <row r="262448" spans="1:3" x14ac:dyDescent="0.2">
      <c r="A262448" s="1">
        <v>402098</v>
      </c>
      <c r="B262448" s="1" t="s">
        <v>261494</v>
      </c>
      <c r="C262448" s="1" t="s">
        <v>5</v>
      </c>
    </row>
    <row r="262449" spans="1:3" x14ac:dyDescent="0.2">
      <c r="A262449" s="1">
        <v>402099</v>
      </c>
      <c r="B262449" s="1" t="s">
        <v>261495</v>
      </c>
      <c r="C262449" s="1" t="s">
        <v>5</v>
      </c>
    </row>
    <row r="262450" spans="1:3" x14ac:dyDescent="0.2">
      <c r="A262450" s="1">
        <v>402100</v>
      </c>
      <c r="B262450" s="1" t="s">
        <v>261496</v>
      </c>
      <c r="C262450" s="1" t="s">
        <v>5</v>
      </c>
    </row>
    <row r="262451" spans="1:3" x14ac:dyDescent="0.2">
      <c r="A262451" s="1">
        <v>402101</v>
      </c>
      <c r="B262451" s="1" t="s">
        <v>261497</v>
      </c>
      <c r="C262451" s="1" t="s">
        <v>5</v>
      </c>
    </row>
    <row r="262452" spans="1:3" x14ac:dyDescent="0.2">
      <c r="A262452" s="1">
        <v>402102</v>
      </c>
      <c r="B262452" s="1" t="s">
        <v>261498</v>
      </c>
      <c r="C262452" s="1" t="s">
        <v>5</v>
      </c>
    </row>
    <row r="262453" spans="1:3" x14ac:dyDescent="0.2">
      <c r="A262453" s="1">
        <v>402103</v>
      </c>
      <c r="B262453" s="1" t="s">
        <v>261499</v>
      </c>
      <c r="C262453" s="1" t="s">
        <v>5</v>
      </c>
    </row>
    <row r="262454" spans="1:3" x14ac:dyDescent="0.2">
      <c r="A262454" s="1">
        <v>402104</v>
      </c>
      <c r="B262454" s="1" t="s">
        <v>261500</v>
      </c>
      <c r="C262454" s="1" t="s">
        <v>5</v>
      </c>
    </row>
    <row r="262455" spans="1:3" x14ac:dyDescent="0.2">
      <c r="A262455" s="1">
        <v>402105</v>
      </c>
      <c r="B262455" s="1" t="s">
        <v>261501</v>
      </c>
      <c r="C262455" s="1" t="s">
        <v>5</v>
      </c>
    </row>
    <row r="262456" spans="1:3" x14ac:dyDescent="0.2">
      <c r="A262456" s="1">
        <v>402106</v>
      </c>
      <c r="B262456" s="1" t="s">
        <v>261502</v>
      </c>
      <c r="C262456" s="1" t="s">
        <v>5</v>
      </c>
    </row>
    <row r="262457" spans="1:3" x14ac:dyDescent="0.2">
      <c r="A262457" s="1">
        <v>402107</v>
      </c>
      <c r="B262457" s="1" t="s">
        <v>261503</v>
      </c>
      <c r="C262457" s="1" t="s">
        <v>5</v>
      </c>
    </row>
    <row r="262458" spans="1:3" x14ac:dyDescent="0.2">
      <c r="A262458" s="1">
        <v>402108</v>
      </c>
      <c r="B262458" s="1" t="s">
        <v>261504</v>
      </c>
      <c r="C262458" s="1" t="s">
        <v>5</v>
      </c>
    </row>
    <row r="262459" spans="1:3" x14ac:dyDescent="0.2">
      <c r="A262459" s="1">
        <v>402109</v>
      </c>
      <c r="B262459" s="1" t="s">
        <v>261505</v>
      </c>
      <c r="C262459" s="1" t="s">
        <v>5</v>
      </c>
    </row>
    <row r="262460" spans="1:3" x14ac:dyDescent="0.2">
      <c r="A262460" s="1">
        <v>402110</v>
      </c>
      <c r="B262460" s="1" t="s">
        <v>261506</v>
      </c>
      <c r="C262460" s="1" t="s">
        <v>5</v>
      </c>
    </row>
    <row r="262461" spans="1:3" x14ac:dyDescent="0.2">
      <c r="A262461" s="1">
        <v>402112</v>
      </c>
      <c r="B262461" s="1" t="s">
        <v>261507</v>
      </c>
      <c r="C262461" s="1" t="s">
        <v>5</v>
      </c>
    </row>
    <row r="262462" spans="1:3" x14ac:dyDescent="0.2">
      <c r="A262462" s="1">
        <v>402113</v>
      </c>
      <c r="B262462" s="1" t="s">
        <v>261508</v>
      </c>
      <c r="C262462" s="1" t="s">
        <v>5</v>
      </c>
    </row>
    <row r="262463" spans="1:3" x14ac:dyDescent="0.2">
      <c r="A262463" s="1">
        <v>402114</v>
      </c>
      <c r="B262463" s="1" t="s">
        <v>261509</v>
      </c>
      <c r="C262463" s="1" t="s">
        <v>5</v>
      </c>
    </row>
    <row r="262464" spans="1:3" x14ac:dyDescent="0.2">
      <c r="A262464" s="1">
        <v>402115</v>
      </c>
      <c r="B262464" s="1" t="s">
        <v>261510</v>
      </c>
      <c r="C262464" s="1" t="s">
        <v>5</v>
      </c>
    </row>
    <row r="262465" spans="1:3" x14ac:dyDescent="0.2">
      <c r="A262465" s="1">
        <v>402116</v>
      </c>
      <c r="B262465" s="1" t="s">
        <v>261511</v>
      </c>
      <c r="C262465" s="1" t="s">
        <v>5</v>
      </c>
    </row>
    <row r="262466" spans="1:3" x14ac:dyDescent="0.2">
      <c r="A262466" s="1">
        <v>402117</v>
      </c>
      <c r="B262466" s="1" t="s">
        <v>261512</v>
      </c>
      <c r="C262466" s="1" t="s">
        <v>5</v>
      </c>
    </row>
    <row r="262467" spans="1:3" x14ac:dyDescent="0.2">
      <c r="A262467" s="1">
        <v>402118</v>
      </c>
      <c r="B262467" s="1" t="s">
        <v>261513</v>
      </c>
      <c r="C262467" s="1" t="s">
        <v>5</v>
      </c>
    </row>
    <row r="262468" spans="1:3" x14ac:dyDescent="0.2">
      <c r="A262468" s="1">
        <v>402119</v>
      </c>
      <c r="B262468" s="1" t="s">
        <v>261514</v>
      </c>
      <c r="C262468" s="1" t="s">
        <v>5</v>
      </c>
    </row>
    <row r="262469" spans="1:3" x14ac:dyDescent="0.2">
      <c r="A262469" s="1">
        <v>402120</v>
      </c>
      <c r="B262469" s="1" t="s">
        <v>261515</v>
      </c>
      <c r="C262469" s="1" t="s">
        <v>5</v>
      </c>
    </row>
    <row r="262470" spans="1:3" x14ac:dyDescent="0.2">
      <c r="A262470" s="1">
        <v>402121</v>
      </c>
      <c r="B262470" s="1" t="s">
        <v>261516</v>
      </c>
      <c r="C262470" s="1" t="s">
        <v>5</v>
      </c>
    </row>
    <row r="262471" spans="1:3" x14ac:dyDescent="0.2">
      <c r="A262471" s="1">
        <v>402122</v>
      </c>
      <c r="B262471" s="1" t="s">
        <v>261517</v>
      </c>
      <c r="C262471" s="1" t="s">
        <v>5</v>
      </c>
    </row>
    <row r="262472" spans="1:3" x14ac:dyDescent="0.2">
      <c r="A262472" s="1">
        <v>402123</v>
      </c>
      <c r="B262472" s="1" t="s">
        <v>261518</v>
      </c>
      <c r="C262472" s="1" t="s">
        <v>5</v>
      </c>
    </row>
    <row r="262473" spans="1:3" x14ac:dyDescent="0.2">
      <c r="A262473" s="1">
        <v>402124</v>
      </c>
      <c r="B262473" s="1" t="s">
        <v>261519</v>
      </c>
      <c r="C262473" s="1" t="s">
        <v>5</v>
      </c>
    </row>
    <row r="262474" spans="1:3" x14ac:dyDescent="0.2">
      <c r="A262474" s="1">
        <v>402125</v>
      </c>
      <c r="B262474" s="1" t="s">
        <v>261520</v>
      </c>
      <c r="C262474" s="1" t="s">
        <v>5</v>
      </c>
    </row>
    <row r="262475" spans="1:3" x14ac:dyDescent="0.2">
      <c r="A262475" s="1">
        <v>402126</v>
      </c>
      <c r="B262475" s="1" t="s">
        <v>261521</v>
      </c>
      <c r="C262475" s="1" t="s">
        <v>5</v>
      </c>
    </row>
    <row r="262476" spans="1:3" x14ac:dyDescent="0.2">
      <c r="A262476" s="1">
        <v>402127</v>
      </c>
      <c r="B262476" s="1" t="s">
        <v>261522</v>
      </c>
      <c r="C262476" s="1" t="s">
        <v>5</v>
      </c>
    </row>
    <row r="262477" spans="1:3" x14ac:dyDescent="0.2">
      <c r="A262477" s="1">
        <v>402128</v>
      </c>
      <c r="B262477" s="1" t="s">
        <v>261523</v>
      </c>
      <c r="C262477" s="1" t="s">
        <v>5</v>
      </c>
    </row>
    <row r="262478" spans="1:3" x14ac:dyDescent="0.2">
      <c r="A262478" s="1">
        <v>402129</v>
      </c>
      <c r="B262478" s="1" t="s">
        <v>261524</v>
      </c>
      <c r="C262478" s="1" t="s">
        <v>5</v>
      </c>
    </row>
    <row r="262479" spans="1:3" x14ac:dyDescent="0.2">
      <c r="A262479" s="1">
        <v>402130</v>
      </c>
      <c r="B262479" s="1" t="s">
        <v>261525</v>
      </c>
      <c r="C262479" s="1" t="s">
        <v>5</v>
      </c>
    </row>
    <row r="262480" spans="1:3" x14ac:dyDescent="0.2">
      <c r="A262480" s="1">
        <v>402131</v>
      </c>
      <c r="B262480" s="1" t="s">
        <v>261526</v>
      </c>
      <c r="C262480" s="1" t="s">
        <v>5</v>
      </c>
    </row>
    <row r="262481" spans="1:3" x14ac:dyDescent="0.2">
      <c r="A262481" s="1">
        <v>402132</v>
      </c>
      <c r="B262481" s="1" t="s">
        <v>261527</v>
      </c>
      <c r="C262481" s="1" t="s">
        <v>5</v>
      </c>
    </row>
    <row r="262482" spans="1:3" x14ac:dyDescent="0.2">
      <c r="A262482" s="1">
        <v>402133</v>
      </c>
      <c r="B262482" s="1" t="s">
        <v>261528</v>
      </c>
      <c r="C262482" s="1" t="s">
        <v>5</v>
      </c>
    </row>
    <row r="262483" spans="1:3" x14ac:dyDescent="0.2">
      <c r="A262483" s="1">
        <v>402134</v>
      </c>
      <c r="B262483" s="1" t="s">
        <v>261529</v>
      </c>
      <c r="C262483" s="1" t="s">
        <v>5</v>
      </c>
    </row>
    <row r="262484" spans="1:3" x14ac:dyDescent="0.2">
      <c r="A262484" s="1">
        <v>402135</v>
      </c>
      <c r="B262484" s="1" t="s">
        <v>261530</v>
      </c>
      <c r="C262484" s="1" t="s">
        <v>5</v>
      </c>
    </row>
    <row r="262485" spans="1:3" x14ac:dyDescent="0.2">
      <c r="A262485" s="1">
        <v>402136</v>
      </c>
      <c r="B262485" s="1" t="s">
        <v>261531</v>
      </c>
      <c r="C262485" s="1" t="s">
        <v>5</v>
      </c>
    </row>
    <row r="262486" spans="1:3" x14ac:dyDescent="0.2">
      <c r="A262486" s="1">
        <v>402137</v>
      </c>
      <c r="B262486" s="1" t="s">
        <v>261532</v>
      </c>
      <c r="C262486" s="1" t="s">
        <v>5</v>
      </c>
    </row>
    <row r="262487" spans="1:3" x14ac:dyDescent="0.2">
      <c r="A262487" s="1">
        <v>402138</v>
      </c>
      <c r="B262487" s="1" t="s">
        <v>261533</v>
      </c>
      <c r="C262487" s="1" t="s">
        <v>5</v>
      </c>
    </row>
    <row r="262488" spans="1:3" x14ac:dyDescent="0.2">
      <c r="A262488" s="1">
        <v>402139</v>
      </c>
      <c r="B262488" s="1" t="s">
        <v>261534</v>
      </c>
      <c r="C262488" s="1" t="s">
        <v>5</v>
      </c>
    </row>
    <row r="262489" spans="1:3" x14ac:dyDescent="0.2">
      <c r="A262489" s="1">
        <v>402140</v>
      </c>
      <c r="B262489" s="1" t="s">
        <v>261535</v>
      </c>
      <c r="C262489" s="1" t="s">
        <v>5</v>
      </c>
    </row>
    <row r="262490" spans="1:3" x14ac:dyDescent="0.2">
      <c r="A262490" s="1">
        <v>402141</v>
      </c>
      <c r="B262490" s="1" t="s">
        <v>261536</v>
      </c>
      <c r="C262490" s="1" t="s">
        <v>5</v>
      </c>
    </row>
    <row r="262491" spans="1:3" x14ac:dyDescent="0.2">
      <c r="A262491" s="1">
        <v>402142</v>
      </c>
      <c r="B262491" s="1" t="s">
        <v>261537</v>
      </c>
      <c r="C262491" s="1" t="s">
        <v>5</v>
      </c>
    </row>
    <row r="262492" spans="1:3" x14ac:dyDescent="0.2">
      <c r="A262492" s="1">
        <v>402143</v>
      </c>
      <c r="B262492" s="1" t="s">
        <v>261538</v>
      </c>
      <c r="C262492" s="1" t="s">
        <v>5</v>
      </c>
    </row>
    <row r="262493" spans="1:3" x14ac:dyDescent="0.2">
      <c r="A262493" s="1">
        <v>402144</v>
      </c>
      <c r="B262493" s="1" t="s">
        <v>261539</v>
      </c>
      <c r="C262493" s="1" t="s">
        <v>5</v>
      </c>
    </row>
    <row r="262494" spans="1:3" x14ac:dyDescent="0.2">
      <c r="A262494" s="1">
        <v>402145</v>
      </c>
      <c r="B262494" s="1" t="s">
        <v>261540</v>
      </c>
      <c r="C262494" s="1" t="s">
        <v>5</v>
      </c>
    </row>
    <row r="262495" spans="1:3" x14ac:dyDescent="0.2">
      <c r="A262495" s="1">
        <v>402146</v>
      </c>
      <c r="B262495" s="1" t="s">
        <v>261541</v>
      </c>
      <c r="C262495" s="1" t="s">
        <v>5</v>
      </c>
    </row>
    <row r="262496" spans="1:3" x14ac:dyDescent="0.2">
      <c r="A262496" s="1">
        <v>402147</v>
      </c>
      <c r="B262496" s="1" t="s">
        <v>261542</v>
      </c>
      <c r="C262496" s="1" t="s">
        <v>5</v>
      </c>
    </row>
    <row r="262497" spans="1:3" x14ac:dyDescent="0.2">
      <c r="A262497" s="1">
        <v>402148</v>
      </c>
      <c r="B262497" s="1" t="s">
        <v>261543</v>
      </c>
      <c r="C262497" s="1" t="s">
        <v>5</v>
      </c>
    </row>
    <row r="262498" spans="1:3" x14ac:dyDescent="0.2">
      <c r="A262498" s="1">
        <v>402149</v>
      </c>
      <c r="B262498" s="1" t="s">
        <v>261544</v>
      </c>
      <c r="C262498" s="1" t="s">
        <v>5</v>
      </c>
    </row>
    <row r="262499" spans="1:3" x14ac:dyDescent="0.2">
      <c r="A262499" s="1">
        <v>402150</v>
      </c>
      <c r="B262499" s="1" t="s">
        <v>261545</v>
      </c>
      <c r="C262499" s="1" t="s">
        <v>5</v>
      </c>
    </row>
    <row r="262500" spans="1:3" x14ac:dyDescent="0.2">
      <c r="A262500" s="1">
        <v>402151</v>
      </c>
      <c r="B262500" s="1" t="s">
        <v>261546</v>
      </c>
      <c r="C262500" s="1" t="s">
        <v>5</v>
      </c>
    </row>
    <row r="262501" spans="1:3" x14ac:dyDescent="0.2">
      <c r="A262501" s="1">
        <v>402152</v>
      </c>
      <c r="B262501" s="1" t="s">
        <v>261547</v>
      </c>
      <c r="C262501" s="1" t="s">
        <v>5</v>
      </c>
    </row>
    <row r="262502" spans="1:3" x14ac:dyDescent="0.2">
      <c r="A262502" s="1">
        <v>402153</v>
      </c>
      <c r="B262502" s="1" t="s">
        <v>261548</v>
      </c>
      <c r="C262502" s="1" t="s">
        <v>5</v>
      </c>
    </row>
    <row r="262503" spans="1:3" x14ac:dyDescent="0.2">
      <c r="A262503" s="1">
        <v>402154</v>
      </c>
      <c r="B262503" s="1" t="s">
        <v>261549</v>
      </c>
      <c r="C262503" s="1" t="s">
        <v>5</v>
      </c>
    </row>
    <row r="262504" spans="1:3" x14ac:dyDescent="0.2">
      <c r="A262504" s="1">
        <v>402155</v>
      </c>
      <c r="B262504" s="1" t="s">
        <v>261550</v>
      </c>
      <c r="C262504" s="1" t="s">
        <v>5</v>
      </c>
    </row>
    <row r="262505" spans="1:3" x14ac:dyDescent="0.2">
      <c r="A262505" s="1">
        <v>402156</v>
      </c>
      <c r="B262505" s="1" t="s">
        <v>261551</v>
      </c>
      <c r="C262505" s="1" t="s">
        <v>5</v>
      </c>
    </row>
    <row r="262506" spans="1:3" x14ac:dyDescent="0.2">
      <c r="A262506" s="1">
        <v>402157</v>
      </c>
      <c r="B262506" s="1" t="s">
        <v>261552</v>
      </c>
      <c r="C262506" s="1" t="s">
        <v>5</v>
      </c>
    </row>
    <row r="262507" spans="1:3" x14ac:dyDescent="0.2">
      <c r="A262507" s="1">
        <v>402158</v>
      </c>
      <c r="B262507" s="1" t="s">
        <v>261553</v>
      </c>
      <c r="C262507" s="1" t="s">
        <v>5</v>
      </c>
    </row>
    <row r="262508" spans="1:3" x14ac:dyDescent="0.2">
      <c r="A262508" s="1">
        <v>402159</v>
      </c>
      <c r="B262508" s="1" t="s">
        <v>261554</v>
      </c>
      <c r="C262508" s="1" t="s">
        <v>5</v>
      </c>
    </row>
    <row r="262509" spans="1:3" x14ac:dyDescent="0.2">
      <c r="A262509" s="1">
        <v>402160</v>
      </c>
      <c r="B262509" s="1" t="s">
        <v>261555</v>
      </c>
      <c r="C262509" s="1" t="s">
        <v>5</v>
      </c>
    </row>
    <row r="262510" spans="1:3" x14ac:dyDescent="0.2">
      <c r="A262510" s="1">
        <v>402161</v>
      </c>
      <c r="B262510" s="1" t="s">
        <v>261556</v>
      </c>
      <c r="C262510" s="1" t="s">
        <v>5</v>
      </c>
    </row>
    <row r="262511" spans="1:3" x14ac:dyDescent="0.2">
      <c r="A262511" s="1">
        <v>402162</v>
      </c>
      <c r="B262511" s="1" t="s">
        <v>261557</v>
      </c>
      <c r="C262511" s="1" t="s">
        <v>5</v>
      </c>
    </row>
    <row r="262512" spans="1:3" x14ac:dyDescent="0.2">
      <c r="A262512" s="1">
        <v>402163</v>
      </c>
      <c r="B262512" s="1" t="s">
        <v>261558</v>
      </c>
      <c r="C262512" s="1" t="s">
        <v>5</v>
      </c>
    </row>
    <row r="262513" spans="1:3" x14ac:dyDescent="0.2">
      <c r="A262513" s="1">
        <v>402164</v>
      </c>
      <c r="B262513" s="1" t="s">
        <v>261559</v>
      </c>
      <c r="C262513" s="1" t="s">
        <v>5</v>
      </c>
    </row>
    <row r="262514" spans="1:3" x14ac:dyDescent="0.2">
      <c r="A262514" s="1">
        <v>402165</v>
      </c>
      <c r="B262514" s="1" t="s">
        <v>261560</v>
      </c>
      <c r="C262514" s="1" t="s">
        <v>5</v>
      </c>
    </row>
    <row r="262515" spans="1:3" x14ac:dyDescent="0.2">
      <c r="A262515" s="1">
        <v>402166</v>
      </c>
      <c r="B262515" s="1" t="s">
        <v>261561</v>
      </c>
      <c r="C262515" s="1" t="s">
        <v>5</v>
      </c>
    </row>
    <row r="262516" spans="1:3" x14ac:dyDescent="0.2">
      <c r="A262516" s="1">
        <v>402167</v>
      </c>
      <c r="B262516" s="1" t="s">
        <v>261562</v>
      </c>
      <c r="C262516" s="1" t="s">
        <v>60</v>
      </c>
    </row>
    <row r="262517" spans="1:3" x14ac:dyDescent="0.2">
      <c r="A262517" s="1">
        <v>402168</v>
      </c>
      <c r="B262517" s="1" t="s">
        <v>261563</v>
      </c>
      <c r="C262517" s="1" t="s">
        <v>5</v>
      </c>
    </row>
    <row r="262518" spans="1:3" x14ac:dyDescent="0.2">
      <c r="A262518" s="1">
        <v>402169</v>
      </c>
      <c r="B262518" s="1" t="s">
        <v>261564</v>
      </c>
      <c r="C262518" s="1" t="s">
        <v>5</v>
      </c>
    </row>
    <row r="262519" spans="1:3" x14ac:dyDescent="0.2">
      <c r="A262519" s="1">
        <v>402170</v>
      </c>
      <c r="B262519" s="1" t="s">
        <v>261565</v>
      </c>
      <c r="C262519" s="1" t="s">
        <v>5</v>
      </c>
    </row>
    <row r="262520" spans="1:3" x14ac:dyDescent="0.2">
      <c r="A262520" s="1">
        <v>402171</v>
      </c>
      <c r="B262520" s="1" t="s">
        <v>261566</v>
      </c>
      <c r="C262520" s="1" t="s">
        <v>5</v>
      </c>
    </row>
    <row r="262521" spans="1:3" x14ac:dyDescent="0.2">
      <c r="A262521" s="1">
        <v>402172</v>
      </c>
      <c r="B262521" s="1" t="s">
        <v>261567</v>
      </c>
      <c r="C262521" s="1" t="s">
        <v>5</v>
      </c>
    </row>
    <row r="262522" spans="1:3" x14ac:dyDescent="0.2">
      <c r="A262522" s="1">
        <v>402173</v>
      </c>
      <c r="B262522" s="1" t="s">
        <v>261568</v>
      </c>
      <c r="C262522" s="1" t="s">
        <v>5</v>
      </c>
    </row>
    <row r="262523" spans="1:3" x14ac:dyDescent="0.2">
      <c r="A262523" s="1">
        <v>402174</v>
      </c>
      <c r="B262523" s="1" t="s">
        <v>261569</v>
      </c>
      <c r="C262523" s="1" t="s">
        <v>5</v>
      </c>
    </row>
    <row r="262524" spans="1:3" x14ac:dyDescent="0.2">
      <c r="A262524" s="1">
        <v>402175</v>
      </c>
      <c r="B262524" s="1" t="s">
        <v>261570</v>
      </c>
      <c r="C262524" s="1" t="s">
        <v>5</v>
      </c>
    </row>
    <row r="262525" spans="1:3" x14ac:dyDescent="0.2">
      <c r="A262525" s="1">
        <v>402176</v>
      </c>
      <c r="B262525" s="1" t="s">
        <v>261571</v>
      </c>
      <c r="C262525" s="1" t="s">
        <v>5</v>
      </c>
    </row>
    <row r="262526" spans="1:3" x14ac:dyDescent="0.2">
      <c r="A262526" s="1">
        <v>402177</v>
      </c>
      <c r="B262526" s="1" t="s">
        <v>261572</v>
      </c>
      <c r="C262526" s="1" t="s">
        <v>5</v>
      </c>
    </row>
    <row r="262527" spans="1:3" x14ac:dyDescent="0.2">
      <c r="A262527" s="1">
        <v>402178</v>
      </c>
      <c r="B262527" s="1" t="s">
        <v>261573</v>
      </c>
      <c r="C262527" s="1" t="s">
        <v>5</v>
      </c>
    </row>
    <row r="262528" spans="1:3" x14ac:dyDescent="0.2">
      <c r="A262528" s="1">
        <v>402179</v>
      </c>
      <c r="B262528" s="1" t="s">
        <v>261574</v>
      </c>
      <c r="C262528" s="1" t="s">
        <v>5</v>
      </c>
    </row>
    <row r="262529" spans="1:3" x14ac:dyDescent="0.2">
      <c r="A262529" s="1">
        <v>402180</v>
      </c>
      <c r="B262529" s="1" t="s">
        <v>261575</v>
      </c>
      <c r="C262529" s="1" t="s">
        <v>5</v>
      </c>
    </row>
    <row r="262530" spans="1:3" x14ac:dyDescent="0.2">
      <c r="A262530" s="1">
        <v>402181</v>
      </c>
      <c r="B262530" s="1" t="s">
        <v>261576</v>
      </c>
      <c r="C262530" s="1" t="s">
        <v>5</v>
      </c>
    </row>
    <row r="262531" spans="1:3" x14ac:dyDescent="0.2">
      <c r="A262531" s="1">
        <v>402182</v>
      </c>
      <c r="B262531" s="1" t="s">
        <v>261577</v>
      </c>
      <c r="C262531" s="1" t="s">
        <v>5</v>
      </c>
    </row>
    <row r="262532" spans="1:3" x14ac:dyDescent="0.2">
      <c r="A262532" s="1">
        <v>402183</v>
      </c>
      <c r="B262532" s="1" t="s">
        <v>261578</v>
      </c>
      <c r="C262532" s="1" t="s">
        <v>5</v>
      </c>
    </row>
    <row r="262533" spans="1:3" x14ac:dyDescent="0.2">
      <c r="A262533" s="1">
        <v>402184</v>
      </c>
      <c r="B262533" s="1" t="s">
        <v>261579</v>
      </c>
      <c r="C262533" s="1" t="s">
        <v>5</v>
      </c>
    </row>
    <row r="262534" spans="1:3" x14ac:dyDescent="0.2">
      <c r="A262534" s="1">
        <v>402185</v>
      </c>
      <c r="B262534" s="1" t="s">
        <v>261580</v>
      </c>
      <c r="C262534" s="1" t="s">
        <v>5</v>
      </c>
    </row>
    <row r="262535" spans="1:3" x14ac:dyDescent="0.2">
      <c r="A262535" s="1">
        <v>402186</v>
      </c>
      <c r="B262535" s="1" t="s">
        <v>261581</v>
      </c>
      <c r="C262535" s="1" t="s">
        <v>5</v>
      </c>
    </row>
    <row r="262536" spans="1:3" x14ac:dyDescent="0.2">
      <c r="A262536" s="1">
        <v>402187</v>
      </c>
      <c r="B262536" s="1" t="s">
        <v>261582</v>
      </c>
      <c r="C262536" s="1" t="s">
        <v>5</v>
      </c>
    </row>
    <row r="262537" spans="1:3" x14ac:dyDescent="0.2">
      <c r="A262537" s="1">
        <v>402188</v>
      </c>
      <c r="B262537" s="1" t="s">
        <v>261583</v>
      </c>
      <c r="C262537" s="1" t="s">
        <v>5</v>
      </c>
    </row>
    <row r="262538" spans="1:3" x14ac:dyDescent="0.2">
      <c r="A262538" s="1">
        <v>402189</v>
      </c>
      <c r="B262538" s="1" t="s">
        <v>261584</v>
      </c>
      <c r="C262538" s="1" t="s">
        <v>5</v>
      </c>
    </row>
    <row r="262539" spans="1:3" x14ac:dyDescent="0.2">
      <c r="A262539" s="1">
        <v>402190</v>
      </c>
      <c r="B262539" s="1" t="s">
        <v>261585</v>
      </c>
      <c r="C262539" s="1" t="s">
        <v>5</v>
      </c>
    </row>
    <row r="262540" spans="1:3" x14ac:dyDescent="0.2">
      <c r="A262540" s="1">
        <v>402191</v>
      </c>
      <c r="B262540" s="1" t="s">
        <v>261586</v>
      </c>
      <c r="C262540" s="1" t="s">
        <v>5</v>
      </c>
    </row>
    <row r="262541" spans="1:3" x14ac:dyDescent="0.2">
      <c r="A262541" s="1">
        <v>402192</v>
      </c>
      <c r="B262541" s="1" t="s">
        <v>261587</v>
      </c>
      <c r="C262541" s="1" t="s">
        <v>5</v>
      </c>
    </row>
    <row r="262542" spans="1:3" x14ac:dyDescent="0.2">
      <c r="A262542" s="1">
        <v>402193</v>
      </c>
      <c r="B262542" s="1" t="s">
        <v>261588</v>
      </c>
      <c r="C262542" s="1" t="s">
        <v>5</v>
      </c>
    </row>
    <row r="262543" spans="1:3" x14ac:dyDescent="0.2">
      <c r="A262543" s="1">
        <v>402194</v>
      </c>
      <c r="B262543" s="1" t="s">
        <v>261589</v>
      </c>
      <c r="C262543" s="1" t="s">
        <v>5</v>
      </c>
    </row>
    <row r="262544" spans="1:3" x14ac:dyDescent="0.2">
      <c r="A262544" s="1">
        <v>402195</v>
      </c>
      <c r="B262544" s="1" t="s">
        <v>261590</v>
      </c>
      <c r="C262544" s="1" t="s">
        <v>5</v>
      </c>
    </row>
    <row r="262545" spans="1:3" x14ac:dyDescent="0.2">
      <c r="A262545" s="1">
        <v>402196</v>
      </c>
      <c r="B262545" s="1" t="s">
        <v>261591</v>
      </c>
      <c r="C262545" s="1" t="s">
        <v>5</v>
      </c>
    </row>
    <row r="262546" spans="1:3" x14ac:dyDescent="0.2">
      <c r="A262546" s="1">
        <v>402197</v>
      </c>
      <c r="B262546" s="1" t="s">
        <v>261592</v>
      </c>
      <c r="C262546" s="1" t="s">
        <v>5</v>
      </c>
    </row>
    <row r="262547" spans="1:3" x14ac:dyDescent="0.2">
      <c r="A262547" s="1">
        <v>402198</v>
      </c>
      <c r="B262547" s="1" t="s">
        <v>261593</v>
      </c>
      <c r="C262547" s="1" t="s">
        <v>5</v>
      </c>
    </row>
    <row r="262548" spans="1:3" x14ac:dyDescent="0.2">
      <c r="A262548" s="1">
        <v>402199</v>
      </c>
      <c r="B262548" s="1" t="s">
        <v>261594</v>
      </c>
      <c r="C262548" s="1" t="s">
        <v>5</v>
      </c>
    </row>
    <row r="262549" spans="1:3" x14ac:dyDescent="0.2">
      <c r="A262549" s="1">
        <v>402200</v>
      </c>
      <c r="B262549" s="1" t="s">
        <v>261595</v>
      </c>
      <c r="C262549" s="1" t="s">
        <v>5</v>
      </c>
    </row>
    <row r="262550" spans="1:3" x14ac:dyDescent="0.2">
      <c r="A262550" s="1">
        <v>402201</v>
      </c>
      <c r="B262550" s="1" t="s">
        <v>261596</v>
      </c>
      <c r="C262550" s="1" t="s">
        <v>5</v>
      </c>
    </row>
    <row r="262551" spans="1:3" x14ac:dyDescent="0.2">
      <c r="A262551" s="1">
        <v>402206</v>
      </c>
      <c r="B262551" s="1" t="s">
        <v>261597</v>
      </c>
      <c r="C262551" s="1" t="s">
        <v>5</v>
      </c>
    </row>
    <row r="262552" spans="1:3" x14ac:dyDescent="0.2">
      <c r="A262552" s="1">
        <v>402207</v>
      </c>
      <c r="B262552" s="1" t="s">
        <v>261598</v>
      </c>
      <c r="C262552" s="1" t="s">
        <v>5</v>
      </c>
    </row>
    <row r="262553" spans="1:3" x14ac:dyDescent="0.2">
      <c r="A262553" s="1">
        <v>402213</v>
      </c>
      <c r="B262553" s="1" t="s">
        <v>261599</v>
      </c>
      <c r="C262553" s="1" t="s">
        <v>5</v>
      </c>
    </row>
    <row r="262554" spans="1:3" x14ac:dyDescent="0.2">
      <c r="A262554" s="1">
        <v>402216</v>
      </c>
      <c r="B262554" s="1" t="s">
        <v>261600</v>
      </c>
      <c r="C262554" s="1" t="s">
        <v>5</v>
      </c>
    </row>
    <row r="262555" spans="1:3" x14ac:dyDescent="0.2">
      <c r="A262555" s="1">
        <v>402217</v>
      </c>
      <c r="B262555" s="1" t="s">
        <v>261601</v>
      </c>
      <c r="C262555" s="1" t="s">
        <v>5</v>
      </c>
    </row>
    <row r="262556" spans="1:3" x14ac:dyDescent="0.2">
      <c r="A262556" s="1">
        <v>402219</v>
      </c>
      <c r="B262556" s="1" t="s">
        <v>261602</v>
      </c>
      <c r="C262556" s="1" t="s">
        <v>5</v>
      </c>
    </row>
    <row r="262557" spans="1:3" x14ac:dyDescent="0.2">
      <c r="A262557" s="1">
        <v>402220</v>
      </c>
      <c r="B262557" s="1" t="s">
        <v>261603</v>
      </c>
      <c r="C262557" s="1" t="s">
        <v>5</v>
      </c>
    </row>
    <row r="262558" spans="1:3" x14ac:dyDescent="0.2">
      <c r="A262558" s="1">
        <v>402221</v>
      </c>
      <c r="B262558" s="1" t="s">
        <v>261604</v>
      </c>
      <c r="C262558" s="1" t="s">
        <v>5</v>
      </c>
    </row>
    <row r="262559" spans="1:3" x14ac:dyDescent="0.2">
      <c r="A262559" s="1">
        <v>402223</v>
      </c>
      <c r="B262559" s="1" t="s">
        <v>261605</v>
      </c>
      <c r="C262559" s="1" t="s">
        <v>5</v>
      </c>
    </row>
    <row r="262560" spans="1:3" x14ac:dyDescent="0.2">
      <c r="A262560" s="1">
        <v>402227</v>
      </c>
      <c r="B262560" s="1" t="s">
        <v>261606</v>
      </c>
      <c r="C262560" s="1" t="s">
        <v>5</v>
      </c>
    </row>
    <row r="262561" spans="1:3" x14ac:dyDescent="0.2">
      <c r="A262561" s="1">
        <v>402231</v>
      </c>
      <c r="B262561" s="1" t="s">
        <v>261607</v>
      </c>
      <c r="C262561" s="1" t="s">
        <v>5</v>
      </c>
    </row>
    <row r="262562" spans="1:3" x14ac:dyDescent="0.2">
      <c r="A262562" s="1">
        <v>402232</v>
      </c>
      <c r="B262562" s="1" t="s">
        <v>261608</v>
      </c>
      <c r="C262562" s="1" t="s">
        <v>5</v>
      </c>
    </row>
    <row r="262563" spans="1:3" x14ac:dyDescent="0.2">
      <c r="A262563" s="1">
        <v>402236</v>
      </c>
      <c r="B262563" s="1" t="s">
        <v>261609</v>
      </c>
      <c r="C262563" s="1" t="s">
        <v>5</v>
      </c>
    </row>
    <row r="262564" spans="1:3" x14ac:dyDescent="0.2">
      <c r="A262564" s="1">
        <v>402240</v>
      </c>
      <c r="B262564" s="1" t="s">
        <v>261610</v>
      </c>
      <c r="C262564" s="1" t="s">
        <v>5</v>
      </c>
    </row>
    <row r="262565" spans="1:3" x14ac:dyDescent="0.2">
      <c r="A262565" s="1">
        <v>402249</v>
      </c>
      <c r="B262565" s="1" t="s">
        <v>261611</v>
      </c>
      <c r="C262565" s="1" t="s">
        <v>5</v>
      </c>
    </row>
    <row r="262566" spans="1:3" x14ac:dyDescent="0.2">
      <c r="A262566" s="1">
        <v>402253</v>
      </c>
      <c r="B262566" s="1" t="s">
        <v>261612</v>
      </c>
      <c r="C262566" s="1" t="s">
        <v>5</v>
      </c>
    </row>
    <row r="262567" spans="1:3" x14ac:dyDescent="0.2">
      <c r="A262567" s="1">
        <v>402270</v>
      </c>
      <c r="B262567" s="1" t="s">
        <v>261613</v>
      </c>
      <c r="C262567" s="1" t="s">
        <v>5</v>
      </c>
    </row>
    <row r="262568" spans="1:3" x14ac:dyDescent="0.2">
      <c r="A262568" s="1">
        <v>402273</v>
      </c>
      <c r="B262568" s="1" t="s">
        <v>261614</v>
      </c>
      <c r="C262568" s="1" t="s">
        <v>5</v>
      </c>
    </row>
    <row r="262569" spans="1:3" x14ac:dyDescent="0.2">
      <c r="A262569" s="1">
        <v>402277</v>
      </c>
      <c r="B262569" s="1" t="s">
        <v>261615</v>
      </c>
      <c r="C262569" s="1" t="s">
        <v>5</v>
      </c>
    </row>
    <row r="262570" spans="1:3" x14ac:dyDescent="0.2">
      <c r="A262570" s="1">
        <v>402278</v>
      </c>
      <c r="B262570" s="1" t="s">
        <v>261616</v>
      </c>
      <c r="C262570" s="1" t="s">
        <v>5</v>
      </c>
    </row>
    <row r="262571" spans="1:3" x14ac:dyDescent="0.2">
      <c r="A262571" s="1">
        <v>402279</v>
      </c>
      <c r="B262571" s="1" t="s">
        <v>261617</v>
      </c>
      <c r="C262571" s="1" t="s">
        <v>5</v>
      </c>
    </row>
    <row r="262572" spans="1:3" x14ac:dyDescent="0.2">
      <c r="A262572" s="1">
        <v>402283</v>
      </c>
      <c r="B262572" s="1" t="s">
        <v>261618</v>
      </c>
      <c r="C262572" s="1" t="s">
        <v>5</v>
      </c>
    </row>
    <row r="262573" spans="1:3" x14ac:dyDescent="0.2">
      <c r="A262573" s="1">
        <v>402285</v>
      </c>
      <c r="B262573" s="1" t="s">
        <v>261619</v>
      </c>
      <c r="C262573" s="1" t="s">
        <v>5</v>
      </c>
    </row>
    <row r="262574" spans="1:3" x14ac:dyDescent="0.2">
      <c r="A262574" s="1">
        <v>402298</v>
      </c>
      <c r="B262574" s="1" t="s">
        <v>261620</v>
      </c>
      <c r="C262574" s="1" t="s">
        <v>5</v>
      </c>
    </row>
    <row r="262575" spans="1:3" x14ac:dyDescent="0.2">
      <c r="A262575" s="1">
        <v>402301</v>
      </c>
      <c r="B262575" s="1" t="s">
        <v>261621</v>
      </c>
      <c r="C262575" s="1" t="s">
        <v>5</v>
      </c>
    </row>
    <row r="262576" spans="1:3" x14ac:dyDescent="0.2">
      <c r="A262576" s="1">
        <v>402302</v>
      </c>
      <c r="B262576" s="1" t="s">
        <v>261622</v>
      </c>
      <c r="C262576" s="1" t="s">
        <v>5</v>
      </c>
    </row>
    <row r="262577" spans="1:3" x14ac:dyDescent="0.2">
      <c r="A262577" s="1">
        <v>402306</v>
      </c>
      <c r="B262577" s="1" t="s">
        <v>261623</v>
      </c>
      <c r="C262577" s="1" t="s">
        <v>5</v>
      </c>
    </row>
    <row r="262578" spans="1:3" x14ac:dyDescent="0.2">
      <c r="A262578" s="1">
        <v>402318</v>
      </c>
      <c r="B262578" s="1" t="s">
        <v>261624</v>
      </c>
      <c r="C262578" s="1" t="s">
        <v>60</v>
      </c>
    </row>
    <row r="262579" spans="1:3" x14ac:dyDescent="0.2">
      <c r="A262579" s="1">
        <v>402319</v>
      </c>
      <c r="B262579" s="1" t="s">
        <v>261625</v>
      </c>
      <c r="C262579" s="1" t="s">
        <v>60</v>
      </c>
    </row>
    <row r="262580" spans="1:3" x14ac:dyDescent="0.2">
      <c r="A262580" s="1">
        <v>402320</v>
      </c>
      <c r="B262580" s="1" t="s">
        <v>261626</v>
      </c>
      <c r="C262580" s="1" t="s">
        <v>60</v>
      </c>
    </row>
    <row r="262581" spans="1:3" x14ac:dyDescent="0.2">
      <c r="A262581" s="1">
        <v>402321</v>
      </c>
      <c r="B262581" s="1" t="s">
        <v>261627</v>
      </c>
      <c r="C262581" s="1" t="s">
        <v>60</v>
      </c>
    </row>
    <row r="262582" spans="1:3" x14ac:dyDescent="0.2">
      <c r="A262582" s="1">
        <v>402322</v>
      </c>
      <c r="B262582" s="1" t="s">
        <v>261628</v>
      </c>
      <c r="C262582" s="1" t="s">
        <v>60</v>
      </c>
    </row>
    <row r="262583" spans="1:3" x14ac:dyDescent="0.2">
      <c r="A262583" s="1">
        <v>402323</v>
      </c>
      <c r="B262583" s="1" t="s">
        <v>261629</v>
      </c>
      <c r="C262583" s="1" t="s">
        <v>60</v>
      </c>
    </row>
    <row r="262584" spans="1:3" x14ac:dyDescent="0.2">
      <c r="A262584" s="1">
        <v>402324</v>
      </c>
      <c r="B262584" s="1" t="s">
        <v>261630</v>
      </c>
      <c r="C262584" s="1" t="s">
        <v>60</v>
      </c>
    </row>
    <row r="262585" spans="1:3" x14ac:dyDescent="0.2">
      <c r="A262585" s="1">
        <v>402325</v>
      </c>
      <c r="B262585" s="1" t="s">
        <v>261631</v>
      </c>
      <c r="C262585" s="1" t="s">
        <v>60</v>
      </c>
    </row>
    <row r="262586" spans="1:3" x14ac:dyDescent="0.2">
      <c r="A262586" s="1">
        <v>402326</v>
      </c>
      <c r="B262586" s="1" t="s">
        <v>261632</v>
      </c>
      <c r="C262586" s="1" t="s">
        <v>60</v>
      </c>
    </row>
    <row r="262587" spans="1:3" x14ac:dyDescent="0.2">
      <c r="A262587" s="1">
        <v>402327</v>
      </c>
      <c r="B262587" s="1" t="s">
        <v>261633</v>
      </c>
      <c r="C262587" s="1" t="s">
        <v>60</v>
      </c>
    </row>
    <row r="262588" spans="1:3" x14ac:dyDescent="0.2">
      <c r="A262588" s="1">
        <v>402328</v>
      </c>
      <c r="B262588" s="1" t="s">
        <v>261634</v>
      </c>
      <c r="C262588" s="1" t="s">
        <v>60</v>
      </c>
    </row>
    <row r="262589" spans="1:3" x14ac:dyDescent="0.2">
      <c r="A262589" s="1">
        <v>402329</v>
      </c>
      <c r="B262589" s="1" t="s">
        <v>261635</v>
      </c>
      <c r="C262589" s="1" t="s">
        <v>60</v>
      </c>
    </row>
    <row r="262590" spans="1:3" x14ac:dyDescent="0.2">
      <c r="A262590" s="1">
        <v>402330</v>
      </c>
      <c r="B262590" s="1" t="s">
        <v>261636</v>
      </c>
      <c r="C262590" s="1" t="s">
        <v>5</v>
      </c>
    </row>
    <row r="262591" spans="1:3" x14ac:dyDescent="0.2">
      <c r="A262591" s="1">
        <v>402331</v>
      </c>
      <c r="B262591" s="1" t="s">
        <v>261637</v>
      </c>
      <c r="C262591" s="1" t="s">
        <v>60</v>
      </c>
    </row>
    <row r="262592" spans="1:3" x14ac:dyDescent="0.2">
      <c r="A262592" s="1">
        <v>402332</v>
      </c>
      <c r="B262592" s="1" t="s">
        <v>261638</v>
      </c>
      <c r="C262592" s="1" t="s">
        <v>5</v>
      </c>
    </row>
    <row r="262593" spans="1:3" x14ac:dyDescent="0.2">
      <c r="A262593" s="1">
        <v>402334</v>
      </c>
      <c r="B262593" s="1" t="s">
        <v>261639</v>
      </c>
      <c r="C262593" s="1" t="s">
        <v>5</v>
      </c>
    </row>
    <row r="262594" spans="1:3" x14ac:dyDescent="0.2">
      <c r="A262594" s="1">
        <v>402335</v>
      </c>
      <c r="B262594" s="1" t="s">
        <v>261640</v>
      </c>
      <c r="C262594" s="1" t="s">
        <v>5</v>
      </c>
    </row>
    <row r="262595" spans="1:3" x14ac:dyDescent="0.2">
      <c r="A262595" s="1">
        <v>402336</v>
      </c>
      <c r="B262595" s="1" t="s">
        <v>261641</v>
      </c>
      <c r="C262595" s="1" t="s">
        <v>5</v>
      </c>
    </row>
    <row r="262596" spans="1:3" x14ac:dyDescent="0.2">
      <c r="A262596" s="1">
        <v>402337</v>
      </c>
      <c r="B262596" s="1" t="s">
        <v>261642</v>
      </c>
      <c r="C262596" s="1" t="s">
        <v>60</v>
      </c>
    </row>
    <row r="262597" spans="1:3" x14ac:dyDescent="0.2">
      <c r="A262597" s="1">
        <v>402338</v>
      </c>
      <c r="B262597" s="1" t="s">
        <v>261643</v>
      </c>
      <c r="C262597" s="1" t="s">
        <v>5</v>
      </c>
    </row>
    <row r="262598" spans="1:3" x14ac:dyDescent="0.2">
      <c r="A262598" s="1">
        <v>402340</v>
      </c>
      <c r="B262598" s="1" t="s">
        <v>261644</v>
      </c>
      <c r="C262598" s="1" t="s">
        <v>60</v>
      </c>
    </row>
    <row r="262599" spans="1:3" x14ac:dyDescent="0.2">
      <c r="A262599" s="1">
        <v>402341</v>
      </c>
      <c r="B262599" s="1" t="s">
        <v>261645</v>
      </c>
      <c r="C262599" s="1" t="s">
        <v>60</v>
      </c>
    </row>
    <row r="262600" spans="1:3" x14ac:dyDescent="0.2">
      <c r="A262600" s="1">
        <v>402342</v>
      </c>
      <c r="B262600" s="1" t="s">
        <v>261646</v>
      </c>
      <c r="C262600" s="1" t="s">
        <v>60</v>
      </c>
    </row>
    <row r="262601" spans="1:3" x14ac:dyDescent="0.2">
      <c r="A262601" s="1">
        <v>402343</v>
      </c>
      <c r="B262601" s="1" t="s">
        <v>261647</v>
      </c>
      <c r="C262601" s="1" t="s">
        <v>60</v>
      </c>
    </row>
    <row r="262602" spans="1:3" x14ac:dyDescent="0.2">
      <c r="A262602" s="1">
        <v>402344</v>
      </c>
      <c r="B262602" s="1" t="s">
        <v>261648</v>
      </c>
      <c r="C262602" s="1" t="s">
        <v>60</v>
      </c>
    </row>
    <row r="262603" spans="1:3" x14ac:dyDescent="0.2">
      <c r="A262603" s="1">
        <v>402345</v>
      </c>
      <c r="B262603" s="1" t="s">
        <v>261649</v>
      </c>
      <c r="C262603" s="1" t="s">
        <v>60</v>
      </c>
    </row>
    <row r="262604" spans="1:3" x14ac:dyDescent="0.2">
      <c r="A262604" s="1">
        <v>402346</v>
      </c>
      <c r="B262604" s="1" t="s">
        <v>261650</v>
      </c>
      <c r="C262604" s="1" t="s">
        <v>60</v>
      </c>
    </row>
    <row r="262605" spans="1:3" x14ac:dyDescent="0.2">
      <c r="A262605" s="1">
        <v>402347</v>
      </c>
      <c r="B262605" s="1" t="s">
        <v>261651</v>
      </c>
      <c r="C262605" s="1" t="s">
        <v>60</v>
      </c>
    </row>
    <row r="262606" spans="1:3" x14ac:dyDescent="0.2">
      <c r="A262606" s="1">
        <v>402348</v>
      </c>
      <c r="B262606" s="1" t="s">
        <v>261652</v>
      </c>
      <c r="C262606" s="1" t="s">
        <v>60</v>
      </c>
    </row>
    <row r="262607" spans="1:3" x14ac:dyDescent="0.2">
      <c r="A262607" s="1">
        <v>402349</v>
      </c>
      <c r="B262607" s="1" t="s">
        <v>261653</v>
      </c>
      <c r="C262607" s="1" t="s">
        <v>60</v>
      </c>
    </row>
    <row r="262608" spans="1:3" x14ac:dyDescent="0.2">
      <c r="A262608" s="1">
        <v>402350</v>
      </c>
      <c r="B262608" s="1" t="s">
        <v>261654</v>
      </c>
      <c r="C262608" s="1" t="s">
        <v>60</v>
      </c>
    </row>
    <row r="262609" spans="1:3" x14ac:dyDescent="0.2">
      <c r="A262609" s="1">
        <v>402351</v>
      </c>
      <c r="B262609" s="1" t="s">
        <v>261655</v>
      </c>
      <c r="C262609" s="1" t="s">
        <v>60</v>
      </c>
    </row>
    <row r="262610" spans="1:3" x14ac:dyDescent="0.2">
      <c r="A262610" s="1">
        <v>402352</v>
      </c>
      <c r="B262610" s="1" t="s">
        <v>261656</v>
      </c>
      <c r="C262610" s="1" t="s">
        <v>60</v>
      </c>
    </row>
    <row r="262611" spans="1:3" x14ac:dyDescent="0.2">
      <c r="A262611" s="1">
        <v>402355</v>
      </c>
      <c r="B262611" s="1" t="s">
        <v>261657</v>
      </c>
      <c r="C262611" s="1" t="s">
        <v>60</v>
      </c>
    </row>
    <row r="262612" spans="1:3" x14ac:dyDescent="0.2">
      <c r="A262612" s="1">
        <v>402357</v>
      </c>
      <c r="B262612" s="1" t="s">
        <v>261658</v>
      </c>
      <c r="C262612" s="1" t="s">
        <v>60</v>
      </c>
    </row>
    <row r="262613" spans="1:3" x14ac:dyDescent="0.2">
      <c r="A262613" s="1">
        <v>402358</v>
      </c>
      <c r="B262613" s="1" t="s">
        <v>261659</v>
      </c>
      <c r="C262613" s="1" t="s">
        <v>60</v>
      </c>
    </row>
    <row r="262614" spans="1:3" x14ac:dyDescent="0.2">
      <c r="A262614" s="1">
        <v>402359</v>
      </c>
      <c r="B262614" s="1" t="s">
        <v>261660</v>
      </c>
      <c r="C262614" s="1" t="s">
        <v>60</v>
      </c>
    </row>
    <row r="262615" spans="1:3" x14ac:dyDescent="0.2">
      <c r="A262615" s="1">
        <v>402360</v>
      </c>
      <c r="B262615" s="1" t="s">
        <v>261661</v>
      </c>
      <c r="C262615" s="1" t="s">
        <v>60</v>
      </c>
    </row>
    <row r="262616" spans="1:3" x14ac:dyDescent="0.2">
      <c r="A262616" s="1">
        <v>402361</v>
      </c>
      <c r="B262616" s="1" t="s">
        <v>261662</v>
      </c>
      <c r="C262616" s="1" t="s">
        <v>60</v>
      </c>
    </row>
    <row r="262617" spans="1:3" x14ac:dyDescent="0.2">
      <c r="A262617" s="1">
        <v>402362</v>
      </c>
      <c r="B262617" s="1" t="s">
        <v>261663</v>
      </c>
      <c r="C262617" s="1" t="s">
        <v>60</v>
      </c>
    </row>
    <row r="262618" spans="1:3" x14ac:dyDescent="0.2">
      <c r="A262618" s="1">
        <v>402363</v>
      </c>
      <c r="B262618" s="1" t="s">
        <v>261664</v>
      </c>
      <c r="C262618" s="1" t="s">
        <v>60</v>
      </c>
    </row>
    <row r="262619" spans="1:3" x14ac:dyDescent="0.2">
      <c r="A262619" s="1">
        <v>402364</v>
      </c>
      <c r="B262619" s="1" t="s">
        <v>261665</v>
      </c>
      <c r="C262619" s="1" t="s">
        <v>60</v>
      </c>
    </row>
    <row r="262620" spans="1:3" x14ac:dyDescent="0.2">
      <c r="A262620" s="1">
        <v>402366</v>
      </c>
      <c r="B262620" s="1" t="s">
        <v>261666</v>
      </c>
      <c r="C262620" s="1" t="s">
        <v>60</v>
      </c>
    </row>
    <row r="262621" spans="1:3" x14ac:dyDescent="0.2">
      <c r="A262621" s="1">
        <v>402367</v>
      </c>
      <c r="B262621" s="1" t="s">
        <v>261667</v>
      </c>
      <c r="C262621" s="1" t="s">
        <v>60</v>
      </c>
    </row>
    <row r="262622" spans="1:3" x14ac:dyDescent="0.2">
      <c r="A262622" s="1">
        <v>402368</v>
      </c>
      <c r="B262622" s="1" t="s">
        <v>261668</v>
      </c>
      <c r="C262622" s="1" t="s">
        <v>60</v>
      </c>
    </row>
    <row r="262623" spans="1:3" x14ac:dyDescent="0.2">
      <c r="A262623" s="1">
        <v>402370</v>
      </c>
      <c r="B262623" s="1" t="s">
        <v>261669</v>
      </c>
      <c r="C262623" s="1" t="s">
        <v>60</v>
      </c>
    </row>
    <row r="262624" spans="1:3" x14ac:dyDescent="0.2">
      <c r="A262624" s="1">
        <v>402371</v>
      </c>
      <c r="B262624" s="1" t="s">
        <v>261670</v>
      </c>
      <c r="C262624" s="1" t="s">
        <v>60</v>
      </c>
    </row>
    <row r="262625" spans="1:3" x14ac:dyDescent="0.2">
      <c r="A262625" s="1">
        <v>402372</v>
      </c>
      <c r="B262625" s="1" t="s">
        <v>261671</v>
      </c>
      <c r="C262625" s="1" t="s">
        <v>60</v>
      </c>
    </row>
    <row r="262626" spans="1:3" x14ac:dyDescent="0.2">
      <c r="A262626" s="1">
        <v>402373</v>
      </c>
      <c r="B262626" s="1" t="s">
        <v>261672</v>
      </c>
      <c r="C262626" s="1" t="s">
        <v>60</v>
      </c>
    </row>
    <row r="262627" spans="1:3" x14ac:dyDescent="0.2">
      <c r="A262627" s="1">
        <v>402374</v>
      </c>
      <c r="B262627" s="1" t="s">
        <v>261673</v>
      </c>
      <c r="C262627" s="1" t="s">
        <v>60</v>
      </c>
    </row>
    <row r="262628" spans="1:3" x14ac:dyDescent="0.2">
      <c r="A262628" s="1">
        <v>402375</v>
      </c>
      <c r="B262628" s="1" t="s">
        <v>261674</v>
      </c>
      <c r="C262628" s="1" t="s">
        <v>60</v>
      </c>
    </row>
    <row r="262629" spans="1:3" x14ac:dyDescent="0.2">
      <c r="A262629" s="1">
        <v>402376</v>
      </c>
      <c r="B262629" s="1" t="s">
        <v>261675</v>
      </c>
      <c r="C262629" s="1" t="s">
        <v>60</v>
      </c>
    </row>
    <row r="262630" spans="1:3" x14ac:dyDescent="0.2">
      <c r="A262630" s="1">
        <v>402377</v>
      </c>
      <c r="B262630" s="1" t="s">
        <v>261676</v>
      </c>
      <c r="C262630" s="1" t="s">
        <v>60</v>
      </c>
    </row>
    <row r="262631" spans="1:3" x14ac:dyDescent="0.2">
      <c r="A262631" s="1">
        <v>402379</v>
      </c>
      <c r="B262631" s="1" t="s">
        <v>261677</v>
      </c>
      <c r="C262631" s="1" t="s">
        <v>60</v>
      </c>
    </row>
    <row r="262632" spans="1:3" x14ac:dyDescent="0.2">
      <c r="A262632" s="1">
        <v>402380</v>
      </c>
      <c r="B262632" s="1" t="s">
        <v>261678</v>
      </c>
      <c r="C262632" s="1" t="s">
        <v>60</v>
      </c>
    </row>
    <row r="262633" spans="1:3" x14ac:dyDescent="0.2">
      <c r="A262633" s="1">
        <v>402381</v>
      </c>
      <c r="B262633" s="1" t="s">
        <v>261679</v>
      </c>
      <c r="C262633" s="1" t="s">
        <v>60</v>
      </c>
    </row>
    <row r="262634" spans="1:3" x14ac:dyDescent="0.2">
      <c r="A262634" s="1">
        <v>402382</v>
      </c>
      <c r="B262634" s="1" t="s">
        <v>261680</v>
      </c>
      <c r="C262634" s="1" t="s">
        <v>60</v>
      </c>
    </row>
    <row r="262635" spans="1:3" x14ac:dyDescent="0.2">
      <c r="A262635" s="1">
        <v>402383</v>
      </c>
      <c r="B262635" s="1" t="s">
        <v>261681</v>
      </c>
      <c r="C262635" s="1" t="s">
        <v>60</v>
      </c>
    </row>
    <row r="262636" spans="1:3" x14ac:dyDescent="0.2">
      <c r="A262636" s="1">
        <v>402384</v>
      </c>
      <c r="B262636" s="1" t="s">
        <v>261682</v>
      </c>
      <c r="C262636" s="1" t="s">
        <v>60</v>
      </c>
    </row>
    <row r="262637" spans="1:3" x14ac:dyDescent="0.2">
      <c r="A262637" s="1">
        <v>402385</v>
      </c>
      <c r="B262637" s="1" t="s">
        <v>261683</v>
      </c>
      <c r="C262637" s="1" t="s">
        <v>60</v>
      </c>
    </row>
    <row r="262638" spans="1:3" x14ac:dyDescent="0.2">
      <c r="A262638" s="1">
        <v>402386</v>
      </c>
      <c r="B262638" s="1" t="s">
        <v>261684</v>
      </c>
      <c r="C262638" s="1" t="s">
        <v>60</v>
      </c>
    </row>
    <row r="262639" spans="1:3" x14ac:dyDescent="0.2">
      <c r="A262639" s="1">
        <v>402387</v>
      </c>
      <c r="B262639" s="1" t="s">
        <v>261685</v>
      </c>
      <c r="C262639" s="1" t="s">
        <v>60</v>
      </c>
    </row>
    <row r="262640" spans="1:3" x14ac:dyDescent="0.2">
      <c r="A262640" s="1">
        <v>402388</v>
      </c>
      <c r="B262640" s="1" t="s">
        <v>261686</v>
      </c>
      <c r="C262640" s="1" t="s">
        <v>60</v>
      </c>
    </row>
    <row r="262641" spans="1:4" x14ac:dyDescent="0.2">
      <c r="A262641" s="1">
        <v>402389</v>
      </c>
      <c r="B262641" s="1" t="s">
        <v>261687</v>
      </c>
      <c r="C262641" s="1" t="s">
        <v>60</v>
      </c>
    </row>
    <row r="262642" spans="1:4" x14ac:dyDescent="0.2">
      <c r="A262642" s="1">
        <v>402390</v>
      </c>
      <c r="B262642" s="1" t="s">
        <v>261688</v>
      </c>
      <c r="C262642" s="1" t="s">
        <v>60</v>
      </c>
    </row>
    <row r="262643" spans="1:4" x14ac:dyDescent="0.2">
      <c r="A262643" s="1">
        <v>402391</v>
      </c>
      <c r="B262643" s="1" t="s">
        <v>261689</v>
      </c>
      <c r="C262643" s="1" t="s">
        <v>60</v>
      </c>
    </row>
    <row r="262644" spans="1:4" x14ac:dyDescent="0.2">
      <c r="A262644" s="1">
        <v>402392</v>
      </c>
      <c r="B262644" s="1" t="s">
        <v>261690</v>
      </c>
      <c r="C262644" s="1" t="s">
        <v>60</v>
      </c>
    </row>
    <row r="262645" spans="1:4" x14ac:dyDescent="0.2">
      <c r="A262645" s="1">
        <v>402394</v>
      </c>
      <c r="B262645" s="1" t="s">
        <v>261691</v>
      </c>
      <c r="C262645" s="1" t="s">
        <v>60</v>
      </c>
    </row>
    <row r="262646" spans="1:4" x14ac:dyDescent="0.2">
      <c r="A262646" s="1">
        <v>402396</v>
      </c>
      <c r="B262646" s="1" t="s">
        <v>261692</v>
      </c>
      <c r="C262646" s="1" t="s">
        <v>60</v>
      </c>
    </row>
    <row r="262647" spans="1:4" x14ac:dyDescent="0.2">
      <c r="A262647" s="1">
        <v>402397</v>
      </c>
      <c r="B262647" s="1" t="s">
        <v>261693</v>
      </c>
      <c r="C262647" s="1" t="s">
        <v>60</v>
      </c>
    </row>
    <row r="262648" spans="1:4" x14ac:dyDescent="0.2">
      <c r="A262648" s="1">
        <v>402399</v>
      </c>
      <c r="B262648" s="1" t="s">
        <v>261694</v>
      </c>
      <c r="C262648" s="1" t="s">
        <v>60</v>
      </c>
    </row>
    <row r="262649" spans="1:4" x14ac:dyDescent="0.2">
      <c r="A262649" s="1">
        <v>402400</v>
      </c>
      <c r="B262649" s="1" t="s">
        <v>261695</v>
      </c>
      <c r="C262649" s="1" t="s">
        <v>60</v>
      </c>
    </row>
    <row r="262650" spans="1:4" x14ac:dyDescent="0.2">
      <c r="A262650" s="1">
        <v>402401</v>
      </c>
      <c r="B262650" s="1" t="s">
        <v>261696</v>
      </c>
      <c r="C262650" s="1" t="s">
        <v>60</v>
      </c>
    </row>
    <row r="262651" spans="1:4" x14ac:dyDescent="0.2">
      <c r="A262651" s="1">
        <v>402402</v>
      </c>
      <c r="B262651" s="1" t="s">
        <v>261697</v>
      </c>
      <c r="C262651" s="1" t="s">
        <v>60</v>
      </c>
    </row>
    <row r="262652" spans="1:4" x14ac:dyDescent="0.2">
      <c r="A262652" s="1">
        <v>402403</v>
      </c>
      <c r="B262652" s="1" t="s">
        <v>261698</v>
      </c>
      <c r="C262652" s="1" t="s">
        <v>60</v>
      </c>
      <c r="D262652" s="1" t="s">
        <v>61</v>
      </c>
    </row>
    <row r="262653" spans="1:4" x14ac:dyDescent="0.2">
      <c r="A262653" s="1">
        <v>402404</v>
      </c>
      <c r="B262653" s="1" t="s">
        <v>261699</v>
      </c>
      <c r="C262653" s="1" t="s">
        <v>60</v>
      </c>
    </row>
    <row r="262654" spans="1:4" x14ac:dyDescent="0.2">
      <c r="A262654" s="1">
        <v>402405</v>
      </c>
      <c r="B262654" s="1" t="s">
        <v>261700</v>
      </c>
      <c r="C262654" s="1" t="s">
        <v>60</v>
      </c>
    </row>
    <row r="262655" spans="1:4" x14ac:dyDescent="0.2">
      <c r="A262655" s="1">
        <v>402406</v>
      </c>
      <c r="B262655" s="1" t="s">
        <v>261701</v>
      </c>
      <c r="C262655" s="1" t="s">
        <v>60</v>
      </c>
    </row>
    <row r="262656" spans="1:4" x14ac:dyDescent="0.2">
      <c r="A262656" s="1">
        <v>402407</v>
      </c>
      <c r="B262656" s="1" t="s">
        <v>261702</v>
      </c>
      <c r="C262656" s="1" t="s">
        <v>60</v>
      </c>
    </row>
    <row r="262657" spans="1:3" x14ac:dyDescent="0.2">
      <c r="A262657" s="1">
        <v>402408</v>
      </c>
      <c r="B262657" s="1" t="s">
        <v>261703</v>
      </c>
      <c r="C262657" s="1" t="s">
        <v>60</v>
      </c>
    </row>
    <row r="262658" spans="1:3" x14ac:dyDescent="0.2">
      <c r="A262658" s="1">
        <v>402409</v>
      </c>
      <c r="B262658" s="1" t="s">
        <v>261704</v>
      </c>
      <c r="C262658" s="1" t="s">
        <v>60</v>
      </c>
    </row>
    <row r="262659" spans="1:3" x14ac:dyDescent="0.2">
      <c r="A262659" s="1">
        <v>402410</v>
      </c>
      <c r="B262659" s="1" t="s">
        <v>261705</v>
      </c>
      <c r="C262659" s="1" t="s">
        <v>60</v>
      </c>
    </row>
    <row r="262660" spans="1:3" x14ac:dyDescent="0.2">
      <c r="A262660" s="1">
        <v>402411</v>
      </c>
      <c r="B262660" s="1" t="s">
        <v>261706</v>
      </c>
      <c r="C262660" s="1" t="s">
        <v>60</v>
      </c>
    </row>
    <row r="262661" spans="1:3" x14ac:dyDescent="0.2">
      <c r="A262661" s="1">
        <v>402412</v>
      </c>
      <c r="B262661" s="1" t="s">
        <v>261707</v>
      </c>
      <c r="C262661" s="1" t="s">
        <v>60</v>
      </c>
    </row>
    <row r="262662" spans="1:3" x14ac:dyDescent="0.2">
      <c r="A262662" s="1">
        <v>402413</v>
      </c>
      <c r="B262662" s="1" t="s">
        <v>261708</v>
      </c>
      <c r="C262662" s="1" t="s">
        <v>60</v>
      </c>
    </row>
    <row r="262663" spans="1:3" x14ac:dyDescent="0.2">
      <c r="A262663" s="1">
        <v>402414</v>
      </c>
      <c r="B262663" s="1" t="s">
        <v>261709</v>
      </c>
      <c r="C262663" s="1" t="s">
        <v>60</v>
      </c>
    </row>
    <row r="262664" spans="1:3" x14ac:dyDescent="0.2">
      <c r="A262664" s="1">
        <v>402415</v>
      </c>
      <c r="B262664" s="1" t="s">
        <v>261710</v>
      </c>
      <c r="C262664" s="1" t="s">
        <v>60</v>
      </c>
    </row>
    <row r="262665" spans="1:3" x14ac:dyDescent="0.2">
      <c r="A262665" s="1">
        <v>402417</v>
      </c>
      <c r="B262665" s="1" t="s">
        <v>261711</v>
      </c>
      <c r="C262665" s="1" t="s">
        <v>307</v>
      </c>
    </row>
    <row r="262666" spans="1:3" x14ac:dyDescent="0.2">
      <c r="A262666" s="1">
        <v>402418</v>
      </c>
      <c r="B262666" s="1" t="s">
        <v>261712</v>
      </c>
      <c r="C262666" s="1" t="s">
        <v>60</v>
      </c>
    </row>
    <row r="262667" spans="1:3" x14ac:dyDescent="0.2">
      <c r="A262667" s="1">
        <v>402419</v>
      </c>
      <c r="B262667" s="1" t="s">
        <v>261713</v>
      </c>
      <c r="C262667" s="1" t="s">
        <v>60</v>
      </c>
    </row>
    <row r="262668" spans="1:3" x14ac:dyDescent="0.2">
      <c r="A262668" s="1">
        <v>402420</v>
      </c>
      <c r="B262668" s="1" t="s">
        <v>261714</v>
      </c>
      <c r="C262668" s="1" t="s">
        <v>60</v>
      </c>
    </row>
    <row r="262669" spans="1:3" x14ac:dyDescent="0.2">
      <c r="A262669" s="1">
        <v>402421</v>
      </c>
      <c r="B262669" s="1" t="s">
        <v>261715</v>
      </c>
      <c r="C262669" s="1" t="s">
        <v>60</v>
      </c>
    </row>
    <row r="262670" spans="1:3" x14ac:dyDescent="0.2">
      <c r="A262670" s="1">
        <v>402422</v>
      </c>
      <c r="B262670" s="1" t="s">
        <v>261716</v>
      </c>
      <c r="C262670" s="1" t="s">
        <v>60</v>
      </c>
    </row>
    <row r="262671" spans="1:3" x14ac:dyDescent="0.2">
      <c r="A262671" s="1">
        <v>402423</v>
      </c>
      <c r="B262671" s="1" t="s">
        <v>261717</v>
      </c>
      <c r="C262671" s="1" t="s">
        <v>60</v>
      </c>
    </row>
    <row r="262672" spans="1:3" x14ac:dyDescent="0.2">
      <c r="A262672" s="1">
        <v>402424</v>
      </c>
      <c r="B262672" s="1" t="s">
        <v>261718</v>
      </c>
      <c r="C262672" s="1" t="s">
        <v>60</v>
      </c>
    </row>
    <row r="262673" spans="1:3" x14ac:dyDescent="0.2">
      <c r="A262673" s="1">
        <v>402425</v>
      </c>
      <c r="B262673" s="1" t="s">
        <v>261719</v>
      </c>
      <c r="C262673" s="1" t="s">
        <v>60</v>
      </c>
    </row>
    <row r="262674" spans="1:3" x14ac:dyDescent="0.2">
      <c r="A262674" s="1">
        <v>402426</v>
      </c>
      <c r="B262674" s="1" t="s">
        <v>261720</v>
      </c>
      <c r="C262674" s="1" t="s">
        <v>60</v>
      </c>
    </row>
    <row r="262675" spans="1:3" x14ac:dyDescent="0.2">
      <c r="A262675" s="1">
        <v>402427</v>
      </c>
      <c r="B262675" s="1" t="s">
        <v>261721</v>
      </c>
      <c r="C262675" s="1" t="s">
        <v>60</v>
      </c>
    </row>
    <row r="262676" spans="1:3" x14ac:dyDescent="0.2">
      <c r="A262676" s="1">
        <v>402431</v>
      </c>
      <c r="B262676" s="1" t="s">
        <v>261722</v>
      </c>
      <c r="C262676" s="1" t="s">
        <v>60</v>
      </c>
    </row>
    <row r="262677" spans="1:3" x14ac:dyDescent="0.2">
      <c r="A262677" s="1">
        <v>402432</v>
      </c>
      <c r="B262677" s="1" t="s">
        <v>261723</v>
      </c>
      <c r="C262677" s="1" t="s">
        <v>60</v>
      </c>
    </row>
    <row r="262678" spans="1:3" x14ac:dyDescent="0.2">
      <c r="A262678" s="1">
        <v>402433</v>
      </c>
      <c r="B262678" s="1" t="s">
        <v>261724</v>
      </c>
      <c r="C262678" s="1" t="s">
        <v>5</v>
      </c>
    </row>
    <row r="262679" spans="1:3" x14ac:dyDescent="0.2">
      <c r="A262679" s="1">
        <v>402434</v>
      </c>
      <c r="B262679" s="1" t="s">
        <v>261725</v>
      </c>
      <c r="C262679" s="1" t="s">
        <v>60</v>
      </c>
    </row>
    <row r="262680" spans="1:3" x14ac:dyDescent="0.2">
      <c r="A262680" s="1">
        <v>402436</v>
      </c>
      <c r="B262680" s="1" t="s">
        <v>261726</v>
      </c>
      <c r="C262680" s="1" t="s">
        <v>60</v>
      </c>
    </row>
    <row r="262681" spans="1:3" x14ac:dyDescent="0.2">
      <c r="A262681" s="1">
        <v>402437</v>
      </c>
      <c r="B262681" s="1" t="s">
        <v>261727</v>
      </c>
      <c r="C262681" s="1" t="s">
        <v>60</v>
      </c>
    </row>
    <row r="262682" spans="1:3" x14ac:dyDescent="0.2">
      <c r="A262682" s="1">
        <v>402439</v>
      </c>
      <c r="B262682" s="1" t="s">
        <v>261728</v>
      </c>
      <c r="C262682" s="1" t="s">
        <v>60</v>
      </c>
    </row>
    <row r="262683" spans="1:3" x14ac:dyDescent="0.2">
      <c r="A262683" s="1">
        <v>402440</v>
      </c>
      <c r="B262683" s="1" t="s">
        <v>261729</v>
      </c>
      <c r="C262683" s="1" t="s">
        <v>60</v>
      </c>
    </row>
    <row r="262684" spans="1:3" x14ac:dyDescent="0.2">
      <c r="A262684" s="1">
        <v>402441</v>
      </c>
      <c r="B262684" s="1" t="s">
        <v>261730</v>
      </c>
      <c r="C262684" s="1" t="s">
        <v>60</v>
      </c>
    </row>
    <row r="262685" spans="1:3" x14ac:dyDescent="0.2">
      <c r="A262685" s="1">
        <v>402442</v>
      </c>
      <c r="B262685" s="1" t="s">
        <v>261731</v>
      </c>
      <c r="C262685" s="1" t="s">
        <v>60</v>
      </c>
    </row>
    <row r="262686" spans="1:3" x14ac:dyDescent="0.2">
      <c r="A262686" s="1">
        <v>402443</v>
      </c>
      <c r="B262686" s="1" t="s">
        <v>261732</v>
      </c>
      <c r="C262686" s="1" t="s">
        <v>60</v>
      </c>
    </row>
    <row r="262687" spans="1:3" x14ac:dyDescent="0.2">
      <c r="A262687" s="1">
        <v>402447</v>
      </c>
      <c r="B262687" s="1" t="s">
        <v>261733</v>
      </c>
      <c r="C262687" s="1" t="s">
        <v>60</v>
      </c>
    </row>
    <row r="262688" spans="1:3" x14ac:dyDescent="0.2">
      <c r="A262688" s="1">
        <v>402448</v>
      </c>
      <c r="B262688" s="1" t="s">
        <v>261734</v>
      </c>
      <c r="C262688" s="1" t="s">
        <v>5</v>
      </c>
    </row>
    <row r="262689" spans="1:4" x14ac:dyDescent="0.2">
      <c r="A262689" s="1">
        <v>402449</v>
      </c>
      <c r="B262689" s="1" t="s">
        <v>261735</v>
      </c>
      <c r="C262689" s="1" t="s">
        <v>60</v>
      </c>
      <c r="D262689" s="1" t="s">
        <v>61</v>
      </c>
    </row>
    <row r="262690" spans="1:4" x14ac:dyDescent="0.2">
      <c r="A262690" s="1">
        <v>402450</v>
      </c>
      <c r="B262690" s="1" t="s">
        <v>261736</v>
      </c>
      <c r="C262690" s="1" t="s">
        <v>60</v>
      </c>
    </row>
    <row r="262691" spans="1:4" x14ac:dyDescent="0.2">
      <c r="A262691" s="1">
        <v>402451</v>
      </c>
      <c r="B262691" s="1" t="s">
        <v>261737</v>
      </c>
      <c r="C262691" s="1" t="s">
        <v>60</v>
      </c>
    </row>
    <row r="262692" spans="1:4" x14ac:dyDescent="0.2">
      <c r="A262692" s="1">
        <v>402452</v>
      </c>
      <c r="B262692" s="1" t="s">
        <v>261738</v>
      </c>
      <c r="C262692" s="1" t="s">
        <v>60</v>
      </c>
    </row>
    <row r="262693" spans="1:4" x14ac:dyDescent="0.2">
      <c r="A262693" s="1">
        <v>402454</v>
      </c>
      <c r="B262693" s="1" t="s">
        <v>261739</v>
      </c>
      <c r="C262693" s="1" t="s">
        <v>5</v>
      </c>
    </row>
    <row r="262694" spans="1:4" x14ac:dyDescent="0.2">
      <c r="A262694" s="1">
        <v>402455</v>
      </c>
      <c r="B262694" s="1" t="s">
        <v>261740</v>
      </c>
      <c r="C262694" s="1" t="s">
        <v>5</v>
      </c>
    </row>
    <row r="262695" spans="1:4" x14ac:dyDescent="0.2">
      <c r="A262695" s="1">
        <v>402456</v>
      </c>
      <c r="B262695" s="1" t="s">
        <v>261741</v>
      </c>
      <c r="C262695" s="1" t="s">
        <v>60</v>
      </c>
    </row>
    <row r="262696" spans="1:4" x14ac:dyDescent="0.2">
      <c r="A262696" s="1">
        <v>402457</v>
      </c>
      <c r="B262696" s="1" t="s">
        <v>261742</v>
      </c>
      <c r="C262696" s="1" t="s">
        <v>60</v>
      </c>
    </row>
    <row r="262697" spans="1:4" x14ac:dyDescent="0.2">
      <c r="A262697" s="1">
        <v>402459</v>
      </c>
      <c r="B262697" s="1" t="s">
        <v>261743</v>
      </c>
      <c r="C262697" s="1" t="s">
        <v>60</v>
      </c>
    </row>
    <row r="262698" spans="1:4" x14ac:dyDescent="0.2">
      <c r="A262698" s="1">
        <v>402461</v>
      </c>
      <c r="B262698" s="1" t="s">
        <v>261744</v>
      </c>
      <c r="C262698" s="1" t="s">
        <v>5</v>
      </c>
    </row>
    <row r="262699" spans="1:4" x14ac:dyDescent="0.2">
      <c r="A262699" s="1">
        <v>402462</v>
      </c>
      <c r="B262699" s="1" t="s">
        <v>261745</v>
      </c>
      <c r="C262699" s="1" t="s">
        <v>5</v>
      </c>
    </row>
    <row r="262700" spans="1:4" x14ac:dyDescent="0.2">
      <c r="A262700" s="1">
        <v>402463</v>
      </c>
      <c r="B262700" s="1" t="s">
        <v>261746</v>
      </c>
      <c r="C262700" s="1" t="s">
        <v>60</v>
      </c>
    </row>
    <row r="262701" spans="1:4" x14ac:dyDescent="0.2">
      <c r="A262701" s="1">
        <v>402464</v>
      </c>
      <c r="B262701" s="1" t="s">
        <v>261747</v>
      </c>
      <c r="C262701" s="1" t="s">
        <v>5</v>
      </c>
    </row>
    <row r="262702" spans="1:4" x14ac:dyDescent="0.2">
      <c r="A262702" s="1">
        <v>402465</v>
      </c>
      <c r="B262702" s="1" t="s">
        <v>261748</v>
      </c>
      <c r="C262702" s="1" t="s">
        <v>307</v>
      </c>
    </row>
    <row r="262703" spans="1:4" x14ac:dyDescent="0.2">
      <c r="A262703" s="1">
        <v>402468</v>
      </c>
      <c r="B262703" s="1" t="s">
        <v>261749</v>
      </c>
      <c r="C262703" s="1" t="s">
        <v>5</v>
      </c>
    </row>
    <row r="262704" spans="1:4" x14ac:dyDescent="0.2">
      <c r="A262704" s="1">
        <v>402472</v>
      </c>
      <c r="B262704" s="1" t="s">
        <v>261750</v>
      </c>
      <c r="C262704" s="1" t="s">
        <v>5</v>
      </c>
    </row>
    <row r="262705" spans="1:4" x14ac:dyDescent="0.2">
      <c r="A262705" s="1">
        <v>402473</v>
      </c>
      <c r="B262705" s="1" t="s">
        <v>261751</v>
      </c>
      <c r="C262705" s="1" t="s">
        <v>60</v>
      </c>
    </row>
    <row r="262706" spans="1:4" x14ac:dyDescent="0.2">
      <c r="A262706" s="1">
        <v>402475</v>
      </c>
      <c r="B262706" s="1" t="s">
        <v>261752</v>
      </c>
      <c r="C262706" s="1" t="s">
        <v>5</v>
      </c>
    </row>
    <row r="262707" spans="1:4" x14ac:dyDescent="0.2">
      <c r="A262707" s="1">
        <v>402476</v>
      </c>
      <c r="B262707" s="1" t="s">
        <v>261753</v>
      </c>
      <c r="C262707" s="1" t="s">
        <v>5</v>
      </c>
    </row>
    <row r="262708" spans="1:4" x14ac:dyDescent="0.2">
      <c r="A262708" s="1">
        <v>402478</v>
      </c>
      <c r="B262708" s="1" t="s">
        <v>261754</v>
      </c>
      <c r="C262708" s="1" t="s">
        <v>60</v>
      </c>
    </row>
    <row r="262709" spans="1:4" x14ac:dyDescent="0.2">
      <c r="A262709" s="1">
        <v>402480</v>
      </c>
      <c r="B262709" s="1" t="s">
        <v>261755</v>
      </c>
      <c r="C262709" s="1" t="s">
        <v>60</v>
      </c>
    </row>
    <row r="262710" spans="1:4" x14ac:dyDescent="0.2">
      <c r="A262710" s="1">
        <v>402481</v>
      </c>
      <c r="B262710" s="1" t="s">
        <v>261756</v>
      </c>
      <c r="C262710" s="1" t="s">
        <v>60</v>
      </c>
      <c r="D262710" s="1" t="s">
        <v>61</v>
      </c>
    </row>
    <row r="262711" spans="1:4" x14ac:dyDescent="0.2">
      <c r="A262711" s="1">
        <v>402484</v>
      </c>
      <c r="B262711" s="1" t="s">
        <v>261757</v>
      </c>
      <c r="C262711" s="1" t="s">
        <v>60</v>
      </c>
    </row>
    <row r="262712" spans="1:4" x14ac:dyDescent="0.2">
      <c r="A262712" s="1">
        <v>402487</v>
      </c>
      <c r="B262712" s="1" t="s">
        <v>261758</v>
      </c>
      <c r="C262712" s="1" t="s">
        <v>60</v>
      </c>
    </row>
    <row r="262713" spans="1:4" x14ac:dyDescent="0.2">
      <c r="A262713" s="1">
        <v>402491</v>
      </c>
      <c r="B262713" s="1" t="s">
        <v>261759</v>
      </c>
      <c r="C262713" s="1" t="s">
        <v>60</v>
      </c>
    </row>
    <row r="262714" spans="1:4" x14ac:dyDescent="0.2">
      <c r="A262714" s="1">
        <v>402492</v>
      </c>
      <c r="B262714" s="1" t="s">
        <v>261760</v>
      </c>
      <c r="C262714" s="1" t="s">
        <v>5</v>
      </c>
    </row>
    <row r="262715" spans="1:4" x14ac:dyDescent="0.2">
      <c r="A262715" s="1">
        <v>402493</v>
      </c>
      <c r="B262715" s="1" t="s">
        <v>261761</v>
      </c>
      <c r="C262715" s="1" t="s">
        <v>60</v>
      </c>
    </row>
    <row r="262716" spans="1:4" x14ac:dyDescent="0.2">
      <c r="A262716" s="1">
        <v>402494</v>
      </c>
      <c r="B262716" s="1" t="s">
        <v>261762</v>
      </c>
      <c r="C262716" s="1" t="s">
        <v>60</v>
      </c>
    </row>
    <row r="262717" spans="1:4" x14ac:dyDescent="0.2">
      <c r="A262717" s="1">
        <v>402496</v>
      </c>
      <c r="B262717" s="1" t="s">
        <v>261763</v>
      </c>
      <c r="C262717" s="1" t="s">
        <v>5</v>
      </c>
    </row>
    <row r="262718" spans="1:4" x14ac:dyDescent="0.2">
      <c r="A262718" s="1">
        <v>402497</v>
      </c>
      <c r="B262718" s="1" t="s">
        <v>261764</v>
      </c>
      <c r="C262718" s="1" t="s">
        <v>60</v>
      </c>
    </row>
    <row r="262719" spans="1:4" x14ac:dyDescent="0.2">
      <c r="A262719" s="1">
        <v>402498</v>
      </c>
      <c r="B262719" s="1" t="s">
        <v>261765</v>
      </c>
      <c r="C262719" s="1" t="s">
        <v>60</v>
      </c>
    </row>
    <row r="262720" spans="1:4" x14ac:dyDescent="0.2">
      <c r="A262720" s="1">
        <v>402499</v>
      </c>
      <c r="B262720" s="1" t="s">
        <v>261766</v>
      </c>
      <c r="C262720" s="1" t="s">
        <v>5</v>
      </c>
    </row>
    <row r="262721" spans="1:3" x14ac:dyDescent="0.2">
      <c r="A262721" s="1">
        <v>402501</v>
      </c>
      <c r="B262721" s="1" t="s">
        <v>261767</v>
      </c>
      <c r="C262721" s="1" t="s">
        <v>60</v>
      </c>
    </row>
    <row r="262722" spans="1:3" x14ac:dyDescent="0.2">
      <c r="A262722" s="1">
        <v>402502</v>
      </c>
      <c r="B262722" s="1" t="s">
        <v>261768</v>
      </c>
      <c r="C262722" s="1" t="s">
        <v>60</v>
      </c>
    </row>
    <row r="262723" spans="1:3" x14ac:dyDescent="0.2">
      <c r="A262723" s="1">
        <v>402503</v>
      </c>
      <c r="B262723" s="1" t="s">
        <v>261769</v>
      </c>
      <c r="C262723" s="1" t="s">
        <v>60</v>
      </c>
    </row>
    <row r="262724" spans="1:3" x14ac:dyDescent="0.2">
      <c r="A262724" s="1">
        <v>402504</v>
      </c>
      <c r="B262724" s="1" t="s">
        <v>261770</v>
      </c>
      <c r="C262724" s="1" t="s">
        <v>60</v>
      </c>
    </row>
    <row r="262725" spans="1:3" x14ac:dyDescent="0.2">
      <c r="A262725" s="1">
        <v>402505</v>
      </c>
      <c r="B262725" s="1" t="s">
        <v>261771</v>
      </c>
      <c r="C262725" s="1" t="s">
        <v>60</v>
      </c>
    </row>
    <row r="262726" spans="1:3" x14ac:dyDescent="0.2">
      <c r="A262726" s="1">
        <v>402506</v>
      </c>
      <c r="B262726" s="1" t="s">
        <v>261772</v>
      </c>
      <c r="C262726" s="1" t="s">
        <v>60</v>
      </c>
    </row>
    <row r="262727" spans="1:3" x14ac:dyDescent="0.2">
      <c r="A262727" s="1">
        <v>402507</v>
      </c>
      <c r="B262727" s="1" t="s">
        <v>261773</v>
      </c>
      <c r="C262727" s="1" t="s">
        <v>60</v>
      </c>
    </row>
    <row r="262728" spans="1:3" x14ac:dyDescent="0.2">
      <c r="A262728" s="1">
        <v>402508</v>
      </c>
      <c r="B262728" s="1" t="s">
        <v>261774</v>
      </c>
      <c r="C262728" s="1" t="s">
        <v>60</v>
      </c>
    </row>
    <row r="262729" spans="1:3" x14ac:dyDescent="0.2">
      <c r="A262729" s="1">
        <v>402509</v>
      </c>
      <c r="B262729" s="1" t="s">
        <v>261775</v>
      </c>
      <c r="C262729" s="1" t="s">
        <v>60</v>
      </c>
    </row>
    <row r="262730" spans="1:3" x14ac:dyDescent="0.2">
      <c r="A262730" s="1">
        <v>402510</v>
      </c>
      <c r="B262730" s="1" t="s">
        <v>261776</v>
      </c>
      <c r="C262730" s="1" t="s">
        <v>60</v>
      </c>
    </row>
    <row r="262731" spans="1:3" x14ac:dyDescent="0.2">
      <c r="A262731" s="1">
        <v>402511</v>
      </c>
      <c r="B262731" s="1" t="s">
        <v>261777</v>
      </c>
      <c r="C262731" s="1" t="s">
        <v>60</v>
      </c>
    </row>
    <row r="262732" spans="1:3" x14ac:dyDescent="0.2">
      <c r="A262732" s="1">
        <v>402512</v>
      </c>
      <c r="B262732" s="1" t="s">
        <v>261778</v>
      </c>
      <c r="C262732" s="1" t="s">
        <v>60</v>
      </c>
    </row>
    <row r="262733" spans="1:3" x14ac:dyDescent="0.2">
      <c r="A262733" s="1">
        <v>402513</v>
      </c>
      <c r="B262733" s="1" t="s">
        <v>261779</v>
      </c>
      <c r="C262733" s="1" t="s">
        <v>60</v>
      </c>
    </row>
    <row r="262734" spans="1:3" x14ac:dyDescent="0.2">
      <c r="A262734" s="1">
        <v>402514</v>
      </c>
      <c r="B262734" s="1" t="s">
        <v>261780</v>
      </c>
      <c r="C262734" s="1" t="s">
        <v>60</v>
      </c>
    </row>
    <row r="262735" spans="1:3" x14ac:dyDescent="0.2">
      <c r="A262735" s="1">
        <v>402515</v>
      </c>
      <c r="B262735" s="1" t="s">
        <v>261781</v>
      </c>
      <c r="C262735" s="1" t="s">
        <v>60</v>
      </c>
    </row>
    <row r="262736" spans="1:3" x14ac:dyDescent="0.2">
      <c r="A262736" s="1">
        <v>402516</v>
      </c>
      <c r="B262736" s="1" t="s">
        <v>261782</v>
      </c>
      <c r="C262736" s="1" t="s">
        <v>5</v>
      </c>
    </row>
    <row r="262737" spans="1:3" x14ac:dyDescent="0.2">
      <c r="A262737" s="1">
        <v>402517</v>
      </c>
      <c r="B262737" s="1" t="s">
        <v>261783</v>
      </c>
      <c r="C262737" s="1" t="s">
        <v>5</v>
      </c>
    </row>
    <row r="262738" spans="1:3" x14ac:dyDescent="0.2">
      <c r="A262738" s="1">
        <v>402520</v>
      </c>
      <c r="B262738" s="1" t="s">
        <v>261784</v>
      </c>
      <c r="C262738" s="1" t="s">
        <v>5</v>
      </c>
    </row>
    <row r="262739" spans="1:3" x14ac:dyDescent="0.2">
      <c r="A262739" s="1">
        <v>402521</v>
      </c>
      <c r="B262739" s="1" t="s">
        <v>261785</v>
      </c>
      <c r="C262739" s="1" t="s">
        <v>5</v>
      </c>
    </row>
    <row r="262740" spans="1:3" x14ac:dyDescent="0.2">
      <c r="A262740" s="1">
        <v>402522</v>
      </c>
      <c r="B262740" s="1" t="s">
        <v>261786</v>
      </c>
      <c r="C262740" s="1" t="s">
        <v>60</v>
      </c>
    </row>
    <row r="262741" spans="1:3" x14ac:dyDescent="0.2">
      <c r="A262741" s="1">
        <v>402523</v>
      </c>
      <c r="B262741" s="1" t="s">
        <v>261787</v>
      </c>
      <c r="C262741" s="1" t="s">
        <v>5</v>
      </c>
    </row>
    <row r="262742" spans="1:3" x14ac:dyDescent="0.2">
      <c r="A262742" s="1">
        <v>402524</v>
      </c>
      <c r="B262742" s="1" t="s">
        <v>261788</v>
      </c>
      <c r="C262742" s="1" t="s">
        <v>5</v>
      </c>
    </row>
    <row r="262743" spans="1:3" x14ac:dyDescent="0.2">
      <c r="A262743" s="1">
        <v>402529</v>
      </c>
      <c r="B262743" s="1" t="s">
        <v>261789</v>
      </c>
      <c r="C262743" s="1" t="s">
        <v>5</v>
      </c>
    </row>
    <row r="262744" spans="1:3" x14ac:dyDescent="0.2">
      <c r="A262744" s="1">
        <v>402534</v>
      </c>
      <c r="B262744" s="1" t="s">
        <v>261790</v>
      </c>
      <c r="C262744" s="1" t="s">
        <v>5</v>
      </c>
    </row>
    <row r="262745" spans="1:3" x14ac:dyDescent="0.2">
      <c r="A262745" s="1">
        <v>402536</v>
      </c>
      <c r="B262745" s="1" t="s">
        <v>261791</v>
      </c>
      <c r="C262745" s="1" t="s">
        <v>5</v>
      </c>
    </row>
    <row r="262746" spans="1:3" x14ac:dyDescent="0.2">
      <c r="A262746" s="1">
        <v>402540</v>
      </c>
      <c r="B262746" s="1" t="s">
        <v>261792</v>
      </c>
      <c r="C262746" s="1" t="s">
        <v>5</v>
      </c>
    </row>
    <row r="262747" spans="1:3" x14ac:dyDescent="0.2">
      <c r="A262747" s="1">
        <v>402543</v>
      </c>
      <c r="B262747" s="1" t="s">
        <v>261793</v>
      </c>
      <c r="C262747" s="1" t="s">
        <v>5</v>
      </c>
    </row>
    <row r="262748" spans="1:3" x14ac:dyDescent="0.2">
      <c r="A262748" s="1">
        <v>402616</v>
      </c>
      <c r="B262748" s="1" t="s">
        <v>261794</v>
      </c>
      <c r="C262748" s="1" t="s">
        <v>5</v>
      </c>
    </row>
    <row r="262749" spans="1:3" x14ac:dyDescent="0.2">
      <c r="A262749" s="1">
        <v>402617</v>
      </c>
      <c r="B262749" s="1" t="s">
        <v>261795</v>
      </c>
      <c r="C262749" s="1" t="s">
        <v>60</v>
      </c>
    </row>
    <row r="262750" spans="1:3" x14ac:dyDescent="0.2">
      <c r="A262750" s="1">
        <v>402618</v>
      </c>
      <c r="B262750" s="1" t="s">
        <v>261796</v>
      </c>
      <c r="C262750" s="1" t="s">
        <v>60</v>
      </c>
    </row>
    <row r="262751" spans="1:3" x14ac:dyDescent="0.2">
      <c r="A262751" s="1">
        <v>402620</v>
      </c>
      <c r="B262751" s="1" t="s">
        <v>261797</v>
      </c>
      <c r="C262751" s="1" t="s">
        <v>60</v>
      </c>
    </row>
    <row r="262752" spans="1:3" x14ac:dyDescent="0.2">
      <c r="A262752" s="1">
        <v>402621</v>
      </c>
      <c r="B262752" s="1" t="s">
        <v>261798</v>
      </c>
      <c r="C262752" s="1" t="s">
        <v>60</v>
      </c>
    </row>
    <row r="262753" spans="1:3" x14ac:dyDescent="0.2">
      <c r="A262753" s="1">
        <v>402622</v>
      </c>
      <c r="B262753" s="1" t="s">
        <v>261799</v>
      </c>
      <c r="C262753" s="1" t="s">
        <v>60</v>
      </c>
    </row>
    <row r="262754" spans="1:3" x14ac:dyDescent="0.2">
      <c r="A262754" s="1">
        <v>402623</v>
      </c>
      <c r="B262754" s="1" t="s">
        <v>261800</v>
      </c>
      <c r="C262754" s="1" t="s">
        <v>60</v>
      </c>
    </row>
    <row r="262755" spans="1:3" x14ac:dyDescent="0.2">
      <c r="A262755" s="1">
        <v>402624</v>
      </c>
      <c r="B262755" s="1" t="s">
        <v>261801</v>
      </c>
      <c r="C262755" s="1" t="s">
        <v>60</v>
      </c>
    </row>
    <row r="262756" spans="1:3" x14ac:dyDescent="0.2">
      <c r="A262756" s="1">
        <v>402625</v>
      </c>
      <c r="B262756" s="1" t="s">
        <v>261802</v>
      </c>
      <c r="C262756" s="1" t="s">
        <v>5</v>
      </c>
    </row>
    <row r="262757" spans="1:3" x14ac:dyDescent="0.2">
      <c r="A262757" s="1">
        <v>402627</v>
      </c>
      <c r="B262757" s="1" t="s">
        <v>261803</v>
      </c>
      <c r="C262757" s="1" t="s">
        <v>5</v>
      </c>
    </row>
    <row r="262758" spans="1:3" x14ac:dyDescent="0.2">
      <c r="A262758" s="1">
        <v>402628</v>
      </c>
      <c r="B262758" s="1" t="s">
        <v>261804</v>
      </c>
      <c r="C262758" s="1" t="s">
        <v>5</v>
      </c>
    </row>
    <row r="262759" spans="1:3" x14ac:dyDescent="0.2">
      <c r="A262759" s="1">
        <v>402629</v>
      </c>
      <c r="B262759" s="1" t="s">
        <v>261805</v>
      </c>
      <c r="C262759" s="1" t="s">
        <v>5</v>
      </c>
    </row>
    <row r="262760" spans="1:3" x14ac:dyDescent="0.2">
      <c r="A262760" s="1">
        <v>402630</v>
      </c>
      <c r="B262760" s="1" t="s">
        <v>261806</v>
      </c>
      <c r="C262760" s="1" t="s">
        <v>5</v>
      </c>
    </row>
    <row r="262761" spans="1:3" x14ac:dyDescent="0.2">
      <c r="A262761" s="1">
        <v>402631</v>
      </c>
      <c r="B262761" s="1" t="s">
        <v>261807</v>
      </c>
      <c r="C262761" s="1" t="s">
        <v>5</v>
      </c>
    </row>
    <row r="262762" spans="1:3" x14ac:dyDescent="0.2">
      <c r="A262762" s="1">
        <v>402632</v>
      </c>
      <c r="B262762" s="1" t="s">
        <v>261808</v>
      </c>
      <c r="C262762" s="1" t="s">
        <v>5</v>
      </c>
    </row>
    <row r="262763" spans="1:3" x14ac:dyDescent="0.2">
      <c r="A262763" s="1">
        <v>402633</v>
      </c>
      <c r="B262763" s="1" t="s">
        <v>261809</v>
      </c>
      <c r="C262763" s="1" t="s">
        <v>5</v>
      </c>
    </row>
    <row r="262764" spans="1:3" x14ac:dyDescent="0.2">
      <c r="A262764" s="1">
        <v>402634</v>
      </c>
      <c r="B262764" s="1" t="s">
        <v>261810</v>
      </c>
      <c r="C262764" s="1" t="s">
        <v>60</v>
      </c>
    </row>
    <row r="262765" spans="1:3" x14ac:dyDescent="0.2">
      <c r="A262765" s="1">
        <v>402637</v>
      </c>
      <c r="B262765" s="1" t="s">
        <v>261811</v>
      </c>
      <c r="C262765" s="1" t="s">
        <v>5</v>
      </c>
    </row>
    <row r="262766" spans="1:3" x14ac:dyDescent="0.2">
      <c r="A262766" s="1">
        <v>402638</v>
      </c>
      <c r="B262766" s="1" t="s">
        <v>261812</v>
      </c>
      <c r="C262766" s="1" t="s">
        <v>5</v>
      </c>
    </row>
    <row r="262767" spans="1:3" x14ac:dyDescent="0.2">
      <c r="A262767" s="1">
        <v>402642</v>
      </c>
      <c r="B262767" s="1" t="s">
        <v>261813</v>
      </c>
      <c r="C262767" s="1" t="s">
        <v>5</v>
      </c>
    </row>
    <row r="262768" spans="1:3" x14ac:dyDescent="0.2">
      <c r="A262768" s="1">
        <v>402643</v>
      </c>
      <c r="B262768" s="1" t="s">
        <v>261814</v>
      </c>
      <c r="C262768" s="1" t="s">
        <v>5</v>
      </c>
    </row>
    <row r="262769" spans="1:3" x14ac:dyDescent="0.2">
      <c r="A262769" s="1">
        <v>402644</v>
      </c>
      <c r="B262769" s="1" t="s">
        <v>261815</v>
      </c>
      <c r="C262769" s="1" t="s">
        <v>60</v>
      </c>
    </row>
    <row r="262770" spans="1:3" x14ac:dyDescent="0.2">
      <c r="A262770" s="1">
        <v>402646</v>
      </c>
      <c r="B262770" s="1" t="s">
        <v>261816</v>
      </c>
      <c r="C262770" s="1" t="s">
        <v>5</v>
      </c>
    </row>
    <row r="262771" spans="1:3" x14ac:dyDescent="0.2">
      <c r="A262771" s="1">
        <v>402651</v>
      </c>
      <c r="B262771" s="1" t="s">
        <v>261817</v>
      </c>
      <c r="C262771" s="1" t="s">
        <v>5</v>
      </c>
    </row>
    <row r="262772" spans="1:3" x14ac:dyDescent="0.2">
      <c r="A262772" s="1">
        <v>402652</v>
      </c>
      <c r="B262772" s="1" t="s">
        <v>261818</v>
      </c>
      <c r="C262772" s="1" t="s">
        <v>60</v>
      </c>
    </row>
    <row r="262773" spans="1:3" x14ac:dyDescent="0.2">
      <c r="A262773" s="1">
        <v>402658</v>
      </c>
      <c r="B262773" s="1" t="s">
        <v>261819</v>
      </c>
      <c r="C262773" s="1" t="s">
        <v>5</v>
      </c>
    </row>
    <row r="262774" spans="1:3" x14ac:dyDescent="0.2">
      <c r="A262774" s="1">
        <v>402664</v>
      </c>
      <c r="B262774" s="1" t="s">
        <v>261820</v>
      </c>
      <c r="C262774" s="1" t="s">
        <v>60</v>
      </c>
    </row>
    <row r="262775" spans="1:3" x14ac:dyDescent="0.2">
      <c r="A262775" s="1">
        <v>402665</v>
      </c>
      <c r="B262775" s="1" t="s">
        <v>261821</v>
      </c>
      <c r="C262775" s="1" t="s">
        <v>5</v>
      </c>
    </row>
    <row r="262776" spans="1:3" x14ac:dyDescent="0.2">
      <c r="A262776" s="1">
        <v>402666</v>
      </c>
      <c r="B262776" s="1" t="s">
        <v>261822</v>
      </c>
      <c r="C262776" s="1" t="s">
        <v>60</v>
      </c>
    </row>
    <row r="262777" spans="1:3" x14ac:dyDescent="0.2">
      <c r="A262777" s="1">
        <v>402667</v>
      </c>
      <c r="B262777" s="1" t="s">
        <v>261823</v>
      </c>
      <c r="C262777" s="1" t="s">
        <v>60</v>
      </c>
    </row>
    <row r="262778" spans="1:3" x14ac:dyDescent="0.2">
      <c r="A262778" s="1">
        <v>402668</v>
      </c>
      <c r="B262778" s="1" t="s">
        <v>261824</v>
      </c>
      <c r="C262778" s="1" t="s">
        <v>5</v>
      </c>
    </row>
    <row r="262779" spans="1:3" x14ac:dyDescent="0.2">
      <c r="A262779" s="1">
        <v>402673</v>
      </c>
      <c r="B262779" s="1" t="s">
        <v>261825</v>
      </c>
      <c r="C262779" s="1" t="s">
        <v>5</v>
      </c>
    </row>
    <row r="262780" spans="1:3" x14ac:dyDescent="0.2">
      <c r="A262780" s="1">
        <v>402674</v>
      </c>
      <c r="B262780" s="1" t="s">
        <v>261826</v>
      </c>
      <c r="C262780" s="1" t="s">
        <v>5</v>
      </c>
    </row>
    <row r="262781" spans="1:3" x14ac:dyDescent="0.2">
      <c r="A262781" s="1">
        <v>402676</v>
      </c>
      <c r="B262781" s="1" t="s">
        <v>261827</v>
      </c>
      <c r="C262781" s="1" t="s">
        <v>5</v>
      </c>
    </row>
    <row r="262782" spans="1:3" x14ac:dyDescent="0.2">
      <c r="A262782" s="1">
        <v>402677</v>
      </c>
      <c r="B262782" s="1" t="s">
        <v>261828</v>
      </c>
      <c r="C262782" s="1" t="s">
        <v>5</v>
      </c>
    </row>
    <row r="262783" spans="1:3" x14ac:dyDescent="0.2">
      <c r="A262783" s="1">
        <v>402680</v>
      </c>
      <c r="B262783" s="1" t="s">
        <v>261829</v>
      </c>
      <c r="C262783" s="1" t="s">
        <v>5</v>
      </c>
    </row>
    <row r="262784" spans="1:3" x14ac:dyDescent="0.2">
      <c r="A262784" s="1">
        <v>402685</v>
      </c>
      <c r="B262784" s="1" t="s">
        <v>261830</v>
      </c>
      <c r="C262784" s="1" t="s">
        <v>60</v>
      </c>
    </row>
    <row r="262785" spans="1:3" x14ac:dyDescent="0.2">
      <c r="A262785" s="1">
        <v>402693</v>
      </c>
      <c r="B262785" s="1" t="s">
        <v>261831</v>
      </c>
      <c r="C262785" s="1" t="s">
        <v>5</v>
      </c>
    </row>
    <row r="262786" spans="1:3" x14ac:dyDescent="0.2">
      <c r="A262786" s="1">
        <v>402694</v>
      </c>
      <c r="B262786" s="1" t="s">
        <v>261832</v>
      </c>
      <c r="C262786" s="1" t="s">
        <v>5</v>
      </c>
    </row>
    <row r="262787" spans="1:3" x14ac:dyDescent="0.2">
      <c r="A262787" s="1">
        <v>402695</v>
      </c>
      <c r="B262787" s="1" t="s">
        <v>261833</v>
      </c>
      <c r="C262787" s="1" t="s">
        <v>5</v>
      </c>
    </row>
    <row r="262788" spans="1:3" x14ac:dyDescent="0.2">
      <c r="A262788" s="1">
        <v>402696</v>
      </c>
      <c r="B262788" s="1" t="s">
        <v>261834</v>
      </c>
      <c r="C262788" s="1" t="s">
        <v>5</v>
      </c>
    </row>
    <row r="262789" spans="1:3" x14ac:dyDescent="0.2">
      <c r="A262789" s="1">
        <v>402697</v>
      </c>
      <c r="B262789" s="1" t="s">
        <v>261835</v>
      </c>
      <c r="C262789" s="1" t="s">
        <v>5</v>
      </c>
    </row>
    <row r="262790" spans="1:3" x14ac:dyDescent="0.2">
      <c r="A262790" s="1">
        <v>402698</v>
      </c>
      <c r="B262790" s="1" t="s">
        <v>261836</v>
      </c>
      <c r="C262790" s="1" t="s">
        <v>5</v>
      </c>
    </row>
    <row r="262791" spans="1:3" x14ac:dyDescent="0.2">
      <c r="A262791" s="1">
        <v>402699</v>
      </c>
      <c r="B262791" s="1" t="s">
        <v>261837</v>
      </c>
      <c r="C262791" s="1" t="s">
        <v>5</v>
      </c>
    </row>
    <row r="262792" spans="1:3" x14ac:dyDescent="0.2">
      <c r="A262792" s="1">
        <v>402700</v>
      </c>
      <c r="B262792" s="1" t="s">
        <v>261838</v>
      </c>
      <c r="C262792" s="1" t="s">
        <v>5</v>
      </c>
    </row>
    <row r="262793" spans="1:3" x14ac:dyDescent="0.2">
      <c r="A262793" s="1">
        <v>402701</v>
      </c>
      <c r="B262793" s="1" t="s">
        <v>261839</v>
      </c>
      <c r="C262793" s="1" t="s">
        <v>5</v>
      </c>
    </row>
    <row r="262794" spans="1:3" x14ac:dyDescent="0.2">
      <c r="A262794" s="1">
        <v>402702</v>
      </c>
      <c r="B262794" s="1" t="s">
        <v>261840</v>
      </c>
      <c r="C262794" s="1" t="s">
        <v>5</v>
      </c>
    </row>
    <row r="262795" spans="1:3" x14ac:dyDescent="0.2">
      <c r="A262795" s="1">
        <v>402703</v>
      </c>
      <c r="B262795" s="1" t="s">
        <v>261841</v>
      </c>
      <c r="C262795" s="1" t="s">
        <v>5</v>
      </c>
    </row>
    <row r="262796" spans="1:3" x14ac:dyDescent="0.2">
      <c r="A262796" s="1">
        <v>402704</v>
      </c>
      <c r="B262796" s="1" t="s">
        <v>261842</v>
      </c>
      <c r="C262796" s="1" t="s">
        <v>5</v>
      </c>
    </row>
    <row r="262797" spans="1:3" x14ac:dyDescent="0.2">
      <c r="A262797" s="1">
        <v>402705</v>
      </c>
      <c r="B262797" s="1" t="s">
        <v>261843</v>
      </c>
      <c r="C262797" s="1" t="s">
        <v>5</v>
      </c>
    </row>
    <row r="262798" spans="1:3" x14ac:dyDescent="0.2">
      <c r="A262798" s="1">
        <v>402706</v>
      </c>
      <c r="B262798" s="1" t="s">
        <v>261844</v>
      </c>
      <c r="C262798" s="1" t="s">
        <v>60</v>
      </c>
    </row>
    <row r="262799" spans="1:3" x14ac:dyDescent="0.2">
      <c r="A262799" s="1">
        <v>402707</v>
      </c>
      <c r="B262799" s="1" t="s">
        <v>261845</v>
      </c>
      <c r="C262799" s="1" t="s">
        <v>60</v>
      </c>
    </row>
    <row r="262800" spans="1:3" x14ac:dyDescent="0.2">
      <c r="A262800" s="1">
        <v>402708</v>
      </c>
      <c r="B262800" s="1" t="s">
        <v>261846</v>
      </c>
      <c r="C262800" s="1" t="s">
        <v>5</v>
      </c>
    </row>
    <row r="262801" spans="1:3" x14ac:dyDescent="0.2">
      <c r="A262801" s="1">
        <v>402709</v>
      </c>
      <c r="B262801" s="1" t="s">
        <v>261847</v>
      </c>
      <c r="C262801" s="1" t="s">
        <v>5</v>
      </c>
    </row>
    <row r="262802" spans="1:3" x14ac:dyDescent="0.2">
      <c r="A262802" s="1">
        <v>402710</v>
      </c>
      <c r="B262802" s="1" t="s">
        <v>261848</v>
      </c>
      <c r="C262802" s="1" t="s">
        <v>5</v>
      </c>
    </row>
    <row r="262803" spans="1:3" x14ac:dyDescent="0.2">
      <c r="A262803" s="1">
        <v>402711</v>
      </c>
      <c r="B262803" s="1" t="s">
        <v>261849</v>
      </c>
      <c r="C262803" s="1" t="s">
        <v>60</v>
      </c>
    </row>
    <row r="262804" spans="1:3" x14ac:dyDescent="0.2">
      <c r="A262804" s="1">
        <v>402712</v>
      </c>
      <c r="B262804" s="1" t="s">
        <v>261850</v>
      </c>
      <c r="C262804" s="1" t="s">
        <v>5</v>
      </c>
    </row>
    <row r="262805" spans="1:3" x14ac:dyDescent="0.2">
      <c r="A262805" s="1">
        <v>402713</v>
      </c>
      <c r="B262805" s="1" t="s">
        <v>261851</v>
      </c>
      <c r="C262805" s="1" t="s">
        <v>60</v>
      </c>
    </row>
    <row r="262806" spans="1:3" x14ac:dyDescent="0.2">
      <c r="A262806" s="1">
        <v>402714</v>
      </c>
      <c r="B262806" s="1" t="s">
        <v>261852</v>
      </c>
      <c r="C262806" s="1" t="s">
        <v>60</v>
      </c>
    </row>
    <row r="262807" spans="1:3" x14ac:dyDescent="0.2">
      <c r="A262807" s="1">
        <v>402715</v>
      </c>
      <c r="B262807" s="1" t="s">
        <v>261853</v>
      </c>
      <c r="C262807" s="1" t="s">
        <v>60</v>
      </c>
    </row>
    <row r="262808" spans="1:3" x14ac:dyDescent="0.2">
      <c r="A262808" s="1">
        <v>402716</v>
      </c>
      <c r="B262808" s="1" t="s">
        <v>261854</v>
      </c>
      <c r="C262808" s="1" t="s">
        <v>5</v>
      </c>
    </row>
    <row r="262809" spans="1:3" x14ac:dyDescent="0.2">
      <c r="A262809" s="1">
        <v>402717</v>
      </c>
      <c r="B262809" s="1" t="s">
        <v>261855</v>
      </c>
      <c r="C262809" s="1" t="s">
        <v>5</v>
      </c>
    </row>
    <row r="262810" spans="1:3" x14ac:dyDescent="0.2">
      <c r="A262810" s="1">
        <v>402718</v>
      </c>
      <c r="B262810" s="1" t="s">
        <v>261856</v>
      </c>
      <c r="C262810" s="1" t="s">
        <v>5</v>
      </c>
    </row>
    <row r="262811" spans="1:3" x14ac:dyDescent="0.2">
      <c r="A262811" s="1">
        <v>402719</v>
      </c>
      <c r="B262811" s="1" t="s">
        <v>261857</v>
      </c>
      <c r="C262811" s="1" t="s">
        <v>307</v>
      </c>
    </row>
    <row r="262812" spans="1:3" x14ac:dyDescent="0.2">
      <c r="A262812" s="1">
        <v>402720</v>
      </c>
      <c r="B262812" s="1" t="s">
        <v>261858</v>
      </c>
      <c r="C262812" s="1" t="s">
        <v>60</v>
      </c>
    </row>
    <row r="262813" spans="1:3" x14ac:dyDescent="0.2">
      <c r="A262813" s="1">
        <v>402721</v>
      </c>
      <c r="B262813" s="1" t="s">
        <v>261859</v>
      </c>
      <c r="C262813" s="1" t="s">
        <v>60</v>
      </c>
    </row>
    <row r="262814" spans="1:3" x14ac:dyDescent="0.2">
      <c r="A262814" s="1">
        <v>402722</v>
      </c>
      <c r="B262814" s="1" t="s">
        <v>261860</v>
      </c>
      <c r="C262814" s="1" t="s">
        <v>60</v>
      </c>
    </row>
    <row r="262815" spans="1:3" x14ac:dyDescent="0.2">
      <c r="A262815" s="1">
        <v>402723</v>
      </c>
      <c r="B262815" s="1" t="s">
        <v>261861</v>
      </c>
      <c r="C262815" s="1" t="s">
        <v>60</v>
      </c>
    </row>
    <row r="262816" spans="1:3" x14ac:dyDescent="0.2">
      <c r="A262816" s="1">
        <v>402724</v>
      </c>
      <c r="B262816" s="1" t="s">
        <v>261862</v>
      </c>
      <c r="C262816" s="1" t="s">
        <v>5</v>
      </c>
    </row>
    <row r="262817" spans="1:3" x14ac:dyDescent="0.2">
      <c r="A262817" s="1">
        <v>402725</v>
      </c>
      <c r="B262817" s="1" t="s">
        <v>261863</v>
      </c>
      <c r="C262817" s="1" t="s">
        <v>60</v>
      </c>
    </row>
    <row r="262818" spans="1:3" x14ac:dyDescent="0.2">
      <c r="A262818" s="1">
        <v>402726</v>
      </c>
      <c r="B262818" s="1" t="s">
        <v>261864</v>
      </c>
      <c r="C262818" s="1" t="s">
        <v>60</v>
      </c>
    </row>
    <row r="262819" spans="1:3" x14ac:dyDescent="0.2">
      <c r="A262819" s="1">
        <v>402727</v>
      </c>
      <c r="B262819" s="1" t="s">
        <v>261865</v>
      </c>
      <c r="C262819" s="1" t="s">
        <v>60</v>
      </c>
    </row>
    <row r="262820" spans="1:3" x14ac:dyDescent="0.2">
      <c r="A262820" s="1">
        <v>402728</v>
      </c>
      <c r="B262820" s="1" t="s">
        <v>261866</v>
      </c>
      <c r="C262820" s="1" t="s">
        <v>60</v>
      </c>
    </row>
    <row r="262821" spans="1:3" x14ac:dyDescent="0.2">
      <c r="A262821" s="1">
        <v>402729</v>
      </c>
      <c r="B262821" s="1" t="s">
        <v>261867</v>
      </c>
      <c r="C262821" s="1" t="s">
        <v>60</v>
      </c>
    </row>
    <row r="262822" spans="1:3" x14ac:dyDescent="0.2">
      <c r="A262822" s="1">
        <v>402730</v>
      </c>
      <c r="B262822" s="1" t="s">
        <v>261868</v>
      </c>
      <c r="C262822" s="1" t="s">
        <v>5</v>
      </c>
    </row>
    <row r="262823" spans="1:3" x14ac:dyDescent="0.2">
      <c r="A262823" s="1">
        <v>402731</v>
      </c>
      <c r="B262823" s="1" t="s">
        <v>261869</v>
      </c>
      <c r="C262823" s="1" t="s">
        <v>307</v>
      </c>
    </row>
    <row r="262824" spans="1:3" x14ac:dyDescent="0.2">
      <c r="A262824" s="1">
        <v>402732</v>
      </c>
      <c r="B262824" s="1" t="s">
        <v>261870</v>
      </c>
      <c r="C262824" s="1" t="s">
        <v>60</v>
      </c>
    </row>
    <row r="262825" spans="1:3" x14ac:dyDescent="0.2">
      <c r="A262825" s="1">
        <v>402733</v>
      </c>
      <c r="B262825" s="1" t="s">
        <v>261871</v>
      </c>
      <c r="C262825" s="1" t="s">
        <v>60</v>
      </c>
    </row>
    <row r="262826" spans="1:3" x14ac:dyDescent="0.2">
      <c r="A262826" s="1">
        <v>402734</v>
      </c>
      <c r="B262826" s="1" t="s">
        <v>261872</v>
      </c>
      <c r="C262826" s="1" t="s">
        <v>60</v>
      </c>
    </row>
    <row r="262827" spans="1:3" x14ac:dyDescent="0.2">
      <c r="A262827" s="1">
        <v>402735</v>
      </c>
      <c r="B262827" s="1" t="s">
        <v>261873</v>
      </c>
      <c r="C262827" s="1" t="s">
        <v>60</v>
      </c>
    </row>
    <row r="262828" spans="1:3" x14ac:dyDescent="0.2">
      <c r="A262828" s="1">
        <v>402736</v>
      </c>
      <c r="B262828" s="1" t="s">
        <v>261874</v>
      </c>
      <c r="C262828" s="1" t="s">
        <v>5</v>
      </c>
    </row>
    <row r="262829" spans="1:3" x14ac:dyDescent="0.2">
      <c r="A262829" s="1">
        <v>402737</v>
      </c>
      <c r="B262829" s="1" t="s">
        <v>261875</v>
      </c>
      <c r="C262829" s="1" t="s">
        <v>60</v>
      </c>
    </row>
    <row r="262830" spans="1:3" x14ac:dyDescent="0.2">
      <c r="A262830" s="1">
        <v>402738</v>
      </c>
      <c r="B262830" s="1" t="s">
        <v>261876</v>
      </c>
      <c r="C262830" s="1" t="s">
        <v>5</v>
      </c>
    </row>
    <row r="262831" spans="1:3" x14ac:dyDescent="0.2">
      <c r="A262831" s="1">
        <v>402740</v>
      </c>
      <c r="B262831" s="1" t="s">
        <v>261877</v>
      </c>
      <c r="C262831" s="1" t="s">
        <v>60</v>
      </c>
    </row>
    <row r="262832" spans="1:3" x14ac:dyDescent="0.2">
      <c r="A262832" s="1">
        <v>402741</v>
      </c>
      <c r="B262832" s="1" t="s">
        <v>261878</v>
      </c>
      <c r="C262832" s="1" t="s">
        <v>5</v>
      </c>
    </row>
    <row r="262833" spans="1:4" x14ac:dyDescent="0.2">
      <c r="A262833" s="1">
        <v>402742</v>
      </c>
      <c r="B262833" s="1" t="s">
        <v>261879</v>
      </c>
      <c r="C262833" s="1" t="s">
        <v>60</v>
      </c>
    </row>
    <row r="262834" spans="1:4" x14ac:dyDescent="0.2">
      <c r="A262834" s="1">
        <v>402743</v>
      </c>
      <c r="B262834" s="1" t="s">
        <v>261880</v>
      </c>
      <c r="C262834" s="1" t="s">
        <v>60</v>
      </c>
    </row>
    <row r="262835" spans="1:4" x14ac:dyDescent="0.2">
      <c r="A262835" s="1">
        <v>402744</v>
      </c>
      <c r="B262835" s="1" t="s">
        <v>261881</v>
      </c>
      <c r="C262835" s="1" t="s">
        <v>60</v>
      </c>
    </row>
    <row r="262836" spans="1:4" x14ac:dyDescent="0.2">
      <c r="A262836" s="1">
        <v>402747</v>
      </c>
      <c r="B262836" s="1" t="s">
        <v>261882</v>
      </c>
      <c r="C262836" s="1" t="s">
        <v>5</v>
      </c>
    </row>
    <row r="262837" spans="1:4" x14ac:dyDescent="0.2">
      <c r="A262837" s="1">
        <v>402828</v>
      </c>
      <c r="B262837" s="1" t="s">
        <v>261883</v>
      </c>
      <c r="C262837" s="1" t="s">
        <v>60</v>
      </c>
    </row>
    <row r="262838" spans="1:4" x14ac:dyDescent="0.2">
      <c r="A262838" s="1">
        <v>402829</v>
      </c>
      <c r="B262838" s="1" t="s">
        <v>261884</v>
      </c>
      <c r="C262838" s="1" t="s">
        <v>5</v>
      </c>
    </row>
    <row r="262839" spans="1:4" x14ac:dyDescent="0.2">
      <c r="A262839" s="1">
        <v>402830</v>
      </c>
      <c r="B262839" s="1" t="s">
        <v>261885</v>
      </c>
      <c r="C262839" s="1" t="s">
        <v>5</v>
      </c>
    </row>
    <row r="262840" spans="1:4" x14ac:dyDescent="0.2">
      <c r="A262840" s="1">
        <v>402831</v>
      </c>
      <c r="B262840" s="1" t="s">
        <v>261886</v>
      </c>
      <c r="C262840" s="1" t="s">
        <v>5</v>
      </c>
    </row>
    <row r="262841" spans="1:4" x14ac:dyDescent="0.2">
      <c r="A262841" s="1">
        <v>402832</v>
      </c>
      <c r="B262841" s="1" t="s">
        <v>261887</v>
      </c>
      <c r="C262841" s="1" t="s">
        <v>5</v>
      </c>
    </row>
    <row r="262842" spans="1:4" x14ac:dyDescent="0.2">
      <c r="A262842" s="1">
        <v>402833</v>
      </c>
      <c r="B262842" s="1" t="s">
        <v>261888</v>
      </c>
      <c r="C262842" s="1" t="s">
        <v>60</v>
      </c>
    </row>
    <row r="262843" spans="1:4" x14ac:dyDescent="0.2">
      <c r="A262843" s="1">
        <v>402835</v>
      </c>
      <c r="B262843" s="1" t="s">
        <v>261889</v>
      </c>
      <c r="C262843" s="1" t="s">
        <v>60</v>
      </c>
    </row>
    <row r="262844" spans="1:4" x14ac:dyDescent="0.2">
      <c r="A262844" s="1">
        <v>402836</v>
      </c>
      <c r="B262844" s="1" t="s">
        <v>261890</v>
      </c>
      <c r="C262844" s="1" t="s">
        <v>5</v>
      </c>
    </row>
    <row r="262845" spans="1:4" x14ac:dyDescent="0.2">
      <c r="A262845" s="1">
        <v>402837</v>
      </c>
      <c r="B262845" s="1" t="s">
        <v>261891</v>
      </c>
      <c r="C262845" s="1" t="s">
        <v>60</v>
      </c>
    </row>
    <row r="262846" spans="1:4" x14ac:dyDescent="0.2">
      <c r="A262846" s="1">
        <v>402838</v>
      </c>
      <c r="B262846" s="1" t="s">
        <v>261892</v>
      </c>
      <c r="C262846" s="1" t="s">
        <v>60</v>
      </c>
    </row>
    <row r="262847" spans="1:4" x14ac:dyDescent="0.2">
      <c r="A262847" s="1">
        <v>402839</v>
      </c>
      <c r="B262847" s="1" t="s">
        <v>261893</v>
      </c>
      <c r="C262847" s="1" t="s">
        <v>5</v>
      </c>
    </row>
    <row r="262848" spans="1:4" x14ac:dyDescent="0.2">
      <c r="A262848" s="1">
        <v>402840</v>
      </c>
      <c r="B262848" s="1" t="s">
        <v>261894</v>
      </c>
      <c r="C262848" s="1" t="s">
        <v>60</v>
      </c>
      <c r="D262848" s="1" t="s">
        <v>61</v>
      </c>
    </row>
    <row r="262849" spans="1:4" x14ac:dyDescent="0.2">
      <c r="A262849" s="1">
        <v>402842</v>
      </c>
      <c r="B262849" s="1" t="s">
        <v>261895</v>
      </c>
      <c r="C262849" s="1" t="s">
        <v>60</v>
      </c>
    </row>
    <row r="262850" spans="1:4" x14ac:dyDescent="0.2">
      <c r="A262850" s="1">
        <v>402843</v>
      </c>
      <c r="B262850" s="1" t="s">
        <v>261896</v>
      </c>
      <c r="C262850" s="1" t="s">
        <v>60</v>
      </c>
    </row>
    <row r="262851" spans="1:4" x14ac:dyDescent="0.2">
      <c r="A262851" s="1">
        <v>402846</v>
      </c>
      <c r="B262851" s="1" t="s">
        <v>261897</v>
      </c>
      <c r="C262851" s="1" t="s">
        <v>5</v>
      </c>
    </row>
    <row r="262852" spans="1:4" x14ac:dyDescent="0.2">
      <c r="A262852" s="1">
        <v>402848</v>
      </c>
      <c r="B262852" s="1" t="s">
        <v>261898</v>
      </c>
      <c r="C262852" s="1" t="s">
        <v>60</v>
      </c>
    </row>
    <row r="262853" spans="1:4" x14ac:dyDescent="0.2">
      <c r="A262853" s="1">
        <v>402853</v>
      </c>
      <c r="B262853" s="1" t="s">
        <v>261899</v>
      </c>
      <c r="C262853" s="1" t="s">
        <v>5</v>
      </c>
      <c r="D262853" s="1" t="s">
        <v>61</v>
      </c>
    </row>
    <row r="262854" spans="1:4" x14ac:dyDescent="0.2">
      <c r="A262854" s="1">
        <v>402856</v>
      </c>
      <c r="B262854" s="1" t="s">
        <v>261900</v>
      </c>
      <c r="C262854" s="1" t="s">
        <v>60</v>
      </c>
      <c r="D262854" s="1" t="s">
        <v>61</v>
      </c>
    </row>
    <row r="262855" spans="1:4" x14ac:dyDescent="0.2">
      <c r="A262855" s="1">
        <v>402858</v>
      </c>
      <c r="B262855" s="1" t="s">
        <v>261901</v>
      </c>
      <c r="C262855" s="1" t="s">
        <v>5</v>
      </c>
    </row>
    <row r="262856" spans="1:4" x14ac:dyDescent="0.2">
      <c r="A262856" s="1">
        <v>402869</v>
      </c>
      <c r="B262856" s="1" t="s">
        <v>261902</v>
      </c>
      <c r="C262856" s="1" t="s">
        <v>60</v>
      </c>
    </row>
    <row r="262857" spans="1:4" x14ac:dyDescent="0.2">
      <c r="A262857" s="1">
        <v>402872</v>
      </c>
      <c r="B262857" s="1" t="s">
        <v>261903</v>
      </c>
      <c r="C262857" s="1" t="s">
        <v>60</v>
      </c>
    </row>
    <row r="262858" spans="1:4" x14ac:dyDescent="0.2">
      <c r="A262858" s="1">
        <v>402876</v>
      </c>
      <c r="B262858" s="1" t="s">
        <v>261904</v>
      </c>
      <c r="C262858" s="1" t="s">
        <v>5</v>
      </c>
    </row>
    <row r="262859" spans="1:4" x14ac:dyDescent="0.2">
      <c r="A262859" s="1">
        <v>402877</v>
      </c>
      <c r="B262859" s="1" t="s">
        <v>261905</v>
      </c>
      <c r="C262859" s="1" t="s">
        <v>5</v>
      </c>
    </row>
    <row r="262860" spans="1:4" x14ac:dyDescent="0.2">
      <c r="A262860" s="1">
        <v>402881</v>
      </c>
      <c r="B262860" s="1" t="s">
        <v>261906</v>
      </c>
      <c r="C262860" s="1" t="s">
        <v>5</v>
      </c>
    </row>
    <row r="262861" spans="1:4" x14ac:dyDescent="0.2">
      <c r="A262861" s="1">
        <v>402883</v>
      </c>
      <c r="B262861" s="1" t="s">
        <v>261907</v>
      </c>
      <c r="C262861" s="1" t="s">
        <v>60</v>
      </c>
    </row>
    <row r="262862" spans="1:4" x14ac:dyDescent="0.2">
      <c r="A262862" s="1">
        <v>402885</v>
      </c>
      <c r="B262862" s="1" t="s">
        <v>261908</v>
      </c>
      <c r="C262862" s="1" t="s">
        <v>5</v>
      </c>
    </row>
    <row r="262863" spans="1:4" x14ac:dyDescent="0.2">
      <c r="A262863" s="1">
        <v>402887</v>
      </c>
      <c r="B262863" s="1" t="s">
        <v>261909</v>
      </c>
      <c r="C262863" s="1" t="s">
        <v>5</v>
      </c>
    </row>
    <row r="262864" spans="1:4" x14ac:dyDescent="0.2">
      <c r="A262864" s="1">
        <v>402888</v>
      </c>
      <c r="B262864" s="1" t="s">
        <v>261910</v>
      </c>
      <c r="C262864" s="1" t="s">
        <v>307</v>
      </c>
    </row>
    <row r="262865" spans="1:4" x14ac:dyDescent="0.2">
      <c r="A262865" s="1">
        <v>402889</v>
      </c>
      <c r="B262865" s="1" t="s">
        <v>261911</v>
      </c>
      <c r="C262865" s="1" t="s">
        <v>5</v>
      </c>
    </row>
    <row r="262866" spans="1:4" x14ac:dyDescent="0.2">
      <c r="A262866" s="1">
        <v>402892</v>
      </c>
      <c r="B262866" s="1" t="s">
        <v>261912</v>
      </c>
      <c r="C262866" s="1" t="s">
        <v>5</v>
      </c>
    </row>
    <row r="262867" spans="1:4" x14ac:dyDescent="0.2">
      <c r="A262867" s="1">
        <v>402898</v>
      </c>
      <c r="B262867" s="1" t="s">
        <v>261913</v>
      </c>
      <c r="C262867" s="1" t="s">
        <v>60</v>
      </c>
      <c r="D262867" s="1" t="s">
        <v>61</v>
      </c>
    </row>
    <row r="262868" spans="1:4" x14ac:dyDescent="0.2">
      <c r="A262868" s="1">
        <v>402903</v>
      </c>
      <c r="B262868" s="1" t="s">
        <v>261914</v>
      </c>
      <c r="C262868" s="1" t="s">
        <v>5</v>
      </c>
    </row>
    <row r="262869" spans="1:4" x14ac:dyDescent="0.2">
      <c r="A262869" s="1">
        <v>402904</v>
      </c>
      <c r="B262869" s="1" t="s">
        <v>261915</v>
      </c>
      <c r="C262869" s="1" t="s">
        <v>60</v>
      </c>
    </row>
    <row r="262870" spans="1:4" x14ac:dyDescent="0.2">
      <c r="A262870" s="1">
        <v>402906</v>
      </c>
      <c r="B262870" s="1" t="s">
        <v>261916</v>
      </c>
      <c r="C262870" s="1" t="s">
        <v>5</v>
      </c>
    </row>
    <row r="262871" spans="1:4" x14ac:dyDescent="0.2">
      <c r="A262871" s="1">
        <v>402907</v>
      </c>
      <c r="B262871" s="1" t="s">
        <v>261917</v>
      </c>
      <c r="C262871" s="1" t="s">
        <v>60</v>
      </c>
    </row>
    <row r="262872" spans="1:4" x14ac:dyDescent="0.2">
      <c r="A262872" s="1">
        <v>402908</v>
      </c>
      <c r="B262872" s="1" t="s">
        <v>261918</v>
      </c>
      <c r="C262872" s="1" t="s">
        <v>5</v>
      </c>
    </row>
    <row r="262873" spans="1:4" x14ac:dyDescent="0.2">
      <c r="A262873" s="1">
        <v>402912</v>
      </c>
      <c r="B262873" s="1" t="s">
        <v>261919</v>
      </c>
      <c r="C262873" s="1" t="s">
        <v>5</v>
      </c>
    </row>
    <row r="262874" spans="1:4" x14ac:dyDescent="0.2">
      <c r="A262874" s="1">
        <v>402914</v>
      </c>
      <c r="B262874" s="1" t="s">
        <v>261920</v>
      </c>
      <c r="C262874" s="1" t="s">
        <v>5</v>
      </c>
    </row>
    <row r="262875" spans="1:4" x14ac:dyDescent="0.2">
      <c r="A262875" s="1">
        <v>402915</v>
      </c>
      <c r="B262875" s="1" t="s">
        <v>261921</v>
      </c>
      <c r="C262875" s="1" t="s">
        <v>5</v>
      </c>
    </row>
    <row r="262876" spans="1:4" x14ac:dyDescent="0.2">
      <c r="A262876" s="1">
        <v>402918</v>
      </c>
      <c r="B262876" s="1" t="s">
        <v>261922</v>
      </c>
      <c r="C262876" s="1" t="s">
        <v>5</v>
      </c>
    </row>
    <row r="262877" spans="1:4" x14ac:dyDescent="0.2">
      <c r="A262877" s="1">
        <v>402923</v>
      </c>
      <c r="B262877" s="1" t="s">
        <v>261923</v>
      </c>
      <c r="C262877" s="1" t="s">
        <v>60</v>
      </c>
    </row>
    <row r="262878" spans="1:4" x14ac:dyDescent="0.2">
      <c r="A262878" s="1">
        <v>402926</v>
      </c>
      <c r="B262878" s="1" t="s">
        <v>261924</v>
      </c>
      <c r="C262878" s="1" t="s">
        <v>60</v>
      </c>
    </row>
    <row r="262879" spans="1:4" x14ac:dyDescent="0.2">
      <c r="A262879" s="1">
        <v>402930</v>
      </c>
      <c r="B262879" s="1" t="s">
        <v>261925</v>
      </c>
      <c r="C262879" s="1" t="s">
        <v>60</v>
      </c>
    </row>
    <row r="262880" spans="1:4" x14ac:dyDescent="0.2">
      <c r="A262880" s="1">
        <v>402939</v>
      </c>
      <c r="B262880" s="1" t="s">
        <v>261926</v>
      </c>
      <c r="C262880" s="1" t="s">
        <v>5</v>
      </c>
    </row>
    <row r="262881" spans="1:3" x14ac:dyDescent="0.2">
      <c r="A262881" s="1">
        <v>402940</v>
      </c>
      <c r="B262881" s="1" t="s">
        <v>261927</v>
      </c>
      <c r="C262881" s="1" t="s">
        <v>5</v>
      </c>
    </row>
    <row r="262882" spans="1:3" x14ac:dyDescent="0.2">
      <c r="A262882" s="1">
        <v>402942</v>
      </c>
      <c r="B262882" s="1" t="s">
        <v>261928</v>
      </c>
      <c r="C262882" s="1" t="s">
        <v>5</v>
      </c>
    </row>
    <row r="262883" spans="1:3" x14ac:dyDescent="0.2">
      <c r="A262883" s="1">
        <v>402944</v>
      </c>
      <c r="B262883" s="1" t="s">
        <v>261929</v>
      </c>
      <c r="C262883" s="1" t="s">
        <v>5</v>
      </c>
    </row>
    <row r="262884" spans="1:3" x14ac:dyDescent="0.2">
      <c r="A262884" s="1">
        <v>402947</v>
      </c>
      <c r="B262884" s="1" t="s">
        <v>261930</v>
      </c>
      <c r="C262884" s="1" t="s">
        <v>5</v>
      </c>
    </row>
    <row r="262885" spans="1:3" x14ac:dyDescent="0.2">
      <c r="A262885" s="1">
        <v>402950</v>
      </c>
      <c r="B262885" s="1" t="s">
        <v>261931</v>
      </c>
      <c r="C262885" s="1" t="s">
        <v>5</v>
      </c>
    </row>
    <row r="262886" spans="1:3" x14ac:dyDescent="0.2">
      <c r="A262886" s="1">
        <v>402952</v>
      </c>
      <c r="B262886" s="1" t="s">
        <v>261932</v>
      </c>
      <c r="C262886" s="1" t="s">
        <v>5</v>
      </c>
    </row>
    <row r="262887" spans="1:3" x14ac:dyDescent="0.2">
      <c r="A262887" s="1">
        <v>402953</v>
      </c>
      <c r="B262887" s="1" t="s">
        <v>261933</v>
      </c>
      <c r="C262887" s="1" t="s">
        <v>5</v>
      </c>
    </row>
    <row r="262888" spans="1:3" x14ac:dyDescent="0.2">
      <c r="A262888" s="1">
        <v>403108</v>
      </c>
      <c r="B262888" s="1" t="s">
        <v>261934</v>
      </c>
      <c r="C262888" s="1" t="s">
        <v>60</v>
      </c>
    </row>
    <row r="262889" spans="1:3" x14ac:dyDescent="0.2">
      <c r="A262889" s="1">
        <v>403133</v>
      </c>
      <c r="B262889" s="1" t="s">
        <v>261935</v>
      </c>
      <c r="C262889" s="1" t="s">
        <v>60</v>
      </c>
    </row>
    <row r="262890" spans="1:3" x14ac:dyDescent="0.2">
      <c r="A262890" s="1">
        <v>403150</v>
      </c>
      <c r="B262890" s="1" t="s">
        <v>261936</v>
      </c>
      <c r="C262890" s="1" t="s">
        <v>5</v>
      </c>
    </row>
    <row r="262891" spans="1:3" x14ac:dyDescent="0.2">
      <c r="A262891" s="1">
        <v>403151</v>
      </c>
      <c r="B262891" s="1" t="s">
        <v>261937</v>
      </c>
      <c r="C262891" s="1" t="s">
        <v>5</v>
      </c>
    </row>
    <row r="262892" spans="1:3" x14ac:dyDescent="0.2">
      <c r="A262892" s="1">
        <v>403152</v>
      </c>
      <c r="B262892" s="1" t="s">
        <v>261938</v>
      </c>
      <c r="C262892" s="1" t="s">
        <v>60</v>
      </c>
    </row>
    <row r="262893" spans="1:3" x14ac:dyDescent="0.2">
      <c r="A262893" s="1">
        <v>403153</v>
      </c>
      <c r="B262893" s="1" t="s">
        <v>261939</v>
      </c>
      <c r="C262893" s="1" t="s">
        <v>60</v>
      </c>
    </row>
    <row r="262894" spans="1:3" x14ac:dyDescent="0.2">
      <c r="A262894" s="1">
        <v>403154</v>
      </c>
      <c r="B262894" s="1" t="s">
        <v>261940</v>
      </c>
      <c r="C262894" s="1" t="s">
        <v>60</v>
      </c>
    </row>
    <row r="262895" spans="1:3" x14ac:dyDescent="0.2">
      <c r="A262895" s="1">
        <v>403155</v>
      </c>
      <c r="B262895" s="1" t="s">
        <v>261941</v>
      </c>
      <c r="C262895" s="1" t="s">
        <v>60</v>
      </c>
    </row>
    <row r="262896" spans="1:3" x14ac:dyDescent="0.2">
      <c r="A262896" s="1">
        <v>403156</v>
      </c>
      <c r="B262896" s="1" t="s">
        <v>261942</v>
      </c>
      <c r="C262896" s="1" t="s">
        <v>60</v>
      </c>
    </row>
    <row r="262897" spans="1:3" x14ac:dyDescent="0.2">
      <c r="A262897" s="1">
        <v>403157</v>
      </c>
      <c r="B262897" s="1" t="s">
        <v>261943</v>
      </c>
      <c r="C262897" s="1" t="s">
        <v>60</v>
      </c>
    </row>
    <row r="262898" spans="1:3" x14ac:dyDescent="0.2">
      <c r="A262898" s="1">
        <v>403158</v>
      </c>
      <c r="B262898" s="1" t="s">
        <v>261944</v>
      </c>
      <c r="C262898" s="1" t="s">
        <v>60</v>
      </c>
    </row>
    <row r="262899" spans="1:3" x14ac:dyDescent="0.2">
      <c r="A262899" s="1">
        <v>403159</v>
      </c>
      <c r="B262899" s="1" t="s">
        <v>261945</v>
      </c>
      <c r="C262899" s="1" t="s">
        <v>60</v>
      </c>
    </row>
    <row r="262900" spans="1:3" x14ac:dyDescent="0.2">
      <c r="A262900" s="1">
        <v>403160</v>
      </c>
      <c r="B262900" s="1" t="s">
        <v>261946</v>
      </c>
      <c r="C262900" s="1" t="s">
        <v>60</v>
      </c>
    </row>
    <row r="262901" spans="1:3" x14ac:dyDescent="0.2">
      <c r="A262901" s="1">
        <v>403161</v>
      </c>
      <c r="B262901" s="1" t="s">
        <v>261947</v>
      </c>
      <c r="C262901" s="1" t="s">
        <v>60</v>
      </c>
    </row>
    <row r="262902" spans="1:3" x14ac:dyDescent="0.2">
      <c r="A262902" s="1">
        <v>403162</v>
      </c>
      <c r="B262902" s="1" t="s">
        <v>261948</v>
      </c>
      <c r="C262902" s="1" t="s">
        <v>60</v>
      </c>
    </row>
    <row r="262903" spans="1:3" x14ac:dyDescent="0.2">
      <c r="A262903" s="1">
        <v>403163</v>
      </c>
      <c r="B262903" s="1" t="s">
        <v>261949</v>
      </c>
      <c r="C262903" s="1" t="s">
        <v>60</v>
      </c>
    </row>
    <row r="262904" spans="1:3" x14ac:dyDescent="0.2">
      <c r="A262904" s="1">
        <v>403164</v>
      </c>
      <c r="B262904" s="1" t="s">
        <v>261950</v>
      </c>
      <c r="C262904" s="1" t="s">
        <v>60</v>
      </c>
    </row>
    <row r="262905" spans="1:3" x14ac:dyDescent="0.2">
      <c r="A262905" s="1">
        <v>403165</v>
      </c>
      <c r="B262905" s="1" t="s">
        <v>261951</v>
      </c>
      <c r="C262905" s="1" t="s">
        <v>60</v>
      </c>
    </row>
    <row r="262906" spans="1:3" x14ac:dyDescent="0.2">
      <c r="A262906" s="1">
        <v>403166</v>
      </c>
      <c r="B262906" s="1" t="s">
        <v>261952</v>
      </c>
      <c r="C262906" s="1" t="s">
        <v>60</v>
      </c>
    </row>
    <row r="262907" spans="1:3" x14ac:dyDescent="0.2">
      <c r="A262907" s="1">
        <v>403167</v>
      </c>
      <c r="B262907" s="1" t="s">
        <v>261953</v>
      </c>
      <c r="C262907" s="1" t="s">
        <v>60</v>
      </c>
    </row>
    <row r="262908" spans="1:3" x14ac:dyDescent="0.2">
      <c r="A262908" s="1">
        <v>403168</v>
      </c>
      <c r="B262908" s="1" t="s">
        <v>261954</v>
      </c>
      <c r="C262908" s="1" t="s">
        <v>60</v>
      </c>
    </row>
    <row r="262909" spans="1:3" x14ac:dyDescent="0.2">
      <c r="A262909" s="1">
        <v>403169</v>
      </c>
      <c r="B262909" s="1" t="s">
        <v>261955</v>
      </c>
      <c r="C262909" s="1" t="s">
        <v>60</v>
      </c>
    </row>
    <row r="262910" spans="1:3" x14ac:dyDescent="0.2">
      <c r="A262910" s="1">
        <v>403170</v>
      </c>
      <c r="B262910" s="1" t="s">
        <v>261956</v>
      </c>
      <c r="C262910" s="1" t="s">
        <v>60</v>
      </c>
    </row>
    <row r="262911" spans="1:3" x14ac:dyDescent="0.2">
      <c r="A262911" s="1">
        <v>403171</v>
      </c>
      <c r="B262911" s="1" t="s">
        <v>261957</v>
      </c>
      <c r="C262911" s="1" t="s">
        <v>60</v>
      </c>
    </row>
    <row r="262912" spans="1:3" x14ac:dyDescent="0.2">
      <c r="A262912" s="1">
        <v>403172</v>
      </c>
      <c r="B262912" s="1" t="s">
        <v>261958</v>
      </c>
      <c r="C262912" s="1" t="s">
        <v>5</v>
      </c>
    </row>
    <row r="262913" spans="1:3" x14ac:dyDescent="0.2">
      <c r="A262913" s="1">
        <v>403174</v>
      </c>
      <c r="B262913" s="1" t="s">
        <v>261959</v>
      </c>
      <c r="C262913" s="1" t="s">
        <v>5</v>
      </c>
    </row>
    <row r="262914" spans="1:3" x14ac:dyDescent="0.2">
      <c r="A262914" s="1">
        <v>403176</v>
      </c>
      <c r="B262914" s="1" t="s">
        <v>261960</v>
      </c>
      <c r="C262914" s="1" t="s">
        <v>5</v>
      </c>
    </row>
    <row r="262915" spans="1:3" x14ac:dyDescent="0.2">
      <c r="A262915" s="1">
        <v>403179</v>
      </c>
      <c r="B262915" s="1" t="s">
        <v>261961</v>
      </c>
      <c r="C262915" s="1" t="s">
        <v>60</v>
      </c>
    </row>
    <row r="262916" spans="1:3" x14ac:dyDescent="0.2">
      <c r="A262916" s="1">
        <v>403180</v>
      </c>
      <c r="B262916" s="1" t="s">
        <v>261962</v>
      </c>
      <c r="C262916" s="1" t="s">
        <v>60</v>
      </c>
    </row>
    <row r="262917" spans="1:3" x14ac:dyDescent="0.2">
      <c r="A262917" s="1">
        <v>403181</v>
      </c>
      <c r="B262917" s="1" t="s">
        <v>261963</v>
      </c>
      <c r="C262917" s="1" t="s">
        <v>60</v>
      </c>
    </row>
    <row r="262918" spans="1:3" x14ac:dyDescent="0.2">
      <c r="A262918" s="1">
        <v>403182</v>
      </c>
      <c r="B262918" s="1" t="s">
        <v>261964</v>
      </c>
      <c r="C262918" s="1" t="s">
        <v>60</v>
      </c>
    </row>
    <row r="262919" spans="1:3" x14ac:dyDescent="0.2">
      <c r="A262919" s="1">
        <v>403183</v>
      </c>
      <c r="B262919" s="1" t="s">
        <v>261965</v>
      </c>
      <c r="C262919" s="1" t="s">
        <v>60</v>
      </c>
    </row>
    <row r="262920" spans="1:3" x14ac:dyDescent="0.2">
      <c r="A262920" s="1">
        <v>403184</v>
      </c>
      <c r="B262920" s="1" t="s">
        <v>261966</v>
      </c>
      <c r="C262920" s="1" t="s">
        <v>60</v>
      </c>
    </row>
    <row r="262921" spans="1:3" x14ac:dyDescent="0.2">
      <c r="A262921" s="1">
        <v>403185</v>
      </c>
      <c r="B262921" s="1" t="s">
        <v>261967</v>
      </c>
      <c r="C262921" s="1" t="s">
        <v>60</v>
      </c>
    </row>
    <row r="262922" spans="1:3" x14ac:dyDescent="0.2">
      <c r="A262922" s="1">
        <v>403186</v>
      </c>
      <c r="B262922" s="1" t="s">
        <v>261968</v>
      </c>
      <c r="C262922" s="1" t="s">
        <v>60</v>
      </c>
    </row>
    <row r="262923" spans="1:3" x14ac:dyDescent="0.2">
      <c r="A262923" s="1">
        <v>403187</v>
      </c>
      <c r="B262923" s="1" t="s">
        <v>261969</v>
      </c>
      <c r="C262923" s="1" t="s">
        <v>60</v>
      </c>
    </row>
    <row r="262924" spans="1:3" x14ac:dyDescent="0.2">
      <c r="A262924" s="1">
        <v>403188</v>
      </c>
      <c r="B262924" s="1" t="s">
        <v>261970</v>
      </c>
      <c r="C262924" s="1" t="s">
        <v>60</v>
      </c>
    </row>
    <row r="262925" spans="1:3" x14ac:dyDescent="0.2">
      <c r="A262925" s="1">
        <v>403189</v>
      </c>
      <c r="B262925" s="1" t="s">
        <v>261971</v>
      </c>
      <c r="C262925" s="1" t="s">
        <v>60</v>
      </c>
    </row>
    <row r="262926" spans="1:3" x14ac:dyDescent="0.2">
      <c r="A262926" s="1">
        <v>403190</v>
      </c>
      <c r="B262926" s="1" t="s">
        <v>261972</v>
      </c>
      <c r="C262926" s="1" t="s">
        <v>60</v>
      </c>
    </row>
    <row r="262927" spans="1:3" x14ac:dyDescent="0.2">
      <c r="A262927" s="1">
        <v>403191</v>
      </c>
      <c r="B262927" s="1" t="s">
        <v>261973</v>
      </c>
      <c r="C262927" s="1" t="s">
        <v>60</v>
      </c>
    </row>
    <row r="262928" spans="1:3" x14ac:dyDescent="0.2">
      <c r="A262928" s="1">
        <v>403196</v>
      </c>
      <c r="B262928" s="1" t="s">
        <v>261974</v>
      </c>
      <c r="C262928" s="1" t="s">
        <v>60</v>
      </c>
    </row>
    <row r="262929" spans="1:3" x14ac:dyDescent="0.2">
      <c r="A262929" s="1">
        <v>403197</v>
      </c>
      <c r="B262929" s="1" t="s">
        <v>261975</v>
      </c>
      <c r="C262929" s="1" t="s">
        <v>60</v>
      </c>
    </row>
    <row r="262930" spans="1:3" x14ac:dyDescent="0.2">
      <c r="A262930" s="1">
        <v>403198</v>
      </c>
      <c r="B262930" s="1" t="s">
        <v>261976</v>
      </c>
      <c r="C262930" s="1" t="s">
        <v>60</v>
      </c>
    </row>
    <row r="262931" spans="1:3" x14ac:dyDescent="0.2">
      <c r="A262931" s="1">
        <v>403199</v>
      </c>
      <c r="B262931" s="1" t="s">
        <v>261977</v>
      </c>
      <c r="C262931" s="1" t="s">
        <v>60</v>
      </c>
    </row>
    <row r="262932" spans="1:3" x14ac:dyDescent="0.2">
      <c r="A262932" s="1">
        <v>403200</v>
      </c>
      <c r="B262932" s="1" t="s">
        <v>261978</v>
      </c>
      <c r="C262932" s="1" t="s">
        <v>60</v>
      </c>
    </row>
    <row r="262933" spans="1:3" x14ac:dyDescent="0.2">
      <c r="A262933" s="1">
        <v>403201</v>
      </c>
      <c r="B262933" s="1" t="s">
        <v>261979</v>
      </c>
      <c r="C262933" s="1" t="s">
        <v>60</v>
      </c>
    </row>
    <row r="262934" spans="1:3" x14ac:dyDescent="0.2">
      <c r="A262934" s="1">
        <v>403202</v>
      </c>
      <c r="B262934" s="1" t="s">
        <v>261980</v>
      </c>
      <c r="C262934" s="1" t="s">
        <v>60</v>
      </c>
    </row>
    <row r="262935" spans="1:3" x14ac:dyDescent="0.2">
      <c r="A262935" s="1">
        <v>403203</v>
      </c>
      <c r="B262935" s="1" t="s">
        <v>261981</v>
      </c>
      <c r="C262935" s="1" t="s">
        <v>60</v>
      </c>
    </row>
    <row r="262936" spans="1:3" x14ac:dyDescent="0.2">
      <c r="A262936" s="1">
        <v>403205</v>
      </c>
      <c r="B262936" s="1" t="s">
        <v>261982</v>
      </c>
      <c r="C262936" s="1" t="s">
        <v>60</v>
      </c>
    </row>
    <row r="262937" spans="1:3" x14ac:dyDescent="0.2">
      <c r="A262937" s="1">
        <v>403207</v>
      </c>
      <c r="B262937" s="1" t="s">
        <v>261983</v>
      </c>
      <c r="C262937" s="1" t="s">
        <v>60</v>
      </c>
    </row>
    <row r="262938" spans="1:3" x14ac:dyDescent="0.2">
      <c r="A262938" s="1">
        <v>403208</v>
      </c>
      <c r="B262938" s="1" t="s">
        <v>261984</v>
      </c>
      <c r="C262938" s="1" t="s">
        <v>60</v>
      </c>
    </row>
    <row r="262939" spans="1:3" x14ac:dyDescent="0.2">
      <c r="A262939" s="1">
        <v>403209</v>
      </c>
      <c r="B262939" s="1" t="s">
        <v>261985</v>
      </c>
      <c r="C262939" s="1" t="s">
        <v>60</v>
      </c>
    </row>
    <row r="262940" spans="1:3" x14ac:dyDescent="0.2">
      <c r="A262940" s="1">
        <v>403210</v>
      </c>
      <c r="B262940" s="1" t="s">
        <v>261986</v>
      </c>
      <c r="C262940" s="1" t="s">
        <v>60</v>
      </c>
    </row>
    <row r="262941" spans="1:3" x14ac:dyDescent="0.2">
      <c r="A262941" s="1">
        <v>403211</v>
      </c>
      <c r="B262941" s="1" t="s">
        <v>261987</v>
      </c>
      <c r="C262941" s="1" t="s">
        <v>60</v>
      </c>
    </row>
    <row r="262942" spans="1:3" x14ac:dyDescent="0.2">
      <c r="A262942" s="1">
        <v>403212</v>
      </c>
      <c r="B262942" s="1" t="s">
        <v>261988</v>
      </c>
      <c r="C262942" s="1" t="s">
        <v>5</v>
      </c>
    </row>
    <row r="262943" spans="1:3" x14ac:dyDescent="0.2">
      <c r="A262943" s="1">
        <v>403213</v>
      </c>
      <c r="B262943" s="1" t="s">
        <v>261989</v>
      </c>
      <c r="C262943" s="1" t="s">
        <v>60</v>
      </c>
    </row>
    <row r="262944" spans="1:3" x14ac:dyDescent="0.2">
      <c r="A262944" s="1">
        <v>403214</v>
      </c>
      <c r="B262944" s="1" t="s">
        <v>261990</v>
      </c>
      <c r="C262944" s="1" t="s">
        <v>60</v>
      </c>
    </row>
    <row r="262945" spans="1:4" x14ac:dyDescent="0.2">
      <c r="A262945" s="1">
        <v>403215</v>
      </c>
      <c r="B262945" s="1" t="s">
        <v>261991</v>
      </c>
      <c r="C262945" s="1" t="s">
        <v>5</v>
      </c>
    </row>
    <row r="262946" spans="1:4" x14ac:dyDescent="0.2">
      <c r="A262946" s="1">
        <v>403216</v>
      </c>
      <c r="B262946" s="1" t="s">
        <v>261992</v>
      </c>
      <c r="C262946" s="1" t="s">
        <v>60</v>
      </c>
    </row>
    <row r="262947" spans="1:4" x14ac:dyDescent="0.2">
      <c r="A262947" s="1">
        <v>403217</v>
      </c>
      <c r="B262947" s="1" t="s">
        <v>261993</v>
      </c>
      <c r="C262947" s="1" t="s">
        <v>5</v>
      </c>
    </row>
    <row r="262948" spans="1:4" x14ac:dyDescent="0.2">
      <c r="A262948" s="1">
        <v>403219</v>
      </c>
      <c r="B262948" s="1" t="s">
        <v>261994</v>
      </c>
      <c r="C262948" s="1" t="s">
        <v>5</v>
      </c>
    </row>
    <row r="262949" spans="1:4" x14ac:dyDescent="0.2">
      <c r="A262949" s="1">
        <v>403220</v>
      </c>
      <c r="B262949" s="1" t="s">
        <v>261995</v>
      </c>
      <c r="C262949" s="1" t="s">
        <v>60</v>
      </c>
    </row>
    <row r="262950" spans="1:4" x14ac:dyDescent="0.2">
      <c r="A262950" s="1">
        <v>403221</v>
      </c>
      <c r="B262950" s="1" t="s">
        <v>261996</v>
      </c>
      <c r="C262950" s="1" t="s">
        <v>5</v>
      </c>
    </row>
    <row r="262951" spans="1:4" x14ac:dyDescent="0.2">
      <c r="A262951" s="1">
        <v>403222</v>
      </c>
      <c r="B262951" s="1" t="s">
        <v>261997</v>
      </c>
      <c r="C262951" s="1" t="s">
        <v>5</v>
      </c>
    </row>
    <row r="262952" spans="1:4" x14ac:dyDescent="0.2">
      <c r="A262952" s="1">
        <v>403223</v>
      </c>
      <c r="B262952" s="1" t="s">
        <v>261998</v>
      </c>
      <c r="C262952" s="1" t="s">
        <v>5</v>
      </c>
    </row>
    <row r="262953" spans="1:4" x14ac:dyDescent="0.2">
      <c r="A262953" s="1">
        <v>403225</v>
      </c>
      <c r="B262953" s="1" t="s">
        <v>261999</v>
      </c>
      <c r="C262953" s="1" t="s">
        <v>60</v>
      </c>
    </row>
    <row r="262954" spans="1:4" x14ac:dyDescent="0.2">
      <c r="A262954" s="1">
        <v>403226</v>
      </c>
      <c r="B262954" s="1" t="s">
        <v>262000</v>
      </c>
      <c r="C262954" s="1" t="s">
        <v>60</v>
      </c>
    </row>
    <row r="262955" spans="1:4" x14ac:dyDescent="0.2">
      <c r="A262955" s="1">
        <v>403229</v>
      </c>
      <c r="B262955" s="1" t="s">
        <v>262001</v>
      </c>
      <c r="C262955" s="1" t="s">
        <v>5</v>
      </c>
    </row>
    <row r="262956" spans="1:4" x14ac:dyDescent="0.2">
      <c r="A262956" s="1">
        <v>403231</v>
      </c>
      <c r="B262956" s="1" t="s">
        <v>262002</v>
      </c>
      <c r="C262956" s="1" t="s">
        <v>60</v>
      </c>
    </row>
    <row r="262957" spans="1:4" x14ac:dyDescent="0.2">
      <c r="A262957" s="1">
        <v>403237</v>
      </c>
      <c r="B262957" s="1" t="s">
        <v>262003</v>
      </c>
      <c r="C262957" s="1" t="s">
        <v>60</v>
      </c>
    </row>
    <row r="262958" spans="1:4" x14ac:dyDescent="0.2">
      <c r="A262958" s="1">
        <v>403243</v>
      </c>
      <c r="B262958" s="1" t="s">
        <v>262004</v>
      </c>
      <c r="C262958" s="1" t="s">
        <v>60</v>
      </c>
    </row>
    <row r="262959" spans="1:4" x14ac:dyDescent="0.2">
      <c r="A262959" s="1">
        <v>403245</v>
      </c>
      <c r="B262959" s="1" t="s">
        <v>262005</v>
      </c>
      <c r="C262959" s="1" t="s">
        <v>60</v>
      </c>
      <c r="D262959" s="1" t="s">
        <v>61</v>
      </c>
    </row>
    <row r="262960" spans="1:4" x14ac:dyDescent="0.2">
      <c r="A262960" s="1">
        <v>403249</v>
      </c>
      <c r="B262960" s="1" t="s">
        <v>262006</v>
      </c>
      <c r="C262960" s="1" t="s">
        <v>60</v>
      </c>
      <c r="D262960" s="1" t="s">
        <v>61</v>
      </c>
    </row>
    <row r="262961" spans="1:4" x14ac:dyDescent="0.2">
      <c r="A262961" s="1">
        <v>403250</v>
      </c>
      <c r="B262961" s="1" t="s">
        <v>262007</v>
      </c>
      <c r="C262961" s="1" t="s">
        <v>5</v>
      </c>
    </row>
    <row r="262962" spans="1:4" x14ac:dyDescent="0.2">
      <c r="A262962" s="1">
        <v>403251</v>
      </c>
      <c r="B262962" s="1" t="s">
        <v>262008</v>
      </c>
      <c r="C262962" s="1" t="s">
        <v>60</v>
      </c>
      <c r="D262962" s="1" t="s">
        <v>61</v>
      </c>
    </row>
    <row r="262963" spans="1:4" x14ac:dyDescent="0.2">
      <c r="A262963" s="1">
        <v>403255</v>
      </c>
      <c r="B262963" s="1" t="s">
        <v>262009</v>
      </c>
      <c r="C262963" s="1" t="s">
        <v>60</v>
      </c>
      <c r="D262963" s="1" t="s">
        <v>61</v>
      </c>
    </row>
    <row r="262964" spans="1:4" x14ac:dyDescent="0.2">
      <c r="A262964" s="1">
        <v>403256</v>
      </c>
      <c r="B262964" s="1" t="s">
        <v>262010</v>
      </c>
      <c r="C262964" s="1" t="s">
        <v>60</v>
      </c>
      <c r="D262964" s="1" t="s">
        <v>61</v>
      </c>
    </row>
    <row r="262965" spans="1:4" x14ac:dyDescent="0.2">
      <c r="A262965" s="1">
        <v>403257</v>
      </c>
      <c r="B262965" s="1" t="s">
        <v>262011</v>
      </c>
      <c r="C262965" s="1" t="s">
        <v>60</v>
      </c>
    </row>
    <row r="262966" spans="1:4" x14ac:dyDescent="0.2">
      <c r="A262966" s="1">
        <v>403258</v>
      </c>
      <c r="B262966" s="1" t="s">
        <v>262012</v>
      </c>
      <c r="C262966" s="1" t="s">
        <v>60</v>
      </c>
    </row>
    <row r="262967" spans="1:4" x14ac:dyDescent="0.2">
      <c r="A262967" s="1">
        <v>403259</v>
      </c>
      <c r="B262967" s="1" t="s">
        <v>262013</v>
      </c>
      <c r="C262967" s="1" t="s">
        <v>5</v>
      </c>
    </row>
    <row r="262968" spans="1:4" x14ac:dyDescent="0.2">
      <c r="A262968" s="1">
        <v>403260</v>
      </c>
      <c r="B262968" s="1" t="s">
        <v>262014</v>
      </c>
      <c r="C262968" s="1" t="s">
        <v>5</v>
      </c>
    </row>
    <row r="262969" spans="1:4" x14ac:dyDescent="0.2">
      <c r="A262969" s="1">
        <v>403261</v>
      </c>
      <c r="B262969" s="1" t="s">
        <v>262015</v>
      </c>
      <c r="C262969" s="1" t="s">
        <v>5</v>
      </c>
    </row>
    <row r="262970" spans="1:4" x14ac:dyDescent="0.2">
      <c r="A262970" s="1">
        <v>403262</v>
      </c>
      <c r="B262970" s="1" t="s">
        <v>262016</v>
      </c>
      <c r="C262970" s="1" t="s">
        <v>5</v>
      </c>
    </row>
    <row r="262971" spans="1:4" x14ac:dyDescent="0.2">
      <c r="A262971" s="1">
        <v>403266</v>
      </c>
      <c r="B262971" s="1" t="s">
        <v>262017</v>
      </c>
      <c r="C262971" s="1" t="s">
        <v>5</v>
      </c>
    </row>
    <row r="262972" spans="1:4" x14ac:dyDescent="0.2">
      <c r="A262972" s="1">
        <v>403267</v>
      </c>
      <c r="B262972" s="1" t="s">
        <v>262018</v>
      </c>
      <c r="C262972" s="1" t="s">
        <v>5</v>
      </c>
    </row>
    <row r="262973" spans="1:4" x14ac:dyDescent="0.2">
      <c r="A262973" s="1">
        <v>403268</v>
      </c>
      <c r="B262973" s="1" t="s">
        <v>262019</v>
      </c>
      <c r="C262973" s="1" t="s">
        <v>5</v>
      </c>
    </row>
    <row r="262974" spans="1:4" x14ac:dyDescent="0.2">
      <c r="A262974" s="1">
        <v>403269</v>
      </c>
      <c r="B262974" s="1" t="s">
        <v>262020</v>
      </c>
      <c r="C262974" s="1" t="s">
        <v>5</v>
      </c>
    </row>
    <row r="262975" spans="1:4" x14ac:dyDescent="0.2">
      <c r="A262975" s="1">
        <v>403270</v>
      </c>
      <c r="B262975" s="1" t="s">
        <v>262021</v>
      </c>
      <c r="C262975" s="1" t="s">
        <v>5</v>
      </c>
    </row>
    <row r="262976" spans="1:4" x14ac:dyDescent="0.2">
      <c r="A262976" s="1">
        <v>403271</v>
      </c>
      <c r="B262976" s="1" t="s">
        <v>262022</v>
      </c>
      <c r="C262976" s="1" t="s">
        <v>5</v>
      </c>
    </row>
    <row r="262977" spans="1:3" x14ac:dyDescent="0.2">
      <c r="A262977" s="1">
        <v>403272</v>
      </c>
      <c r="B262977" s="1" t="s">
        <v>262023</v>
      </c>
      <c r="C262977" s="1" t="s">
        <v>5</v>
      </c>
    </row>
    <row r="262978" spans="1:3" x14ac:dyDescent="0.2">
      <c r="A262978" s="1">
        <v>403274</v>
      </c>
      <c r="B262978" s="1" t="s">
        <v>262024</v>
      </c>
      <c r="C262978" s="1" t="s">
        <v>5</v>
      </c>
    </row>
    <row r="262979" spans="1:3" x14ac:dyDescent="0.2">
      <c r="A262979" s="1">
        <v>403275</v>
      </c>
      <c r="B262979" s="1" t="s">
        <v>262025</v>
      </c>
      <c r="C262979" s="1" t="s">
        <v>5</v>
      </c>
    </row>
    <row r="262980" spans="1:3" x14ac:dyDescent="0.2">
      <c r="A262980" s="1">
        <v>403276</v>
      </c>
      <c r="B262980" s="1" t="s">
        <v>262026</v>
      </c>
      <c r="C262980" s="1" t="s">
        <v>5</v>
      </c>
    </row>
    <row r="262981" spans="1:3" x14ac:dyDescent="0.2">
      <c r="A262981" s="1">
        <v>403277</v>
      </c>
      <c r="B262981" s="1" t="s">
        <v>262027</v>
      </c>
      <c r="C262981" s="1" t="s">
        <v>60</v>
      </c>
    </row>
    <row r="262982" spans="1:3" x14ac:dyDescent="0.2">
      <c r="A262982" s="1">
        <v>403279</v>
      </c>
      <c r="B262982" s="1" t="s">
        <v>262028</v>
      </c>
      <c r="C262982" s="1" t="s">
        <v>5</v>
      </c>
    </row>
    <row r="262983" spans="1:3" x14ac:dyDescent="0.2">
      <c r="A262983" s="1">
        <v>403280</v>
      </c>
      <c r="B262983" s="1" t="s">
        <v>262029</v>
      </c>
      <c r="C262983" s="1" t="s">
        <v>5</v>
      </c>
    </row>
    <row r="262984" spans="1:3" x14ac:dyDescent="0.2">
      <c r="A262984" s="1">
        <v>403283</v>
      </c>
      <c r="B262984" s="1" t="s">
        <v>262030</v>
      </c>
      <c r="C262984" s="1" t="s">
        <v>60</v>
      </c>
    </row>
    <row r="262985" spans="1:3" x14ac:dyDescent="0.2">
      <c r="A262985" s="1">
        <v>403285</v>
      </c>
      <c r="B262985" s="1" t="s">
        <v>262031</v>
      </c>
      <c r="C262985" s="1" t="s">
        <v>5</v>
      </c>
    </row>
    <row r="262986" spans="1:3" x14ac:dyDescent="0.2">
      <c r="A262986" s="1">
        <v>403287</v>
      </c>
      <c r="B262986" s="1" t="s">
        <v>262032</v>
      </c>
      <c r="C262986" s="1" t="s">
        <v>5</v>
      </c>
    </row>
    <row r="262987" spans="1:3" x14ac:dyDescent="0.2">
      <c r="A262987" s="1">
        <v>403288</v>
      </c>
      <c r="B262987" s="1" t="s">
        <v>262033</v>
      </c>
      <c r="C262987" s="1" t="s">
        <v>5</v>
      </c>
    </row>
    <row r="262988" spans="1:3" x14ac:dyDescent="0.2">
      <c r="A262988" s="1">
        <v>403289</v>
      </c>
      <c r="B262988" s="1" t="s">
        <v>262034</v>
      </c>
      <c r="C262988" s="1" t="s">
        <v>5</v>
      </c>
    </row>
    <row r="262989" spans="1:3" x14ac:dyDescent="0.2">
      <c r="A262989" s="1">
        <v>403293</v>
      </c>
      <c r="B262989" s="1" t="s">
        <v>262035</v>
      </c>
      <c r="C262989" s="1" t="s">
        <v>5</v>
      </c>
    </row>
    <row r="262990" spans="1:3" x14ac:dyDescent="0.2">
      <c r="A262990" s="1">
        <v>403294</v>
      </c>
      <c r="B262990" s="1" t="s">
        <v>262036</v>
      </c>
      <c r="C262990" s="1" t="s">
        <v>5</v>
      </c>
    </row>
    <row r="262991" spans="1:3" x14ac:dyDescent="0.2">
      <c r="A262991" s="1">
        <v>403295</v>
      </c>
      <c r="B262991" s="1" t="s">
        <v>262037</v>
      </c>
      <c r="C262991" s="1" t="s">
        <v>5</v>
      </c>
    </row>
    <row r="262992" spans="1:3" x14ac:dyDescent="0.2">
      <c r="A262992" s="1">
        <v>403296</v>
      </c>
      <c r="B262992" s="1" t="s">
        <v>262038</v>
      </c>
      <c r="C262992" s="1" t="s">
        <v>5</v>
      </c>
    </row>
    <row r="262993" spans="1:3" x14ac:dyDescent="0.2">
      <c r="A262993" s="1">
        <v>403297</v>
      </c>
      <c r="B262993" s="1" t="s">
        <v>262039</v>
      </c>
      <c r="C262993" s="1" t="s">
        <v>5</v>
      </c>
    </row>
    <row r="262994" spans="1:3" x14ac:dyDescent="0.2">
      <c r="A262994" s="1">
        <v>403298</v>
      </c>
      <c r="B262994" s="1" t="s">
        <v>262040</v>
      </c>
      <c r="C262994" s="1" t="s">
        <v>5</v>
      </c>
    </row>
    <row r="262995" spans="1:3" x14ac:dyDescent="0.2">
      <c r="A262995" s="1">
        <v>403299</v>
      </c>
      <c r="B262995" s="1" t="s">
        <v>262041</v>
      </c>
      <c r="C262995" s="1" t="s">
        <v>5</v>
      </c>
    </row>
    <row r="262996" spans="1:3" x14ac:dyDescent="0.2">
      <c r="A262996" s="1">
        <v>403300</v>
      </c>
      <c r="B262996" s="1" t="s">
        <v>262042</v>
      </c>
      <c r="C262996" s="1" t="s">
        <v>60</v>
      </c>
    </row>
    <row r="262997" spans="1:3" x14ac:dyDescent="0.2">
      <c r="A262997" s="1">
        <v>403301</v>
      </c>
      <c r="B262997" s="1" t="s">
        <v>262043</v>
      </c>
      <c r="C262997" s="1" t="s">
        <v>5</v>
      </c>
    </row>
    <row r="262998" spans="1:3" x14ac:dyDescent="0.2">
      <c r="A262998" s="1">
        <v>403302</v>
      </c>
      <c r="B262998" s="1" t="s">
        <v>262044</v>
      </c>
      <c r="C262998" s="1" t="s">
        <v>5</v>
      </c>
    </row>
    <row r="262999" spans="1:3" x14ac:dyDescent="0.2">
      <c r="A262999" s="1">
        <v>403303</v>
      </c>
      <c r="B262999" s="1" t="s">
        <v>262045</v>
      </c>
      <c r="C262999" s="1" t="s">
        <v>60</v>
      </c>
    </row>
    <row r="263000" spans="1:3" x14ac:dyDescent="0.2">
      <c r="A263000" s="1">
        <v>403304</v>
      </c>
      <c r="B263000" s="1" t="s">
        <v>262046</v>
      </c>
      <c r="C263000" s="1" t="s">
        <v>5</v>
      </c>
    </row>
    <row r="263001" spans="1:3" x14ac:dyDescent="0.2">
      <c r="A263001" s="1">
        <v>403305</v>
      </c>
      <c r="B263001" s="1" t="s">
        <v>262047</v>
      </c>
      <c r="C263001" s="1" t="s">
        <v>5</v>
      </c>
    </row>
    <row r="263002" spans="1:3" x14ac:dyDescent="0.2">
      <c r="A263002" s="1">
        <v>403306</v>
      </c>
      <c r="B263002" s="1" t="s">
        <v>262048</v>
      </c>
      <c r="C263002" s="1" t="s">
        <v>5</v>
      </c>
    </row>
    <row r="263003" spans="1:3" x14ac:dyDescent="0.2">
      <c r="A263003" s="1">
        <v>403307</v>
      </c>
      <c r="B263003" s="1" t="s">
        <v>262049</v>
      </c>
      <c r="C263003" s="1" t="s">
        <v>60</v>
      </c>
    </row>
    <row r="263004" spans="1:3" x14ac:dyDescent="0.2">
      <c r="A263004" s="1">
        <v>403308</v>
      </c>
      <c r="B263004" s="1" t="s">
        <v>262050</v>
      </c>
      <c r="C263004" s="1" t="s">
        <v>5</v>
      </c>
    </row>
    <row r="263005" spans="1:3" x14ac:dyDescent="0.2">
      <c r="A263005" s="1">
        <v>403309</v>
      </c>
      <c r="B263005" s="1" t="s">
        <v>262051</v>
      </c>
      <c r="C263005" s="1" t="s">
        <v>5</v>
      </c>
    </row>
    <row r="263006" spans="1:3" x14ac:dyDescent="0.2">
      <c r="A263006" s="1">
        <v>403310</v>
      </c>
      <c r="B263006" s="1" t="s">
        <v>262052</v>
      </c>
      <c r="C263006" s="1" t="s">
        <v>5</v>
      </c>
    </row>
    <row r="263007" spans="1:3" x14ac:dyDescent="0.2">
      <c r="A263007" s="1">
        <v>403312</v>
      </c>
      <c r="B263007" s="1" t="s">
        <v>262053</v>
      </c>
      <c r="C263007" s="1" t="s">
        <v>5</v>
      </c>
    </row>
    <row r="263008" spans="1:3" x14ac:dyDescent="0.2">
      <c r="A263008" s="1">
        <v>403313</v>
      </c>
      <c r="B263008" s="1" t="s">
        <v>262054</v>
      </c>
      <c r="C263008" s="1" t="s">
        <v>5</v>
      </c>
    </row>
    <row r="263009" spans="1:3" x14ac:dyDescent="0.2">
      <c r="A263009" s="1">
        <v>403314</v>
      </c>
      <c r="B263009" s="1" t="s">
        <v>262055</v>
      </c>
      <c r="C263009" s="1" t="s">
        <v>60</v>
      </c>
    </row>
    <row r="263010" spans="1:3" x14ac:dyDescent="0.2">
      <c r="A263010" s="1">
        <v>403315</v>
      </c>
      <c r="B263010" s="1" t="s">
        <v>262056</v>
      </c>
      <c r="C263010" s="1" t="s">
        <v>5</v>
      </c>
    </row>
    <row r="263011" spans="1:3" x14ac:dyDescent="0.2">
      <c r="A263011" s="1">
        <v>403316</v>
      </c>
      <c r="B263011" s="1" t="s">
        <v>262057</v>
      </c>
      <c r="C263011" s="1" t="s">
        <v>60</v>
      </c>
    </row>
    <row r="263012" spans="1:3" x14ac:dyDescent="0.2">
      <c r="A263012" s="1">
        <v>403317</v>
      </c>
      <c r="B263012" s="1" t="s">
        <v>262058</v>
      </c>
      <c r="C263012" s="1" t="s">
        <v>5</v>
      </c>
    </row>
    <row r="263013" spans="1:3" x14ac:dyDescent="0.2">
      <c r="A263013" s="1">
        <v>403318</v>
      </c>
      <c r="B263013" s="1" t="s">
        <v>262059</v>
      </c>
      <c r="C263013" s="1" t="s">
        <v>5</v>
      </c>
    </row>
    <row r="263014" spans="1:3" x14ac:dyDescent="0.2">
      <c r="A263014" s="1">
        <v>403321</v>
      </c>
      <c r="B263014" s="1" t="s">
        <v>262060</v>
      </c>
      <c r="C263014" s="1" t="s">
        <v>5</v>
      </c>
    </row>
    <row r="263015" spans="1:3" x14ac:dyDescent="0.2">
      <c r="A263015" s="1">
        <v>403322</v>
      </c>
      <c r="B263015" s="1" t="s">
        <v>262061</v>
      </c>
      <c r="C263015" s="1" t="s">
        <v>5</v>
      </c>
    </row>
    <row r="263016" spans="1:3" x14ac:dyDescent="0.2">
      <c r="A263016" s="1">
        <v>403323</v>
      </c>
      <c r="B263016" s="1" t="s">
        <v>262062</v>
      </c>
      <c r="C263016" s="1" t="s">
        <v>5</v>
      </c>
    </row>
    <row r="263017" spans="1:3" x14ac:dyDescent="0.2">
      <c r="A263017" s="1">
        <v>403324</v>
      </c>
      <c r="B263017" s="1" t="s">
        <v>262063</v>
      </c>
      <c r="C263017" s="1" t="s">
        <v>5</v>
      </c>
    </row>
    <row r="263018" spans="1:3" x14ac:dyDescent="0.2">
      <c r="A263018" s="1">
        <v>403326</v>
      </c>
      <c r="B263018" s="1" t="s">
        <v>262064</v>
      </c>
      <c r="C263018" s="1" t="s">
        <v>5</v>
      </c>
    </row>
    <row r="263019" spans="1:3" x14ac:dyDescent="0.2">
      <c r="A263019" s="1">
        <v>403327</v>
      </c>
      <c r="B263019" s="1" t="s">
        <v>262065</v>
      </c>
      <c r="C263019" s="1" t="s">
        <v>5</v>
      </c>
    </row>
    <row r="263020" spans="1:3" x14ac:dyDescent="0.2">
      <c r="A263020" s="1">
        <v>403328</v>
      </c>
      <c r="B263020" s="1" t="s">
        <v>262066</v>
      </c>
      <c r="C263020" s="1" t="s">
        <v>60</v>
      </c>
    </row>
    <row r="263021" spans="1:3" x14ac:dyDescent="0.2">
      <c r="A263021" s="1">
        <v>403329</v>
      </c>
      <c r="B263021" s="1" t="s">
        <v>262067</v>
      </c>
      <c r="C263021" s="1" t="s">
        <v>5</v>
      </c>
    </row>
    <row r="263022" spans="1:3" x14ac:dyDescent="0.2">
      <c r="A263022" s="1">
        <v>403330</v>
      </c>
      <c r="B263022" s="1" t="s">
        <v>262068</v>
      </c>
      <c r="C263022" s="1" t="s">
        <v>5</v>
      </c>
    </row>
    <row r="263023" spans="1:3" x14ac:dyDescent="0.2">
      <c r="A263023" s="1">
        <v>403331</v>
      </c>
      <c r="B263023" s="1" t="s">
        <v>262069</v>
      </c>
      <c r="C263023" s="1" t="s">
        <v>5</v>
      </c>
    </row>
    <row r="263024" spans="1:3" x14ac:dyDescent="0.2">
      <c r="A263024" s="1">
        <v>403332</v>
      </c>
      <c r="B263024" s="1" t="s">
        <v>262070</v>
      </c>
      <c r="C263024" s="1" t="s">
        <v>5</v>
      </c>
    </row>
    <row r="263025" spans="1:3" x14ac:dyDescent="0.2">
      <c r="A263025" s="1">
        <v>403333</v>
      </c>
      <c r="B263025" s="1" t="s">
        <v>262071</v>
      </c>
      <c r="C263025" s="1" t="s">
        <v>5</v>
      </c>
    </row>
    <row r="263026" spans="1:3" x14ac:dyDescent="0.2">
      <c r="A263026" s="1">
        <v>403338</v>
      </c>
      <c r="B263026" s="1" t="s">
        <v>262072</v>
      </c>
      <c r="C263026" s="1" t="s">
        <v>60</v>
      </c>
    </row>
    <row r="263027" spans="1:3" x14ac:dyDescent="0.2">
      <c r="A263027" s="1">
        <v>403339</v>
      </c>
      <c r="B263027" s="1" t="s">
        <v>262073</v>
      </c>
      <c r="C263027" s="1" t="s">
        <v>5</v>
      </c>
    </row>
    <row r="263028" spans="1:3" x14ac:dyDescent="0.2">
      <c r="A263028" s="1">
        <v>403340</v>
      </c>
      <c r="B263028" s="1" t="s">
        <v>262074</v>
      </c>
      <c r="C263028" s="1" t="s">
        <v>5</v>
      </c>
    </row>
    <row r="263029" spans="1:3" x14ac:dyDescent="0.2">
      <c r="A263029" s="1">
        <v>403341</v>
      </c>
      <c r="B263029" s="1" t="s">
        <v>262075</v>
      </c>
      <c r="C263029" s="1" t="s">
        <v>5</v>
      </c>
    </row>
    <row r="263030" spans="1:3" x14ac:dyDescent="0.2">
      <c r="A263030" s="1">
        <v>403342</v>
      </c>
      <c r="B263030" s="1" t="s">
        <v>262076</v>
      </c>
      <c r="C263030" s="1" t="s">
        <v>5</v>
      </c>
    </row>
    <row r="263031" spans="1:3" x14ac:dyDescent="0.2">
      <c r="A263031" s="1">
        <v>403343</v>
      </c>
      <c r="B263031" s="1" t="s">
        <v>262077</v>
      </c>
      <c r="C263031" s="1" t="s">
        <v>5</v>
      </c>
    </row>
    <row r="263032" spans="1:3" x14ac:dyDescent="0.2">
      <c r="A263032" s="1">
        <v>403346</v>
      </c>
      <c r="B263032" s="1" t="s">
        <v>262078</v>
      </c>
      <c r="C263032" s="1" t="s">
        <v>60</v>
      </c>
    </row>
    <row r="263033" spans="1:3" x14ac:dyDescent="0.2">
      <c r="A263033" s="1">
        <v>403347</v>
      </c>
      <c r="B263033" s="1" t="s">
        <v>262079</v>
      </c>
      <c r="C263033" s="1" t="s">
        <v>5</v>
      </c>
    </row>
    <row r="263034" spans="1:3" x14ac:dyDescent="0.2">
      <c r="A263034" s="1">
        <v>403352</v>
      </c>
      <c r="B263034" s="1" t="s">
        <v>262080</v>
      </c>
      <c r="C263034" s="1" t="s">
        <v>5</v>
      </c>
    </row>
    <row r="263035" spans="1:3" x14ac:dyDescent="0.2">
      <c r="A263035" s="1">
        <v>403353</v>
      </c>
      <c r="B263035" s="1" t="s">
        <v>262081</v>
      </c>
      <c r="C263035" s="1" t="s">
        <v>5</v>
      </c>
    </row>
    <row r="263036" spans="1:3" x14ac:dyDescent="0.2">
      <c r="A263036" s="1">
        <v>403355</v>
      </c>
      <c r="B263036" s="1" t="s">
        <v>262082</v>
      </c>
      <c r="C263036" s="1" t="s">
        <v>60</v>
      </c>
    </row>
    <row r="263037" spans="1:3" x14ac:dyDescent="0.2">
      <c r="A263037" s="1">
        <v>403356</v>
      </c>
      <c r="B263037" s="1" t="s">
        <v>262083</v>
      </c>
      <c r="C263037" s="1" t="s">
        <v>5</v>
      </c>
    </row>
    <row r="263038" spans="1:3" x14ac:dyDescent="0.2">
      <c r="A263038" s="1">
        <v>403357</v>
      </c>
      <c r="B263038" s="1" t="s">
        <v>262084</v>
      </c>
      <c r="C263038" s="1" t="s">
        <v>5</v>
      </c>
    </row>
    <row r="263039" spans="1:3" x14ac:dyDescent="0.2">
      <c r="A263039" s="1">
        <v>403358</v>
      </c>
      <c r="B263039" s="1" t="s">
        <v>262085</v>
      </c>
      <c r="C263039" s="1" t="s">
        <v>5</v>
      </c>
    </row>
    <row r="263040" spans="1:3" x14ac:dyDescent="0.2">
      <c r="A263040" s="1">
        <v>403359</v>
      </c>
      <c r="B263040" s="1" t="s">
        <v>262086</v>
      </c>
      <c r="C263040" s="1" t="s">
        <v>5</v>
      </c>
    </row>
    <row r="263041" spans="1:3" x14ac:dyDescent="0.2">
      <c r="A263041" s="1">
        <v>403360</v>
      </c>
      <c r="B263041" s="1" t="s">
        <v>262087</v>
      </c>
      <c r="C263041" s="1" t="s">
        <v>5</v>
      </c>
    </row>
    <row r="263042" spans="1:3" x14ac:dyDescent="0.2">
      <c r="A263042" s="1">
        <v>403361</v>
      </c>
      <c r="B263042" s="1" t="s">
        <v>262088</v>
      </c>
      <c r="C263042" s="1" t="s">
        <v>5</v>
      </c>
    </row>
    <row r="263043" spans="1:3" x14ac:dyDescent="0.2">
      <c r="A263043" s="1">
        <v>403362</v>
      </c>
      <c r="B263043" s="1" t="s">
        <v>262089</v>
      </c>
      <c r="C263043" s="1" t="s">
        <v>5</v>
      </c>
    </row>
    <row r="263044" spans="1:3" x14ac:dyDescent="0.2">
      <c r="A263044" s="1">
        <v>403364</v>
      </c>
      <c r="B263044" s="1" t="s">
        <v>262090</v>
      </c>
      <c r="C263044" s="1" t="s">
        <v>60</v>
      </c>
    </row>
    <row r="263045" spans="1:3" x14ac:dyDescent="0.2">
      <c r="A263045" s="1">
        <v>403365</v>
      </c>
      <c r="B263045" s="1" t="s">
        <v>262091</v>
      </c>
      <c r="C263045" s="1" t="s">
        <v>5</v>
      </c>
    </row>
    <row r="263046" spans="1:3" x14ac:dyDescent="0.2">
      <c r="A263046" s="1">
        <v>403368</v>
      </c>
      <c r="B263046" s="1" t="s">
        <v>262092</v>
      </c>
      <c r="C263046" s="1" t="s">
        <v>5</v>
      </c>
    </row>
    <row r="263047" spans="1:3" x14ac:dyDescent="0.2">
      <c r="A263047" s="1">
        <v>403369</v>
      </c>
      <c r="B263047" s="1" t="s">
        <v>262093</v>
      </c>
      <c r="C263047" s="1" t="s">
        <v>5</v>
      </c>
    </row>
    <row r="263048" spans="1:3" x14ac:dyDescent="0.2">
      <c r="A263048" s="1">
        <v>403370</v>
      </c>
      <c r="B263048" s="1" t="s">
        <v>262094</v>
      </c>
      <c r="C263048" s="1" t="s">
        <v>5</v>
      </c>
    </row>
    <row r="263049" spans="1:3" x14ac:dyDescent="0.2">
      <c r="A263049" s="1">
        <v>403371</v>
      </c>
      <c r="B263049" s="1" t="s">
        <v>262095</v>
      </c>
      <c r="C263049" s="1" t="s">
        <v>5</v>
      </c>
    </row>
    <row r="263050" spans="1:3" x14ac:dyDescent="0.2">
      <c r="A263050" s="1">
        <v>403372</v>
      </c>
      <c r="B263050" s="1" t="s">
        <v>262096</v>
      </c>
      <c r="C263050" s="1" t="s">
        <v>5</v>
      </c>
    </row>
    <row r="263051" spans="1:3" x14ac:dyDescent="0.2">
      <c r="A263051" s="1">
        <v>403374</v>
      </c>
      <c r="B263051" s="1" t="s">
        <v>262097</v>
      </c>
      <c r="C263051" s="1" t="s">
        <v>5</v>
      </c>
    </row>
    <row r="263052" spans="1:3" x14ac:dyDescent="0.2">
      <c r="A263052" s="1">
        <v>403377</v>
      </c>
      <c r="B263052" s="1" t="s">
        <v>262098</v>
      </c>
      <c r="C263052" s="1" t="s">
        <v>5</v>
      </c>
    </row>
    <row r="263053" spans="1:3" x14ac:dyDescent="0.2">
      <c r="A263053" s="1">
        <v>403378</v>
      </c>
      <c r="B263053" s="1" t="s">
        <v>262099</v>
      </c>
      <c r="C263053" s="1" t="s">
        <v>5</v>
      </c>
    </row>
    <row r="263054" spans="1:3" x14ac:dyDescent="0.2">
      <c r="A263054" s="1">
        <v>403380</v>
      </c>
      <c r="B263054" s="1" t="s">
        <v>262100</v>
      </c>
      <c r="C263054" s="1" t="s">
        <v>5</v>
      </c>
    </row>
    <row r="263055" spans="1:3" x14ac:dyDescent="0.2">
      <c r="A263055" s="1">
        <v>403382</v>
      </c>
      <c r="B263055" s="1" t="s">
        <v>262101</v>
      </c>
      <c r="C263055" s="1" t="s">
        <v>5</v>
      </c>
    </row>
    <row r="263056" spans="1:3" x14ac:dyDescent="0.2">
      <c r="A263056" s="1">
        <v>403383</v>
      </c>
      <c r="B263056" s="1" t="s">
        <v>262102</v>
      </c>
      <c r="C263056" s="1" t="s">
        <v>5</v>
      </c>
    </row>
    <row r="263057" spans="1:3" x14ac:dyDescent="0.2">
      <c r="A263057" s="1">
        <v>403384</v>
      </c>
      <c r="B263057" s="1" t="s">
        <v>262103</v>
      </c>
      <c r="C263057" s="1" t="s">
        <v>5</v>
      </c>
    </row>
    <row r="263058" spans="1:3" x14ac:dyDescent="0.2">
      <c r="A263058" s="1">
        <v>403385</v>
      </c>
      <c r="B263058" s="1" t="s">
        <v>262104</v>
      </c>
      <c r="C263058" s="1" t="s">
        <v>5</v>
      </c>
    </row>
    <row r="263059" spans="1:3" x14ac:dyDescent="0.2">
      <c r="A263059" s="1">
        <v>403386</v>
      </c>
      <c r="B263059" s="1" t="s">
        <v>262105</v>
      </c>
      <c r="C263059" s="1" t="s">
        <v>5</v>
      </c>
    </row>
    <row r="263060" spans="1:3" x14ac:dyDescent="0.2">
      <c r="A263060" s="1">
        <v>403387</v>
      </c>
      <c r="B263060" s="1" t="s">
        <v>262106</v>
      </c>
      <c r="C263060" s="1" t="s">
        <v>5</v>
      </c>
    </row>
    <row r="263061" spans="1:3" x14ac:dyDescent="0.2">
      <c r="A263061" s="1">
        <v>403388</v>
      </c>
      <c r="B263061" s="1" t="s">
        <v>262107</v>
      </c>
      <c r="C263061" s="1" t="s">
        <v>60</v>
      </c>
    </row>
    <row r="263062" spans="1:3" x14ac:dyDescent="0.2">
      <c r="A263062" s="1">
        <v>403389</v>
      </c>
      <c r="B263062" s="1" t="s">
        <v>262108</v>
      </c>
      <c r="C263062" s="1" t="s">
        <v>60</v>
      </c>
    </row>
    <row r="263063" spans="1:3" x14ac:dyDescent="0.2">
      <c r="A263063" s="1">
        <v>403390</v>
      </c>
      <c r="B263063" s="1" t="s">
        <v>262109</v>
      </c>
      <c r="C263063" s="1" t="s">
        <v>60</v>
      </c>
    </row>
    <row r="263064" spans="1:3" x14ac:dyDescent="0.2">
      <c r="A263064" s="1">
        <v>403391</v>
      </c>
      <c r="B263064" s="1" t="s">
        <v>262110</v>
      </c>
      <c r="C263064" s="1" t="s">
        <v>60</v>
      </c>
    </row>
    <row r="263065" spans="1:3" x14ac:dyDescent="0.2">
      <c r="A263065" s="1">
        <v>403392</v>
      </c>
      <c r="B263065" s="1" t="s">
        <v>262111</v>
      </c>
      <c r="C263065" s="1" t="s">
        <v>60</v>
      </c>
    </row>
    <row r="263066" spans="1:3" x14ac:dyDescent="0.2">
      <c r="A263066" s="1">
        <v>403393</v>
      </c>
      <c r="B263066" s="1" t="s">
        <v>262112</v>
      </c>
      <c r="C263066" s="1" t="s">
        <v>60</v>
      </c>
    </row>
    <row r="263067" spans="1:3" x14ac:dyDescent="0.2">
      <c r="A263067" s="1">
        <v>403394</v>
      </c>
      <c r="B263067" s="1" t="s">
        <v>262113</v>
      </c>
      <c r="C263067" s="1" t="s">
        <v>60</v>
      </c>
    </row>
    <row r="263068" spans="1:3" x14ac:dyDescent="0.2">
      <c r="A263068" s="1">
        <v>403395</v>
      </c>
      <c r="B263068" s="1" t="s">
        <v>262114</v>
      </c>
      <c r="C263068" s="1" t="s">
        <v>60</v>
      </c>
    </row>
    <row r="263069" spans="1:3" x14ac:dyDescent="0.2">
      <c r="A263069" s="1">
        <v>403396</v>
      </c>
      <c r="B263069" s="1" t="s">
        <v>262115</v>
      </c>
      <c r="C263069" s="1" t="s">
        <v>60</v>
      </c>
    </row>
    <row r="263070" spans="1:3" x14ac:dyDescent="0.2">
      <c r="A263070" s="1">
        <v>403397</v>
      </c>
      <c r="B263070" s="1" t="s">
        <v>262116</v>
      </c>
      <c r="C263070" s="1" t="s">
        <v>60</v>
      </c>
    </row>
    <row r="263071" spans="1:3" x14ac:dyDescent="0.2">
      <c r="A263071" s="1">
        <v>403398</v>
      </c>
      <c r="B263071" s="1" t="s">
        <v>262117</v>
      </c>
      <c r="C263071" s="1" t="s">
        <v>60</v>
      </c>
    </row>
    <row r="263072" spans="1:3" x14ac:dyDescent="0.2">
      <c r="A263072" s="1">
        <v>403399</v>
      </c>
      <c r="B263072" s="1" t="s">
        <v>262118</v>
      </c>
      <c r="C263072" s="1" t="s">
        <v>60</v>
      </c>
    </row>
    <row r="263073" spans="1:3" x14ac:dyDescent="0.2">
      <c r="A263073" s="1">
        <v>403400</v>
      </c>
      <c r="B263073" s="1" t="s">
        <v>262119</v>
      </c>
      <c r="C263073" s="1" t="s">
        <v>60</v>
      </c>
    </row>
    <row r="263074" spans="1:3" x14ac:dyDescent="0.2">
      <c r="A263074" s="1">
        <v>403401</v>
      </c>
      <c r="B263074" s="1" t="s">
        <v>262120</v>
      </c>
      <c r="C263074" s="1" t="s">
        <v>60</v>
      </c>
    </row>
    <row r="263075" spans="1:3" x14ac:dyDescent="0.2">
      <c r="A263075" s="1">
        <v>403402</v>
      </c>
      <c r="B263075" s="1" t="s">
        <v>262121</v>
      </c>
      <c r="C263075" s="1" t="s">
        <v>60</v>
      </c>
    </row>
    <row r="263076" spans="1:3" x14ac:dyDescent="0.2">
      <c r="A263076" s="1">
        <v>403403</v>
      </c>
      <c r="B263076" s="1" t="s">
        <v>262122</v>
      </c>
      <c r="C263076" s="1" t="s">
        <v>60</v>
      </c>
    </row>
    <row r="263077" spans="1:3" x14ac:dyDescent="0.2">
      <c r="A263077" s="1">
        <v>403404</v>
      </c>
      <c r="B263077" s="1" t="s">
        <v>262123</v>
      </c>
      <c r="C263077" s="1" t="s">
        <v>60</v>
      </c>
    </row>
    <row r="263078" spans="1:3" x14ac:dyDescent="0.2">
      <c r="A263078" s="1">
        <v>403456</v>
      </c>
      <c r="B263078" s="1" t="s">
        <v>262124</v>
      </c>
      <c r="C263078" s="1" t="s">
        <v>60</v>
      </c>
    </row>
    <row r="263079" spans="1:3" x14ac:dyDescent="0.2">
      <c r="A263079" s="1">
        <v>403470</v>
      </c>
      <c r="B263079" s="1" t="s">
        <v>262125</v>
      </c>
      <c r="C263079" s="1" t="s">
        <v>60</v>
      </c>
    </row>
    <row r="263080" spans="1:3" x14ac:dyDescent="0.2">
      <c r="A263080" s="1">
        <v>403477</v>
      </c>
      <c r="B263080" s="1" t="s">
        <v>262126</v>
      </c>
      <c r="C263080" s="1" t="s">
        <v>5</v>
      </c>
    </row>
    <row r="263081" spans="1:3" x14ac:dyDescent="0.2">
      <c r="A263081" s="1">
        <v>403502</v>
      </c>
      <c r="B263081" s="1" t="s">
        <v>262127</v>
      </c>
      <c r="C263081" s="1" t="s">
        <v>5</v>
      </c>
    </row>
    <row r="263082" spans="1:3" x14ac:dyDescent="0.2">
      <c r="A263082" s="1">
        <v>403503</v>
      </c>
      <c r="B263082" s="1" t="s">
        <v>262128</v>
      </c>
      <c r="C263082" s="1" t="s">
        <v>5</v>
      </c>
    </row>
    <row r="263083" spans="1:3" x14ac:dyDescent="0.2">
      <c r="A263083" s="1">
        <v>403504</v>
      </c>
      <c r="B263083" s="1" t="s">
        <v>262129</v>
      </c>
      <c r="C263083" s="1" t="s">
        <v>60</v>
      </c>
    </row>
    <row r="263084" spans="1:3" x14ac:dyDescent="0.2">
      <c r="A263084" s="1">
        <v>403505</v>
      </c>
      <c r="B263084" s="1" t="s">
        <v>262130</v>
      </c>
      <c r="C263084" s="1" t="s">
        <v>5</v>
      </c>
    </row>
    <row r="263085" spans="1:3" x14ac:dyDescent="0.2">
      <c r="A263085" s="1">
        <v>403506</v>
      </c>
      <c r="B263085" s="1" t="s">
        <v>262131</v>
      </c>
      <c r="C263085" s="1" t="s">
        <v>60</v>
      </c>
    </row>
    <row r="263086" spans="1:3" x14ac:dyDescent="0.2">
      <c r="A263086" s="1">
        <v>403507</v>
      </c>
      <c r="B263086" s="1" t="s">
        <v>262132</v>
      </c>
      <c r="C263086" s="1" t="s">
        <v>60</v>
      </c>
    </row>
    <row r="263087" spans="1:3" x14ac:dyDescent="0.2">
      <c r="A263087" s="1">
        <v>403508</v>
      </c>
      <c r="B263087" s="1" t="s">
        <v>262133</v>
      </c>
      <c r="C263087" s="1" t="s">
        <v>5</v>
      </c>
    </row>
    <row r="263088" spans="1:3" x14ac:dyDescent="0.2">
      <c r="A263088" s="1">
        <v>403509</v>
      </c>
      <c r="B263088" s="1" t="s">
        <v>262134</v>
      </c>
      <c r="C263088" s="1" t="s">
        <v>60</v>
      </c>
    </row>
    <row r="263089" spans="1:3" x14ac:dyDescent="0.2">
      <c r="A263089" s="1">
        <v>403510</v>
      </c>
      <c r="B263089" s="1" t="s">
        <v>262135</v>
      </c>
      <c r="C263089" s="1" t="s">
        <v>5</v>
      </c>
    </row>
    <row r="263090" spans="1:3" x14ac:dyDescent="0.2">
      <c r="A263090" s="1">
        <v>403511</v>
      </c>
      <c r="B263090" s="1" t="s">
        <v>262136</v>
      </c>
      <c r="C263090" s="1" t="s">
        <v>60</v>
      </c>
    </row>
    <row r="263091" spans="1:3" x14ac:dyDescent="0.2">
      <c r="A263091" s="1">
        <v>403512</v>
      </c>
      <c r="B263091" s="1" t="s">
        <v>262137</v>
      </c>
      <c r="C263091" s="1" t="s">
        <v>60</v>
      </c>
    </row>
    <row r="263092" spans="1:3" x14ac:dyDescent="0.2">
      <c r="A263092" s="1">
        <v>403513</v>
      </c>
      <c r="B263092" s="1" t="s">
        <v>262138</v>
      </c>
      <c r="C263092" s="1" t="s">
        <v>60</v>
      </c>
    </row>
    <row r="263093" spans="1:3" x14ac:dyDescent="0.2">
      <c r="A263093" s="1">
        <v>403514</v>
      </c>
      <c r="B263093" s="1" t="s">
        <v>262139</v>
      </c>
      <c r="C263093" s="1" t="s">
        <v>5</v>
      </c>
    </row>
    <row r="263094" spans="1:3" x14ac:dyDescent="0.2">
      <c r="A263094" s="1">
        <v>403515</v>
      </c>
      <c r="B263094" s="1" t="s">
        <v>262140</v>
      </c>
      <c r="C263094" s="1" t="s">
        <v>60</v>
      </c>
    </row>
    <row r="263095" spans="1:3" x14ac:dyDescent="0.2">
      <c r="A263095" s="1">
        <v>403516</v>
      </c>
      <c r="B263095" s="1" t="s">
        <v>262141</v>
      </c>
      <c r="C263095" s="1" t="s">
        <v>60</v>
      </c>
    </row>
    <row r="263096" spans="1:3" x14ac:dyDescent="0.2">
      <c r="A263096" s="1">
        <v>403517</v>
      </c>
      <c r="B263096" s="1" t="s">
        <v>262142</v>
      </c>
      <c r="C263096" s="1" t="s">
        <v>60</v>
      </c>
    </row>
    <row r="263097" spans="1:3" x14ac:dyDescent="0.2">
      <c r="A263097" s="1">
        <v>403518</v>
      </c>
      <c r="B263097" s="1" t="s">
        <v>262143</v>
      </c>
      <c r="C263097" s="1" t="s">
        <v>5</v>
      </c>
    </row>
    <row r="263098" spans="1:3" x14ac:dyDescent="0.2">
      <c r="A263098" s="1">
        <v>403519</v>
      </c>
      <c r="B263098" s="1" t="s">
        <v>262144</v>
      </c>
      <c r="C263098" s="1" t="s">
        <v>60</v>
      </c>
    </row>
    <row r="263099" spans="1:3" x14ac:dyDescent="0.2">
      <c r="A263099" s="1">
        <v>403520</v>
      </c>
      <c r="B263099" s="1" t="s">
        <v>262145</v>
      </c>
      <c r="C263099" s="1" t="s">
        <v>60</v>
      </c>
    </row>
    <row r="263100" spans="1:3" x14ac:dyDescent="0.2">
      <c r="A263100" s="1">
        <v>403521</v>
      </c>
      <c r="B263100" s="1" t="s">
        <v>262146</v>
      </c>
      <c r="C263100" s="1" t="s">
        <v>60</v>
      </c>
    </row>
    <row r="263101" spans="1:3" x14ac:dyDescent="0.2">
      <c r="A263101" s="1">
        <v>403522</v>
      </c>
      <c r="B263101" s="1" t="s">
        <v>262147</v>
      </c>
      <c r="C263101" s="1" t="s">
        <v>5</v>
      </c>
    </row>
    <row r="263102" spans="1:3" x14ac:dyDescent="0.2">
      <c r="A263102" s="1">
        <v>403523</v>
      </c>
      <c r="B263102" s="1" t="s">
        <v>262148</v>
      </c>
      <c r="C263102" s="1" t="s">
        <v>5</v>
      </c>
    </row>
    <row r="263103" spans="1:3" x14ac:dyDescent="0.2">
      <c r="A263103" s="1">
        <v>403524</v>
      </c>
      <c r="B263103" s="1" t="s">
        <v>262149</v>
      </c>
      <c r="C263103" s="1" t="s">
        <v>60</v>
      </c>
    </row>
    <row r="263104" spans="1:3" x14ac:dyDescent="0.2">
      <c r="A263104" s="1">
        <v>403525</v>
      </c>
      <c r="B263104" s="1" t="s">
        <v>262150</v>
      </c>
      <c r="C263104" s="1" t="s">
        <v>60</v>
      </c>
    </row>
    <row r="263105" spans="1:4" x14ac:dyDescent="0.2">
      <c r="A263105" s="1">
        <v>403526</v>
      </c>
      <c r="B263105" s="1" t="s">
        <v>262151</v>
      </c>
      <c r="C263105" s="1" t="s">
        <v>60</v>
      </c>
    </row>
    <row r="263106" spans="1:4" x14ac:dyDescent="0.2">
      <c r="A263106" s="1">
        <v>403527</v>
      </c>
      <c r="B263106" s="1" t="s">
        <v>262152</v>
      </c>
      <c r="C263106" s="1" t="s">
        <v>60</v>
      </c>
    </row>
    <row r="263107" spans="1:4" x14ac:dyDescent="0.2">
      <c r="A263107" s="1">
        <v>403528</v>
      </c>
      <c r="B263107" s="1" t="s">
        <v>262153</v>
      </c>
      <c r="C263107" s="1" t="s">
        <v>5</v>
      </c>
    </row>
    <row r="263108" spans="1:4" x14ac:dyDescent="0.2">
      <c r="A263108" s="1">
        <v>403529</v>
      </c>
      <c r="B263108" s="1" t="s">
        <v>262154</v>
      </c>
      <c r="C263108" s="1" t="s">
        <v>5</v>
      </c>
    </row>
    <row r="263109" spans="1:4" x14ac:dyDescent="0.2">
      <c r="A263109" s="1">
        <v>403530</v>
      </c>
      <c r="B263109" s="1" t="s">
        <v>262155</v>
      </c>
      <c r="C263109" s="1" t="s">
        <v>60</v>
      </c>
    </row>
    <row r="263110" spans="1:4" x14ac:dyDescent="0.2">
      <c r="A263110" s="1">
        <v>403531</v>
      </c>
      <c r="B263110" s="1" t="s">
        <v>262156</v>
      </c>
      <c r="C263110" s="1" t="s">
        <v>60</v>
      </c>
    </row>
    <row r="263111" spans="1:4" x14ac:dyDescent="0.2">
      <c r="A263111" s="1">
        <v>403532</v>
      </c>
      <c r="B263111" s="1" t="s">
        <v>262157</v>
      </c>
      <c r="C263111" s="1" t="s">
        <v>60</v>
      </c>
      <c r="D263111" s="1" t="s">
        <v>61</v>
      </c>
    </row>
    <row r="263112" spans="1:4" x14ac:dyDescent="0.2">
      <c r="A263112" s="1">
        <v>403533</v>
      </c>
      <c r="B263112" s="1" t="s">
        <v>262158</v>
      </c>
      <c r="C263112" s="1" t="s">
        <v>60</v>
      </c>
      <c r="D263112" s="1" t="s">
        <v>61</v>
      </c>
    </row>
    <row r="263113" spans="1:4" x14ac:dyDescent="0.2">
      <c r="A263113" s="1">
        <v>403534</v>
      </c>
      <c r="B263113" s="1" t="s">
        <v>262159</v>
      </c>
      <c r="C263113" s="1" t="s">
        <v>60</v>
      </c>
      <c r="D263113" s="1" t="s">
        <v>61</v>
      </c>
    </row>
    <row r="263114" spans="1:4" x14ac:dyDescent="0.2">
      <c r="A263114" s="1">
        <v>403537</v>
      </c>
      <c r="B263114" s="1" t="s">
        <v>262160</v>
      </c>
      <c r="C263114" s="1" t="s">
        <v>5</v>
      </c>
    </row>
    <row r="263115" spans="1:4" x14ac:dyDescent="0.2">
      <c r="A263115" s="1">
        <v>403538</v>
      </c>
      <c r="B263115" s="1" t="s">
        <v>262161</v>
      </c>
      <c r="C263115" s="1" t="s">
        <v>5</v>
      </c>
    </row>
    <row r="263116" spans="1:4" x14ac:dyDescent="0.2">
      <c r="A263116" s="1">
        <v>403541</v>
      </c>
      <c r="B263116" s="1" t="s">
        <v>262162</v>
      </c>
      <c r="C263116" s="1" t="s">
        <v>5</v>
      </c>
    </row>
    <row r="263117" spans="1:4" x14ac:dyDescent="0.2">
      <c r="A263117" s="1">
        <v>403542</v>
      </c>
      <c r="B263117" s="1" t="s">
        <v>262163</v>
      </c>
      <c r="C263117" s="1" t="s">
        <v>5</v>
      </c>
    </row>
    <row r="263118" spans="1:4" x14ac:dyDescent="0.2">
      <c r="A263118" s="1">
        <v>403544</v>
      </c>
      <c r="B263118" s="1" t="s">
        <v>262164</v>
      </c>
      <c r="C263118" s="1" t="s">
        <v>5</v>
      </c>
    </row>
    <row r="263119" spans="1:4" x14ac:dyDescent="0.2">
      <c r="A263119" s="1">
        <v>403545</v>
      </c>
      <c r="B263119" s="1" t="s">
        <v>262165</v>
      </c>
      <c r="C263119" s="1" t="s">
        <v>5</v>
      </c>
    </row>
    <row r="263120" spans="1:4" x14ac:dyDescent="0.2">
      <c r="A263120" s="1">
        <v>403546</v>
      </c>
      <c r="B263120" s="1" t="s">
        <v>262166</v>
      </c>
      <c r="C263120" s="1" t="s">
        <v>5</v>
      </c>
    </row>
    <row r="263121" spans="1:4" x14ac:dyDescent="0.2">
      <c r="A263121" s="1">
        <v>403547</v>
      </c>
      <c r="B263121" s="1" t="s">
        <v>262167</v>
      </c>
      <c r="C263121" s="1" t="s">
        <v>5</v>
      </c>
    </row>
    <row r="263122" spans="1:4" x14ac:dyDescent="0.2">
      <c r="A263122" s="1">
        <v>403548</v>
      </c>
      <c r="B263122" s="1" t="s">
        <v>262168</v>
      </c>
      <c r="C263122" s="1" t="s">
        <v>5</v>
      </c>
    </row>
    <row r="263123" spans="1:4" x14ac:dyDescent="0.2">
      <c r="A263123" s="1">
        <v>403549</v>
      </c>
      <c r="B263123" s="1" t="s">
        <v>262169</v>
      </c>
      <c r="C263123" s="1" t="s">
        <v>5</v>
      </c>
    </row>
    <row r="263124" spans="1:4" x14ac:dyDescent="0.2">
      <c r="A263124" s="1">
        <v>403555</v>
      </c>
      <c r="B263124" s="1" t="s">
        <v>262170</v>
      </c>
      <c r="C263124" s="1" t="s">
        <v>5</v>
      </c>
    </row>
    <row r="263125" spans="1:4" x14ac:dyDescent="0.2">
      <c r="A263125" s="1">
        <v>403858</v>
      </c>
      <c r="B263125" s="1" t="s">
        <v>262171</v>
      </c>
      <c r="C263125" s="1" t="s">
        <v>60</v>
      </c>
    </row>
    <row r="263126" spans="1:4" x14ac:dyDescent="0.2">
      <c r="A263126" s="1">
        <v>403859</v>
      </c>
      <c r="B263126" s="1" t="s">
        <v>262172</v>
      </c>
      <c r="C263126" s="1" t="s">
        <v>60</v>
      </c>
    </row>
    <row r="263127" spans="1:4" x14ac:dyDescent="0.2">
      <c r="A263127" s="1">
        <v>403860</v>
      </c>
      <c r="B263127" s="1" t="s">
        <v>262173</v>
      </c>
      <c r="C263127" s="1" t="s">
        <v>60</v>
      </c>
    </row>
    <row r="263128" spans="1:4" x14ac:dyDescent="0.2">
      <c r="A263128" s="1">
        <v>403861</v>
      </c>
      <c r="B263128" s="1" t="s">
        <v>262174</v>
      </c>
      <c r="C263128" s="1" t="s">
        <v>60</v>
      </c>
    </row>
    <row r="263129" spans="1:4" x14ac:dyDescent="0.2">
      <c r="A263129" s="1">
        <v>403862</v>
      </c>
      <c r="B263129" s="1" t="s">
        <v>262175</v>
      </c>
      <c r="C263129" s="1" t="s">
        <v>60</v>
      </c>
    </row>
    <row r="263130" spans="1:4" x14ac:dyDescent="0.2">
      <c r="A263130" s="1">
        <v>403863</v>
      </c>
      <c r="B263130" s="1" t="s">
        <v>262176</v>
      </c>
      <c r="C263130" s="1" t="s">
        <v>60</v>
      </c>
    </row>
    <row r="263131" spans="1:4" x14ac:dyDescent="0.2">
      <c r="A263131" s="1">
        <v>403864</v>
      </c>
      <c r="B263131" s="1" t="s">
        <v>262177</v>
      </c>
      <c r="C263131" s="1" t="s">
        <v>60</v>
      </c>
    </row>
    <row r="263132" spans="1:4" x14ac:dyDescent="0.2">
      <c r="A263132" s="1">
        <v>403865</v>
      </c>
      <c r="B263132" s="1" t="s">
        <v>262178</v>
      </c>
      <c r="C263132" s="1" t="s">
        <v>60</v>
      </c>
    </row>
    <row r="263133" spans="1:4" x14ac:dyDescent="0.2">
      <c r="A263133" s="1">
        <v>403866</v>
      </c>
      <c r="B263133" s="1" t="s">
        <v>262179</v>
      </c>
      <c r="C263133" s="1" t="s">
        <v>60</v>
      </c>
    </row>
    <row r="263134" spans="1:4" x14ac:dyDescent="0.2">
      <c r="A263134" s="1">
        <v>403867</v>
      </c>
      <c r="B263134" s="1" t="s">
        <v>262180</v>
      </c>
      <c r="C263134" s="1" t="s">
        <v>60</v>
      </c>
    </row>
    <row r="263135" spans="1:4" x14ac:dyDescent="0.2">
      <c r="A263135" s="1">
        <v>403872</v>
      </c>
      <c r="B263135" s="1" t="s">
        <v>262181</v>
      </c>
      <c r="C263135" s="1" t="s">
        <v>5</v>
      </c>
    </row>
    <row r="263136" spans="1:4" x14ac:dyDescent="0.2">
      <c r="A263136" s="1">
        <v>403873</v>
      </c>
      <c r="B263136" s="1" t="s">
        <v>262182</v>
      </c>
      <c r="C263136" s="1" t="s">
        <v>60</v>
      </c>
      <c r="D263136" s="1" t="s">
        <v>61</v>
      </c>
    </row>
    <row r="263137" spans="1:3" x14ac:dyDescent="0.2">
      <c r="A263137" s="1">
        <v>403874</v>
      </c>
      <c r="B263137" s="1" t="s">
        <v>262183</v>
      </c>
      <c r="C263137" s="1" t="s">
        <v>5</v>
      </c>
    </row>
    <row r="263138" spans="1:3" x14ac:dyDescent="0.2">
      <c r="A263138" s="1">
        <v>403882</v>
      </c>
      <c r="B263138" s="1" t="s">
        <v>262184</v>
      </c>
      <c r="C263138" s="1" t="s">
        <v>60</v>
      </c>
    </row>
    <row r="263139" spans="1:3" x14ac:dyDescent="0.2">
      <c r="A263139" s="1">
        <v>403887</v>
      </c>
      <c r="B263139" s="1" t="s">
        <v>262185</v>
      </c>
      <c r="C263139" s="1" t="s">
        <v>5</v>
      </c>
    </row>
    <row r="263140" spans="1:3" x14ac:dyDescent="0.2">
      <c r="A263140" s="1">
        <v>403901</v>
      </c>
      <c r="B263140" s="1" t="s">
        <v>262186</v>
      </c>
      <c r="C263140" s="1" t="s">
        <v>5</v>
      </c>
    </row>
    <row r="263141" spans="1:3" x14ac:dyDescent="0.2">
      <c r="A263141" s="1">
        <v>403903</v>
      </c>
      <c r="B263141" s="1" t="s">
        <v>262187</v>
      </c>
      <c r="C263141" s="1" t="s">
        <v>5</v>
      </c>
    </row>
    <row r="263142" spans="1:3" x14ac:dyDescent="0.2">
      <c r="A263142" s="1">
        <v>403917</v>
      </c>
      <c r="B263142" s="1" t="s">
        <v>262188</v>
      </c>
      <c r="C263142" s="1" t="s">
        <v>5</v>
      </c>
    </row>
    <row r="263143" spans="1:3" x14ac:dyDescent="0.2">
      <c r="A263143" s="1">
        <v>403918</v>
      </c>
      <c r="B263143" s="1" t="s">
        <v>262189</v>
      </c>
      <c r="C263143" s="1" t="s">
        <v>5</v>
      </c>
    </row>
    <row r="263144" spans="1:3" x14ac:dyDescent="0.2">
      <c r="A263144" s="1">
        <v>403923</v>
      </c>
      <c r="B263144" s="1" t="s">
        <v>262190</v>
      </c>
      <c r="C263144" s="1" t="s">
        <v>5</v>
      </c>
    </row>
    <row r="263145" spans="1:3" x14ac:dyDescent="0.2">
      <c r="A263145" s="1">
        <v>403939</v>
      </c>
      <c r="B263145" s="1" t="s">
        <v>262191</v>
      </c>
      <c r="C263145" s="1" t="s">
        <v>5</v>
      </c>
    </row>
    <row r="263146" spans="1:3" x14ac:dyDescent="0.2">
      <c r="A263146" s="1">
        <v>403940</v>
      </c>
      <c r="B263146" s="1" t="s">
        <v>262192</v>
      </c>
      <c r="C263146" s="1" t="s">
        <v>5</v>
      </c>
    </row>
    <row r="263147" spans="1:3" x14ac:dyDescent="0.2">
      <c r="A263147" s="1">
        <v>403953</v>
      </c>
      <c r="B263147" s="1" t="s">
        <v>262193</v>
      </c>
      <c r="C263147" s="1" t="s">
        <v>5</v>
      </c>
    </row>
    <row r="263148" spans="1:3" x14ac:dyDescent="0.2">
      <c r="A263148" s="1">
        <v>403965</v>
      </c>
      <c r="B263148" s="1" t="s">
        <v>262194</v>
      </c>
      <c r="C263148" s="1" t="s">
        <v>60</v>
      </c>
    </row>
    <row r="263149" spans="1:3" x14ac:dyDescent="0.2">
      <c r="A263149" s="1">
        <v>403967</v>
      </c>
      <c r="B263149" s="1" t="s">
        <v>262195</v>
      </c>
      <c r="C263149" s="1" t="s">
        <v>60</v>
      </c>
    </row>
    <row r="263150" spans="1:3" x14ac:dyDescent="0.2">
      <c r="A263150" s="1">
        <v>403970</v>
      </c>
      <c r="B263150" s="1" t="s">
        <v>262196</v>
      </c>
      <c r="C263150" s="1" t="s">
        <v>60</v>
      </c>
    </row>
    <row r="263151" spans="1:3" x14ac:dyDescent="0.2">
      <c r="A263151" s="1">
        <v>403973</v>
      </c>
      <c r="B263151" s="1" t="s">
        <v>262197</v>
      </c>
      <c r="C263151" s="1" t="s">
        <v>5</v>
      </c>
    </row>
    <row r="263152" spans="1:3" x14ac:dyDescent="0.2">
      <c r="A263152" s="1">
        <v>403984</v>
      </c>
      <c r="B263152" s="1" t="s">
        <v>262198</v>
      </c>
      <c r="C263152" s="1" t="s">
        <v>60</v>
      </c>
    </row>
    <row r="263153" spans="1:3" x14ac:dyDescent="0.2">
      <c r="A263153" s="1">
        <v>403985</v>
      </c>
      <c r="B263153" s="1" t="s">
        <v>262199</v>
      </c>
      <c r="C263153" s="1" t="s">
        <v>5</v>
      </c>
    </row>
    <row r="263154" spans="1:3" x14ac:dyDescent="0.2">
      <c r="A263154" s="1">
        <v>403986</v>
      </c>
      <c r="B263154" s="1" t="s">
        <v>262200</v>
      </c>
      <c r="C263154" s="1" t="s">
        <v>5</v>
      </c>
    </row>
    <row r="263155" spans="1:3" x14ac:dyDescent="0.2">
      <c r="A263155" s="1">
        <v>403988</v>
      </c>
      <c r="B263155" s="1" t="s">
        <v>262201</v>
      </c>
      <c r="C263155" s="1" t="s">
        <v>5</v>
      </c>
    </row>
    <row r="263156" spans="1:3" x14ac:dyDescent="0.2">
      <c r="A263156" s="1">
        <v>403989</v>
      </c>
      <c r="B263156" s="1" t="s">
        <v>262202</v>
      </c>
      <c r="C263156" s="1" t="s">
        <v>5</v>
      </c>
    </row>
    <row r="263157" spans="1:3" x14ac:dyDescent="0.2">
      <c r="A263157" s="1">
        <v>404007</v>
      </c>
      <c r="B263157" s="1" t="s">
        <v>262203</v>
      </c>
      <c r="C263157" s="1" t="s">
        <v>5</v>
      </c>
    </row>
    <row r="263158" spans="1:3" x14ac:dyDescent="0.2">
      <c r="A263158" s="1">
        <v>404009</v>
      </c>
      <c r="B263158" s="1" t="s">
        <v>262204</v>
      </c>
      <c r="C263158" s="1" t="s">
        <v>60</v>
      </c>
    </row>
    <row r="263159" spans="1:3" x14ac:dyDescent="0.2">
      <c r="A263159" s="1">
        <v>404011</v>
      </c>
      <c r="B263159" s="1" t="s">
        <v>262205</v>
      </c>
      <c r="C263159" s="1" t="s">
        <v>5</v>
      </c>
    </row>
    <row r="263160" spans="1:3" x14ac:dyDescent="0.2">
      <c r="A263160" s="1">
        <v>404016</v>
      </c>
      <c r="B263160" s="1" t="s">
        <v>262206</v>
      </c>
      <c r="C263160" s="1" t="s">
        <v>5</v>
      </c>
    </row>
    <row r="263161" spans="1:3" x14ac:dyDescent="0.2">
      <c r="A263161" s="1">
        <v>404018</v>
      </c>
      <c r="B263161" s="1" t="s">
        <v>262207</v>
      </c>
      <c r="C263161" s="1" t="s">
        <v>5</v>
      </c>
    </row>
    <row r="263162" spans="1:3" x14ac:dyDescent="0.2">
      <c r="A263162" s="1">
        <v>404019</v>
      </c>
      <c r="B263162" s="1" t="s">
        <v>262208</v>
      </c>
      <c r="C263162" s="1" t="s">
        <v>5</v>
      </c>
    </row>
    <row r="263163" spans="1:3" x14ac:dyDescent="0.2">
      <c r="A263163" s="1">
        <v>404021</v>
      </c>
      <c r="B263163" s="1" t="s">
        <v>262209</v>
      </c>
      <c r="C263163" s="1" t="s">
        <v>5</v>
      </c>
    </row>
    <row r="263164" spans="1:3" x14ac:dyDescent="0.2">
      <c r="A263164" s="1">
        <v>404023</v>
      </c>
      <c r="B263164" s="1" t="s">
        <v>262210</v>
      </c>
      <c r="C263164" s="1" t="s">
        <v>5</v>
      </c>
    </row>
    <row r="263165" spans="1:3" x14ac:dyDescent="0.2">
      <c r="A263165" s="1">
        <v>404026</v>
      </c>
      <c r="B263165" s="1" t="s">
        <v>262211</v>
      </c>
      <c r="C263165" s="1" t="s">
        <v>5</v>
      </c>
    </row>
    <row r="263166" spans="1:3" x14ac:dyDescent="0.2">
      <c r="A263166" s="1">
        <v>404030</v>
      </c>
      <c r="B263166" s="1" t="s">
        <v>262212</v>
      </c>
      <c r="C263166" s="1" t="s">
        <v>5</v>
      </c>
    </row>
    <row r="263167" spans="1:3" x14ac:dyDescent="0.2">
      <c r="A263167" s="1">
        <v>404031</v>
      </c>
      <c r="B263167" s="1" t="s">
        <v>262213</v>
      </c>
      <c r="C263167" s="1" t="s">
        <v>5</v>
      </c>
    </row>
    <row r="263168" spans="1:3" x14ac:dyDescent="0.2">
      <c r="A263168" s="1">
        <v>404043</v>
      </c>
      <c r="B263168" s="1" t="s">
        <v>262214</v>
      </c>
      <c r="C263168" s="1" t="s">
        <v>5</v>
      </c>
    </row>
    <row r="263169" spans="1:3" x14ac:dyDescent="0.2">
      <c r="A263169" s="1">
        <v>404044</v>
      </c>
      <c r="B263169" s="1" t="s">
        <v>262215</v>
      </c>
      <c r="C263169" s="1" t="s">
        <v>60</v>
      </c>
    </row>
    <row r="263170" spans="1:3" x14ac:dyDescent="0.2">
      <c r="A263170" s="1">
        <v>404051</v>
      </c>
      <c r="B263170" s="1" t="s">
        <v>262216</v>
      </c>
      <c r="C263170" s="1" t="s">
        <v>5</v>
      </c>
    </row>
    <row r="263171" spans="1:3" x14ac:dyDescent="0.2">
      <c r="A263171" s="1">
        <v>404053</v>
      </c>
      <c r="B263171" s="1" t="s">
        <v>262217</v>
      </c>
      <c r="C263171" s="1" t="s">
        <v>60</v>
      </c>
    </row>
    <row r="263172" spans="1:3" x14ac:dyDescent="0.2">
      <c r="A263172" s="1">
        <v>404060</v>
      </c>
      <c r="B263172" s="1" t="s">
        <v>262218</v>
      </c>
      <c r="C263172" s="1" t="s">
        <v>5</v>
      </c>
    </row>
    <row r="263173" spans="1:3" x14ac:dyDescent="0.2">
      <c r="A263173" s="1">
        <v>404061</v>
      </c>
      <c r="B263173" s="1" t="s">
        <v>262219</v>
      </c>
      <c r="C263173" s="1" t="s">
        <v>5</v>
      </c>
    </row>
    <row r="263174" spans="1:3" x14ac:dyDescent="0.2">
      <c r="A263174" s="1">
        <v>404063</v>
      </c>
      <c r="B263174" s="1" t="s">
        <v>262220</v>
      </c>
      <c r="C263174" s="1" t="s">
        <v>5</v>
      </c>
    </row>
    <row r="263175" spans="1:3" x14ac:dyDescent="0.2">
      <c r="A263175" s="1">
        <v>404068</v>
      </c>
      <c r="B263175" s="1" t="s">
        <v>262221</v>
      </c>
      <c r="C263175" s="1" t="s">
        <v>5</v>
      </c>
    </row>
    <row r="263176" spans="1:3" x14ac:dyDescent="0.2">
      <c r="A263176" s="1">
        <v>404069</v>
      </c>
      <c r="B263176" s="1" t="s">
        <v>262222</v>
      </c>
      <c r="C263176" s="1" t="s">
        <v>60</v>
      </c>
    </row>
    <row r="263177" spans="1:3" x14ac:dyDescent="0.2">
      <c r="A263177" s="1">
        <v>404074</v>
      </c>
      <c r="B263177" s="1" t="s">
        <v>262223</v>
      </c>
      <c r="C263177" s="1" t="s">
        <v>5</v>
      </c>
    </row>
    <row r="263178" spans="1:3" x14ac:dyDescent="0.2">
      <c r="A263178" s="1">
        <v>404080</v>
      </c>
      <c r="B263178" s="1" t="s">
        <v>262224</v>
      </c>
      <c r="C263178" s="1" t="s">
        <v>5</v>
      </c>
    </row>
    <row r="263179" spans="1:3" x14ac:dyDescent="0.2">
      <c r="A263179" s="1">
        <v>404081</v>
      </c>
      <c r="B263179" s="1" t="s">
        <v>262225</v>
      </c>
      <c r="C263179" s="1" t="s">
        <v>5</v>
      </c>
    </row>
    <row r="263180" spans="1:3" x14ac:dyDescent="0.2">
      <c r="A263180" s="1">
        <v>404084</v>
      </c>
      <c r="B263180" s="1" t="s">
        <v>262226</v>
      </c>
      <c r="C263180" s="1" t="s">
        <v>60</v>
      </c>
    </row>
    <row r="263181" spans="1:3" x14ac:dyDescent="0.2">
      <c r="A263181" s="1">
        <v>404085</v>
      </c>
      <c r="B263181" s="1" t="s">
        <v>262227</v>
      </c>
      <c r="C263181" s="1" t="s">
        <v>307</v>
      </c>
    </row>
    <row r="263182" spans="1:3" x14ac:dyDescent="0.2">
      <c r="A263182" s="1">
        <v>404086</v>
      </c>
      <c r="B263182" s="1" t="s">
        <v>262228</v>
      </c>
      <c r="C263182" s="1" t="s">
        <v>5</v>
      </c>
    </row>
    <row r="263183" spans="1:3" x14ac:dyDescent="0.2">
      <c r="A263183" s="1">
        <v>404090</v>
      </c>
      <c r="B263183" s="1" t="s">
        <v>262229</v>
      </c>
      <c r="C263183" s="1" t="s">
        <v>5</v>
      </c>
    </row>
    <row r="263184" spans="1:3" x14ac:dyDescent="0.2">
      <c r="A263184" s="1">
        <v>404093</v>
      </c>
      <c r="B263184" s="1" t="s">
        <v>262230</v>
      </c>
      <c r="C263184" s="1" t="s">
        <v>5</v>
      </c>
    </row>
    <row r="263185" spans="1:3" x14ac:dyDescent="0.2">
      <c r="A263185" s="1">
        <v>404094</v>
      </c>
      <c r="B263185" s="1" t="s">
        <v>262231</v>
      </c>
      <c r="C263185" s="1" t="s">
        <v>5</v>
      </c>
    </row>
    <row r="263186" spans="1:3" x14ac:dyDescent="0.2">
      <c r="A263186" s="1">
        <v>404097</v>
      </c>
      <c r="B263186" s="1" t="s">
        <v>262232</v>
      </c>
      <c r="C263186" s="1" t="s">
        <v>5</v>
      </c>
    </row>
    <row r="263187" spans="1:3" x14ac:dyDescent="0.2">
      <c r="A263187" s="1">
        <v>404098</v>
      </c>
      <c r="B263187" s="1" t="s">
        <v>262233</v>
      </c>
      <c r="C263187" s="1" t="s">
        <v>5</v>
      </c>
    </row>
    <row r="263188" spans="1:3" x14ac:dyDescent="0.2">
      <c r="A263188" s="1">
        <v>404099</v>
      </c>
      <c r="B263188" s="1" t="s">
        <v>262234</v>
      </c>
      <c r="C263188" s="1" t="s">
        <v>5</v>
      </c>
    </row>
    <row r="263189" spans="1:3" x14ac:dyDescent="0.2">
      <c r="A263189" s="1">
        <v>404100</v>
      </c>
      <c r="B263189" s="1" t="s">
        <v>262235</v>
      </c>
      <c r="C263189" s="1" t="s">
        <v>5</v>
      </c>
    </row>
    <row r="263190" spans="1:3" x14ac:dyDescent="0.2">
      <c r="A263190" s="1">
        <v>404101</v>
      </c>
      <c r="B263190" s="1" t="s">
        <v>262236</v>
      </c>
      <c r="C263190" s="1" t="s">
        <v>5</v>
      </c>
    </row>
    <row r="263191" spans="1:3" x14ac:dyDescent="0.2">
      <c r="A263191" s="1">
        <v>404102</v>
      </c>
      <c r="B263191" s="1" t="s">
        <v>262237</v>
      </c>
      <c r="C263191" s="1" t="s">
        <v>5</v>
      </c>
    </row>
    <row r="263192" spans="1:3" x14ac:dyDescent="0.2">
      <c r="A263192" s="1">
        <v>404103</v>
      </c>
      <c r="B263192" s="1" t="s">
        <v>262238</v>
      </c>
      <c r="C263192" s="1" t="s">
        <v>5</v>
      </c>
    </row>
    <row r="263193" spans="1:3" x14ac:dyDescent="0.2">
      <c r="A263193" s="1">
        <v>404104</v>
      </c>
      <c r="B263193" s="1" t="s">
        <v>262239</v>
      </c>
      <c r="C263193" s="1" t="s">
        <v>5</v>
      </c>
    </row>
    <row r="263194" spans="1:3" x14ac:dyDescent="0.2">
      <c r="A263194" s="1">
        <v>404105</v>
      </c>
      <c r="B263194" s="1" t="s">
        <v>262240</v>
      </c>
      <c r="C263194" s="1" t="s">
        <v>5</v>
      </c>
    </row>
    <row r="263195" spans="1:3" x14ac:dyDescent="0.2">
      <c r="A263195" s="1">
        <v>404106</v>
      </c>
      <c r="B263195" s="1" t="s">
        <v>262241</v>
      </c>
      <c r="C263195" s="1" t="s">
        <v>5</v>
      </c>
    </row>
    <row r="263196" spans="1:3" x14ac:dyDescent="0.2">
      <c r="A263196" s="1">
        <v>404107</v>
      </c>
      <c r="B263196" s="1" t="s">
        <v>262242</v>
      </c>
      <c r="C263196" s="1" t="s">
        <v>60</v>
      </c>
    </row>
    <row r="263197" spans="1:3" x14ac:dyDescent="0.2">
      <c r="A263197" s="1">
        <v>404108</v>
      </c>
      <c r="B263197" s="1" t="s">
        <v>262243</v>
      </c>
      <c r="C263197" s="1" t="s">
        <v>5</v>
      </c>
    </row>
    <row r="263198" spans="1:3" x14ac:dyDescent="0.2">
      <c r="A263198" s="1">
        <v>404109</v>
      </c>
      <c r="B263198" s="1" t="s">
        <v>262244</v>
      </c>
      <c r="C263198" s="1" t="s">
        <v>60</v>
      </c>
    </row>
    <row r="263199" spans="1:3" x14ac:dyDescent="0.2">
      <c r="A263199" s="1">
        <v>404110</v>
      </c>
      <c r="B263199" s="1" t="s">
        <v>262245</v>
      </c>
      <c r="C263199" s="1" t="s">
        <v>5</v>
      </c>
    </row>
    <row r="263200" spans="1:3" x14ac:dyDescent="0.2">
      <c r="A263200" s="1">
        <v>404111</v>
      </c>
      <c r="B263200" s="1" t="s">
        <v>262246</v>
      </c>
      <c r="C263200" s="1" t="s">
        <v>5</v>
      </c>
    </row>
    <row r="263201" spans="1:3" x14ac:dyDescent="0.2">
      <c r="A263201" s="1">
        <v>404112</v>
      </c>
      <c r="B263201" s="1" t="s">
        <v>262247</v>
      </c>
      <c r="C263201" s="1" t="s">
        <v>5</v>
      </c>
    </row>
    <row r="263202" spans="1:3" x14ac:dyDescent="0.2">
      <c r="A263202" s="1">
        <v>404113</v>
      </c>
      <c r="B263202" s="1" t="s">
        <v>262248</v>
      </c>
      <c r="C263202" s="1" t="s">
        <v>5</v>
      </c>
    </row>
    <row r="263203" spans="1:3" x14ac:dyDescent="0.2">
      <c r="A263203" s="1">
        <v>404114</v>
      </c>
      <c r="B263203" s="1" t="s">
        <v>262249</v>
      </c>
      <c r="C263203" s="1" t="s">
        <v>307</v>
      </c>
    </row>
    <row r="263204" spans="1:3" x14ac:dyDescent="0.2">
      <c r="A263204" s="1">
        <v>404115</v>
      </c>
      <c r="B263204" s="1" t="s">
        <v>262250</v>
      </c>
      <c r="C263204" s="1" t="s">
        <v>5</v>
      </c>
    </row>
    <row r="263205" spans="1:3" x14ac:dyDescent="0.2">
      <c r="A263205" s="1">
        <v>404116</v>
      </c>
      <c r="B263205" s="1" t="s">
        <v>262251</v>
      </c>
      <c r="C263205" s="1" t="s">
        <v>60</v>
      </c>
    </row>
    <row r="263206" spans="1:3" x14ac:dyDescent="0.2">
      <c r="A263206" s="1">
        <v>404117</v>
      </c>
      <c r="B263206" s="1" t="s">
        <v>262252</v>
      </c>
      <c r="C263206" s="1" t="s">
        <v>5</v>
      </c>
    </row>
    <row r="263207" spans="1:3" x14ac:dyDescent="0.2">
      <c r="A263207" s="1">
        <v>404118</v>
      </c>
      <c r="B263207" s="1" t="s">
        <v>262253</v>
      </c>
      <c r="C263207" s="1" t="s">
        <v>60</v>
      </c>
    </row>
    <row r="263208" spans="1:3" x14ac:dyDescent="0.2">
      <c r="A263208" s="1">
        <v>404119</v>
      </c>
      <c r="B263208" s="1" t="s">
        <v>262254</v>
      </c>
      <c r="C263208" s="1" t="s">
        <v>60</v>
      </c>
    </row>
    <row r="263209" spans="1:3" x14ac:dyDescent="0.2">
      <c r="A263209" s="1">
        <v>404120</v>
      </c>
      <c r="B263209" s="1" t="s">
        <v>262255</v>
      </c>
      <c r="C263209" s="1" t="s">
        <v>5</v>
      </c>
    </row>
    <row r="263210" spans="1:3" x14ac:dyDescent="0.2">
      <c r="A263210" s="1">
        <v>404121</v>
      </c>
      <c r="B263210" s="1" t="s">
        <v>262256</v>
      </c>
      <c r="C263210" s="1" t="s">
        <v>60</v>
      </c>
    </row>
    <row r="263211" spans="1:3" x14ac:dyDescent="0.2">
      <c r="A263211" s="1">
        <v>404122</v>
      </c>
      <c r="B263211" s="1" t="s">
        <v>262257</v>
      </c>
      <c r="C263211" s="1" t="s">
        <v>5</v>
      </c>
    </row>
    <row r="263212" spans="1:3" x14ac:dyDescent="0.2">
      <c r="A263212" s="1">
        <v>404123</v>
      </c>
      <c r="B263212" s="1" t="s">
        <v>262258</v>
      </c>
      <c r="C263212" s="1" t="s">
        <v>5</v>
      </c>
    </row>
    <row r="263213" spans="1:3" x14ac:dyDescent="0.2">
      <c r="A263213" s="1">
        <v>404124</v>
      </c>
      <c r="B263213" s="1" t="s">
        <v>262259</v>
      </c>
      <c r="C263213" s="1" t="s">
        <v>5</v>
      </c>
    </row>
    <row r="263214" spans="1:3" x14ac:dyDescent="0.2">
      <c r="A263214" s="1">
        <v>404125</v>
      </c>
      <c r="B263214" s="1" t="s">
        <v>262260</v>
      </c>
      <c r="C263214" s="1" t="s">
        <v>60</v>
      </c>
    </row>
    <row r="263215" spans="1:3" x14ac:dyDescent="0.2">
      <c r="A263215" s="1">
        <v>404127</v>
      </c>
      <c r="B263215" s="1" t="s">
        <v>262261</v>
      </c>
      <c r="C263215" s="1" t="s">
        <v>5</v>
      </c>
    </row>
    <row r="263216" spans="1:3" x14ac:dyDescent="0.2">
      <c r="A263216" s="1">
        <v>404128</v>
      </c>
      <c r="B263216" s="1" t="s">
        <v>262262</v>
      </c>
      <c r="C263216" s="1" t="s">
        <v>5</v>
      </c>
    </row>
    <row r="263217" spans="1:3" x14ac:dyDescent="0.2">
      <c r="A263217" s="1">
        <v>404129</v>
      </c>
      <c r="B263217" s="1" t="s">
        <v>262263</v>
      </c>
      <c r="C263217" s="1" t="s">
        <v>5</v>
      </c>
    </row>
    <row r="263218" spans="1:3" x14ac:dyDescent="0.2">
      <c r="A263218" s="1">
        <v>404131</v>
      </c>
      <c r="B263218" s="1" t="s">
        <v>262264</v>
      </c>
      <c r="C263218" s="1" t="s">
        <v>5</v>
      </c>
    </row>
    <row r="263219" spans="1:3" x14ac:dyDescent="0.2">
      <c r="A263219" s="1">
        <v>404133</v>
      </c>
      <c r="B263219" s="1" t="s">
        <v>262265</v>
      </c>
      <c r="C263219" s="1" t="s">
        <v>5</v>
      </c>
    </row>
    <row r="263220" spans="1:3" x14ac:dyDescent="0.2">
      <c r="A263220" s="1">
        <v>404135</v>
      </c>
      <c r="B263220" s="1" t="s">
        <v>262266</v>
      </c>
      <c r="C263220" s="1" t="s">
        <v>5</v>
      </c>
    </row>
    <row r="263221" spans="1:3" x14ac:dyDescent="0.2">
      <c r="A263221" s="1">
        <v>404136</v>
      </c>
      <c r="B263221" s="1" t="s">
        <v>262267</v>
      </c>
      <c r="C263221" s="1" t="s">
        <v>5</v>
      </c>
    </row>
    <row r="263222" spans="1:3" x14ac:dyDescent="0.2">
      <c r="A263222" s="1">
        <v>404137</v>
      </c>
      <c r="B263222" s="1" t="s">
        <v>262268</v>
      </c>
      <c r="C263222" s="1" t="s">
        <v>5</v>
      </c>
    </row>
    <row r="263223" spans="1:3" x14ac:dyDescent="0.2">
      <c r="A263223" s="1">
        <v>404138</v>
      </c>
      <c r="B263223" s="1" t="s">
        <v>262269</v>
      </c>
      <c r="C263223" s="1" t="s">
        <v>5</v>
      </c>
    </row>
    <row r="263224" spans="1:3" x14ac:dyDescent="0.2">
      <c r="A263224" s="1">
        <v>404139</v>
      </c>
      <c r="B263224" s="1" t="s">
        <v>262270</v>
      </c>
      <c r="C263224" s="1" t="s">
        <v>5</v>
      </c>
    </row>
    <row r="263225" spans="1:3" x14ac:dyDescent="0.2">
      <c r="A263225" s="1">
        <v>404140</v>
      </c>
      <c r="B263225" s="1" t="s">
        <v>262271</v>
      </c>
      <c r="C263225" s="1" t="s">
        <v>5</v>
      </c>
    </row>
    <row r="263226" spans="1:3" x14ac:dyDescent="0.2">
      <c r="A263226" s="1">
        <v>404141</v>
      </c>
      <c r="B263226" s="1" t="s">
        <v>262272</v>
      </c>
      <c r="C263226" s="1" t="s">
        <v>60</v>
      </c>
    </row>
    <row r="263227" spans="1:3" x14ac:dyDescent="0.2">
      <c r="A263227" s="1">
        <v>404142</v>
      </c>
      <c r="B263227" s="1" t="s">
        <v>262273</v>
      </c>
      <c r="C263227" s="1" t="s">
        <v>60</v>
      </c>
    </row>
    <row r="263228" spans="1:3" x14ac:dyDescent="0.2">
      <c r="A263228" s="1">
        <v>404143</v>
      </c>
      <c r="B263228" s="1" t="s">
        <v>262274</v>
      </c>
      <c r="C263228" s="1" t="s">
        <v>5</v>
      </c>
    </row>
    <row r="263229" spans="1:3" x14ac:dyDescent="0.2">
      <c r="A263229" s="1">
        <v>404145</v>
      </c>
      <c r="B263229" s="1" t="s">
        <v>262275</v>
      </c>
      <c r="C263229" s="1" t="s">
        <v>5</v>
      </c>
    </row>
    <row r="263230" spans="1:3" x14ac:dyDescent="0.2">
      <c r="A263230" s="1">
        <v>404146</v>
      </c>
      <c r="B263230" s="1" t="s">
        <v>262276</v>
      </c>
      <c r="C263230" s="1" t="s">
        <v>5</v>
      </c>
    </row>
    <row r="263231" spans="1:3" x14ac:dyDescent="0.2">
      <c r="A263231" s="1">
        <v>404148</v>
      </c>
      <c r="B263231" s="1" t="s">
        <v>262277</v>
      </c>
      <c r="C263231" s="1" t="s">
        <v>60</v>
      </c>
    </row>
    <row r="263232" spans="1:3" x14ac:dyDescent="0.2">
      <c r="A263232" s="1">
        <v>404149</v>
      </c>
      <c r="B263232" s="1" t="s">
        <v>262278</v>
      </c>
      <c r="C263232" s="1" t="s">
        <v>5</v>
      </c>
    </row>
    <row r="263233" spans="1:4" x14ac:dyDescent="0.2">
      <c r="A263233" s="1">
        <v>404150</v>
      </c>
      <c r="B263233" s="1" t="s">
        <v>262279</v>
      </c>
      <c r="C263233" s="1" t="s">
        <v>5</v>
      </c>
    </row>
    <row r="263234" spans="1:4" x14ac:dyDescent="0.2">
      <c r="A263234" s="1">
        <v>404151</v>
      </c>
      <c r="B263234" s="1" t="s">
        <v>262280</v>
      </c>
      <c r="C263234" s="1" t="s">
        <v>5</v>
      </c>
    </row>
    <row r="263235" spans="1:4" x14ac:dyDescent="0.2">
      <c r="A263235" s="1">
        <v>404152</v>
      </c>
      <c r="B263235" s="1" t="s">
        <v>262281</v>
      </c>
      <c r="C263235" s="1" t="s">
        <v>60</v>
      </c>
      <c r="D263235" s="1" t="s">
        <v>61</v>
      </c>
    </row>
    <row r="263236" spans="1:4" x14ac:dyDescent="0.2">
      <c r="A263236" s="1">
        <v>404153</v>
      </c>
      <c r="B263236" s="1" t="s">
        <v>262282</v>
      </c>
      <c r="C263236" s="1" t="s">
        <v>307</v>
      </c>
    </row>
    <row r="263237" spans="1:4" x14ac:dyDescent="0.2">
      <c r="A263237" s="1">
        <v>404154</v>
      </c>
      <c r="B263237" s="1" t="s">
        <v>262283</v>
      </c>
      <c r="C263237" s="1" t="s">
        <v>5</v>
      </c>
    </row>
    <row r="263238" spans="1:4" x14ac:dyDescent="0.2">
      <c r="A263238" s="1">
        <v>404156</v>
      </c>
      <c r="B263238" s="1" t="s">
        <v>262284</v>
      </c>
      <c r="C263238" s="1" t="s">
        <v>5</v>
      </c>
    </row>
    <row r="263239" spans="1:4" x14ac:dyDescent="0.2">
      <c r="A263239" s="1">
        <v>404157</v>
      </c>
      <c r="B263239" s="1" t="s">
        <v>262285</v>
      </c>
      <c r="C263239" s="1" t="s">
        <v>5</v>
      </c>
    </row>
    <row r="263240" spans="1:4" x14ac:dyDescent="0.2">
      <c r="A263240" s="1">
        <v>404158</v>
      </c>
      <c r="B263240" s="1" t="s">
        <v>262286</v>
      </c>
      <c r="C263240" s="1" t="s">
        <v>5</v>
      </c>
    </row>
    <row r="263241" spans="1:4" x14ac:dyDescent="0.2">
      <c r="A263241" s="1">
        <v>404159</v>
      </c>
      <c r="B263241" s="1" t="s">
        <v>262287</v>
      </c>
      <c r="C263241" s="1" t="s">
        <v>5</v>
      </c>
    </row>
    <row r="263242" spans="1:4" x14ac:dyDescent="0.2">
      <c r="A263242" s="1">
        <v>404161</v>
      </c>
      <c r="B263242" s="1" t="s">
        <v>262288</v>
      </c>
      <c r="C263242" s="1" t="s">
        <v>60</v>
      </c>
      <c r="D263242" s="1" t="s">
        <v>61</v>
      </c>
    </row>
    <row r="263243" spans="1:4" x14ac:dyDescent="0.2">
      <c r="A263243" s="1">
        <v>404163</v>
      </c>
      <c r="B263243" s="1" t="s">
        <v>262289</v>
      </c>
      <c r="C263243" s="1" t="s">
        <v>5</v>
      </c>
    </row>
    <row r="263244" spans="1:4" x14ac:dyDescent="0.2">
      <c r="A263244" s="1">
        <v>404164</v>
      </c>
      <c r="B263244" s="1" t="s">
        <v>262290</v>
      </c>
      <c r="C263244" s="1" t="s">
        <v>5</v>
      </c>
    </row>
    <row r="263245" spans="1:4" x14ac:dyDescent="0.2">
      <c r="A263245" s="1">
        <v>404167</v>
      </c>
      <c r="B263245" s="1" t="s">
        <v>262291</v>
      </c>
      <c r="C263245" s="1" t="s">
        <v>60</v>
      </c>
    </row>
    <row r="263246" spans="1:4" x14ac:dyDescent="0.2">
      <c r="A263246" s="1">
        <v>404168</v>
      </c>
      <c r="B263246" s="1" t="s">
        <v>262292</v>
      </c>
      <c r="C263246" s="1" t="s">
        <v>60</v>
      </c>
    </row>
    <row r="263247" spans="1:4" x14ac:dyDescent="0.2">
      <c r="A263247" s="1">
        <v>404169</v>
      </c>
      <c r="B263247" s="1" t="s">
        <v>262293</v>
      </c>
      <c r="C263247" s="1" t="s">
        <v>60</v>
      </c>
    </row>
    <row r="263248" spans="1:4" x14ac:dyDescent="0.2">
      <c r="A263248" s="1">
        <v>404170</v>
      </c>
      <c r="B263248" s="1" t="s">
        <v>262294</v>
      </c>
      <c r="C263248" s="1" t="s">
        <v>60</v>
      </c>
    </row>
    <row r="263249" spans="1:4" x14ac:dyDescent="0.2">
      <c r="A263249" s="1">
        <v>404171</v>
      </c>
      <c r="B263249" s="1" t="s">
        <v>262295</v>
      </c>
      <c r="C263249" s="1" t="s">
        <v>60</v>
      </c>
    </row>
    <row r="263250" spans="1:4" x14ac:dyDescent="0.2">
      <c r="A263250" s="1">
        <v>404172</v>
      </c>
      <c r="B263250" s="1" t="s">
        <v>262296</v>
      </c>
      <c r="C263250" s="1" t="s">
        <v>60</v>
      </c>
    </row>
    <row r="263251" spans="1:4" x14ac:dyDescent="0.2">
      <c r="A263251" s="1">
        <v>404173</v>
      </c>
      <c r="B263251" s="1" t="s">
        <v>262297</v>
      </c>
      <c r="C263251" s="1" t="s">
        <v>60</v>
      </c>
    </row>
    <row r="263252" spans="1:4" x14ac:dyDescent="0.2">
      <c r="A263252" s="1">
        <v>404174</v>
      </c>
      <c r="B263252" s="1" t="s">
        <v>262298</v>
      </c>
      <c r="C263252" s="1" t="s">
        <v>60</v>
      </c>
    </row>
    <row r="263253" spans="1:4" x14ac:dyDescent="0.2">
      <c r="A263253" s="1">
        <v>404175</v>
      </c>
      <c r="B263253" s="1" t="s">
        <v>262299</v>
      </c>
      <c r="C263253" s="1" t="s">
        <v>5</v>
      </c>
    </row>
    <row r="263254" spans="1:4" x14ac:dyDescent="0.2">
      <c r="A263254" s="1">
        <v>404178</v>
      </c>
      <c r="B263254" s="1" t="s">
        <v>262300</v>
      </c>
      <c r="C263254" s="1" t="s">
        <v>60</v>
      </c>
    </row>
    <row r="263255" spans="1:4" x14ac:dyDescent="0.2">
      <c r="A263255" s="1">
        <v>404179</v>
      </c>
      <c r="B263255" s="1" t="s">
        <v>262301</v>
      </c>
      <c r="C263255" s="1" t="s">
        <v>307</v>
      </c>
    </row>
    <row r="263256" spans="1:4" x14ac:dyDescent="0.2">
      <c r="A263256" s="1">
        <v>404180</v>
      </c>
      <c r="B263256" s="1" t="s">
        <v>262302</v>
      </c>
      <c r="C263256" s="1" t="s">
        <v>60</v>
      </c>
    </row>
    <row r="263257" spans="1:4" x14ac:dyDescent="0.2">
      <c r="A263257" s="1">
        <v>404181</v>
      </c>
      <c r="B263257" s="1" t="s">
        <v>262303</v>
      </c>
      <c r="C263257" s="1" t="s">
        <v>60</v>
      </c>
      <c r="D263257" s="1" t="s">
        <v>61</v>
      </c>
    </row>
    <row r="263258" spans="1:4" x14ac:dyDescent="0.2">
      <c r="A263258" s="1">
        <v>404183</v>
      </c>
      <c r="B263258" s="1" t="s">
        <v>262304</v>
      </c>
      <c r="C263258" s="1" t="s">
        <v>60</v>
      </c>
    </row>
    <row r="263259" spans="1:4" x14ac:dyDescent="0.2">
      <c r="A263259" s="1">
        <v>404184</v>
      </c>
      <c r="B263259" s="1" t="s">
        <v>262305</v>
      </c>
      <c r="C263259" s="1" t="s">
        <v>5</v>
      </c>
    </row>
    <row r="263260" spans="1:4" x14ac:dyDescent="0.2">
      <c r="A263260" s="1">
        <v>404186</v>
      </c>
      <c r="B263260" s="1" t="s">
        <v>262306</v>
      </c>
      <c r="C263260" s="1" t="s">
        <v>5</v>
      </c>
    </row>
    <row r="263261" spans="1:4" x14ac:dyDescent="0.2">
      <c r="A263261" s="1">
        <v>404190</v>
      </c>
      <c r="B263261" s="1" t="s">
        <v>262307</v>
      </c>
      <c r="C263261" s="1" t="s">
        <v>60</v>
      </c>
    </row>
    <row r="263262" spans="1:4" x14ac:dyDescent="0.2">
      <c r="A263262" s="1">
        <v>404191</v>
      </c>
      <c r="B263262" s="1" t="s">
        <v>262308</v>
      </c>
      <c r="C263262" s="1" t="s">
        <v>5</v>
      </c>
    </row>
    <row r="263263" spans="1:4" x14ac:dyDescent="0.2">
      <c r="A263263" s="1">
        <v>404193</v>
      </c>
      <c r="B263263" s="1" t="s">
        <v>262309</v>
      </c>
      <c r="C263263" s="1" t="s">
        <v>5</v>
      </c>
    </row>
    <row r="263264" spans="1:4" x14ac:dyDescent="0.2">
      <c r="A263264" s="1">
        <v>404194</v>
      </c>
      <c r="B263264" s="1" t="s">
        <v>262310</v>
      </c>
      <c r="C263264" s="1" t="s">
        <v>60</v>
      </c>
    </row>
    <row r="263265" spans="1:3" x14ac:dyDescent="0.2">
      <c r="A263265" s="1">
        <v>404196</v>
      </c>
      <c r="B263265" s="1" t="s">
        <v>262311</v>
      </c>
      <c r="C263265" s="1" t="s">
        <v>5</v>
      </c>
    </row>
    <row r="263266" spans="1:3" x14ac:dyDescent="0.2">
      <c r="A263266" s="1">
        <v>404198</v>
      </c>
      <c r="B263266" s="1" t="s">
        <v>262312</v>
      </c>
      <c r="C263266" s="1" t="s">
        <v>5</v>
      </c>
    </row>
    <row r="263267" spans="1:3" x14ac:dyDescent="0.2">
      <c r="A263267" s="1">
        <v>404199</v>
      </c>
      <c r="B263267" s="1" t="s">
        <v>262313</v>
      </c>
      <c r="C263267" s="1" t="s">
        <v>5</v>
      </c>
    </row>
    <row r="263268" spans="1:3" x14ac:dyDescent="0.2">
      <c r="A263268" s="1">
        <v>404200</v>
      </c>
      <c r="B263268" s="1" t="s">
        <v>262314</v>
      </c>
      <c r="C263268" s="1" t="s">
        <v>5</v>
      </c>
    </row>
    <row r="263269" spans="1:3" x14ac:dyDescent="0.2">
      <c r="A263269" s="1">
        <v>404201</v>
      </c>
      <c r="B263269" s="1" t="s">
        <v>262315</v>
      </c>
      <c r="C263269" s="1" t="s">
        <v>5</v>
      </c>
    </row>
    <row r="263270" spans="1:3" x14ac:dyDescent="0.2">
      <c r="A263270" s="1">
        <v>404202</v>
      </c>
      <c r="B263270" s="1" t="s">
        <v>262316</v>
      </c>
      <c r="C263270" s="1" t="s">
        <v>5</v>
      </c>
    </row>
    <row r="263271" spans="1:3" x14ac:dyDescent="0.2">
      <c r="A263271" s="1">
        <v>404203</v>
      </c>
      <c r="B263271" s="1" t="s">
        <v>262317</v>
      </c>
      <c r="C263271" s="1" t="s">
        <v>60</v>
      </c>
    </row>
    <row r="263272" spans="1:3" x14ac:dyDescent="0.2">
      <c r="A263272" s="1">
        <v>404205</v>
      </c>
      <c r="B263272" s="1" t="s">
        <v>262318</v>
      </c>
      <c r="C263272" s="1" t="s">
        <v>60</v>
      </c>
    </row>
    <row r="263273" spans="1:3" x14ac:dyDescent="0.2">
      <c r="A263273" s="1">
        <v>404206</v>
      </c>
      <c r="B263273" s="1" t="s">
        <v>262319</v>
      </c>
      <c r="C263273" s="1" t="s">
        <v>60</v>
      </c>
    </row>
    <row r="263274" spans="1:3" x14ac:dyDescent="0.2">
      <c r="A263274" s="1">
        <v>404207</v>
      </c>
      <c r="B263274" s="1" t="s">
        <v>262320</v>
      </c>
      <c r="C263274" s="1" t="s">
        <v>5</v>
      </c>
    </row>
    <row r="263275" spans="1:3" x14ac:dyDescent="0.2">
      <c r="A263275" s="1">
        <v>404208</v>
      </c>
      <c r="B263275" s="1" t="s">
        <v>262321</v>
      </c>
      <c r="C263275" s="1" t="s">
        <v>60</v>
      </c>
    </row>
    <row r="263276" spans="1:3" x14ac:dyDescent="0.2">
      <c r="A263276" s="1">
        <v>404209</v>
      </c>
      <c r="B263276" s="1" t="s">
        <v>262322</v>
      </c>
      <c r="C263276" s="1" t="s">
        <v>60</v>
      </c>
    </row>
    <row r="263277" spans="1:3" x14ac:dyDescent="0.2">
      <c r="A263277" s="1">
        <v>404210</v>
      </c>
      <c r="B263277" s="1" t="s">
        <v>262323</v>
      </c>
      <c r="C263277" s="1" t="s">
        <v>5</v>
      </c>
    </row>
    <row r="263278" spans="1:3" x14ac:dyDescent="0.2">
      <c r="A263278" s="1">
        <v>404212</v>
      </c>
      <c r="B263278" s="1" t="s">
        <v>262324</v>
      </c>
      <c r="C263278" s="1" t="s">
        <v>60</v>
      </c>
    </row>
    <row r="263279" spans="1:3" x14ac:dyDescent="0.2">
      <c r="A263279" s="1">
        <v>404213</v>
      </c>
      <c r="B263279" s="1" t="s">
        <v>262325</v>
      </c>
      <c r="C263279" s="1" t="s">
        <v>60</v>
      </c>
    </row>
    <row r="263280" spans="1:3" x14ac:dyDescent="0.2">
      <c r="A263280" s="1">
        <v>404214</v>
      </c>
      <c r="B263280" s="1" t="s">
        <v>262326</v>
      </c>
      <c r="C263280" s="1" t="s">
        <v>60</v>
      </c>
    </row>
    <row r="263281" spans="1:3" x14ac:dyDescent="0.2">
      <c r="A263281" s="1">
        <v>404215</v>
      </c>
      <c r="B263281" s="1" t="s">
        <v>262327</v>
      </c>
      <c r="C263281" s="1" t="s">
        <v>60</v>
      </c>
    </row>
    <row r="263282" spans="1:3" x14ac:dyDescent="0.2">
      <c r="A263282" s="1">
        <v>404217</v>
      </c>
      <c r="B263282" s="1" t="s">
        <v>262328</v>
      </c>
      <c r="C263282" s="1" t="s">
        <v>60</v>
      </c>
    </row>
    <row r="263283" spans="1:3" x14ac:dyDescent="0.2">
      <c r="A263283" s="1">
        <v>404220</v>
      </c>
      <c r="B263283" s="1" t="s">
        <v>262329</v>
      </c>
      <c r="C263283" s="1" t="s">
        <v>5</v>
      </c>
    </row>
    <row r="263284" spans="1:3" x14ac:dyDescent="0.2">
      <c r="A263284" s="1">
        <v>404221</v>
      </c>
      <c r="B263284" s="1" t="s">
        <v>262330</v>
      </c>
      <c r="C263284" s="1" t="s">
        <v>60</v>
      </c>
    </row>
    <row r="263285" spans="1:3" x14ac:dyDescent="0.2">
      <c r="A263285" s="1">
        <v>404222</v>
      </c>
      <c r="B263285" s="1" t="s">
        <v>262331</v>
      </c>
      <c r="C263285" s="1" t="s">
        <v>5</v>
      </c>
    </row>
    <row r="263286" spans="1:3" x14ac:dyDescent="0.2">
      <c r="A263286" s="1">
        <v>404224</v>
      </c>
      <c r="B263286" s="1" t="s">
        <v>262332</v>
      </c>
      <c r="C263286" s="1" t="s">
        <v>60</v>
      </c>
    </row>
    <row r="263287" spans="1:3" x14ac:dyDescent="0.2">
      <c r="A263287" s="1">
        <v>404226</v>
      </c>
      <c r="B263287" s="1" t="s">
        <v>262333</v>
      </c>
      <c r="C263287" s="1" t="s">
        <v>5</v>
      </c>
    </row>
    <row r="263288" spans="1:3" x14ac:dyDescent="0.2">
      <c r="A263288" s="1">
        <v>404227</v>
      </c>
      <c r="B263288" s="1" t="s">
        <v>262334</v>
      </c>
      <c r="C263288" s="1" t="s">
        <v>60</v>
      </c>
    </row>
    <row r="263289" spans="1:3" x14ac:dyDescent="0.2">
      <c r="A263289" s="1">
        <v>404228</v>
      </c>
      <c r="B263289" s="1" t="s">
        <v>262335</v>
      </c>
      <c r="C263289" s="1" t="s">
        <v>60</v>
      </c>
    </row>
    <row r="263290" spans="1:3" x14ac:dyDescent="0.2">
      <c r="A263290" s="1">
        <v>404229</v>
      </c>
      <c r="B263290" s="1" t="s">
        <v>262336</v>
      </c>
      <c r="C263290" s="1" t="s">
        <v>60</v>
      </c>
    </row>
    <row r="263291" spans="1:3" x14ac:dyDescent="0.2">
      <c r="A263291" s="1">
        <v>404230</v>
      </c>
      <c r="B263291" s="1" t="s">
        <v>262337</v>
      </c>
      <c r="C263291" s="1" t="s">
        <v>60</v>
      </c>
    </row>
    <row r="263292" spans="1:3" x14ac:dyDescent="0.2">
      <c r="A263292" s="1">
        <v>404231</v>
      </c>
      <c r="B263292" s="1" t="s">
        <v>262338</v>
      </c>
      <c r="C263292" s="1" t="s">
        <v>60</v>
      </c>
    </row>
    <row r="263293" spans="1:3" x14ac:dyDescent="0.2">
      <c r="A263293" s="1">
        <v>404232</v>
      </c>
      <c r="B263293" s="1" t="s">
        <v>262339</v>
      </c>
      <c r="C263293" s="1" t="s">
        <v>60</v>
      </c>
    </row>
    <row r="263294" spans="1:3" x14ac:dyDescent="0.2">
      <c r="A263294" s="1">
        <v>404233</v>
      </c>
      <c r="B263294" s="1" t="s">
        <v>262340</v>
      </c>
      <c r="C263294" s="1" t="s">
        <v>60</v>
      </c>
    </row>
    <row r="263295" spans="1:3" x14ac:dyDescent="0.2">
      <c r="A263295" s="1">
        <v>404234</v>
      </c>
      <c r="B263295" s="1" t="s">
        <v>262341</v>
      </c>
      <c r="C263295" s="1" t="s">
        <v>60</v>
      </c>
    </row>
    <row r="263296" spans="1:3" x14ac:dyDescent="0.2">
      <c r="A263296" s="1">
        <v>404235</v>
      </c>
      <c r="B263296" s="1" t="s">
        <v>262342</v>
      </c>
      <c r="C263296" s="1" t="s">
        <v>60</v>
      </c>
    </row>
    <row r="263297" spans="1:4" x14ac:dyDescent="0.2">
      <c r="A263297" s="1">
        <v>404236</v>
      </c>
      <c r="B263297" s="1" t="s">
        <v>262343</v>
      </c>
      <c r="C263297" s="1" t="s">
        <v>60</v>
      </c>
    </row>
    <row r="263298" spans="1:4" x14ac:dyDescent="0.2">
      <c r="A263298" s="1">
        <v>404237</v>
      </c>
      <c r="B263298" s="1" t="s">
        <v>262344</v>
      </c>
      <c r="C263298" s="1" t="s">
        <v>5</v>
      </c>
    </row>
    <row r="263299" spans="1:4" x14ac:dyDescent="0.2">
      <c r="A263299" s="1">
        <v>404238</v>
      </c>
      <c r="B263299" s="1" t="s">
        <v>262345</v>
      </c>
      <c r="C263299" s="1" t="s">
        <v>5</v>
      </c>
    </row>
    <row r="263300" spans="1:4" x14ac:dyDescent="0.2">
      <c r="A263300" s="1">
        <v>404239</v>
      </c>
      <c r="B263300" s="1" t="s">
        <v>262346</v>
      </c>
      <c r="C263300" s="1" t="s">
        <v>60</v>
      </c>
    </row>
    <row r="263301" spans="1:4" x14ac:dyDescent="0.2">
      <c r="A263301" s="1">
        <v>404240</v>
      </c>
      <c r="B263301" s="1" t="s">
        <v>262347</v>
      </c>
      <c r="C263301" s="1" t="s">
        <v>60</v>
      </c>
      <c r="D263301" s="1" t="s">
        <v>61</v>
      </c>
    </row>
    <row r="263302" spans="1:4" x14ac:dyDescent="0.2">
      <c r="A263302" s="1">
        <v>404241</v>
      </c>
      <c r="B263302" s="1" t="s">
        <v>262348</v>
      </c>
      <c r="C263302" s="1" t="s">
        <v>60</v>
      </c>
    </row>
    <row r="263303" spans="1:4" x14ac:dyDescent="0.2">
      <c r="A263303" s="1">
        <v>404242</v>
      </c>
      <c r="B263303" s="1" t="s">
        <v>262349</v>
      </c>
      <c r="C263303" s="1" t="s">
        <v>5</v>
      </c>
    </row>
    <row r="263304" spans="1:4" x14ac:dyDescent="0.2">
      <c r="A263304" s="1">
        <v>404243</v>
      </c>
      <c r="B263304" s="1" t="s">
        <v>262350</v>
      </c>
      <c r="C263304" s="1" t="s">
        <v>5</v>
      </c>
    </row>
    <row r="263305" spans="1:4" x14ac:dyDescent="0.2">
      <c r="A263305" s="1">
        <v>404244</v>
      </c>
      <c r="B263305" s="1" t="s">
        <v>262351</v>
      </c>
      <c r="C263305" s="1" t="s">
        <v>5</v>
      </c>
    </row>
    <row r="263306" spans="1:4" x14ac:dyDescent="0.2">
      <c r="A263306" s="1">
        <v>404245</v>
      </c>
      <c r="B263306" s="1" t="s">
        <v>262352</v>
      </c>
      <c r="C263306" s="1" t="s">
        <v>5</v>
      </c>
    </row>
    <row r="263307" spans="1:4" x14ac:dyDescent="0.2">
      <c r="A263307" s="1">
        <v>404246</v>
      </c>
      <c r="B263307" s="1" t="s">
        <v>262353</v>
      </c>
      <c r="C263307" s="1" t="s">
        <v>60</v>
      </c>
    </row>
    <row r="263308" spans="1:4" x14ac:dyDescent="0.2">
      <c r="A263308" s="1">
        <v>404248</v>
      </c>
      <c r="B263308" s="1" t="s">
        <v>262354</v>
      </c>
      <c r="C263308" s="1" t="s">
        <v>5</v>
      </c>
    </row>
    <row r="263309" spans="1:4" x14ac:dyDescent="0.2">
      <c r="A263309" s="1">
        <v>404249</v>
      </c>
      <c r="B263309" s="1" t="s">
        <v>262355</v>
      </c>
      <c r="C263309" s="1" t="s">
        <v>60</v>
      </c>
    </row>
    <row r="263310" spans="1:4" x14ac:dyDescent="0.2">
      <c r="A263310" s="1">
        <v>404250</v>
      </c>
      <c r="B263310" s="1" t="s">
        <v>262356</v>
      </c>
      <c r="C263310" s="1" t="s">
        <v>5</v>
      </c>
    </row>
    <row r="263311" spans="1:4" x14ac:dyDescent="0.2">
      <c r="A263311" s="1">
        <v>404251</v>
      </c>
      <c r="B263311" s="1" t="s">
        <v>262357</v>
      </c>
      <c r="C263311" s="1" t="s">
        <v>60</v>
      </c>
      <c r="D263311" s="1" t="s">
        <v>61</v>
      </c>
    </row>
    <row r="263312" spans="1:4" x14ac:dyDescent="0.2">
      <c r="A263312" s="1">
        <v>404252</v>
      </c>
      <c r="B263312" s="1" t="s">
        <v>262358</v>
      </c>
      <c r="C263312" s="1" t="s">
        <v>5</v>
      </c>
    </row>
    <row r="263313" spans="1:4" x14ac:dyDescent="0.2">
      <c r="A263313" s="1">
        <v>404253</v>
      </c>
      <c r="B263313" s="1" t="s">
        <v>262359</v>
      </c>
      <c r="C263313" s="1" t="s">
        <v>60</v>
      </c>
    </row>
    <row r="263314" spans="1:4" x14ac:dyDescent="0.2">
      <c r="A263314" s="1">
        <v>404254</v>
      </c>
      <c r="B263314" s="1" t="s">
        <v>262360</v>
      </c>
      <c r="C263314" s="1" t="s">
        <v>5</v>
      </c>
    </row>
    <row r="263315" spans="1:4" x14ac:dyDescent="0.2">
      <c r="A263315" s="1">
        <v>404255</v>
      </c>
      <c r="B263315" s="1" t="s">
        <v>262361</v>
      </c>
      <c r="C263315" s="1" t="s">
        <v>60</v>
      </c>
    </row>
    <row r="263316" spans="1:4" x14ac:dyDescent="0.2">
      <c r="A263316" s="1">
        <v>404256</v>
      </c>
      <c r="B263316" s="1" t="s">
        <v>262362</v>
      </c>
      <c r="C263316" s="1" t="s">
        <v>60</v>
      </c>
    </row>
    <row r="263317" spans="1:4" x14ac:dyDescent="0.2">
      <c r="A263317" s="1">
        <v>404257</v>
      </c>
      <c r="B263317" s="1" t="s">
        <v>262363</v>
      </c>
      <c r="C263317" s="1" t="s">
        <v>5</v>
      </c>
    </row>
    <row r="263318" spans="1:4" x14ac:dyDescent="0.2">
      <c r="A263318" s="1">
        <v>404258</v>
      </c>
      <c r="B263318" s="1" t="s">
        <v>262364</v>
      </c>
      <c r="C263318" s="1" t="s">
        <v>60</v>
      </c>
    </row>
    <row r="263319" spans="1:4" x14ac:dyDescent="0.2">
      <c r="A263319" s="1">
        <v>404259</v>
      </c>
      <c r="B263319" s="1" t="s">
        <v>262365</v>
      </c>
      <c r="C263319" s="1" t="s">
        <v>60</v>
      </c>
    </row>
    <row r="263320" spans="1:4" x14ac:dyDescent="0.2">
      <c r="A263320" s="1">
        <v>404260</v>
      </c>
      <c r="B263320" s="1" t="s">
        <v>262366</v>
      </c>
      <c r="C263320" s="1" t="s">
        <v>60</v>
      </c>
    </row>
    <row r="263321" spans="1:4" x14ac:dyDescent="0.2">
      <c r="A263321" s="1">
        <v>404262</v>
      </c>
      <c r="B263321" s="1" t="s">
        <v>262367</v>
      </c>
      <c r="C263321" s="1" t="s">
        <v>60</v>
      </c>
    </row>
    <row r="263322" spans="1:4" x14ac:dyDescent="0.2">
      <c r="A263322" s="1">
        <v>404263</v>
      </c>
      <c r="B263322" s="1" t="s">
        <v>262368</v>
      </c>
      <c r="C263322" s="1" t="s">
        <v>60</v>
      </c>
    </row>
    <row r="263323" spans="1:4" x14ac:dyDescent="0.2">
      <c r="A263323" s="1">
        <v>404264</v>
      </c>
      <c r="B263323" s="1" t="s">
        <v>262369</v>
      </c>
      <c r="C263323" s="1" t="s">
        <v>60</v>
      </c>
    </row>
    <row r="263324" spans="1:4" x14ac:dyDescent="0.2">
      <c r="A263324" s="1">
        <v>404265</v>
      </c>
      <c r="B263324" s="1" t="s">
        <v>262370</v>
      </c>
      <c r="C263324" s="1" t="s">
        <v>60</v>
      </c>
    </row>
    <row r="263325" spans="1:4" x14ac:dyDescent="0.2">
      <c r="A263325" s="1">
        <v>404266</v>
      </c>
      <c r="B263325" s="1" t="s">
        <v>262371</v>
      </c>
      <c r="C263325" s="1" t="s">
        <v>60</v>
      </c>
      <c r="D263325" s="1" t="s">
        <v>61</v>
      </c>
    </row>
    <row r="263326" spans="1:4" x14ac:dyDescent="0.2">
      <c r="A263326" s="1">
        <v>404267</v>
      </c>
      <c r="B263326" s="1" t="s">
        <v>262372</v>
      </c>
      <c r="C263326" s="1" t="s">
        <v>60</v>
      </c>
    </row>
    <row r="263327" spans="1:4" x14ac:dyDescent="0.2">
      <c r="A263327" s="1">
        <v>404269</v>
      </c>
      <c r="B263327" s="1" t="s">
        <v>262373</v>
      </c>
      <c r="C263327" s="1" t="s">
        <v>60</v>
      </c>
    </row>
    <row r="263328" spans="1:4" x14ac:dyDescent="0.2">
      <c r="A263328" s="1">
        <v>404270</v>
      </c>
      <c r="B263328" s="1" t="s">
        <v>262374</v>
      </c>
      <c r="C263328" s="1" t="s">
        <v>60</v>
      </c>
    </row>
    <row r="263329" spans="1:3" x14ac:dyDescent="0.2">
      <c r="A263329" s="1">
        <v>404271</v>
      </c>
      <c r="B263329" s="1" t="s">
        <v>262375</v>
      </c>
      <c r="C263329" s="1" t="s">
        <v>60</v>
      </c>
    </row>
    <row r="263330" spans="1:3" x14ac:dyDescent="0.2">
      <c r="A263330" s="1">
        <v>404272</v>
      </c>
      <c r="B263330" s="1" t="s">
        <v>262376</v>
      </c>
      <c r="C263330" s="1" t="s">
        <v>60</v>
      </c>
    </row>
    <row r="263331" spans="1:3" x14ac:dyDescent="0.2">
      <c r="A263331" s="1">
        <v>404273</v>
      </c>
      <c r="B263331" s="1" t="s">
        <v>262377</v>
      </c>
      <c r="C263331" s="1" t="s">
        <v>5</v>
      </c>
    </row>
    <row r="263332" spans="1:3" x14ac:dyDescent="0.2">
      <c r="A263332" s="1">
        <v>404274</v>
      </c>
      <c r="B263332" s="1" t="s">
        <v>262378</v>
      </c>
      <c r="C263332" s="1" t="s">
        <v>60</v>
      </c>
    </row>
    <row r="263333" spans="1:3" x14ac:dyDescent="0.2">
      <c r="A263333" s="1">
        <v>404276</v>
      </c>
      <c r="B263333" s="1" t="s">
        <v>262379</v>
      </c>
      <c r="C263333" s="1" t="s">
        <v>60</v>
      </c>
    </row>
    <row r="263334" spans="1:3" x14ac:dyDescent="0.2">
      <c r="A263334" s="1">
        <v>404277</v>
      </c>
      <c r="B263334" s="1" t="s">
        <v>262380</v>
      </c>
      <c r="C263334" s="1" t="s">
        <v>5</v>
      </c>
    </row>
    <row r="263335" spans="1:3" x14ac:dyDescent="0.2">
      <c r="A263335" s="1">
        <v>404279</v>
      </c>
      <c r="B263335" s="1" t="s">
        <v>262381</v>
      </c>
      <c r="C263335" s="1" t="s">
        <v>5</v>
      </c>
    </row>
    <row r="263336" spans="1:3" x14ac:dyDescent="0.2">
      <c r="A263336" s="1">
        <v>404280</v>
      </c>
      <c r="B263336" s="1" t="s">
        <v>262382</v>
      </c>
      <c r="C263336" s="1" t="s">
        <v>5</v>
      </c>
    </row>
    <row r="263337" spans="1:3" x14ac:dyDescent="0.2">
      <c r="A263337" s="1">
        <v>404281</v>
      </c>
      <c r="B263337" s="1" t="s">
        <v>262383</v>
      </c>
      <c r="C263337" s="1" t="s">
        <v>60</v>
      </c>
    </row>
    <row r="263338" spans="1:3" x14ac:dyDescent="0.2">
      <c r="A263338" s="1">
        <v>404282</v>
      </c>
      <c r="B263338" s="1" t="s">
        <v>262384</v>
      </c>
      <c r="C263338" s="1" t="s">
        <v>60</v>
      </c>
    </row>
    <row r="263339" spans="1:3" x14ac:dyDescent="0.2">
      <c r="A263339" s="1">
        <v>404283</v>
      </c>
      <c r="B263339" s="1" t="s">
        <v>262385</v>
      </c>
      <c r="C263339" s="1" t="s">
        <v>5</v>
      </c>
    </row>
    <row r="263340" spans="1:3" x14ac:dyDescent="0.2">
      <c r="A263340" s="1">
        <v>404284</v>
      </c>
      <c r="B263340" s="1" t="s">
        <v>262386</v>
      </c>
      <c r="C263340" s="1" t="s">
        <v>5</v>
      </c>
    </row>
    <row r="263341" spans="1:3" x14ac:dyDescent="0.2">
      <c r="A263341" s="1">
        <v>404285</v>
      </c>
      <c r="B263341" s="1" t="s">
        <v>262387</v>
      </c>
      <c r="C263341" s="1" t="s">
        <v>5</v>
      </c>
    </row>
    <row r="263342" spans="1:3" x14ac:dyDescent="0.2">
      <c r="A263342" s="1">
        <v>404286</v>
      </c>
      <c r="B263342" s="1" t="s">
        <v>262388</v>
      </c>
      <c r="C263342" s="1" t="s">
        <v>5</v>
      </c>
    </row>
    <row r="263343" spans="1:3" x14ac:dyDescent="0.2">
      <c r="A263343" s="1">
        <v>404287</v>
      </c>
      <c r="B263343" s="1" t="s">
        <v>262389</v>
      </c>
      <c r="C263343" s="1" t="s">
        <v>5</v>
      </c>
    </row>
    <row r="263344" spans="1:3" x14ac:dyDescent="0.2">
      <c r="A263344" s="1">
        <v>404288</v>
      </c>
      <c r="B263344" s="1" t="s">
        <v>262390</v>
      </c>
      <c r="C263344" s="1" t="s">
        <v>5</v>
      </c>
    </row>
    <row r="263345" spans="1:3" x14ac:dyDescent="0.2">
      <c r="A263345" s="1">
        <v>404289</v>
      </c>
      <c r="B263345" s="1" t="s">
        <v>262391</v>
      </c>
      <c r="C263345" s="1" t="s">
        <v>60</v>
      </c>
    </row>
    <row r="263346" spans="1:3" x14ac:dyDescent="0.2">
      <c r="A263346" s="1">
        <v>404290</v>
      </c>
      <c r="B263346" s="1" t="s">
        <v>262392</v>
      </c>
      <c r="C263346" s="1" t="s">
        <v>5</v>
      </c>
    </row>
    <row r="263347" spans="1:3" x14ac:dyDescent="0.2">
      <c r="A263347" s="1">
        <v>404291</v>
      </c>
      <c r="B263347" s="1" t="s">
        <v>262393</v>
      </c>
      <c r="C263347" s="1" t="s">
        <v>5</v>
      </c>
    </row>
    <row r="263348" spans="1:3" x14ac:dyDescent="0.2">
      <c r="A263348" s="1">
        <v>404292</v>
      </c>
      <c r="B263348" s="1" t="s">
        <v>262394</v>
      </c>
      <c r="C263348" s="1" t="s">
        <v>5</v>
      </c>
    </row>
    <row r="263349" spans="1:3" x14ac:dyDescent="0.2">
      <c r="A263349" s="1">
        <v>404293</v>
      </c>
      <c r="B263349" s="1" t="s">
        <v>262395</v>
      </c>
      <c r="C263349" s="1" t="s">
        <v>60</v>
      </c>
    </row>
    <row r="263350" spans="1:3" x14ac:dyDescent="0.2">
      <c r="A263350" s="1">
        <v>404294</v>
      </c>
      <c r="B263350" s="1" t="s">
        <v>262396</v>
      </c>
      <c r="C263350" s="1" t="s">
        <v>60</v>
      </c>
    </row>
    <row r="263351" spans="1:3" x14ac:dyDescent="0.2">
      <c r="A263351" s="1">
        <v>404295</v>
      </c>
      <c r="B263351" s="1" t="s">
        <v>262397</v>
      </c>
      <c r="C263351" s="1" t="s">
        <v>60</v>
      </c>
    </row>
    <row r="263352" spans="1:3" x14ac:dyDescent="0.2">
      <c r="A263352" s="1">
        <v>404296</v>
      </c>
      <c r="B263352" s="1" t="s">
        <v>262398</v>
      </c>
      <c r="C263352" s="1" t="s">
        <v>60</v>
      </c>
    </row>
    <row r="263353" spans="1:3" x14ac:dyDescent="0.2">
      <c r="A263353" s="1">
        <v>404297</v>
      </c>
      <c r="B263353" s="1" t="s">
        <v>262399</v>
      </c>
      <c r="C263353" s="1" t="s">
        <v>5</v>
      </c>
    </row>
    <row r="263354" spans="1:3" x14ac:dyDescent="0.2">
      <c r="A263354" s="1">
        <v>404298</v>
      </c>
      <c r="B263354" s="1" t="s">
        <v>262400</v>
      </c>
      <c r="C263354" s="1" t="s">
        <v>5</v>
      </c>
    </row>
    <row r="263355" spans="1:3" x14ac:dyDescent="0.2">
      <c r="A263355" s="1">
        <v>404299</v>
      </c>
      <c r="B263355" s="1" t="s">
        <v>262401</v>
      </c>
      <c r="C263355" s="1" t="s">
        <v>60</v>
      </c>
    </row>
    <row r="263356" spans="1:3" x14ac:dyDescent="0.2">
      <c r="A263356" s="1">
        <v>404300</v>
      </c>
      <c r="B263356" s="1" t="s">
        <v>262402</v>
      </c>
      <c r="C263356" s="1" t="s">
        <v>5</v>
      </c>
    </row>
    <row r="263357" spans="1:3" x14ac:dyDescent="0.2">
      <c r="A263357" s="1">
        <v>404301</v>
      </c>
      <c r="B263357" s="1" t="s">
        <v>262403</v>
      </c>
      <c r="C263357" s="1" t="s">
        <v>5</v>
      </c>
    </row>
    <row r="263358" spans="1:3" x14ac:dyDescent="0.2">
      <c r="A263358" s="1">
        <v>404302</v>
      </c>
      <c r="B263358" s="1" t="s">
        <v>262404</v>
      </c>
      <c r="C263358" s="1" t="s">
        <v>60</v>
      </c>
    </row>
    <row r="263359" spans="1:3" x14ac:dyDescent="0.2">
      <c r="A263359" s="1">
        <v>404303</v>
      </c>
      <c r="B263359" s="1" t="s">
        <v>262405</v>
      </c>
      <c r="C263359" s="1" t="s">
        <v>60</v>
      </c>
    </row>
    <row r="263360" spans="1:3" x14ac:dyDescent="0.2">
      <c r="A263360" s="1">
        <v>404304</v>
      </c>
      <c r="B263360" s="1" t="s">
        <v>262406</v>
      </c>
      <c r="C263360" s="1" t="s">
        <v>5</v>
      </c>
    </row>
    <row r="263361" spans="1:3" x14ac:dyDescent="0.2">
      <c r="A263361" s="1">
        <v>404305</v>
      </c>
      <c r="B263361" s="1" t="s">
        <v>262407</v>
      </c>
      <c r="C263361" s="1" t="s">
        <v>5</v>
      </c>
    </row>
    <row r="263362" spans="1:3" x14ac:dyDescent="0.2">
      <c r="A263362" s="1">
        <v>404306</v>
      </c>
      <c r="B263362" s="1" t="s">
        <v>262408</v>
      </c>
      <c r="C263362" s="1" t="s">
        <v>60</v>
      </c>
    </row>
    <row r="263363" spans="1:3" x14ac:dyDescent="0.2">
      <c r="A263363" s="1">
        <v>404307</v>
      </c>
      <c r="B263363" s="1" t="s">
        <v>262409</v>
      </c>
      <c r="C263363" s="1" t="s">
        <v>60</v>
      </c>
    </row>
    <row r="263364" spans="1:3" x14ac:dyDescent="0.2">
      <c r="A263364" s="1">
        <v>404308</v>
      </c>
      <c r="B263364" s="1" t="s">
        <v>262410</v>
      </c>
      <c r="C263364" s="1" t="s">
        <v>60</v>
      </c>
    </row>
    <row r="263365" spans="1:3" x14ac:dyDescent="0.2">
      <c r="A263365" s="1">
        <v>404309</v>
      </c>
      <c r="B263365" s="1" t="s">
        <v>262411</v>
      </c>
      <c r="C263365" s="1" t="s">
        <v>60</v>
      </c>
    </row>
    <row r="263366" spans="1:3" x14ac:dyDescent="0.2">
      <c r="A263366" s="1">
        <v>404310</v>
      </c>
      <c r="B263366" s="1" t="s">
        <v>262412</v>
      </c>
      <c r="C263366" s="1" t="s">
        <v>60</v>
      </c>
    </row>
    <row r="263367" spans="1:3" x14ac:dyDescent="0.2">
      <c r="A263367" s="1">
        <v>404311</v>
      </c>
      <c r="B263367" s="1" t="s">
        <v>262413</v>
      </c>
      <c r="C263367" s="1" t="s">
        <v>60</v>
      </c>
    </row>
    <row r="263368" spans="1:3" x14ac:dyDescent="0.2">
      <c r="A263368" s="1">
        <v>404312</v>
      </c>
      <c r="B263368" s="1" t="s">
        <v>262414</v>
      </c>
      <c r="C263368" s="1" t="s">
        <v>60</v>
      </c>
    </row>
    <row r="263369" spans="1:3" x14ac:dyDescent="0.2">
      <c r="A263369" s="1">
        <v>404313</v>
      </c>
      <c r="B263369" s="1" t="s">
        <v>262415</v>
      </c>
      <c r="C263369" s="1" t="s">
        <v>307</v>
      </c>
    </row>
    <row r="263370" spans="1:3" x14ac:dyDescent="0.2">
      <c r="A263370" s="1">
        <v>404314</v>
      </c>
      <c r="B263370" s="1" t="s">
        <v>262416</v>
      </c>
      <c r="C263370" s="1" t="s">
        <v>5</v>
      </c>
    </row>
    <row r="263371" spans="1:3" x14ac:dyDescent="0.2">
      <c r="A263371" s="1">
        <v>404315</v>
      </c>
      <c r="B263371" s="1" t="s">
        <v>262417</v>
      </c>
      <c r="C263371" s="1" t="s">
        <v>60</v>
      </c>
    </row>
    <row r="263372" spans="1:3" x14ac:dyDescent="0.2">
      <c r="A263372" s="1">
        <v>404316</v>
      </c>
      <c r="B263372" s="1" t="s">
        <v>262418</v>
      </c>
      <c r="C263372" s="1" t="s">
        <v>60</v>
      </c>
    </row>
    <row r="263373" spans="1:3" x14ac:dyDescent="0.2">
      <c r="A263373" s="1">
        <v>404318</v>
      </c>
      <c r="B263373" s="1" t="s">
        <v>262419</v>
      </c>
      <c r="C263373" s="1" t="s">
        <v>60</v>
      </c>
    </row>
    <row r="263374" spans="1:3" x14ac:dyDescent="0.2">
      <c r="A263374" s="1">
        <v>404319</v>
      </c>
      <c r="B263374" s="1" t="s">
        <v>262420</v>
      </c>
      <c r="C263374" s="1" t="s">
        <v>5</v>
      </c>
    </row>
    <row r="263375" spans="1:3" x14ac:dyDescent="0.2">
      <c r="A263375" s="1">
        <v>404320</v>
      </c>
      <c r="B263375" s="1" t="s">
        <v>262421</v>
      </c>
      <c r="C263375" s="1" t="s">
        <v>60</v>
      </c>
    </row>
    <row r="263376" spans="1:3" x14ac:dyDescent="0.2">
      <c r="A263376" s="1">
        <v>404321</v>
      </c>
      <c r="B263376" s="1" t="s">
        <v>262422</v>
      </c>
      <c r="C263376" s="1" t="s">
        <v>5</v>
      </c>
    </row>
    <row r="263377" spans="1:3" x14ac:dyDescent="0.2">
      <c r="A263377" s="1">
        <v>404322</v>
      </c>
      <c r="B263377" s="1" t="s">
        <v>262423</v>
      </c>
      <c r="C263377" s="1" t="s">
        <v>5</v>
      </c>
    </row>
    <row r="263378" spans="1:3" x14ac:dyDescent="0.2">
      <c r="A263378" s="1">
        <v>404323</v>
      </c>
      <c r="B263378" s="1" t="s">
        <v>262424</v>
      </c>
      <c r="C263378" s="1" t="s">
        <v>5</v>
      </c>
    </row>
    <row r="263379" spans="1:3" x14ac:dyDescent="0.2">
      <c r="A263379" s="1">
        <v>404324</v>
      </c>
      <c r="B263379" s="1" t="s">
        <v>262425</v>
      </c>
      <c r="C263379" s="1" t="s">
        <v>5</v>
      </c>
    </row>
    <row r="263380" spans="1:3" x14ac:dyDescent="0.2">
      <c r="A263380" s="1">
        <v>404325</v>
      </c>
      <c r="B263380" s="1" t="s">
        <v>262426</v>
      </c>
      <c r="C263380" s="1" t="s">
        <v>5</v>
      </c>
    </row>
    <row r="263381" spans="1:3" x14ac:dyDescent="0.2">
      <c r="A263381" s="1">
        <v>404326</v>
      </c>
      <c r="B263381" s="1" t="s">
        <v>262427</v>
      </c>
      <c r="C263381" s="1" t="s">
        <v>5</v>
      </c>
    </row>
    <row r="263382" spans="1:3" x14ac:dyDescent="0.2">
      <c r="A263382" s="1">
        <v>404327</v>
      </c>
      <c r="B263382" s="1" t="s">
        <v>262428</v>
      </c>
      <c r="C263382" s="1" t="s">
        <v>5</v>
      </c>
    </row>
    <row r="263383" spans="1:3" x14ac:dyDescent="0.2">
      <c r="A263383" s="1">
        <v>404328</v>
      </c>
      <c r="B263383" s="1" t="s">
        <v>262429</v>
      </c>
      <c r="C263383" s="1" t="s">
        <v>5</v>
      </c>
    </row>
    <row r="263384" spans="1:3" x14ac:dyDescent="0.2">
      <c r="A263384" s="1">
        <v>404329</v>
      </c>
      <c r="B263384" s="1" t="s">
        <v>262430</v>
      </c>
      <c r="C263384" s="1" t="s">
        <v>5</v>
      </c>
    </row>
    <row r="263385" spans="1:3" x14ac:dyDescent="0.2">
      <c r="A263385" s="1">
        <v>404330</v>
      </c>
      <c r="B263385" s="1" t="s">
        <v>262431</v>
      </c>
      <c r="C263385" s="1" t="s">
        <v>5</v>
      </c>
    </row>
    <row r="263386" spans="1:3" x14ac:dyDescent="0.2">
      <c r="A263386" s="1">
        <v>404331</v>
      </c>
      <c r="B263386" s="1" t="s">
        <v>262432</v>
      </c>
      <c r="C263386" s="1" t="s">
        <v>5</v>
      </c>
    </row>
    <row r="263387" spans="1:3" x14ac:dyDescent="0.2">
      <c r="A263387" s="1">
        <v>404332</v>
      </c>
      <c r="B263387" s="1" t="s">
        <v>262433</v>
      </c>
      <c r="C263387" s="1" t="s">
        <v>5</v>
      </c>
    </row>
    <row r="263388" spans="1:3" x14ac:dyDescent="0.2">
      <c r="A263388" s="1">
        <v>404333</v>
      </c>
      <c r="B263388" s="1" t="s">
        <v>262434</v>
      </c>
      <c r="C263388" s="1" t="s">
        <v>5</v>
      </c>
    </row>
    <row r="263389" spans="1:3" x14ac:dyDescent="0.2">
      <c r="A263389" s="1">
        <v>404334</v>
      </c>
      <c r="B263389" s="1" t="s">
        <v>262435</v>
      </c>
      <c r="C263389" s="1" t="s">
        <v>5</v>
      </c>
    </row>
    <row r="263390" spans="1:3" x14ac:dyDescent="0.2">
      <c r="A263390" s="1">
        <v>404335</v>
      </c>
      <c r="B263390" s="1" t="s">
        <v>262436</v>
      </c>
      <c r="C263390" s="1" t="s">
        <v>5</v>
      </c>
    </row>
    <row r="263391" spans="1:3" x14ac:dyDescent="0.2">
      <c r="A263391" s="1">
        <v>404336</v>
      </c>
      <c r="B263391" s="1" t="s">
        <v>262437</v>
      </c>
      <c r="C263391" s="1" t="s">
        <v>5</v>
      </c>
    </row>
    <row r="263392" spans="1:3" x14ac:dyDescent="0.2">
      <c r="A263392" s="1">
        <v>404337</v>
      </c>
      <c r="B263392" s="1" t="s">
        <v>262438</v>
      </c>
      <c r="C263392" s="1" t="s">
        <v>5</v>
      </c>
    </row>
    <row r="263393" spans="1:3" x14ac:dyDescent="0.2">
      <c r="A263393" s="1">
        <v>404338</v>
      </c>
      <c r="B263393" s="1" t="s">
        <v>262439</v>
      </c>
      <c r="C263393" s="1" t="s">
        <v>5</v>
      </c>
    </row>
    <row r="263394" spans="1:3" x14ac:dyDescent="0.2">
      <c r="A263394" s="1">
        <v>404339</v>
      </c>
      <c r="B263394" s="1" t="s">
        <v>262440</v>
      </c>
      <c r="C263394" s="1" t="s">
        <v>5</v>
      </c>
    </row>
    <row r="263395" spans="1:3" x14ac:dyDescent="0.2">
      <c r="A263395" s="1">
        <v>404340</v>
      </c>
      <c r="B263395" s="1" t="s">
        <v>262441</v>
      </c>
      <c r="C263395" s="1" t="s">
        <v>5</v>
      </c>
    </row>
    <row r="263396" spans="1:3" x14ac:dyDescent="0.2">
      <c r="A263396" s="1">
        <v>404341</v>
      </c>
      <c r="B263396" s="1" t="s">
        <v>262442</v>
      </c>
      <c r="C263396" s="1" t="s">
        <v>5</v>
      </c>
    </row>
    <row r="263397" spans="1:3" x14ac:dyDescent="0.2">
      <c r="A263397" s="1">
        <v>404342</v>
      </c>
      <c r="B263397" s="1" t="s">
        <v>262443</v>
      </c>
      <c r="C263397" s="1" t="s">
        <v>60</v>
      </c>
    </row>
    <row r="263398" spans="1:3" x14ac:dyDescent="0.2">
      <c r="A263398" s="1">
        <v>404424</v>
      </c>
      <c r="B263398" s="1" t="s">
        <v>262444</v>
      </c>
      <c r="C263398" s="1" t="s">
        <v>60</v>
      </c>
    </row>
    <row r="263399" spans="1:3" x14ac:dyDescent="0.2">
      <c r="A263399" s="1">
        <v>404425</v>
      </c>
      <c r="B263399" s="1" t="s">
        <v>262445</v>
      </c>
      <c r="C263399" s="1" t="s">
        <v>60</v>
      </c>
    </row>
    <row r="263400" spans="1:3" x14ac:dyDescent="0.2">
      <c r="A263400" s="1">
        <v>404426</v>
      </c>
      <c r="B263400" s="1" t="s">
        <v>262446</v>
      </c>
      <c r="C263400" s="1" t="s">
        <v>60</v>
      </c>
    </row>
    <row r="263401" spans="1:3" x14ac:dyDescent="0.2">
      <c r="A263401" s="1">
        <v>404427</v>
      </c>
      <c r="B263401" s="1" t="s">
        <v>262447</v>
      </c>
      <c r="C263401" s="1" t="s">
        <v>60</v>
      </c>
    </row>
    <row r="263402" spans="1:3" x14ac:dyDescent="0.2">
      <c r="A263402" s="1">
        <v>404428</v>
      </c>
      <c r="B263402" s="1" t="s">
        <v>262448</v>
      </c>
      <c r="C263402" s="1" t="s">
        <v>60</v>
      </c>
    </row>
    <row r="263403" spans="1:3" x14ac:dyDescent="0.2">
      <c r="A263403" s="1">
        <v>404429</v>
      </c>
      <c r="B263403" s="1" t="s">
        <v>262449</v>
      </c>
      <c r="C263403" s="1" t="s">
        <v>60</v>
      </c>
    </row>
    <row r="263404" spans="1:3" x14ac:dyDescent="0.2">
      <c r="A263404" s="1">
        <v>404430</v>
      </c>
      <c r="B263404" s="1" t="s">
        <v>262450</v>
      </c>
      <c r="C263404" s="1" t="s">
        <v>60</v>
      </c>
    </row>
    <row r="263405" spans="1:3" x14ac:dyDescent="0.2">
      <c r="A263405" s="1">
        <v>404431</v>
      </c>
      <c r="B263405" s="1" t="s">
        <v>262451</v>
      </c>
      <c r="C263405" s="1" t="s">
        <v>60</v>
      </c>
    </row>
    <row r="263406" spans="1:3" x14ac:dyDescent="0.2">
      <c r="A263406" s="1">
        <v>404432</v>
      </c>
      <c r="B263406" s="1" t="s">
        <v>262452</v>
      </c>
      <c r="C263406" s="1" t="s">
        <v>60</v>
      </c>
    </row>
    <row r="263407" spans="1:3" x14ac:dyDescent="0.2">
      <c r="A263407" s="1">
        <v>404433</v>
      </c>
      <c r="B263407" s="1" t="s">
        <v>262453</v>
      </c>
      <c r="C263407" s="1" t="s">
        <v>60</v>
      </c>
    </row>
    <row r="263408" spans="1:3" x14ac:dyDescent="0.2">
      <c r="A263408" s="1">
        <v>404435</v>
      </c>
      <c r="B263408" s="1" t="s">
        <v>262454</v>
      </c>
      <c r="C263408" s="1" t="s">
        <v>5</v>
      </c>
    </row>
    <row r="263409" spans="1:3" x14ac:dyDescent="0.2">
      <c r="A263409" s="1">
        <v>404436</v>
      </c>
      <c r="B263409" s="1" t="s">
        <v>262455</v>
      </c>
      <c r="C263409" s="1" t="s">
        <v>5</v>
      </c>
    </row>
    <row r="263410" spans="1:3" x14ac:dyDescent="0.2">
      <c r="A263410" s="1">
        <v>404437</v>
      </c>
      <c r="B263410" s="1" t="s">
        <v>262456</v>
      </c>
      <c r="C263410" s="1" t="s">
        <v>60</v>
      </c>
    </row>
    <row r="263411" spans="1:3" x14ac:dyDescent="0.2">
      <c r="A263411" s="1">
        <v>404438</v>
      </c>
      <c r="B263411" s="1" t="s">
        <v>262457</v>
      </c>
      <c r="C263411" s="1" t="s">
        <v>60</v>
      </c>
    </row>
    <row r="263412" spans="1:3" x14ac:dyDescent="0.2">
      <c r="A263412" s="1">
        <v>404439</v>
      </c>
      <c r="B263412" s="1" t="s">
        <v>262458</v>
      </c>
      <c r="C263412" s="1" t="s">
        <v>60</v>
      </c>
    </row>
    <row r="263413" spans="1:3" x14ac:dyDescent="0.2">
      <c r="A263413" s="1">
        <v>404440</v>
      </c>
      <c r="B263413" s="1" t="s">
        <v>262459</v>
      </c>
      <c r="C263413" s="1" t="s">
        <v>60</v>
      </c>
    </row>
    <row r="263414" spans="1:3" x14ac:dyDescent="0.2">
      <c r="A263414" s="1">
        <v>404441</v>
      </c>
      <c r="B263414" s="1" t="s">
        <v>262460</v>
      </c>
      <c r="C263414" s="1" t="s">
        <v>60</v>
      </c>
    </row>
    <row r="263415" spans="1:3" x14ac:dyDescent="0.2">
      <c r="A263415" s="1">
        <v>404442</v>
      </c>
      <c r="B263415" s="1" t="s">
        <v>262461</v>
      </c>
      <c r="C263415" s="1" t="s">
        <v>5</v>
      </c>
    </row>
    <row r="263416" spans="1:3" x14ac:dyDescent="0.2">
      <c r="A263416" s="1">
        <v>404443</v>
      </c>
      <c r="B263416" s="1" t="s">
        <v>262462</v>
      </c>
      <c r="C263416" s="1" t="s">
        <v>60</v>
      </c>
    </row>
    <row r="263417" spans="1:3" x14ac:dyDescent="0.2">
      <c r="A263417" s="1">
        <v>404449</v>
      </c>
      <c r="B263417" s="1" t="s">
        <v>262463</v>
      </c>
      <c r="C263417" s="1" t="s">
        <v>5</v>
      </c>
    </row>
    <row r="263418" spans="1:3" x14ac:dyDescent="0.2">
      <c r="A263418" s="1">
        <v>404451</v>
      </c>
      <c r="B263418" s="1" t="s">
        <v>262464</v>
      </c>
      <c r="C263418" s="1" t="s">
        <v>5</v>
      </c>
    </row>
    <row r="263419" spans="1:3" x14ac:dyDescent="0.2">
      <c r="A263419" s="1">
        <v>404453</v>
      </c>
      <c r="B263419" s="1" t="s">
        <v>262465</v>
      </c>
      <c r="C263419" s="1" t="s">
        <v>60</v>
      </c>
    </row>
    <row r="263420" spans="1:3" x14ac:dyDescent="0.2">
      <c r="A263420" s="1">
        <v>404456</v>
      </c>
      <c r="B263420" s="1" t="s">
        <v>262466</v>
      </c>
      <c r="C263420" s="1" t="s">
        <v>60</v>
      </c>
    </row>
    <row r="263421" spans="1:3" x14ac:dyDescent="0.2">
      <c r="A263421" s="1">
        <v>404457</v>
      </c>
      <c r="B263421" s="1" t="s">
        <v>262467</v>
      </c>
      <c r="C263421" s="1" t="s">
        <v>60</v>
      </c>
    </row>
    <row r="263422" spans="1:3" x14ac:dyDescent="0.2">
      <c r="A263422" s="1">
        <v>404458</v>
      </c>
      <c r="B263422" s="1" t="s">
        <v>262468</v>
      </c>
      <c r="C263422" s="1" t="s">
        <v>60</v>
      </c>
    </row>
    <row r="263423" spans="1:3" x14ac:dyDescent="0.2">
      <c r="A263423" s="1">
        <v>404459</v>
      </c>
      <c r="B263423" s="1" t="s">
        <v>262469</v>
      </c>
      <c r="C263423" s="1" t="s">
        <v>60</v>
      </c>
    </row>
    <row r="263424" spans="1:3" x14ac:dyDescent="0.2">
      <c r="A263424" s="1">
        <v>404460</v>
      </c>
      <c r="B263424" s="1" t="s">
        <v>262470</v>
      </c>
      <c r="C263424" s="1" t="s">
        <v>60</v>
      </c>
    </row>
    <row r="263425" spans="1:4" x14ac:dyDescent="0.2">
      <c r="A263425" s="1">
        <v>404462</v>
      </c>
      <c r="B263425" s="1" t="s">
        <v>262471</v>
      </c>
      <c r="C263425" s="1" t="s">
        <v>60</v>
      </c>
    </row>
    <row r="263426" spans="1:4" x14ac:dyDescent="0.2">
      <c r="A263426" s="1">
        <v>404463</v>
      </c>
      <c r="B263426" s="1" t="s">
        <v>262472</v>
      </c>
      <c r="C263426" s="1" t="s">
        <v>5</v>
      </c>
    </row>
    <row r="263427" spans="1:4" x14ac:dyDescent="0.2">
      <c r="A263427" s="1">
        <v>404464</v>
      </c>
      <c r="B263427" s="1" t="s">
        <v>262473</v>
      </c>
      <c r="C263427" s="1" t="s">
        <v>60</v>
      </c>
    </row>
    <row r="263428" spans="1:4" x14ac:dyDescent="0.2">
      <c r="A263428" s="1">
        <v>404465</v>
      </c>
      <c r="B263428" s="1" t="s">
        <v>262474</v>
      </c>
      <c r="C263428" s="1" t="s">
        <v>60</v>
      </c>
    </row>
    <row r="263429" spans="1:4" x14ac:dyDescent="0.2">
      <c r="A263429" s="1">
        <v>404466</v>
      </c>
      <c r="B263429" s="1" t="s">
        <v>262475</v>
      </c>
      <c r="C263429" s="1" t="s">
        <v>60</v>
      </c>
    </row>
    <row r="263430" spans="1:4" x14ac:dyDescent="0.2">
      <c r="A263430" s="1">
        <v>404469</v>
      </c>
      <c r="B263430" s="1" t="s">
        <v>262476</v>
      </c>
      <c r="C263430" s="1" t="s">
        <v>5</v>
      </c>
    </row>
    <row r="263431" spans="1:4" x14ac:dyDescent="0.2">
      <c r="A263431" s="1">
        <v>404470</v>
      </c>
      <c r="B263431" s="1" t="s">
        <v>262477</v>
      </c>
      <c r="C263431" s="1" t="s">
        <v>60</v>
      </c>
    </row>
    <row r="263432" spans="1:4" x14ac:dyDescent="0.2">
      <c r="A263432" s="1">
        <v>404471</v>
      </c>
      <c r="B263432" s="1" t="s">
        <v>262478</v>
      </c>
      <c r="C263432" s="1" t="s">
        <v>60</v>
      </c>
    </row>
    <row r="263433" spans="1:4" x14ac:dyDescent="0.2">
      <c r="A263433" s="1">
        <v>404473</v>
      </c>
      <c r="B263433" s="1" t="s">
        <v>262479</v>
      </c>
      <c r="C263433" s="1" t="s">
        <v>60</v>
      </c>
      <c r="D263433" s="1" t="s">
        <v>61</v>
      </c>
    </row>
    <row r="263434" spans="1:4" x14ac:dyDescent="0.2">
      <c r="A263434" s="1">
        <v>404475</v>
      </c>
      <c r="B263434" s="1" t="s">
        <v>262480</v>
      </c>
      <c r="C263434" s="1" t="s">
        <v>60</v>
      </c>
    </row>
    <row r="263435" spans="1:4" x14ac:dyDescent="0.2">
      <c r="A263435" s="1">
        <v>404476</v>
      </c>
      <c r="B263435" s="1" t="s">
        <v>262481</v>
      </c>
      <c r="C263435" s="1" t="s">
        <v>60</v>
      </c>
    </row>
    <row r="263436" spans="1:4" x14ac:dyDescent="0.2">
      <c r="A263436" s="1">
        <v>404477</v>
      </c>
      <c r="B263436" s="1" t="s">
        <v>262482</v>
      </c>
      <c r="C263436" s="1" t="s">
        <v>60</v>
      </c>
    </row>
    <row r="263437" spans="1:4" x14ac:dyDescent="0.2">
      <c r="A263437" s="1">
        <v>404479</v>
      </c>
      <c r="B263437" s="1" t="s">
        <v>262483</v>
      </c>
      <c r="C263437" s="1" t="s">
        <v>60</v>
      </c>
    </row>
    <row r="263438" spans="1:4" x14ac:dyDescent="0.2">
      <c r="A263438" s="1">
        <v>404480</v>
      </c>
      <c r="B263438" s="1" t="s">
        <v>262484</v>
      </c>
      <c r="C263438" s="1" t="s">
        <v>60</v>
      </c>
    </row>
    <row r="263439" spans="1:4" x14ac:dyDescent="0.2">
      <c r="A263439" s="1">
        <v>404483</v>
      </c>
      <c r="B263439" s="1" t="s">
        <v>262485</v>
      </c>
      <c r="C263439" s="1" t="s">
        <v>60</v>
      </c>
    </row>
    <row r="263440" spans="1:4" x14ac:dyDescent="0.2">
      <c r="A263440" s="1">
        <v>404485</v>
      </c>
      <c r="B263440" s="1" t="s">
        <v>262486</v>
      </c>
      <c r="C263440" s="1" t="s">
        <v>60</v>
      </c>
    </row>
    <row r="263441" spans="1:3" x14ac:dyDescent="0.2">
      <c r="A263441" s="1">
        <v>404486</v>
      </c>
      <c r="B263441" s="1" t="s">
        <v>262487</v>
      </c>
      <c r="C263441" s="1" t="s">
        <v>60</v>
      </c>
    </row>
    <row r="263442" spans="1:3" x14ac:dyDescent="0.2">
      <c r="A263442" s="1">
        <v>404488</v>
      </c>
      <c r="B263442" s="1" t="s">
        <v>262488</v>
      </c>
      <c r="C263442" s="1" t="s">
        <v>60</v>
      </c>
    </row>
    <row r="263443" spans="1:3" x14ac:dyDescent="0.2">
      <c r="A263443" s="1">
        <v>404489</v>
      </c>
      <c r="B263443" s="1" t="s">
        <v>262489</v>
      </c>
      <c r="C263443" s="1" t="s">
        <v>5</v>
      </c>
    </row>
    <row r="263444" spans="1:3" x14ac:dyDescent="0.2">
      <c r="A263444" s="1">
        <v>404490</v>
      </c>
      <c r="B263444" s="1" t="s">
        <v>262490</v>
      </c>
      <c r="C263444" s="1" t="s">
        <v>60</v>
      </c>
    </row>
    <row r="263445" spans="1:3" x14ac:dyDescent="0.2">
      <c r="A263445" s="1">
        <v>404493</v>
      </c>
      <c r="B263445" s="1" t="s">
        <v>262491</v>
      </c>
      <c r="C263445" s="1" t="s">
        <v>60</v>
      </c>
    </row>
    <row r="263446" spans="1:3" x14ac:dyDescent="0.2">
      <c r="A263446" s="1">
        <v>404495</v>
      </c>
      <c r="B263446" s="1" t="s">
        <v>262492</v>
      </c>
      <c r="C263446" s="1" t="s">
        <v>60</v>
      </c>
    </row>
    <row r="263447" spans="1:3" x14ac:dyDescent="0.2">
      <c r="A263447" s="1">
        <v>404496</v>
      </c>
      <c r="B263447" s="1" t="s">
        <v>262493</v>
      </c>
      <c r="C263447" s="1" t="s">
        <v>60</v>
      </c>
    </row>
    <row r="263448" spans="1:3" x14ac:dyDescent="0.2">
      <c r="A263448" s="1">
        <v>404497</v>
      </c>
      <c r="B263448" s="1" t="s">
        <v>262494</v>
      </c>
      <c r="C263448" s="1" t="s">
        <v>60</v>
      </c>
    </row>
    <row r="263449" spans="1:3" x14ac:dyDescent="0.2">
      <c r="A263449" s="1">
        <v>404499</v>
      </c>
      <c r="B263449" s="1" t="s">
        <v>262495</v>
      </c>
      <c r="C263449" s="1" t="s">
        <v>60</v>
      </c>
    </row>
    <row r="263450" spans="1:3" x14ac:dyDescent="0.2">
      <c r="A263450" s="1">
        <v>404500</v>
      </c>
      <c r="B263450" s="1" t="s">
        <v>262496</v>
      </c>
      <c r="C263450" s="1" t="s">
        <v>60</v>
      </c>
    </row>
    <row r="263451" spans="1:3" x14ac:dyDescent="0.2">
      <c r="A263451" s="1">
        <v>404501</v>
      </c>
      <c r="B263451" s="1" t="s">
        <v>262497</v>
      </c>
      <c r="C263451" s="1" t="s">
        <v>5</v>
      </c>
    </row>
    <row r="263452" spans="1:3" x14ac:dyDescent="0.2">
      <c r="A263452" s="1">
        <v>404502</v>
      </c>
      <c r="B263452" s="1" t="s">
        <v>262498</v>
      </c>
      <c r="C263452" s="1" t="s">
        <v>60</v>
      </c>
    </row>
    <row r="263453" spans="1:3" x14ac:dyDescent="0.2">
      <c r="A263453" s="1">
        <v>404506</v>
      </c>
      <c r="B263453" s="1" t="s">
        <v>262499</v>
      </c>
      <c r="C263453" s="1" t="s">
        <v>60</v>
      </c>
    </row>
    <row r="263454" spans="1:3" x14ac:dyDescent="0.2">
      <c r="A263454" s="1">
        <v>404507</v>
      </c>
      <c r="B263454" s="1" t="s">
        <v>262500</v>
      </c>
      <c r="C263454" s="1" t="s">
        <v>60</v>
      </c>
    </row>
    <row r="263455" spans="1:3" x14ac:dyDescent="0.2">
      <c r="A263455" s="1">
        <v>404508</v>
      </c>
      <c r="B263455" s="1" t="s">
        <v>262501</v>
      </c>
      <c r="C263455" s="1" t="s">
        <v>60</v>
      </c>
    </row>
    <row r="263456" spans="1:3" x14ac:dyDescent="0.2">
      <c r="A263456" s="1">
        <v>404509</v>
      </c>
      <c r="B263456" s="1" t="s">
        <v>262502</v>
      </c>
      <c r="C263456" s="1" t="s">
        <v>60</v>
      </c>
    </row>
    <row r="263457" spans="1:4" x14ac:dyDescent="0.2">
      <c r="A263457" s="1">
        <v>404510</v>
      </c>
      <c r="B263457" s="1" t="s">
        <v>262503</v>
      </c>
      <c r="C263457" s="1" t="s">
        <v>60</v>
      </c>
    </row>
    <row r="263458" spans="1:4" x14ac:dyDescent="0.2">
      <c r="A263458" s="1">
        <v>404511</v>
      </c>
      <c r="B263458" s="1" t="s">
        <v>262504</v>
      </c>
      <c r="C263458" s="1" t="s">
        <v>60</v>
      </c>
    </row>
    <row r="263459" spans="1:4" x14ac:dyDescent="0.2">
      <c r="A263459" s="1">
        <v>404512</v>
      </c>
      <c r="B263459" s="1" t="s">
        <v>262505</v>
      </c>
      <c r="C263459" s="1" t="s">
        <v>5</v>
      </c>
    </row>
    <row r="263460" spans="1:4" x14ac:dyDescent="0.2">
      <c r="A263460" s="1">
        <v>404513</v>
      </c>
      <c r="B263460" s="1" t="s">
        <v>262506</v>
      </c>
      <c r="C263460" s="1" t="s">
        <v>60</v>
      </c>
    </row>
    <row r="263461" spans="1:4" x14ac:dyDescent="0.2">
      <c r="A263461" s="1">
        <v>404516</v>
      </c>
      <c r="B263461" s="1" t="s">
        <v>262507</v>
      </c>
      <c r="C263461" s="1" t="s">
        <v>60</v>
      </c>
    </row>
    <row r="263462" spans="1:4" x14ac:dyDescent="0.2">
      <c r="A263462" s="1">
        <v>404517</v>
      </c>
      <c r="B263462" s="1" t="s">
        <v>262508</v>
      </c>
      <c r="C263462" s="1" t="s">
        <v>5</v>
      </c>
    </row>
    <row r="263463" spans="1:4" x14ac:dyDescent="0.2">
      <c r="A263463" s="1">
        <v>404518</v>
      </c>
      <c r="B263463" s="1" t="s">
        <v>262509</v>
      </c>
      <c r="C263463" s="1" t="s">
        <v>5</v>
      </c>
    </row>
    <row r="263464" spans="1:4" x14ac:dyDescent="0.2">
      <c r="A263464" s="1">
        <v>404519</v>
      </c>
      <c r="B263464" s="1" t="s">
        <v>262510</v>
      </c>
      <c r="C263464" s="1" t="s">
        <v>60</v>
      </c>
    </row>
    <row r="263465" spans="1:4" x14ac:dyDescent="0.2">
      <c r="A263465" s="1">
        <v>404520</v>
      </c>
      <c r="B263465" s="1" t="s">
        <v>262511</v>
      </c>
      <c r="C263465" s="1" t="s">
        <v>60</v>
      </c>
    </row>
    <row r="263466" spans="1:4" x14ac:dyDescent="0.2">
      <c r="A263466" s="1">
        <v>404521</v>
      </c>
      <c r="B263466" s="1" t="s">
        <v>262512</v>
      </c>
      <c r="C263466" s="1" t="s">
        <v>60</v>
      </c>
    </row>
    <row r="263467" spans="1:4" x14ac:dyDescent="0.2">
      <c r="A263467" s="1">
        <v>404524</v>
      </c>
      <c r="B263467" s="1" t="s">
        <v>262513</v>
      </c>
      <c r="C263467" s="1" t="s">
        <v>60</v>
      </c>
    </row>
    <row r="263468" spans="1:4" x14ac:dyDescent="0.2">
      <c r="A263468" s="1">
        <v>404526</v>
      </c>
      <c r="B263468" s="1" t="s">
        <v>262514</v>
      </c>
      <c r="C263468" s="1" t="s">
        <v>60</v>
      </c>
      <c r="D263468" s="1" t="s">
        <v>61</v>
      </c>
    </row>
    <row r="263469" spans="1:4" x14ac:dyDescent="0.2">
      <c r="A263469" s="1">
        <v>404527</v>
      </c>
      <c r="B263469" s="1" t="s">
        <v>262515</v>
      </c>
      <c r="C263469" s="1" t="s">
        <v>5</v>
      </c>
    </row>
    <row r="263470" spans="1:4" x14ac:dyDescent="0.2">
      <c r="A263470" s="1">
        <v>404528</v>
      </c>
      <c r="B263470" s="1" t="s">
        <v>262516</v>
      </c>
      <c r="C263470" s="1" t="s">
        <v>60</v>
      </c>
    </row>
    <row r="263471" spans="1:4" x14ac:dyDescent="0.2">
      <c r="A263471" s="1">
        <v>404529</v>
      </c>
      <c r="B263471" s="1" t="s">
        <v>262517</v>
      </c>
      <c r="C263471" s="1" t="s">
        <v>60</v>
      </c>
    </row>
    <row r="263472" spans="1:4" x14ac:dyDescent="0.2">
      <c r="A263472" s="1">
        <v>404530</v>
      </c>
      <c r="B263472" s="1" t="s">
        <v>262518</v>
      </c>
      <c r="C263472" s="1" t="s">
        <v>5</v>
      </c>
    </row>
    <row r="263473" spans="1:3" x14ac:dyDescent="0.2">
      <c r="A263473" s="1">
        <v>404531</v>
      </c>
      <c r="B263473" s="1" t="s">
        <v>262519</v>
      </c>
      <c r="C263473" s="1" t="s">
        <v>60</v>
      </c>
    </row>
    <row r="263474" spans="1:3" x14ac:dyDescent="0.2">
      <c r="A263474" s="1">
        <v>404532</v>
      </c>
      <c r="B263474" s="1" t="s">
        <v>262520</v>
      </c>
      <c r="C263474" s="1" t="s">
        <v>60</v>
      </c>
    </row>
    <row r="263475" spans="1:3" x14ac:dyDescent="0.2">
      <c r="A263475" s="1">
        <v>404533</v>
      </c>
      <c r="B263475" s="1" t="s">
        <v>262521</v>
      </c>
      <c r="C263475" s="1" t="s">
        <v>5</v>
      </c>
    </row>
    <row r="263476" spans="1:3" x14ac:dyDescent="0.2">
      <c r="A263476" s="1">
        <v>404535</v>
      </c>
      <c r="B263476" s="1" t="s">
        <v>262522</v>
      </c>
      <c r="C263476" s="1" t="s">
        <v>60</v>
      </c>
    </row>
    <row r="263477" spans="1:3" x14ac:dyDescent="0.2">
      <c r="A263477" s="1">
        <v>404536</v>
      </c>
      <c r="B263477" s="1" t="s">
        <v>262523</v>
      </c>
      <c r="C263477" s="1" t="s">
        <v>60</v>
      </c>
    </row>
    <row r="263478" spans="1:3" x14ac:dyDescent="0.2">
      <c r="A263478" s="1">
        <v>404537</v>
      </c>
      <c r="B263478" s="1" t="s">
        <v>262524</v>
      </c>
      <c r="C263478" s="1" t="s">
        <v>60</v>
      </c>
    </row>
    <row r="263479" spans="1:3" x14ac:dyDescent="0.2">
      <c r="A263479" s="1">
        <v>404538</v>
      </c>
      <c r="B263479" s="1" t="s">
        <v>262525</v>
      </c>
      <c r="C263479" s="1" t="s">
        <v>60</v>
      </c>
    </row>
    <row r="263480" spans="1:3" x14ac:dyDescent="0.2">
      <c r="A263480" s="1">
        <v>404540</v>
      </c>
      <c r="B263480" s="1" t="s">
        <v>262526</v>
      </c>
      <c r="C263480" s="1" t="s">
        <v>60</v>
      </c>
    </row>
    <row r="263481" spans="1:3" x14ac:dyDescent="0.2">
      <c r="A263481" s="1">
        <v>404545</v>
      </c>
      <c r="B263481" s="1" t="s">
        <v>262527</v>
      </c>
      <c r="C263481" s="1" t="s">
        <v>60</v>
      </c>
    </row>
    <row r="263482" spans="1:3" x14ac:dyDescent="0.2">
      <c r="A263482" s="1">
        <v>404546</v>
      </c>
      <c r="B263482" s="1" t="s">
        <v>262528</v>
      </c>
      <c r="C263482" s="1" t="s">
        <v>5</v>
      </c>
    </row>
    <row r="263483" spans="1:3" x14ac:dyDescent="0.2">
      <c r="A263483" s="1">
        <v>404547</v>
      </c>
      <c r="B263483" s="1" t="s">
        <v>262529</v>
      </c>
      <c r="C263483" s="1" t="s">
        <v>60</v>
      </c>
    </row>
    <row r="263484" spans="1:3" x14ac:dyDescent="0.2">
      <c r="A263484" s="1">
        <v>404548</v>
      </c>
      <c r="B263484" s="1" t="s">
        <v>262530</v>
      </c>
      <c r="C263484" s="1" t="s">
        <v>60</v>
      </c>
    </row>
    <row r="263485" spans="1:3" x14ac:dyDescent="0.2">
      <c r="A263485" s="1">
        <v>404550</v>
      </c>
      <c r="B263485" s="1" t="s">
        <v>262531</v>
      </c>
      <c r="C263485" s="1" t="s">
        <v>60</v>
      </c>
    </row>
    <row r="263486" spans="1:3" x14ac:dyDescent="0.2">
      <c r="A263486" s="1">
        <v>404554</v>
      </c>
      <c r="B263486" s="1" t="s">
        <v>262532</v>
      </c>
      <c r="C263486" s="1" t="s">
        <v>60</v>
      </c>
    </row>
    <row r="263487" spans="1:3" x14ac:dyDescent="0.2">
      <c r="A263487" s="1">
        <v>404555</v>
      </c>
      <c r="B263487" s="1" t="s">
        <v>262533</v>
      </c>
      <c r="C263487" s="1" t="s">
        <v>60</v>
      </c>
    </row>
    <row r="263488" spans="1:3" x14ac:dyDescent="0.2">
      <c r="A263488" s="1">
        <v>404556</v>
      </c>
      <c r="B263488" s="1" t="s">
        <v>262534</v>
      </c>
      <c r="C263488" s="1" t="s">
        <v>60</v>
      </c>
    </row>
    <row r="263489" spans="1:4" x14ac:dyDescent="0.2">
      <c r="A263489" s="1">
        <v>404558</v>
      </c>
      <c r="B263489" s="1" t="s">
        <v>262535</v>
      </c>
      <c r="C263489" s="1" t="s">
        <v>5</v>
      </c>
    </row>
    <row r="263490" spans="1:4" x14ac:dyDescent="0.2">
      <c r="A263490" s="1">
        <v>404560</v>
      </c>
      <c r="B263490" s="1" t="s">
        <v>262536</v>
      </c>
      <c r="C263490" s="1" t="s">
        <v>5</v>
      </c>
    </row>
    <row r="263491" spans="1:4" x14ac:dyDescent="0.2">
      <c r="A263491" s="1">
        <v>404562</v>
      </c>
      <c r="B263491" s="1" t="s">
        <v>262537</v>
      </c>
      <c r="C263491" s="1" t="s">
        <v>5</v>
      </c>
    </row>
    <row r="263492" spans="1:4" x14ac:dyDescent="0.2">
      <c r="A263492" s="1">
        <v>404565</v>
      </c>
      <c r="B263492" s="1" t="s">
        <v>262538</v>
      </c>
      <c r="C263492" s="1" t="s">
        <v>60</v>
      </c>
    </row>
    <row r="263493" spans="1:4" x14ac:dyDescent="0.2">
      <c r="A263493" s="1">
        <v>404566</v>
      </c>
      <c r="B263493" s="1" t="s">
        <v>262539</v>
      </c>
      <c r="C263493" s="1" t="s">
        <v>60</v>
      </c>
    </row>
    <row r="263494" spans="1:4" x14ac:dyDescent="0.2">
      <c r="A263494" s="1">
        <v>404567</v>
      </c>
      <c r="B263494" s="1" t="s">
        <v>262540</v>
      </c>
      <c r="C263494" s="1" t="s">
        <v>60</v>
      </c>
    </row>
    <row r="263495" spans="1:4" x14ac:dyDescent="0.2">
      <c r="A263495" s="1">
        <v>404568</v>
      </c>
      <c r="B263495" s="1" t="s">
        <v>262541</v>
      </c>
      <c r="C263495" s="1" t="s">
        <v>60</v>
      </c>
      <c r="D263495" s="1" t="s">
        <v>61</v>
      </c>
    </row>
    <row r="263496" spans="1:4" x14ac:dyDescent="0.2">
      <c r="A263496" s="1">
        <v>404569</v>
      </c>
      <c r="B263496" s="1" t="s">
        <v>262542</v>
      </c>
      <c r="C263496" s="1" t="s">
        <v>60</v>
      </c>
    </row>
    <row r="263497" spans="1:4" x14ac:dyDescent="0.2">
      <c r="A263497" s="1">
        <v>404570</v>
      </c>
      <c r="B263497" s="1" t="s">
        <v>262543</v>
      </c>
      <c r="C263497" s="1" t="s">
        <v>60</v>
      </c>
    </row>
    <row r="263498" spans="1:4" x14ac:dyDescent="0.2">
      <c r="A263498" s="1">
        <v>404571</v>
      </c>
      <c r="B263498" s="1" t="s">
        <v>262544</v>
      </c>
      <c r="C263498" s="1" t="s">
        <v>60</v>
      </c>
    </row>
    <row r="263499" spans="1:4" x14ac:dyDescent="0.2">
      <c r="A263499" s="1">
        <v>404572</v>
      </c>
      <c r="B263499" s="1" t="s">
        <v>262545</v>
      </c>
      <c r="C263499" s="1" t="s">
        <v>60</v>
      </c>
    </row>
    <row r="263500" spans="1:4" x14ac:dyDescent="0.2">
      <c r="A263500" s="1">
        <v>404573</v>
      </c>
      <c r="B263500" s="1" t="s">
        <v>262546</v>
      </c>
      <c r="C263500" s="1" t="s">
        <v>60</v>
      </c>
    </row>
    <row r="263501" spans="1:4" x14ac:dyDescent="0.2">
      <c r="A263501" s="1">
        <v>404574</v>
      </c>
      <c r="B263501" s="1" t="s">
        <v>262547</v>
      </c>
      <c r="C263501" s="1" t="s">
        <v>60</v>
      </c>
    </row>
    <row r="263502" spans="1:4" x14ac:dyDescent="0.2">
      <c r="A263502" s="1">
        <v>404575</v>
      </c>
      <c r="B263502" s="1" t="s">
        <v>262548</v>
      </c>
      <c r="C263502" s="1" t="s">
        <v>60</v>
      </c>
    </row>
    <row r="263503" spans="1:4" x14ac:dyDescent="0.2">
      <c r="A263503" s="1">
        <v>404576</v>
      </c>
      <c r="B263503" s="1" t="s">
        <v>262549</v>
      </c>
      <c r="C263503" s="1" t="s">
        <v>60</v>
      </c>
    </row>
    <row r="263504" spans="1:4" x14ac:dyDescent="0.2">
      <c r="A263504" s="1">
        <v>404577</v>
      </c>
      <c r="B263504" s="1" t="s">
        <v>262550</v>
      </c>
      <c r="C263504" s="1" t="s">
        <v>60</v>
      </c>
    </row>
    <row r="263505" spans="1:4" x14ac:dyDescent="0.2">
      <c r="A263505" s="1">
        <v>404578</v>
      </c>
      <c r="B263505" s="1" t="s">
        <v>262551</v>
      </c>
      <c r="C263505" s="1" t="s">
        <v>60</v>
      </c>
    </row>
    <row r="263506" spans="1:4" x14ac:dyDescent="0.2">
      <c r="A263506" s="1">
        <v>404579</v>
      </c>
      <c r="B263506" s="1" t="s">
        <v>262552</v>
      </c>
      <c r="C263506" s="1" t="s">
        <v>60</v>
      </c>
    </row>
    <row r="263507" spans="1:4" x14ac:dyDescent="0.2">
      <c r="A263507" s="1">
        <v>404580</v>
      </c>
      <c r="B263507" s="1" t="s">
        <v>262553</v>
      </c>
      <c r="C263507" s="1" t="s">
        <v>60</v>
      </c>
    </row>
    <row r="263508" spans="1:4" x14ac:dyDescent="0.2">
      <c r="A263508" s="1">
        <v>404581</v>
      </c>
      <c r="B263508" s="1" t="s">
        <v>262554</v>
      </c>
      <c r="C263508" s="1" t="s">
        <v>60</v>
      </c>
    </row>
    <row r="263509" spans="1:4" x14ac:dyDescent="0.2">
      <c r="A263509" s="1">
        <v>404582</v>
      </c>
      <c r="B263509" s="1" t="s">
        <v>262555</v>
      </c>
      <c r="C263509" s="1" t="s">
        <v>60</v>
      </c>
    </row>
    <row r="263510" spans="1:4" x14ac:dyDescent="0.2">
      <c r="A263510" s="1">
        <v>404583</v>
      </c>
      <c r="B263510" s="1" t="s">
        <v>262556</v>
      </c>
      <c r="C263510" s="1" t="s">
        <v>60</v>
      </c>
    </row>
    <row r="263511" spans="1:4" x14ac:dyDescent="0.2">
      <c r="A263511" s="1">
        <v>404584</v>
      </c>
      <c r="B263511" s="1" t="s">
        <v>262557</v>
      </c>
      <c r="C263511" s="1" t="s">
        <v>60</v>
      </c>
    </row>
    <row r="263512" spans="1:4" x14ac:dyDescent="0.2">
      <c r="A263512" s="1">
        <v>404585</v>
      </c>
      <c r="B263512" s="1" t="s">
        <v>262558</v>
      </c>
      <c r="C263512" s="1" t="s">
        <v>60</v>
      </c>
      <c r="D263512" s="1" t="s">
        <v>61</v>
      </c>
    </row>
    <row r="263513" spans="1:4" x14ac:dyDescent="0.2">
      <c r="A263513" s="1">
        <v>404587</v>
      </c>
      <c r="B263513" s="1" t="s">
        <v>262559</v>
      </c>
      <c r="C263513" s="1" t="s">
        <v>5</v>
      </c>
    </row>
    <row r="263514" spans="1:4" x14ac:dyDescent="0.2">
      <c r="A263514" s="1">
        <v>404588</v>
      </c>
      <c r="B263514" s="1" t="s">
        <v>262560</v>
      </c>
      <c r="C263514" s="1" t="s">
        <v>5</v>
      </c>
    </row>
    <row r="263515" spans="1:4" x14ac:dyDescent="0.2">
      <c r="A263515" s="1">
        <v>404590</v>
      </c>
      <c r="B263515" s="1" t="s">
        <v>262561</v>
      </c>
      <c r="C263515" s="1" t="s">
        <v>60</v>
      </c>
    </row>
    <row r="263516" spans="1:4" x14ac:dyDescent="0.2">
      <c r="A263516" s="1">
        <v>404592</v>
      </c>
      <c r="B263516" s="1" t="s">
        <v>262562</v>
      </c>
      <c r="C263516" s="1" t="s">
        <v>5</v>
      </c>
    </row>
    <row r="263517" spans="1:4" x14ac:dyDescent="0.2">
      <c r="A263517" s="1">
        <v>404594</v>
      </c>
      <c r="B263517" s="1" t="s">
        <v>262563</v>
      </c>
      <c r="C263517" s="1" t="s">
        <v>5</v>
      </c>
    </row>
    <row r="263518" spans="1:4" x14ac:dyDescent="0.2">
      <c r="A263518" s="1">
        <v>404641</v>
      </c>
      <c r="B263518" s="1" t="s">
        <v>262564</v>
      </c>
      <c r="C263518" s="1" t="s">
        <v>60</v>
      </c>
    </row>
    <row r="263519" spans="1:4" x14ac:dyDescent="0.2">
      <c r="A263519" s="1">
        <v>404661</v>
      </c>
      <c r="B263519" s="1" t="s">
        <v>262565</v>
      </c>
      <c r="C263519" s="1" t="s">
        <v>60</v>
      </c>
    </row>
    <row r="263520" spans="1:4" x14ac:dyDescent="0.2">
      <c r="A263520" s="1">
        <v>404662</v>
      </c>
      <c r="B263520" s="1" t="s">
        <v>262566</v>
      </c>
      <c r="C263520" s="1" t="s">
        <v>60</v>
      </c>
    </row>
    <row r="263521" spans="1:4" x14ac:dyDescent="0.2">
      <c r="A263521" s="1">
        <v>404663</v>
      </c>
      <c r="B263521" s="1" t="s">
        <v>262567</v>
      </c>
      <c r="C263521" s="1" t="s">
        <v>60</v>
      </c>
    </row>
    <row r="263522" spans="1:4" x14ac:dyDescent="0.2">
      <c r="A263522" s="1">
        <v>404664</v>
      </c>
      <c r="B263522" s="1" t="s">
        <v>262568</v>
      </c>
      <c r="C263522" s="1" t="s">
        <v>60</v>
      </c>
    </row>
    <row r="263523" spans="1:4" x14ac:dyDescent="0.2">
      <c r="A263523" s="1">
        <v>404665</v>
      </c>
      <c r="B263523" s="1" t="s">
        <v>262569</v>
      </c>
      <c r="C263523" s="1" t="s">
        <v>60</v>
      </c>
    </row>
    <row r="263524" spans="1:4" x14ac:dyDescent="0.2">
      <c r="A263524" s="1">
        <v>404666</v>
      </c>
      <c r="B263524" s="1" t="s">
        <v>262570</v>
      </c>
      <c r="C263524" s="1" t="s">
        <v>60</v>
      </c>
    </row>
    <row r="263525" spans="1:4" x14ac:dyDescent="0.2">
      <c r="A263525" s="1">
        <v>404667</v>
      </c>
      <c r="B263525" s="1" t="s">
        <v>262571</v>
      </c>
      <c r="C263525" s="1" t="s">
        <v>60</v>
      </c>
    </row>
    <row r="263526" spans="1:4" x14ac:dyDescent="0.2">
      <c r="A263526" s="1">
        <v>404668</v>
      </c>
      <c r="B263526" s="1" t="s">
        <v>262572</v>
      </c>
      <c r="C263526" s="1" t="s">
        <v>60</v>
      </c>
    </row>
    <row r="263527" spans="1:4" x14ac:dyDescent="0.2">
      <c r="A263527" s="1">
        <v>404669</v>
      </c>
      <c r="B263527" s="1" t="s">
        <v>262573</v>
      </c>
      <c r="C263527" s="1" t="s">
        <v>60</v>
      </c>
    </row>
    <row r="263528" spans="1:4" x14ac:dyDescent="0.2">
      <c r="A263528" s="1">
        <v>404670</v>
      </c>
      <c r="B263528" s="1" t="s">
        <v>262574</v>
      </c>
      <c r="C263528" s="1" t="s">
        <v>60</v>
      </c>
    </row>
    <row r="263529" spans="1:4" x14ac:dyDescent="0.2">
      <c r="A263529" s="1">
        <v>404671</v>
      </c>
      <c r="B263529" s="1" t="s">
        <v>262575</v>
      </c>
      <c r="C263529" s="1" t="s">
        <v>60</v>
      </c>
      <c r="D263529" s="1" t="s">
        <v>61</v>
      </c>
    </row>
    <row r="263530" spans="1:4" x14ac:dyDescent="0.2">
      <c r="A263530" s="1">
        <v>404672</v>
      </c>
      <c r="B263530" s="1" t="s">
        <v>262576</v>
      </c>
      <c r="C263530" s="1" t="s">
        <v>60</v>
      </c>
      <c r="D263530" s="1" t="s">
        <v>61</v>
      </c>
    </row>
    <row r="263531" spans="1:4" x14ac:dyDescent="0.2">
      <c r="A263531" s="1">
        <v>404673</v>
      </c>
      <c r="B263531" s="1" t="s">
        <v>262577</v>
      </c>
      <c r="C263531" s="1" t="s">
        <v>60</v>
      </c>
      <c r="D263531" s="1" t="s">
        <v>61</v>
      </c>
    </row>
    <row r="263532" spans="1:4" x14ac:dyDescent="0.2">
      <c r="A263532" s="1">
        <v>404674</v>
      </c>
      <c r="B263532" s="1" t="s">
        <v>262578</v>
      </c>
      <c r="C263532" s="1" t="s">
        <v>60</v>
      </c>
      <c r="D263532" s="1" t="s">
        <v>61</v>
      </c>
    </row>
    <row r="263533" spans="1:4" x14ac:dyDescent="0.2">
      <c r="A263533" s="1">
        <v>404675</v>
      </c>
      <c r="B263533" s="1" t="s">
        <v>262579</v>
      </c>
      <c r="C263533" s="1" t="s">
        <v>60</v>
      </c>
      <c r="D263533" s="1" t="s">
        <v>61</v>
      </c>
    </row>
    <row r="263534" spans="1:4" x14ac:dyDescent="0.2">
      <c r="A263534" s="1">
        <v>404676</v>
      </c>
      <c r="B263534" s="1" t="s">
        <v>262580</v>
      </c>
      <c r="C263534" s="1" t="s">
        <v>60</v>
      </c>
      <c r="D263534" s="1" t="s">
        <v>61</v>
      </c>
    </row>
    <row r="263535" spans="1:4" x14ac:dyDescent="0.2">
      <c r="A263535" s="1">
        <v>404677</v>
      </c>
      <c r="B263535" s="1" t="s">
        <v>262581</v>
      </c>
      <c r="C263535" s="1" t="s">
        <v>60</v>
      </c>
      <c r="D263535" s="1" t="s">
        <v>61</v>
      </c>
    </row>
    <row r="263536" spans="1:4" x14ac:dyDescent="0.2">
      <c r="A263536" s="1">
        <v>404678</v>
      </c>
      <c r="B263536" s="1" t="s">
        <v>262582</v>
      </c>
      <c r="C263536" s="1" t="s">
        <v>60</v>
      </c>
      <c r="D263536" s="1" t="s">
        <v>61</v>
      </c>
    </row>
    <row r="263537" spans="1:4" x14ac:dyDescent="0.2">
      <c r="A263537" s="1">
        <v>404679</v>
      </c>
      <c r="B263537" s="1" t="s">
        <v>262583</v>
      </c>
      <c r="C263537" s="1" t="s">
        <v>60</v>
      </c>
      <c r="D263537" s="1" t="s">
        <v>61</v>
      </c>
    </row>
    <row r="263538" spans="1:4" x14ac:dyDescent="0.2">
      <c r="A263538" s="1">
        <v>404680</v>
      </c>
      <c r="B263538" s="1" t="s">
        <v>262584</v>
      </c>
      <c r="C263538" s="1" t="s">
        <v>60</v>
      </c>
      <c r="D263538" s="1" t="s">
        <v>61</v>
      </c>
    </row>
    <row r="263539" spans="1:4" x14ac:dyDescent="0.2">
      <c r="A263539" s="1">
        <v>404681</v>
      </c>
      <c r="B263539" s="1" t="s">
        <v>262585</v>
      </c>
      <c r="C263539" s="1" t="s">
        <v>5</v>
      </c>
    </row>
    <row r="263540" spans="1:4" x14ac:dyDescent="0.2">
      <c r="A263540" s="1">
        <v>404682</v>
      </c>
      <c r="B263540" s="1" t="s">
        <v>262586</v>
      </c>
      <c r="C263540" s="1" t="s">
        <v>5</v>
      </c>
    </row>
    <row r="263541" spans="1:4" x14ac:dyDescent="0.2">
      <c r="A263541" s="1">
        <v>404683</v>
      </c>
      <c r="B263541" s="1" t="s">
        <v>262587</v>
      </c>
      <c r="C263541" s="1" t="s">
        <v>5</v>
      </c>
    </row>
    <row r="263542" spans="1:4" x14ac:dyDescent="0.2">
      <c r="A263542" s="1">
        <v>404684</v>
      </c>
      <c r="B263542" s="1" t="s">
        <v>262588</v>
      </c>
      <c r="C263542" s="1" t="s">
        <v>5</v>
      </c>
    </row>
    <row r="263543" spans="1:4" x14ac:dyDescent="0.2">
      <c r="A263543" s="1">
        <v>404685</v>
      </c>
      <c r="B263543" s="1" t="s">
        <v>262589</v>
      </c>
      <c r="C263543" s="1" t="s">
        <v>5</v>
      </c>
    </row>
    <row r="263544" spans="1:4" x14ac:dyDescent="0.2">
      <c r="A263544" s="1">
        <v>404686</v>
      </c>
      <c r="B263544" s="1" t="s">
        <v>262590</v>
      </c>
      <c r="C263544" s="1" t="s">
        <v>5</v>
      </c>
    </row>
    <row r="263545" spans="1:4" x14ac:dyDescent="0.2">
      <c r="A263545" s="1">
        <v>404687</v>
      </c>
      <c r="B263545" s="1" t="s">
        <v>262591</v>
      </c>
      <c r="C263545" s="1" t="s">
        <v>5</v>
      </c>
    </row>
    <row r="263546" spans="1:4" x14ac:dyDescent="0.2">
      <c r="A263546" s="1">
        <v>404688</v>
      </c>
      <c r="B263546" s="1" t="s">
        <v>262592</v>
      </c>
      <c r="C263546" s="1" t="s">
        <v>5</v>
      </c>
    </row>
    <row r="263547" spans="1:4" x14ac:dyDescent="0.2">
      <c r="A263547" s="1">
        <v>404689</v>
      </c>
      <c r="B263547" s="1" t="s">
        <v>262593</v>
      </c>
      <c r="C263547" s="1" t="s">
        <v>60</v>
      </c>
    </row>
    <row r="263548" spans="1:4" x14ac:dyDescent="0.2">
      <c r="A263548" s="1">
        <v>404690</v>
      </c>
      <c r="B263548" s="1" t="s">
        <v>262594</v>
      </c>
      <c r="C263548" s="1" t="s">
        <v>60</v>
      </c>
    </row>
    <row r="263549" spans="1:4" x14ac:dyDescent="0.2">
      <c r="A263549" s="1">
        <v>404691</v>
      </c>
      <c r="B263549" s="1" t="s">
        <v>262595</v>
      </c>
      <c r="C263549" s="1" t="s">
        <v>60</v>
      </c>
    </row>
    <row r="263550" spans="1:4" x14ac:dyDescent="0.2">
      <c r="A263550" s="1">
        <v>404692</v>
      </c>
      <c r="B263550" s="1" t="s">
        <v>262596</v>
      </c>
      <c r="C263550" s="1" t="s">
        <v>60</v>
      </c>
    </row>
    <row r="263551" spans="1:4" x14ac:dyDescent="0.2">
      <c r="A263551" s="1">
        <v>404693</v>
      </c>
      <c r="B263551" s="1" t="s">
        <v>262597</v>
      </c>
      <c r="C263551" s="1" t="s">
        <v>60</v>
      </c>
    </row>
    <row r="263552" spans="1:4" x14ac:dyDescent="0.2">
      <c r="A263552" s="1">
        <v>404694</v>
      </c>
      <c r="B263552" s="1" t="s">
        <v>262598</v>
      </c>
      <c r="C263552" s="1" t="s">
        <v>60</v>
      </c>
    </row>
    <row r="263553" spans="1:3" x14ac:dyDescent="0.2">
      <c r="A263553" s="1">
        <v>404695</v>
      </c>
      <c r="B263553" s="1" t="s">
        <v>262599</v>
      </c>
      <c r="C263553" s="1" t="s">
        <v>60</v>
      </c>
    </row>
    <row r="263554" spans="1:3" x14ac:dyDescent="0.2">
      <c r="A263554" s="1">
        <v>404696</v>
      </c>
      <c r="B263554" s="1" t="s">
        <v>262600</v>
      </c>
      <c r="C263554" s="1" t="s">
        <v>60</v>
      </c>
    </row>
    <row r="263555" spans="1:3" x14ac:dyDescent="0.2">
      <c r="A263555" s="1">
        <v>404697</v>
      </c>
      <c r="B263555" s="1" t="s">
        <v>262601</v>
      </c>
      <c r="C263555" s="1" t="s">
        <v>60</v>
      </c>
    </row>
    <row r="263556" spans="1:3" x14ac:dyDescent="0.2">
      <c r="A263556" s="1">
        <v>404698</v>
      </c>
      <c r="B263556" s="1" t="s">
        <v>262602</v>
      </c>
      <c r="C263556" s="1" t="s">
        <v>60</v>
      </c>
    </row>
    <row r="263557" spans="1:3" x14ac:dyDescent="0.2">
      <c r="A263557" s="1">
        <v>404699</v>
      </c>
      <c r="B263557" s="1" t="s">
        <v>262603</v>
      </c>
      <c r="C263557" s="1" t="s">
        <v>60</v>
      </c>
    </row>
    <row r="263558" spans="1:3" x14ac:dyDescent="0.2">
      <c r="A263558" s="1">
        <v>404700</v>
      </c>
      <c r="B263558" s="1" t="s">
        <v>262604</v>
      </c>
      <c r="C263558" s="1" t="s">
        <v>60</v>
      </c>
    </row>
    <row r="263559" spans="1:3" x14ac:dyDescent="0.2">
      <c r="A263559" s="1">
        <v>404701</v>
      </c>
      <c r="B263559" s="1" t="s">
        <v>262605</v>
      </c>
      <c r="C263559" s="1" t="s">
        <v>60</v>
      </c>
    </row>
    <row r="263560" spans="1:3" x14ac:dyDescent="0.2">
      <c r="A263560" s="1">
        <v>404702</v>
      </c>
      <c r="B263560" s="1" t="s">
        <v>262606</v>
      </c>
      <c r="C263560" s="1" t="s">
        <v>60</v>
      </c>
    </row>
    <row r="263561" spans="1:3" x14ac:dyDescent="0.2">
      <c r="A263561" s="1">
        <v>404703</v>
      </c>
      <c r="B263561" s="1" t="s">
        <v>262607</v>
      </c>
      <c r="C263561" s="1" t="s">
        <v>60</v>
      </c>
    </row>
    <row r="263562" spans="1:3" x14ac:dyDescent="0.2">
      <c r="A263562" s="1">
        <v>404704</v>
      </c>
      <c r="B263562" s="1" t="s">
        <v>262608</v>
      </c>
      <c r="C263562" s="1" t="s">
        <v>60</v>
      </c>
    </row>
    <row r="263563" spans="1:3" x14ac:dyDescent="0.2">
      <c r="A263563" s="1">
        <v>404705</v>
      </c>
      <c r="B263563" s="1" t="s">
        <v>262609</v>
      </c>
      <c r="C263563" s="1" t="s">
        <v>60</v>
      </c>
    </row>
    <row r="263564" spans="1:3" x14ac:dyDescent="0.2">
      <c r="A263564" s="1">
        <v>404706</v>
      </c>
      <c r="B263564" s="1" t="s">
        <v>262610</v>
      </c>
      <c r="C263564" s="1" t="s">
        <v>60</v>
      </c>
    </row>
    <row r="263565" spans="1:3" x14ac:dyDescent="0.2">
      <c r="A263565" s="1">
        <v>404707</v>
      </c>
      <c r="B263565" s="1" t="s">
        <v>262611</v>
      </c>
      <c r="C263565" s="1" t="s">
        <v>60</v>
      </c>
    </row>
    <row r="263566" spans="1:3" x14ac:dyDescent="0.2">
      <c r="A263566" s="1">
        <v>404708</v>
      </c>
      <c r="B263566" s="1" t="s">
        <v>262612</v>
      </c>
      <c r="C263566" s="1" t="s">
        <v>60</v>
      </c>
    </row>
    <row r="263567" spans="1:3" x14ac:dyDescent="0.2">
      <c r="A263567" s="1">
        <v>404710</v>
      </c>
      <c r="B263567" s="1" t="s">
        <v>262613</v>
      </c>
      <c r="C263567" s="1" t="s">
        <v>60</v>
      </c>
    </row>
    <row r="263568" spans="1:3" x14ac:dyDescent="0.2">
      <c r="A263568" s="1">
        <v>404712</v>
      </c>
      <c r="B263568" s="1" t="s">
        <v>262614</v>
      </c>
      <c r="C263568" s="1" t="s">
        <v>60</v>
      </c>
    </row>
    <row r="263569" spans="1:3" x14ac:dyDescent="0.2">
      <c r="A263569" s="1">
        <v>404713</v>
      </c>
      <c r="B263569" s="1" t="s">
        <v>262615</v>
      </c>
      <c r="C263569" s="1" t="s">
        <v>60</v>
      </c>
    </row>
    <row r="263570" spans="1:3" x14ac:dyDescent="0.2">
      <c r="A263570" s="1">
        <v>404714</v>
      </c>
      <c r="B263570" s="1" t="s">
        <v>262616</v>
      </c>
      <c r="C263570" s="1" t="s">
        <v>60</v>
      </c>
    </row>
    <row r="263571" spans="1:3" x14ac:dyDescent="0.2">
      <c r="A263571" s="1">
        <v>404715</v>
      </c>
      <c r="B263571" s="1" t="s">
        <v>262617</v>
      </c>
      <c r="C263571" s="1" t="s">
        <v>60</v>
      </c>
    </row>
    <row r="263572" spans="1:3" x14ac:dyDescent="0.2">
      <c r="A263572" s="1">
        <v>404716</v>
      </c>
      <c r="B263572" s="1" t="s">
        <v>262618</v>
      </c>
      <c r="C263572" s="1" t="s">
        <v>60</v>
      </c>
    </row>
    <row r="263573" spans="1:3" x14ac:dyDescent="0.2">
      <c r="A263573" s="1">
        <v>404717</v>
      </c>
      <c r="B263573" s="1" t="s">
        <v>262619</v>
      </c>
      <c r="C263573" s="1" t="s">
        <v>60</v>
      </c>
    </row>
    <row r="263574" spans="1:3" x14ac:dyDescent="0.2">
      <c r="A263574" s="1">
        <v>404718</v>
      </c>
      <c r="B263574" s="1" t="s">
        <v>262620</v>
      </c>
      <c r="C263574" s="1" t="s">
        <v>60</v>
      </c>
    </row>
    <row r="263575" spans="1:3" x14ac:dyDescent="0.2">
      <c r="A263575" s="1">
        <v>404719</v>
      </c>
      <c r="B263575" s="1" t="s">
        <v>262621</v>
      </c>
      <c r="C263575" s="1" t="s">
        <v>60</v>
      </c>
    </row>
    <row r="263576" spans="1:3" x14ac:dyDescent="0.2">
      <c r="A263576" s="1">
        <v>404720</v>
      </c>
      <c r="B263576" s="1" t="s">
        <v>262622</v>
      </c>
      <c r="C263576" s="1" t="s">
        <v>60</v>
      </c>
    </row>
    <row r="263577" spans="1:3" x14ac:dyDescent="0.2">
      <c r="A263577" s="1">
        <v>404721</v>
      </c>
      <c r="B263577" s="1" t="s">
        <v>262623</v>
      </c>
      <c r="C263577" s="1" t="s">
        <v>60</v>
      </c>
    </row>
    <row r="263578" spans="1:3" x14ac:dyDescent="0.2">
      <c r="A263578" s="1">
        <v>404722</v>
      </c>
      <c r="B263578" s="1" t="s">
        <v>262624</v>
      </c>
      <c r="C263578" s="1" t="s">
        <v>60</v>
      </c>
    </row>
    <row r="263579" spans="1:3" x14ac:dyDescent="0.2">
      <c r="A263579" s="1">
        <v>404723</v>
      </c>
      <c r="B263579" s="1" t="s">
        <v>262625</v>
      </c>
      <c r="C263579" s="1" t="s">
        <v>60</v>
      </c>
    </row>
    <row r="263580" spans="1:3" x14ac:dyDescent="0.2">
      <c r="A263580" s="1">
        <v>404724</v>
      </c>
      <c r="B263580" s="1" t="s">
        <v>262626</v>
      </c>
      <c r="C263580" s="1" t="s">
        <v>60</v>
      </c>
    </row>
    <row r="263581" spans="1:3" x14ac:dyDescent="0.2">
      <c r="A263581" s="1">
        <v>404725</v>
      </c>
      <c r="B263581" s="1" t="s">
        <v>262627</v>
      </c>
      <c r="C263581" s="1" t="s">
        <v>60</v>
      </c>
    </row>
    <row r="263582" spans="1:3" x14ac:dyDescent="0.2">
      <c r="A263582" s="1">
        <v>404726</v>
      </c>
      <c r="B263582" s="1" t="s">
        <v>262628</v>
      </c>
      <c r="C263582" s="1" t="s">
        <v>60</v>
      </c>
    </row>
    <row r="263583" spans="1:3" x14ac:dyDescent="0.2">
      <c r="A263583" s="1">
        <v>404727</v>
      </c>
      <c r="B263583" s="1" t="s">
        <v>262629</v>
      </c>
      <c r="C263583" s="1" t="s">
        <v>60</v>
      </c>
    </row>
    <row r="263584" spans="1:3" x14ac:dyDescent="0.2">
      <c r="A263584" s="1">
        <v>404728</v>
      </c>
      <c r="B263584" s="1" t="s">
        <v>262630</v>
      </c>
      <c r="C263584" s="1" t="s">
        <v>60</v>
      </c>
    </row>
    <row r="263585" spans="1:3" x14ac:dyDescent="0.2">
      <c r="A263585" s="1">
        <v>404729</v>
      </c>
      <c r="B263585" s="1" t="s">
        <v>262631</v>
      </c>
      <c r="C263585" s="1" t="s">
        <v>60</v>
      </c>
    </row>
    <row r="263586" spans="1:3" x14ac:dyDescent="0.2">
      <c r="A263586" s="1">
        <v>404730</v>
      </c>
      <c r="B263586" s="1" t="s">
        <v>262632</v>
      </c>
      <c r="C263586" s="1" t="s">
        <v>60</v>
      </c>
    </row>
    <row r="263587" spans="1:3" x14ac:dyDescent="0.2">
      <c r="A263587" s="1">
        <v>404731</v>
      </c>
      <c r="B263587" s="1" t="s">
        <v>262633</v>
      </c>
      <c r="C263587" s="1" t="s">
        <v>60</v>
      </c>
    </row>
    <row r="263588" spans="1:3" x14ac:dyDescent="0.2">
      <c r="A263588" s="1">
        <v>404732</v>
      </c>
      <c r="B263588" s="1" t="s">
        <v>262634</v>
      </c>
      <c r="C263588" s="1" t="s">
        <v>60</v>
      </c>
    </row>
    <row r="263589" spans="1:3" x14ac:dyDescent="0.2">
      <c r="A263589" s="1">
        <v>404733</v>
      </c>
      <c r="B263589" s="1" t="s">
        <v>262635</v>
      </c>
      <c r="C263589" s="1" t="s">
        <v>5</v>
      </c>
    </row>
    <row r="263590" spans="1:3" x14ac:dyDescent="0.2">
      <c r="A263590" s="1">
        <v>404734</v>
      </c>
      <c r="B263590" s="1" t="s">
        <v>262636</v>
      </c>
      <c r="C263590" s="1" t="s">
        <v>60</v>
      </c>
    </row>
    <row r="263591" spans="1:3" x14ac:dyDescent="0.2">
      <c r="A263591" s="1">
        <v>404735</v>
      </c>
      <c r="B263591" s="1" t="s">
        <v>262637</v>
      </c>
      <c r="C263591" s="1" t="s">
        <v>60</v>
      </c>
    </row>
    <row r="263592" spans="1:3" x14ac:dyDescent="0.2">
      <c r="A263592" s="1">
        <v>404736</v>
      </c>
      <c r="B263592" s="1" t="s">
        <v>262638</v>
      </c>
      <c r="C263592" s="1" t="s">
        <v>60</v>
      </c>
    </row>
    <row r="263593" spans="1:3" x14ac:dyDescent="0.2">
      <c r="A263593" s="1">
        <v>404737</v>
      </c>
      <c r="B263593" s="1" t="s">
        <v>262639</v>
      </c>
      <c r="C263593" s="1" t="s">
        <v>60</v>
      </c>
    </row>
    <row r="263594" spans="1:3" x14ac:dyDescent="0.2">
      <c r="A263594" s="1">
        <v>404738</v>
      </c>
      <c r="B263594" s="1" t="s">
        <v>262640</v>
      </c>
      <c r="C263594" s="1" t="s">
        <v>60</v>
      </c>
    </row>
    <row r="263595" spans="1:3" x14ac:dyDescent="0.2">
      <c r="A263595" s="1">
        <v>404739</v>
      </c>
      <c r="B263595" s="1" t="s">
        <v>262641</v>
      </c>
      <c r="C263595" s="1" t="s">
        <v>60</v>
      </c>
    </row>
    <row r="263596" spans="1:3" x14ac:dyDescent="0.2">
      <c r="A263596" s="1">
        <v>404740</v>
      </c>
      <c r="B263596" s="1" t="s">
        <v>262642</v>
      </c>
      <c r="C263596" s="1" t="s">
        <v>60</v>
      </c>
    </row>
    <row r="263597" spans="1:3" x14ac:dyDescent="0.2">
      <c r="A263597" s="1">
        <v>404741</v>
      </c>
      <c r="B263597" s="1" t="s">
        <v>262643</v>
      </c>
      <c r="C263597" s="1" t="s">
        <v>60</v>
      </c>
    </row>
    <row r="263598" spans="1:3" x14ac:dyDescent="0.2">
      <c r="A263598" s="1">
        <v>404742</v>
      </c>
      <c r="B263598" s="1" t="s">
        <v>262644</v>
      </c>
      <c r="C263598" s="1" t="s">
        <v>60</v>
      </c>
    </row>
    <row r="263599" spans="1:3" x14ac:dyDescent="0.2">
      <c r="A263599" s="1">
        <v>404743</v>
      </c>
      <c r="B263599" s="1" t="s">
        <v>262645</v>
      </c>
      <c r="C263599" s="1" t="s">
        <v>60</v>
      </c>
    </row>
    <row r="263600" spans="1:3" x14ac:dyDescent="0.2">
      <c r="A263600" s="1">
        <v>404744</v>
      </c>
      <c r="B263600" s="1" t="s">
        <v>262646</v>
      </c>
      <c r="C263600" s="1" t="s">
        <v>60</v>
      </c>
    </row>
    <row r="263601" spans="1:3" x14ac:dyDescent="0.2">
      <c r="A263601" s="1">
        <v>404745</v>
      </c>
      <c r="B263601" s="1" t="s">
        <v>262647</v>
      </c>
      <c r="C263601" s="1" t="s">
        <v>60</v>
      </c>
    </row>
    <row r="263602" spans="1:3" x14ac:dyDescent="0.2">
      <c r="A263602" s="1">
        <v>404746</v>
      </c>
      <c r="B263602" s="1" t="s">
        <v>262648</v>
      </c>
      <c r="C263602" s="1" t="s">
        <v>60</v>
      </c>
    </row>
    <row r="263603" spans="1:3" x14ac:dyDescent="0.2">
      <c r="A263603" s="1">
        <v>404747</v>
      </c>
      <c r="B263603" s="1" t="s">
        <v>262649</v>
      </c>
      <c r="C263603" s="1" t="s">
        <v>60</v>
      </c>
    </row>
    <row r="263604" spans="1:3" x14ac:dyDescent="0.2">
      <c r="A263604" s="1">
        <v>404748</v>
      </c>
      <c r="B263604" s="1" t="s">
        <v>262650</v>
      </c>
      <c r="C263604" s="1" t="s">
        <v>60</v>
      </c>
    </row>
    <row r="263605" spans="1:3" x14ac:dyDescent="0.2">
      <c r="A263605" s="1">
        <v>404749</v>
      </c>
      <c r="B263605" s="1" t="s">
        <v>262651</v>
      </c>
      <c r="C263605" s="1" t="s">
        <v>60</v>
      </c>
    </row>
    <row r="263606" spans="1:3" x14ac:dyDescent="0.2">
      <c r="A263606" s="1">
        <v>404750</v>
      </c>
      <c r="B263606" s="1" t="s">
        <v>262652</v>
      </c>
      <c r="C263606" s="1" t="s">
        <v>60</v>
      </c>
    </row>
    <row r="263607" spans="1:3" x14ac:dyDescent="0.2">
      <c r="A263607" s="1">
        <v>404751</v>
      </c>
      <c r="B263607" s="1" t="s">
        <v>262653</v>
      </c>
      <c r="C263607" s="1" t="s">
        <v>60</v>
      </c>
    </row>
    <row r="263608" spans="1:3" x14ac:dyDescent="0.2">
      <c r="A263608" s="1">
        <v>404752</v>
      </c>
      <c r="B263608" s="1" t="s">
        <v>262654</v>
      </c>
      <c r="C263608" s="1" t="s">
        <v>60</v>
      </c>
    </row>
    <row r="263609" spans="1:3" x14ac:dyDescent="0.2">
      <c r="A263609" s="1">
        <v>404753</v>
      </c>
      <c r="B263609" s="1" t="s">
        <v>262655</v>
      </c>
      <c r="C263609" s="1" t="s">
        <v>60</v>
      </c>
    </row>
    <row r="263610" spans="1:3" x14ac:dyDescent="0.2">
      <c r="A263610" s="1">
        <v>404754</v>
      </c>
      <c r="B263610" s="1" t="s">
        <v>262656</v>
      </c>
      <c r="C263610" s="1" t="s">
        <v>60</v>
      </c>
    </row>
    <row r="263611" spans="1:3" x14ac:dyDescent="0.2">
      <c r="A263611" s="1">
        <v>404755</v>
      </c>
      <c r="B263611" s="1" t="s">
        <v>262657</v>
      </c>
      <c r="C263611" s="1" t="s">
        <v>60</v>
      </c>
    </row>
    <row r="263612" spans="1:3" x14ac:dyDescent="0.2">
      <c r="A263612" s="1">
        <v>404756</v>
      </c>
      <c r="B263612" s="1" t="s">
        <v>262658</v>
      </c>
      <c r="C263612" s="1" t="s">
        <v>60</v>
      </c>
    </row>
    <row r="263613" spans="1:3" x14ac:dyDescent="0.2">
      <c r="A263613" s="1">
        <v>404757</v>
      </c>
      <c r="B263613" s="1" t="s">
        <v>262659</v>
      </c>
      <c r="C263613" s="1" t="s">
        <v>60</v>
      </c>
    </row>
    <row r="263614" spans="1:3" x14ac:dyDescent="0.2">
      <c r="A263614" s="1">
        <v>404758</v>
      </c>
      <c r="B263614" s="1" t="s">
        <v>262660</v>
      </c>
      <c r="C263614" s="1" t="s">
        <v>60</v>
      </c>
    </row>
    <row r="263615" spans="1:3" x14ac:dyDescent="0.2">
      <c r="A263615" s="1">
        <v>404759</v>
      </c>
      <c r="B263615" s="1" t="s">
        <v>262661</v>
      </c>
      <c r="C263615" s="1" t="s">
        <v>60</v>
      </c>
    </row>
    <row r="263616" spans="1:3" x14ac:dyDescent="0.2">
      <c r="A263616" s="1">
        <v>404760</v>
      </c>
      <c r="B263616" s="1" t="s">
        <v>262662</v>
      </c>
      <c r="C263616" s="1" t="s">
        <v>5</v>
      </c>
    </row>
    <row r="263617" spans="1:3" x14ac:dyDescent="0.2">
      <c r="A263617" s="1">
        <v>404761</v>
      </c>
      <c r="B263617" s="1" t="s">
        <v>262663</v>
      </c>
      <c r="C263617" s="1" t="s">
        <v>60</v>
      </c>
    </row>
    <row r="263618" spans="1:3" x14ac:dyDescent="0.2">
      <c r="A263618" s="1">
        <v>404762</v>
      </c>
      <c r="B263618" s="1" t="s">
        <v>262664</v>
      </c>
      <c r="C263618" s="1" t="s">
        <v>60</v>
      </c>
    </row>
    <row r="263619" spans="1:3" x14ac:dyDescent="0.2">
      <c r="A263619" s="1">
        <v>404763</v>
      </c>
      <c r="B263619" s="1" t="s">
        <v>262665</v>
      </c>
      <c r="C263619" s="1" t="s">
        <v>60</v>
      </c>
    </row>
    <row r="263620" spans="1:3" x14ac:dyDescent="0.2">
      <c r="A263620" s="1">
        <v>404764</v>
      </c>
      <c r="B263620" s="1" t="s">
        <v>262666</v>
      </c>
      <c r="C263620" s="1" t="s">
        <v>60</v>
      </c>
    </row>
    <row r="263621" spans="1:3" x14ac:dyDescent="0.2">
      <c r="A263621" s="1">
        <v>404765</v>
      </c>
      <c r="B263621" s="1" t="s">
        <v>262667</v>
      </c>
      <c r="C263621" s="1" t="s">
        <v>60</v>
      </c>
    </row>
    <row r="263622" spans="1:3" x14ac:dyDescent="0.2">
      <c r="A263622" s="1">
        <v>404766</v>
      </c>
      <c r="B263622" s="1" t="s">
        <v>262668</v>
      </c>
      <c r="C263622" s="1" t="s">
        <v>60</v>
      </c>
    </row>
    <row r="263623" spans="1:3" x14ac:dyDescent="0.2">
      <c r="A263623" s="1">
        <v>404767</v>
      </c>
      <c r="B263623" s="1" t="s">
        <v>262669</v>
      </c>
      <c r="C263623" s="1" t="s">
        <v>5</v>
      </c>
    </row>
    <row r="263624" spans="1:3" x14ac:dyDescent="0.2">
      <c r="A263624" s="1">
        <v>404768</v>
      </c>
      <c r="B263624" s="1" t="s">
        <v>262670</v>
      </c>
      <c r="C263624" s="1" t="s">
        <v>60</v>
      </c>
    </row>
    <row r="263625" spans="1:3" x14ac:dyDescent="0.2">
      <c r="A263625" s="1">
        <v>404769</v>
      </c>
      <c r="B263625" s="1" t="s">
        <v>262671</v>
      </c>
      <c r="C263625" s="1" t="s">
        <v>60</v>
      </c>
    </row>
    <row r="263626" spans="1:3" x14ac:dyDescent="0.2">
      <c r="A263626" s="1">
        <v>404770</v>
      </c>
      <c r="B263626" s="1" t="s">
        <v>262672</v>
      </c>
      <c r="C263626" s="1" t="s">
        <v>60</v>
      </c>
    </row>
    <row r="263627" spans="1:3" x14ac:dyDescent="0.2">
      <c r="A263627" s="1">
        <v>404771</v>
      </c>
      <c r="B263627" s="1" t="s">
        <v>262673</v>
      </c>
      <c r="C263627" s="1" t="s">
        <v>60</v>
      </c>
    </row>
    <row r="263628" spans="1:3" x14ac:dyDescent="0.2">
      <c r="A263628" s="1">
        <v>404772</v>
      </c>
      <c r="B263628" s="1" t="s">
        <v>262674</v>
      </c>
      <c r="C263628" s="1" t="s">
        <v>60</v>
      </c>
    </row>
    <row r="263629" spans="1:3" x14ac:dyDescent="0.2">
      <c r="A263629" s="1">
        <v>404773</v>
      </c>
      <c r="B263629" s="1" t="s">
        <v>262675</v>
      </c>
      <c r="C263629" s="1" t="s">
        <v>60</v>
      </c>
    </row>
    <row r="263630" spans="1:3" x14ac:dyDescent="0.2">
      <c r="A263630" s="1">
        <v>404774</v>
      </c>
      <c r="B263630" s="1" t="s">
        <v>262676</v>
      </c>
      <c r="C263630" s="1" t="s">
        <v>60</v>
      </c>
    </row>
    <row r="263631" spans="1:3" x14ac:dyDescent="0.2">
      <c r="A263631" s="1">
        <v>404775</v>
      </c>
      <c r="B263631" s="1" t="s">
        <v>262677</v>
      </c>
      <c r="C263631" s="1" t="s">
        <v>60</v>
      </c>
    </row>
    <row r="263632" spans="1:3" x14ac:dyDescent="0.2">
      <c r="A263632" s="1">
        <v>404776</v>
      </c>
      <c r="B263632" s="1" t="s">
        <v>262678</v>
      </c>
      <c r="C263632" s="1" t="s">
        <v>60</v>
      </c>
    </row>
    <row r="263633" spans="1:3" x14ac:dyDescent="0.2">
      <c r="A263633" s="1">
        <v>404777</v>
      </c>
      <c r="B263633" s="1" t="s">
        <v>262679</v>
      </c>
      <c r="C263633" s="1" t="s">
        <v>60</v>
      </c>
    </row>
    <row r="263634" spans="1:3" x14ac:dyDescent="0.2">
      <c r="A263634" s="1">
        <v>404778</v>
      </c>
      <c r="B263634" s="1" t="s">
        <v>262680</v>
      </c>
      <c r="C263634" s="1" t="s">
        <v>60</v>
      </c>
    </row>
    <row r="263635" spans="1:3" x14ac:dyDescent="0.2">
      <c r="A263635" s="1">
        <v>404779</v>
      </c>
      <c r="B263635" s="1" t="s">
        <v>262681</v>
      </c>
      <c r="C263635" s="1" t="s">
        <v>60</v>
      </c>
    </row>
    <row r="263636" spans="1:3" x14ac:dyDescent="0.2">
      <c r="A263636" s="1">
        <v>404780</v>
      </c>
      <c r="B263636" s="1" t="s">
        <v>262682</v>
      </c>
      <c r="C263636" s="1" t="s">
        <v>60</v>
      </c>
    </row>
    <row r="263637" spans="1:3" x14ac:dyDescent="0.2">
      <c r="A263637" s="1">
        <v>404781</v>
      </c>
      <c r="B263637" s="1" t="s">
        <v>262683</v>
      </c>
      <c r="C263637" s="1" t="s">
        <v>60</v>
      </c>
    </row>
    <row r="263638" spans="1:3" x14ac:dyDescent="0.2">
      <c r="A263638" s="1">
        <v>404782</v>
      </c>
      <c r="B263638" s="1" t="s">
        <v>262684</v>
      </c>
      <c r="C263638" s="1" t="s">
        <v>60</v>
      </c>
    </row>
    <row r="263639" spans="1:3" x14ac:dyDescent="0.2">
      <c r="A263639" s="1">
        <v>404783</v>
      </c>
      <c r="B263639" s="1" t="s">
        <v>262685</v>
      </c>
      <c r="C263639" s="1" t="s">
        <v>60</v>
      </c>
    </row>
    <row r="263640" spans="1:3" x14ac:dyDescent="0.2">
      <c r="A263640" s="1">
        <v>404784</v>
      </c>
      <c r="B263640" s="1" t="s">
        <v>262686</v>
      </c>
      <c r="C263640" s="1" t="s">
        <v>60</v>
      </c>
    </row>
    <row r="263641" spans="1:3" x14ac:dyDescent="0.2">
      <c r="A263641" s="1">
        <v>404785</v>
      </c>
      <c r="B263641" s="1" t="s">
        <v>262687</v>
      </c>
      <c r="C263641" s="1" t="s">
        <v>60</v>
      </c>
    </row>
    <row r="263642" spans="1:3" x14ac:dyDescent="0.2">
      <c r="A263642" s="1">
        <v>404786</v>
      </c>
      <c r="B263642" s="1" t="s">
        <v>262688</v>
      </c>
      <c r="C263642" s="1" t="s">
        <v>60</v>
      </c>
    </row>
    <row r="263643" spans="1:3" x14ac:dyDescent="0.2">
      <c r="A263643" s="1">
        <v>404787</v>
      </c>
      <c r="B263643" s="1" t="s">
        <v>262689</v>
      </c>
      <c r="C263643" s="1" t="s">
        <v>60</v>
      </c>
    </row>
    <row r="263644" spans="1:3" x14ac:dyDescent="0.2">
      <c r="A263644" s="1">
        <v>404788</v>
      </c>
      <c r="B263644" s="1" t="s">
        <v>262690</v>
      </c>
      <c r="C263644" s="1" t="s">
        <v>60</v>
      </c>
    </row>
    <row r="263645" spans="1:3" x14ac:dyDescent="0.2">
      <c r="A263645" s="1">
        <v>404789</v>
      </c>
      <c r="B263645" s="1" t="s">
        <v>262691</v>
      </c>
      <c r="C263645" s="1" t="s">
        <v>60</v>
      </c>
    </row>
    <row r="263646" spans="1:3" x14ac:dyDescent="0.2">
      <c r="A263646" s="1">
        <v>404790</v>
      </c>
      <c r="B263646" s="1" t="s">
        <v>262692</v>
      </c>
      <c r="C263646" s="1" t="s">
        <v>60</v>
      </c>
    </row>
    <row r="263647" spans="1:3" x14ac:dyDescent="0.2">
      <c r="A263647" s="1">
        <v>404791</v>
      </c>
      <c r="B263647" s="1" t="s">
        <v>262693</v>
      </c>
      <c r="C263647" s="1" t="s">
        <v>60</v>
      </c>
    </row>
    <row r="263648" spans="1:3" x14ac:dyDescent="0.2">
      <c r="A263648" s="1">
        <v>404792</v>
      </c>
      <c r="B263648" s="1" t="s">
        <v>262694</v>
      </c>
      <c r="C263648" s="1" t="s">
        <v>60</v>
      </c>
    </row>
    <row r="263649" spans="1:4" x14ac:dyDescent="0.2">
      <c r="A263649" s="1">
        <v>404793</v>
      </c>
      <c r="B263649" s="1" t="s">
        <v>262695</v>
      </c>
      <c r="C263649" s="1" t="s">
        <v>60</v>
      </c>
    </row>
    <row r="263650" spans="1:4" x14ac:dyDescent="0.2">
      <c r="A263650" s="1">
        <v>404794</v>
      </c>
      <c r="B263650" s="1" t="s">
        <v>262696</v>
      </c>
      <c r="C263650" s="1" t="s">
        <v>60</v>
      </c>
    </row>
    <row r="263651" spans="1:4" x14ac:dyDescent="0.2">
      <c r="A263651" s="1">
        <v>404795</v>
      </c>
      <c r="B263651" s="1" t="s">
        <v>262697</v>
      </c>
      <c r="C263651" s="1" t="s">
        <v>5</v>
      </c>
    </row>
    <row r="263652" spans="1:4" x14ac:dyDescent="0.2">
      <c r="A263652" s="1">
        <v>404796</v>
      </c>
      <c r="B263652" s="1" t="s">
        <v>262698</v>
      </c>
      <c r="C263652" s="1" t="s">
        <v>60</v>
      </c>
      <c r="D263652" s="1" t="s">
        <v>61</v>
      </c>
    </row>
    <row r="263653" spans="1:4" x14ac:dyDescent="0.2">
      <c r="A263653" s="1">
        <v>404798</v>
      </c>
      <c r="B263653" s="1" t="s">
        <v>262699</v>
      </c>
      <c r="C263653" s="1" t="s">
        <v>60</v>
      </c>
      <c r="D263653" s="1" t="s">
        <v>61</v>
      </c>
    </row>
    <row r="263654" spans="1:4" x14ac:dyDescent="0.2">
      <c r="A263654" s="1">
        <v>404799</v>
      </c>
      <c r="B263654" s="1" t="s">
        <v>262700</v>
      </c>
      <c r="C263654" s="1" t="s">
        <v>60</v>
      </c>
      <c r="D263654" s="1" t="s">
        <v>61</v>
      </c>
    </row>
    <row r="263655" spans="1:4" x14ac:dyDescent="0.2">
      <c r="A263655" s="1">
        <v>404800</v>
      </c>
      <c r="B263655" s="1" t="s">
        <v>262701</v>
      </c>
      <c r="C263655" s="1" t="s">
        <v>60</v>
      </c>
      <c r="D263655" s="1" t="s">
        <v>61</v>
      </c>
    </row>
    <row r="263656" spans="1:4" x14ac:dyDescent="0.2">
      <c r="A263656" s="1">
        <v>404801</v>
      </c>
      <c r="B263656" s="1" t="s">
        <v>262702</v>
      </c>
      <c r="C263656" s="1" t="s">
        <v>60</v>
      </c>
    </row>
    <row r="263657" spans="1:4" x14ac:dyDescent="0.2">
      <c r="A263657" s="1">
        <v>404804</v>
      </c>
      <c r="B263657" s="1" t="s">
        <v>262703</v>
      </c>
      <c r="C263657" s="1" t="s">
        <v>60</v>
      </c>
      <c r="D263657" s="1" t="s">
        <v>61</v>
      </c>
    </row>
    <row r="263658" spans="1:4" x14ac:dyDescent="0.2">
      <c r="A263658" s="1">
        <v>404806</v>
      </c>
      <c r="B263658" s="1" t="s">
        <v>262704</v>
      </c>
      <c r="C263658" s="1" t="s">
        <v>60</v>
      </c>
      <c r="D263658" s="1" t="s">
        <v>61</v>
      </c>
    </row>
    <row r="263659" spans="1:4" x14ac:dyDescent="0.2">
      <c r="A263659" s="1">
        <v>404807</v>
      </c>
      <c r="B263659" s="1" t="s">
        <v>262705</v>
      </c>
      <c r="C263659" s="1" t="s">
        <v>5</v>
      </c>
    </row>
    <row r="263660" spans="1:4" x14ac:dyDescent="0.2">
      <c r="A263660" s="1">
        <v>404810</v>
      </c>
      <c r="B263660" s="1" t="s">
        <v>262706</v>
      </c>
      <c r="C263660" s="1" t="s">
        <v>60</v>
      </c>
    </row>
    <row r="263661" spans="1:4" x14ac:dyDescent="0.2">
      <c r="A263661" s="1">
        <v>404811</v>
      </c>
      <c r="B263661" s="1" t="s">
        <v>262707</v>
      </c>
      <c r="C263661" s="1" t="s">
        <v>60</v>
      </c>
    </row>
    <row r="263662" spans="1:4" x14ac:dyDescent="0.2">
      <c r="A263662" s="1">
        <v>404813</v>
      </c>
      <c r="B263662" s="1" t="s">
        <v>262708</v>
      </c>
      <c r="C263662" s="1" t="s">
        <v>60</v>
      </c>
    </row>
    <row r="263663" spans="1:4" x14ac:dyDescent="0.2">
      <c r="A263663" s="1">
        <v>404814</v>
      </c>
      <c r="B263663" s="1" t="s">
        <v>262709</v>
      </c>
      <c r="C263663" s="1" t="s">
        <v>5</v>
      </c>
    </row>
    <row r="263664" spans="1:4" x14ac:dyDescent="0.2">
      <c r="A263664" s="1">
        <v>404817</v>
      </c>
      <c r="B263664" s="1" t="s">
        <v>262710</v>
      </c>
      <c r="C263664" s="1" t="s">
        <v>60</v>
      </c>
    </row>
    <row r="263665" spans="1:4" x14ac:dyDescent="0.2">
      <c r="A263665" s="1">
        <v>404819</v>
      </c>
      <c r="B263665" s="1" t="s">
        <v>262711</v>
      </c>
      <c r="C263665" s="1" t="s">
        <v>5</v>
      </c>
    </row>
    <row r="263666" spans="1:4" x14ac:dyDescent="0.2">
      <c r="A263666" s="1">
        <v>404820</v>
      </c>
      <c r="B263666" s="1" t="s">
        <v>262712</v>
      </c>
      <c r="C263666" s="1" t="s">
        <v>5</v>
      </c>
    </row>
    <row r="263667" spans="1:4" x14ac:dyDescent="0.2">
      <c r="A263667" s="1">
        <v>404821</v>
      </c>
      <c r="B263667" s="1" t="s">
        <v>262713</v>
      </c>
      <c r="C263667" s="1" t="s">
        <v>60</v>
      </c>
    </row>
    <row r="263668" spans="1:4" x14ac:dyDescent="0.2">
      <c r="A263668" s="1">
        <v>404822</v>
      </c>
      <c r="B263668" s="1" t="s">
        <v>262714</v>
      </c>
      <c r="C263668" s="1" t="s">
        <v>60</v>
      </c>
    </row>
    <row r="263669" spans="1:4" x14ac:dyDescent="0.2">
      <c r="A263669" s="1">
        <v>404823</v>
      </c>
      <c r="B263669" s="1" t="s">
        <v>262715</v>
      </c>
      <c r="C263669" s="1" t="s">
        <v>60</v>
      </c>
      <c r="D263669" s="1" t="s">
        <v>61</v>
      </c>
    </row>
    <row r="263670" spans="1:4" x14ac:dyDescent="0.2">
      <c r="A263670" s="1">
        <v>404826</v>
      </c>
      <c r="B263670" s="1" t="s">
        <v>262716</v>
      </c>
      <c r="C263670" s="1" t="s">
        <v>5</v>
      </c>
    </row>
    <row r="263671" spans="1:4" x14ac:dyDescent="0.2">
      <c r="A263671" s="1">
        <v>404827</v>
      </c>
      <c r="B263671" s="1" t="s">
        <v>262717</v>
      </c>
      <c r="C263671" s="1" t="s">
        <v>5</v>
      </c>
    </row>
    <row r="263672" spans="1:4" x14ac:dyDescent="0.2">
      <c r="A263672" s="1">
        <v>404828</v>
      </c>
      <c r="B263672" s="1" t="s">
        <v>262718</v>
      </c>
      <c r="C263672" s="1" t="s">
        <v>60</v>
      </c>
    </row>
    <row r="263673" spans="1:4" x14ac:dyDescent="0.2">
      <c r="A263673" s="1">
        <v>404830</v>
      </c>
      <c r="B263673" s="1" t="s">
        <v>262719</v>
      </c>
      <c r="C263673" s="1" t="s">
        <v>60</v>
      </c>
    </row>
    <row r="263674" spans="1:4" x14ac:dyDescent="0.2">
      <c r="A263674" s="1">
        <v>404831</v>
      </c>
      <c r="B263674" s="1" t="s">
        <v>262720</v>
      </c>
      <c r="C263674" s="1" t="s">
        <v>5</v>
      </c>
    </row>
    <row r="263675" spans="1:4" x14ac:dyDescent="0.2">
      <c r="A263675" s="1">
        <v>404832</v>
      </c>
      <c r="B263675" s="1" t="s">
        <v>262721</v>
      </c>
      <c r="C263675" s="1" t="s">
        <v>5</v>
      </c>
    </row>
    <row r="263676" spans="1:4" x14ac:dyDescent="0.2">
      <c r="A263676" s="1">
        <v>404833</v>
      </c>
      <c r="B263676" s="1" t="s">
        <v>262722</v>
      </c>
      <c r="C263676" s="1" t="s">
        <v>5</v>
      </c>
    </row>
    <row r="263677" spans="1:4" x14ac:dyDescent="0.2">
      <c r="A263677" s="1">
        <v>404834</v>
      </c>
      <c r="B263677" s="1" t="s">
        <v>262723</v>
      </c>
      <c r="C263677" s="1" t="s">
        <v>5</v>
      </c>
    </row>
    <row r="263678" spans="1:4" x14ac:dyDescent="0.2">
      <c r="A263678" s="1">
        <v>404835</v>
      </c>
      <c r="B263678" s="1" t="s">
        <v>262724</v>
      </c>
      <c r="C263678" s="1" t="s">
        <v>5</v>
      </c>
    </row>
    <row r="263679" spans="1:4" x14ac:dyDescent="0.2">
      <c r="A263679" s="1">
        <v>404837</v>
      </c>
      <c r="B263679" s="1" t="s">
        <v>262725</v>
      </c>
      <c r="C263679" s="1" t="s">
        <v>5</v>
      </c>
    </row>
    <row r="263680" spans="1:4" x14ac:dyDescent="0.2">
      <c r="A263680" s="1">
        <v>404839</v>
      </c>
      <c r="B263680" s="1" t="s">
        <v>262726</v>
      </c>
      <c r="C263680" s="1" t="s">
        <v>5</v>
      </c>
    </row>
    <row r="263681" spans="1:3" x14ac:dyDescent="0.2">
      <c r="A263681" s="1">
        <v>404840</v>
      </c>
      <c r="B263681" s="1" t="s">
        <v>262727</v>
      </c>
      <c r="C263681" s="1" t="s">
        <v>5</v>
      </c>
    </row>
    <row r="263682" spans="1:3" x14ac:dyDescent="0.2">
      <c r="A263682" s="1">
        <v>404841</v>
      </c>
      <c r="B263682" s="1" t="s">
        <v>262728</v>
      </c>
      <c r="C263682" s="1" t="s">
        <v>5</v>
      </c>
    </row>
    <row r="263683" spans="1:3" x14ac:dyDescent="0.2">
      <c r="A263683" s="1">
        <v>404843</v>
      </c>
      <c r="B263683" s="1" t="s">
        <v>262729</v>
      </c>
      <c r="C263683" s="1" t="s">
        <v>5</v>
      </c>
    </row>
    <row r="263684" spans="1:3" x14ac:dyDescent="0.2">
      <c r="A263684" s="1">
        <v>404844</v>
      </c>
      <c r="B263684" s="1" t="s">
        <v>262730</v>
      </c>
      <c r="C263684" s="1" t="s">
        <v>60</v>
      </c>
    </row>
    <row r="263685" spans="1:3" x14ac:dyDescent="0.2">
      <c r="A263685" s="1">
        <v>404845</v>
      </c>
      <c r="B263685" s="1" t="s">
        <v>262731</v>
      </c>
      <c r="C263685" s="1" t="s">
        <v>60</v>
      </c>
    </row>
    <row r="263686" spans="1:3" x14ac:dyDescent="0.2">
      <c r="A263686" s="1">
        <v>404846</v>
      </c>
      <c r="B263686" s="1" t="s">
        <v>262732</v>
      </c>
      <c r="C263686" s="1" t="s">
        <v>60</v>
      </c>
    </row>
    <row r="263687" spans="1:3" x14ac:dyDescent="0.2">
      <c r="A263687" s="1">
        <v>404848</v>
      </c>
      <c r="B263687" s="1" t="s">
        <v>262733</v>
      </c>
      <c r="C263687" s="1" t="s">
        <v>5</v>
      </c>
    </row>
    <row r="263688" spans="1:3" x14ac:dyDescent="0.2">
      <c r="A263688" s="1">
        <v>404849</v>
      </c>
      <c r="B263688" s="1" t="s">
        <v>262734</v>
      </c>
      <c r="C263688" s="1" t="s">
        <v>5</v>
      </c>
    </row>
    <row r="263689" spans="1:3" x14ac:dyDescent="0.2">
      <c r="A263689" s="1">
        <v>404851</v>
      </c>
      <c r="B263689" s="1" t="s">
        <v>262735</v>
      </c>
      <c r="C263689" s="1" t="s">
        <v>5</v>
      </c>
    </row>
    <row r="263690" spans="1:3" x14ac:dyDescent="0.2">
      <c r="A263690" s="1">
        <v>404852</v>
      </c>
      <c r="B263690" s="1" t="s">
        <v>262736</v>
      </c>
      <c r="C263690" s="1" t="s">
        <v>5</v>
      </c>
    </row>
    <row r="263691" spans="1:3" x14ac:dyDescent="0.2">
      <c r="A263691" s="1">
        <v>404854</v>
      </c>
      <c r="B263691" s="1" t="s">
        <v>262737</v>
      </c>
      <c r="C263691" s="1" t="s">
        <v>60</v>
      </c>
    </row>
    <row r="263692" spans="1:3" x14ac:dyDescent="0.2">
      <c r="A263692" s="1">
        <v>404856</v>
      </c>
      <c r="B263692" s="1" t="s">
        <v>262738</v>
      </c>
      <c r="C263692" s="1" t="s">
        <v>60</v>
      </c>
    </row>
    <row r="263693" spans="1:3" x14ac:dyDescent="0.2">
      <c r="A263693" s="1">
        <v>404857</v>
      </c>
      <c r="B263693" s="1" t="s">
        <v>262739</v>
      </c>
      <c r="C263693" s="1" t="s">
        <v>60</v>
      </c>
    </row>
    <row r="263694" spans="1:3" x14ac:dyDescent="0.2">
      <c r="A263694" s="1">
        <v>404858</v>
      </c>
      <c r="B263694" s="1" t="s">
        <v>262740</v>
      </c>
      <c r="C263694" s="1" t="s">
        <v>60</v>
      </c>
    </row>
    <row r="263695" spans="1:3" x14ac:dyDescent="0.2">
      <c r="A263695" s="1">
        <v>404860</v>
      </c>
      <c r="B263695" s="1" t="s">
        <v>262741</v>
      </c>
      <c r="C263695" s="1" t="s">
        <v>60</v>
      </c>
    </row>
    <row r="263696" spans="1:3" x14ac:dyDescent="0.2">
      <c r="A263696" s="1">
        <v>404861</v>
      </c>
      <c r="B263696" s="1" t="s">
        <v>262742</v>
      </c>
      <c r="C263696" s="1" t="s">
        <v>5</v>
      </c>
    </row>
    <row r="263697" spans="1:3" x14ac:dyDescent="0.2">
      <c r="A263697" s="1">
        <v>404862</v>
      </c>
      <c r="B263697" s="1" t="s">
        <v>262743</v>
      </c>
      <c r="C263697" s="1" t="s">
        <v>60</v>
      </c>
    </row>
    <row r="263698" spans="1:3" x14ac:dyDescent="0.2">
      <c r="A263698" s="1">
        <v>404863</v>
      </c>
      <c r="B263698" s="1" t="s">
        <v>262744</v>
      </c>
      <c r="C263698" s="1" t="s">
        <v>5</v>
      </c>
    </row>
    <row r="263699" spans="1:3" x14ac:dyDescent="0.2">
      <c r="A263699" s="1">
        <v>404865</v>
      </c>
      <c r="B263699" s="1" t="s">
        <v>262745</v>
      </c>
      <c r="C263699" s="1" t="s">
        <v>60</v>
      </c>
    </row>
    <row r="263700" spans="1:3" x14ac:dyDescent="0.2">
      <c r="A263700" s="1">
        <v>404866</v>
      </c>
      <c r="B263700" s="1" t="s">
        <v>262746</v>
      </c>
      <c r="C263700" s="1" t="s">
        <v>60</v>
      </c>
    </row>
    <row r="263701" spans="1:3" x14ac:dyDescent="0.2">
      <c r="A263701" s="1">
        <v>404867</v>
      </c>
      <c r="B263701" s="1" t="s">
        <v>262747</v>
      </c>
      <c r="C263701" s="1" t="s">
        <v>60</v>
      </c>
    </row>
    <row r="263702" spans="1:3" x14ac:dyDescent="0.2">
      <c r="A263702" s="1">
        <v>404868</v>
      </c>
      <c r="B263702" s="1" t="s">
        <v>262748</v>
      </c>
      <c r="C263702" s="1" t="s">
        <v>5</v>
      </c>
    </row>
    <row r="263703" spans="1:3" x14ac:dyDescent="0.2">
      <c r="A263703" s="1">
        <v>404869</v>
      </c>
      <c r="B263703" s="1" t="s">
        <v>262749</v>
      </c>
      <c r="C263703" s="1" t="s">
        <v>60</v>
      </c>
    </row>
    <row r="263704" spans="1:3" x14ac:dyDescent="0.2">
      <c r="A263704" s="1">
        <v>404870</v>
      </c>
      <c r="B263704" s="1" t="s">
        <v>262750</v>
      </c>
      <c r="C263704" s="1" t="s">
        <v>5</v>
      </c>
    </row>
    <row r="263705" spans="1:3" x14ac:dyDescent="0.2">
      <c r="A263705" s="1">
        <v>404872</v>
      </c>
      <c r="B263705" s="1" t="s">
        <v>262751</v>
      </c>
      <c r="C263705" s="1" t="s">
        <v>5</v>
      </c>
    </row>
    <row r="263706" spans="1:3" x14ac:dyDescent="0.2">
      <c r="A263706" s="1">
        <v>404873</v>
      </c>
      <c r="B263706" s="1" t="s">
        <v>262752</v>
      </c>
      <c r="C263706" s="1" t="s">
        <v>5</v>
      </c>
    </row>
    <row r="263707" spans="1:3" x14ac:dyDescent="0.2">
      <c r="A263707" s="1">
        <v>404875</v>
      </c>
      <c r="B263707" s="1" t="s">
        <v>262753</v>
      </c>
      <c r="C263707" s="1" t="s">
        <v>5</v>
      </c>
    </row>
    <row r="263708" spans="1:3" x14ac:dyDescent="0.2">
      <c r="A263708" s="1">
        <v>404877</v>
      </c>
      <c r="B263708" s="1" t="s">
        <v>262754</v>
      </c>
      <c r="C263708" s="1" t="s">
        <v>60</v>
      </c>
    </row>
    <row r="263709" spans="1:3" x14ac:dyDescent="0.2">
      <c r="A263709" s="1">
        <v>404878</v>
      </c>
      <c r="B263709" s="1" t="s">
        <v>262755</v>
      </c>
      <c r="C263709" s="1" t="s">
        <v>60</v>
      </c>
    </row>
    <row r="263710" spans="1:3" x14ac:dyDescent="0.2">
      <c r="A263710" s="1">
        <v>404879</v>
      </c>
      <c r="B263710" s="1" t="s">
        <v>262756</v>
      </c>
      <c r="C263710" s="1" t="s">
        <v>5</v>
      </c>
    </row>
    <row r="263711" spans="1:3" x14ac:dyDescent="0.2">
      <c r="A263711" s="1">
        <v>404880</v>
      </c>
      <c r="B263711" s="1" t="s">
        <v>262757</v>
      </c>
      <c r="C263711" s="1" t="s">
        <v>5</v>
      </c>
    </row>
    <row r="263712" spans="1:3" x14ac:dyDescent="0.2">
      <c r="A263712" s="1">
        <v>404881</v>
      </c>
      <c r="B263712" s="1" t="s">
        <v>262758</v>
      </c>
      <c r="C263712" s="1" t="s">
        <v>5</v>
      </c>
    </row>
    <row r="263713" spans="1:3" x14ac:dyDescent="0.2">
      <c r="A263713" s="1">
        <v>404882</v>
      </c>
      <c r="B263713" s="1" t="s">
        <v>262759</v>
      </c>
      <c r="C263713" s="1" t="s">
        <v>60</v>
      </c>
    </row>
    <row r="263714" spans="1:3" x14ac:dyDescent="0.2">
      <c r="A263714" s="1">
        <v>404883</v>
      </c>
      <c r="B263714" s="1" t="s">
        <v>262760</v>
      </c>
      <c r="C263714" s="1" t="s">
        <v>5</v>
      </c>
    </row>
    <row r="263715" spans="1:3" x14ac:dyDescent="0.2">
      <c r="A263715" s="1">
        <v>404884</v>
      </c>
      <c r="B263715" s="1" t="s">
        <v>262761</v>
      </c>
      <c r="C263715" s="1" t="s">
        <v>5</v>
      </c>
    </row>
    <row r="263716" spans="1:3" x14ac:dyDescent="0.2">
      <c r="A263716" s="1">
        <v>404886</v>
      </c>
      <c r="B263716" s="1" t="s">
        <v>262762</v>
      </c>
      <c r="C263716" s="1" t="s">
        <v>5</v>
      </c>
    </row>
    <row r="263717" spans="1:3" x14ac:dyDescent="0.2">
      <c r="A263717" s="1">
        <v>404888</v>
      </c>
      <c r="B263717" s="1" t="s">
        <v>262763</v>
      </c>
      <c r="C263717" s="1" t="s">
        <v>5</v>
      </c>
    </row>
    <row r="263718" spans="1:3" x14ac:dyDescent="0.2">
      <c r="A263718" s="1">
        <v>404889</v>
      </c>
      <c r="B263718" s="1" t="s">
        <v>262764</v>
      </c>
      <c r="C263718" s="1" t="s">
        <v>5</v>
      </c>
    </row>
    <row r="263719" spans="1:3" x14ac:dyDescent="0.2">
      <c r="A263719" s="1">
        <v>404890</v>
      </c>
      <c r="B263719" s="1" t="s">
        <v>262765</v>
      </c>
      <c r="C263719" s="1" t="s">
        <v>60</v>
      </c>
    </row>
    <row r="263720" spans="1:3" x14ac:dyDescent="0.2">
      <c r="A263720" s="1">
        <v>404891</v>
      </c>
      <c r="B263720" s="1" t="s">
        <v>262766</v>
      </c>
      <c r="C263720" s="1" t="s">
        <v>5</v>
      </c>
    </row>
    <row r="263721" spans="1:3" x14ac:dyDescent="0.2">
      <c r="A263721" s="1">
        <v>404892</v>
      </c>
      <c r="B263721" s="1" t="s">
        <v>262767</v>
      </c>
      <c r="C263721" s="1" t="s">
        <v>60</v>
      </c>
    </row>
    <row r="263722" spans="1:3" x14ac:dyDescent="0.2">
      <c r="A263722" s="1">
        <v>404893</v>
      </c>
      <c r="B263722" s="1" t="s">
        <v>262768</v>
      </c>
      <c r="C263722" s="1" t="s">
        <v>60</v>
      </c>
    </row>
    <row r="263723" spans="1:3" x14ac:dyDescent="0.2">
      <c r="A263723" s="1">
        <v>404894</v>
      </c>
      <c r="B263723" s="1" t="s">
        <v>262769</v>
      </c>
      <c r="C263723" s="1" t="s">
        <v>5</v>
      </c>
    </row>
    <row r="263724" spans="1:3" x14ac:dyDescent="0.2">
      <c r="A263724" s="1">
        <v>404896</v>
      </c>
      <c r="B263724" s="1" t="s">
        <v>262770</v>
      </c>
      <c r="C263724" s="1" t="s">
        <v>5</v>
      </c>
    </row>
    <row r="263725" spans="1:3" x14ac:dyDescent="0.2">
      <c r="A263725" s="1">
        <v>404897</v>
      </c>
      <c r="B263725" s="1" t="s">
        <v>262771</v>
      </c>
      <c r="C263725" s="1" t="s">
        <v>5</v>
      </c>
    </row>
    <row r="263726" spans="1:3" x14ac:dyDescent="0.2">
      <c r="A263726" s="1">
        <v>404898</v>
      </c>
      <c r="B263726" s="1" t="s">
        <v>262772</v>
      </c>
      <c r="C263726" s="1" t="s">
        <v>5</v>
      </c>
    </row>
    <row r="263727" spans="1:3" x14ac:dyDescent="0.2">
      <c r="A263727" s="1">
        <v>404899</v>
      </c>
      <c r="B263727" s="1" t="s">
        <v>262773</v>
      </c>
      <c r="C263727" s="1" t="s">
        <v>60</v>
      </c>
    </row>
    <row r="263728" spans="1:3" x14ac:dyDescent="0.2">
      <c r="A263728" s="1">
        <v>404900</v>
      </c>
      <c r="B263728" s="1" t="s">
        <v>262774</v>
      </c>
      <c r="C263728" s="1" t="s">
        <v>5</v>
      </c>
    </row>
    <row r="263729" spans="1:3" x14ac:dyDescent="0.2">
      <c r="A263729" s="1">
        <v>404902</v>
      </c>
      <c r="B263729" s="1" t="s">
        <v>262775</v>
      </c>
      <c r="C263729" s="1" t="s">
        <v>5</v>
      </c>
    </row>
    <row r="263730" spans="1:3" x14ac:dyDescent="0.2">
      <c r="A263730" s="1">
        <v>404903</v>
      </c>
      <c r="B263730" s="1" t="s">
        <v>262776</v>
      </c>
      <c r="C263730" s="1" t="s">
        <v>60</v>
      </c>
    </row>
    <row r="263731" spans="1:3" x14ac:dyDescent="0.2">
      <c r="A263731" s="1">
        <v>404904</v>
      </c>
      <c r="B263731" s="1" t="s">
        <v>262777</v>
      </c>
      <c r="C263731" s="1" t="s">
        <v>5</v>
      </c>
    </row>
    <row r="263732" spans="1:3" x14ac:dyDescent="0.2">
      <c r="A263732" s="1">
        <v>404910</v>
      </c>
      <c r="B263732" s="1" t="s">
        <v>262778</v>
      </c>
      <c r="C263732" s="1" t="s">
        <v>60</v>
      </c>
    </row>
    <row r="263733" spans="1:3" x14ac:dyDescent="0.2">
      <c r="A263733" s="1">
        <v>404911</v>
      </c>
      <c r="B263733" s="1" t="s">
        <v>262779</v>
      </c>
      <c r="C263733" s="1" t="s">
        <v>60</v>
      </c>
    </row>
    <row r="263734" spans="1:3" x14ac:dyDescent="0.2">
      <c r="A263734" s="1">
        <v>404914</v>
      </c>
      <c r="B263734" s="1" t="s">
        <v>262780</v>
      </c>
      <c r="C263734" s="1" t="s">
        <v>60</v>
      </c>
    </row>
    <row r="263735" spans="1:3" x14ac:dyDescent="0.2">
      <c r="A263735" s="1">
        <v>404916</v>
      </c>
      <c r="B263735" s="1" t="s">
        <v>262781</v>
      </c>
      <c r="C263735" s="1" t="s">
        <v>60</v>
      </c>
    </row>
    <row r="263736" spans="1:3" x14ac:dyDescent="0.2">
      <c r="A263736" s="1">
        <v>404920</v>
      </c>
      <c r="B263736" s="1" t="s">
        <v>262782</v>
      </c>
      <c r="C263736" s="1" t="s">
        <v>60</v>
      </c>
    </row>
    <row r="263737" spans="1:3" x14ac:dyDescent="0.2">
      <c r="A263737" s="1">
        <v>404922</v>
      </c>
      <c r="B263737" s="1" t="s">
        <v>262783</v>
      </c>
      <c r="C263737" s="1" t="s">
        <v>60</v>
      </c>
    </row>
    <row r="263738" spans="1:3" x14ac:dyDescent="0.2">
      <c r="A263738" s="1">
        <v>404929</v>
      </c>
      <c r="B263738" s="1" t="s">
        <v>262784</v>
      </c>
      <c r="C263738" s="1" t="s">
        <v>60</v>
      </c>
    </row>
    <row r="263739" spans="1:3" x14ac:dyDescent="0.2">
      <c r="A263739" s="1">
        <v>404930</v>
      </c>
      <c r="B263739" s="1" t="s">
        <v>262785</v>
      </c>
      <c r="C263739" s="1" t="s">
        <v>60</v>
      </c>
    </row>
    <row r="263740" spans="1:3" x14ac:dyDescent="0.2">
      <c r="A263740" s="1">
        <v>404933</v>
      </c>
      <c r="B263740" s="1" t="s">
        <v>262786</v>
      </c>
      <c r="C263740" s="1" t="s">
        <v>60</v>
      </c>
    </row>
    <row r="263741" spans="1:3" x14ac:dyDescent="0.2">
      <c r="A263741" s="1">
        <v>404934</v>
      </c>
      <c r="B263741" s="1" t="s">
        <v>262787</v>
      </c>
      <c r="C263741" s="1" t="s">
        <v>60</v>
      </c>
    </row>
    <row r="263742" spans="1:3" x14ac:dyDescent="0.2">
      <c r="A263742" s="1">
        <v>404936</v>
      </c>
      <c r="B263742" s="1" t="s">
        <v>262788</v>
      </c>
      <c r="C263742" s="1" t="s">
        <v>60</v>
      </c>
    </row>
    <row r="263743" spans="1:3" x14ac:dyDescent="0.2">
      <c r="A263743" s="1">
        <v>404937</v>
      </c>
      <c r="B263743" s="1" t="s">
        <v>262789</v>
      </c>
      <c r="C263743" s="1" t="s">
        <v>60</v>
      </c>
    </row>
    <row r="263744" spans="1:3" x14ac:dyDescent="0.2">
      <c r="A263744" s="1">
        <v>404942</v>
      </c>
      <c r="B263744" s="1" t="s">
        <v>262790</v>
      </c>
      <c r="C263744" s="1" t="s">
        <v>60</v>
      </c>
    </row>
    <row r="263745" spans="1:4" x14ac:dyDescent="0.2">
      <c r="A263745" s="1">
        <v>404943</v>
      </c>
      <c r="B263745" s="1" t="s">
        <v>262791</v>
      </c>
      <c r="C263745" s="1" t="s">
        <v>60</v>
      </c>
    </row>
    <row r="263746" spans="1:4" x14ac:dyDescent="0.2">
      <c r="A263746" s="1">
        <v>404944</v>
      </c>
      <c r="B263746" s="1" t="s">
        <v>262792</v>
      </c>
      <c r="C263746" s="1" t="s">
        <v>5</v>
      </c>
    </row>
    <row r="263747" spans="1:4" x14ac:dyDescent="0.2">
      <c r="A263747" s="1">
        <v>404947</v>
      </c>
      <c r="B263747" s="1" t="s">
        <v>262793</v>
      </c>
      <c r="C263747" s="1" t="s">
        <v>60</v>
      </c>
    </row>
    <row r="263748" spans="1:4" x14ac:dyDescent="0.2">
      <c r="A263748" s="1">
        <v>404948</v>
      </c>
      <c r="B263748" s="1" t="s">
        <v>262794</v>
      </c>
      <c r="C263748" s="1" t="s">
        <v>60</v>
      </c>
    </row>
    <row r="263749" spans="1:4" x14ac:dyDescent="0.2">
      <c r="A263749" s="1">
        <v>404950</v>
      </c>
      <c r="B263749" s="1" t="s">
        <v>262795</v>
      </c>
      <c r="C263749" s="1" t="s">
        <v>60</v>
      </c>
    </row>
    <row r="263750" spans="1:4" x14ac:dyDescent="0.2">
      <c r="A263750" s="1">
        <v>404952</v>
      </c>
      <c r="B263750" s="1" t="s">
        <v>262796</v>
      </c>
      <c r="C263750" s="1" t="s">
        <v>5</v>
      </c>
    </row>
    <row r="263751" spans="1:4" x14ac:dyDescent="0.2">
      <c r="A263751" s="1">
        <v>404953</v>
      </c>
      <c r="B263751" s="1" t="s">
        <v>262797</v>
      </c>
      <c r="C263751" s="1" t="s">
        <v>60</v>
      </c>
    </row>
    <row r="263752" spans="1:4" x14ac:dyDescent="0.2">
      <c r="A263752" s="1">
        <v>404957</v>
      </c>
      <c r="B263752" s="1" t="s">
        <v>262798</v>
      </c>
      <c r="C263752" s="1" t="s">
        <v>5</v>
      </c>
    </row>
    <row r="263753" spans="1:4" x14ac:dyDescent="0.2">
      <c r="A263753" s="1">
        <v>404958</v>
      </c>
      <c r="B263753" s="1" t="s">
        <v>262799</v>
      </c>
      <c r="C263753" s="1" t="s">
        <v>5</v>
      </c>
    </row>
    <row r="263754" spans="1:4" x14ac:dyDescent="0.2">
      <c r="A263754" s="1">
        <v>404959</v>
      </c>
      <c r="B263754" s="1" t="s">
        <v>262800</v>
      </c>
      <c r="C263754" s="1" t="s">
        <v>5</v>
      </c>
    </row>
    <row r="263755" spans="1:4" x14ac:dyDescent="0.2">
      <c r="A263755" s="1">
        <v>404962</v>
      </c>
      <c r="B263755" s="1" t="s">
        <v>262801</v>
      </c>
      <c r="C263755" s="1" t="s">
        <v>5</v>
      </c>
    </row>
    <row r="263756" spans="1:4" x14ac:dyDescent="0.2">
      <c r="A263756" s="1">
        <v>404963</v>
      </c>
      <c r="B263756" s="1" t="s">
        <v>262802</v>
      </c>
      <c r="C263756" s="1" t="s">
        <v>60</v>
      </c>
    </row>
    <row r="263757" spans="1:4" x14ac:dyDescent="0.2">
      <c r="A263757" s="1">
        <v>404967</v>
      </c>
      <c r="B263757" s="1" t="s">
        <v>262803</v>
      </c>
      <c r="C263757" s="1" t="s">
        <v>60</v>
      </c>
      <c r="D263757" s="1" t="s">
        <v>61</v>
      </c>
    </row>
    <row r="263758" spans="1:4" x14ac:dyDescent="0.2">
      <c r="A263758" s="1">
        <v>404969</v>
      </c>
      <c r="B263758" s="1" t="s">
        <v>262804</v>
      </c>
      <c r="C263758" s="1" t="s">
        <v>60</v>
      </c>
    </row>
    <row r="263759" spans="1:4" x14ac:dyDescent="0.2">
      <c r="A263759" s="1">
        <v>404973</v>
      </c>
      <c r="B263759" s="1" t="s">
        <v>262805</v>
      </c>
      <c r="C263759" s="1" t="s">
        <v>5</v>
      </c>
    </row>
    <row r="263760" spans="1:4" x14ac:dyDescent="0.2">
      <c r="A263760" s="1">
        <v>404974</v>
      </c>
      <c r="B263760" s="1" t="s">
        <v>262806</v>
      </c>
      <c r="C263760" s="1" t="s">
        <v>5</v>
      </c>
    </row>
    <row r="263761" spans="1:3" x14ac:dyDescent="0.2">
      <c r="A263761" s="1">
        <v>404975</v>
      </c>
      <c r="B263761" s="1" t="s">
        <v>262807</v>
      </c>
      <c r="C263761" s="1" t="s">
        <v>60</v>
      </c>
    </row>
    <row r="263762" spans="1:3" x14ac:dyDescent="0.2">
      <c r="A263762" s="1">
        <v>404979</v>
      </c>
      <c r="B263762" s="1" t="s">
        <v>262808</v>
      </c>
      <c r="C263762" s="1" t="s">
        <v>60</v>
      </c>
    </row>
    <row r="263763" spans="1:3" x14ac:dyDescent="0.2">
      <c r="A263763" s="1">
        <v>404981</v>
      </c>
      <c r="B263763" s="1" t="s">
        <v>262809</v>
      </c>
      <c r="C263763" s="1" t="s">
        <v>60</v>
      </c>
    </row>
    <row r="263764" spans="1:3" x14ac:dyDescent="0.2">
      <c r="A263764" s="1">
        <v>404987</v>
      </c>
      <c r="B263764" s="1" t="s">
        <v>262810</v>
      </c>
      <c r="C263764" s="1" t="s">
        <v>5</v>
      </c>
    </row>
    <row r="263765" spans="1:3" x14ac:dyDescent="0.2">
      <c r="A263765" s="1">
        <v>404991</v>
      </c>
      <c r="B263765" s="1" t="s">
        <v>262811</v>
      </c>
      <c r="C263765" s="1" t="s">
        <v>60</v>
      </c>
    </row>
    <row r="263766" spans="1:3" x14ac:dyDescent="0.2">
      <c r="A263766" s="1">
        <v>404995</v>
      </c>
      <c r="B263766" s="1" t="s">
        <v>262812</v>
      </c>
      <c r="C263766" s="1" t="s">
        <v>60</v>
      </c>
    </row>
    <row r="263767" spans="1:3" x14ac:dyDescent="0.2">
      <c r="A263767" s="1">
        <v>404998</v>
      </c>
      <c r="B263767" s="1" t="s">
        <v>262813</v>
      </c>
      <c r="C263767" s="1" t="s">
        <v>60</v>
      </c>
    </row>
    <row r="263768" spans="1:3" x14ac:dyDescent="0.2">
      <c r="A263768" s="1">
        <v>405000</v>
      </c>
      <c r="B263768" s="1" t="s">
        <v>262814</v>
      </c>
      <c r="C263768" s="1" t="s">
        <v>60</v>
      </c>
    </row>
    <row r="263769" spans="1:3" x14ac:dyDescent="0.2">
      <c r="A263769" s="1">
        <v>405001</v>
      </c>
      <c r="B263769" s="1" t="s">
        <v>262815</v>
      </c>
      <c r="C263769" s="1" t="s">
        <v>60</v>
      </c>
    </row>
    <row r="263770" spans="1:3" x14ac:dyDescent="0.2">
      <c r="A263770" s="1">
        <v>405004</v>
      </c>
      <c r="B263770" s="1" t="s">
        <v>262816</v>
      </c>
      <c r="C263770" s="1" t="s">
        <v>60</v>
      </c>
    </row>
    <row r="263771" spans="1:3" x14ac:dyDescent="0.2">
      <c r="A263771" s="1">
        <v>405006</v>
      </c>
      <c r="B263771" s="1" t="s">
        <v>262817</v>
      </c>
      <c r="C263771" s="1" t="s">
        <v>60</v>
      </c>
    </row>
    <row r="263772" spans="1:3" x14ac:dyDescent="0.2">
      <c r="A263772" s="1">
        <v>405007</v>
      </c>
      <c r="B263772" s="1" t="s">
        <v>262818</v>
      </c>
      <c r="C263772" s="1" t="s">
        <v>60</v>
      </c>
    </row>
    <row r="263773" spans="1:3" x14ac:dyDescent="0.2">
      <c r="A263773" s="1">
        <v>405010</v>
      </c>
      <c r="B263773" s="1" t="s">
        <v>262819</v>
      </c>
      <c r="C263773" s="1" t="s">
        <v>60</v>
      </c>
    </row>
    <row r="263774" spans="1:3" x14ac:dyDescent="0.2">
      <c r="A263774" s="1">
        <v>405014</v>
      </c>
      <c r="B263774" s="1" t="s">
        <v>262820</v>
      </c>
      <c r="C263774" s="1" t="s">
        <v>60</v>
      </c>
    </row>
    <row r="263775" spans="1:3" x14ac:dyDescent="0.2">
      <c r="A263775" s="1">
        <v>405017</v>
      </c>
      <c r="B263775" s="1" t="s">
        <v>262821</v>
      </c>
      <c r="C263775" s="1" t="s">
        <v>5</v>
      </c>
    </row>
    <row r="263776" spans="1:3" x14ac:dyDescent="0.2">
      <c r="A263776" s="1">
        <v>405018</v>
      </c>
      <c r="B263776" s="1" t="s">
        <v>262822</v>
      </c>
      <c r="C263776" s="1" t="s">
        <v>60</v>
      </c>
    </row>
    <row r="263777" spans="1:3" x14ac:dyDescent="0.2">
      <c r="A263777" s="1">
        <v>405019</v>
      </c>
      <c r="B263777" s="1" t="s">
        <v>262823</v>
      </c>
      <c r="C263777" s="1" t="s">
        <v>5</v>
      </c>
    </row>
    <row r="263778" spans="1:3" x14ac:dyDescent="0.2">
      <c r="A263778" s="1">
        <v>405022</v>
      </c>
      <c r="B263778" s="1" t="s">
        <v>262824</v>
      </c>
      <c r="C263778" s="1" t="s">
        <v>60</v>
      </c>
    </row>
    <row r="263779" spans="1:3" x14ac:dyDescent="0.2">
      <c r="A263779" s="1">
        <v>405025</v>
      </c>
      <c r="B263779" s="1" t="s">
        <v>262825</v>
      </c>
      <c r="C263779" s="1" t="s">
        <v>60</v>
      </c>
    </row>
    <row r="263780" spans="1:3" x14ac:dyDescent="0.2">
      <c r="A263780" s="1">
        <v>405031</v>
      </c>
      <c r="B263780" s="1" t="s">
        <v>262826</v>
      </c>
      <c r="C263780" s="1" t="s">
        <v>60</v>
      </c>
    </row>
    <row r="263781" spans="1:3" x14ac:dyDescent="0.2">
      <c r="A263781" s="1">
        <v>405036</v>
      </c>
      <c r="B263781" s="1" t="s">
        <v>262827</v>
      </c>
      <c r="C263781" s="1" t="s">
        <v>5</v>
      </c>
    </row>
    <row r="263782" spans="1:3" x14ac:dyDescent="0.2">
      <c r="A263782" s="1">
        <v>405043</v>
      </c>
      <c r="B263782" s="1" t="s">
        <v>262828</v>
      </c>
      <c r="C263782" s="1" t="s">
        <v>60</v>
      </c>
    </row>
    <row r="263783" spans="1:3" x14ac:dyDescent="0.2">
      <c r="A263783" s="1">
        <v>405045</v>
      </c>
      <c r="B263783" s="1" t="s">
        <v>262829</v>
      </c>
      <c r="C263783" s="1" t="s">
        <v>5</v>
      </c>
    </row>
    <row r="263784" spans="1:3" x14ac:dyDescent="0.2">
      <c r="A263784" s="1">
        <v>405048</v>
      </c>
      <c r="B263784" s="1" t="s">
        <v>262830</v>
      </c>
      <c r="C263784" s="1" t="s">
        <v>60</v>
      </c>
    </row>
    <row r="263785" spans="1:3" x14ac:dyDescent="0.2">
      <c r="A263785" s="1">
        <v>405051</v>
      </c>
      <c r="B263785" s="1" t="s">
        <v>262831</v>
      </c>
      <c r="C263785" s="1" t="s">
        <v>60</v>
      </c>
    </row>
    <row r="263786" spans="1:3" x14ac:dyDescent="0.2">
      <c r="A263786" s="1">
        <v>405062</v>
      </c>
      <c r="B263786" s="1" t="s">
        <v>262832</v>
      </c>
      <c r="C263786" s="1" t="s">
        <v>60</v>
      </c>
    </row>
    <row r="263787" spans="1:3" x14ac:dyDescent="0.2">
      <c r="A263787" s="1">
        <v>405064</v>
      </c>
      <c r="B263787" s="1" t="s">
        <v>262833</v>
      </c>
      <c r="C263787" s="1" t="s">
        <v>5</v>
      </c>
    </row>
    <row r="263788" spans="1:3" x14ac:dyDescent="0.2">
      <c r="A263788" s="1">
        <v>405066</v>
      </c>
      <c r="B263788" s="1" t="s">
        <v>262834</v>
      </c>
      <c r="C263788" s="1" t="s">
        <v>60</v>
      </c>
    </row>
    <row r="263789" spans="1:3" x14ac:dyDescent="0.2">
      <c r="A263789" s="1">
        <v>405081</v>
      </c>
      <c r="B263789" s="1" t="s">
        <v>262835</v>
      </c>
      <c r="C263789" s="1" t="s">
        <v>60</v>
      </c>
    </row>
    <row r="263790" spans="1:3" x14ac:dyDescent="0.2">
      <c r="A263790" s="1">
        <v>405084</v>
      </c>
      <c r="B263790" s="1" t="s">
        <v>262836</v>
      </c>
      <c r="C263790" s="1" t="s">
        <v>60</v>
      </c>
    </row>
    <row r="263791" spans="1:3" x14ac:dyDescent="0.2">
      <c r="A263791" s="1">
        <v>405085</v>
      </c>
      <c r="B263791" s="1" t="s">
        <v>262837</v>
      </c>
      <c r="C263791" s="1" t="s">
        <v>60</v>
      </c>
    </row>
    <row r="263792" spans="1:3" x14ac:dyDescent="0.2">
      <c r="A263792" s="1">
        <v>405086</v>
      </c>
      <c r="B263792" s="1" t="s">
        <v>262838</v>
      </c>
      <c r="C263792" s="1" t="s">
        <v>60</v>
      </c>
    </row>
    <row r="263793" spans="1:3" x14ac:dyDescent="0.2">
      <c r="A263793" s="1">
        <v>405087</v>
      </c>
      <c r="B263793" s="1" t="s">
        <v>262839</v>
      </c>
      <c r="C263793" s="1" t="s">
        <v>60</v>
      </c>
    </row>
    <row r="263794" spans="1:3" x14ac:dyDescent="0.2">
      <c r="A263794" s="1">
        <v>405088</v>
      </c>
      <c r="B263794" s="1" t="s">
        <v>262840</v>
      </c>
      <c r="C263794" s="1" t="s">
        <v>60</v>
      </c>
    </row>
    <row r="263795" spans="1:3" x14ac:dyDescent="0.2">
      <c r="A263795" s="1">
        <v>405089</v>
      </c>
      <c r="B263795" s="1" t="s">
        <v>262841</v>
      </c>
      <c r="C263795" s="1" t="s">
        <v>5</v>
      </c>
    </row>
    <row r="263796" spans="1:3" x14ac:dyDescent="0.2">
      <c r="A263796" s="1">
        <v>405090</v>
      </c>
      <c r="B263796" s="1" t="s">
        <v>262842</v>
      </c>
      <c r="C263796" s="1" t="s">
        <v>60</v>
      </c>
    </row>
    <row r="263797" spans="1:3" x14ac:dyDescent="0.2">
      <c r="A263797" s="1">
        <v>405091</v>
      </c>
      <c r="B263797" s="1" t="s">
        <v>262843</v>
      </c>
      <c r="C263797" s="1" t="s">
        <v>60</v>
      </c>
    </row>
    <row r="263798" spans="1:3" x14ac:dyDescent="0.2">
      <c r="A263798" s="1">
        <v>405092</v>
      </c>
      <c r="B263798" s="1" t="s">
        <v>262844</v>
      </c>
      <c r="C263798" s="1" t="s">
        <v>60</v>
      </c>
    </row>
    <row r="263799" spans="1:3" x14ac:dyDescent="0.2">
      <c r="A263799" s="1">
        <v>405096</v>
      </c>
      <c r="B263799" s="1" t="s">
        <v>262845</v>
      </c>
      <c r="C263799" s="1" t="s">
        <v>5</v>
      </c>
    </row>
    <row r="263800" spans="1:3" x14ac:dyDescent="0.2">
      <c r="A263800" s="1">
        <v>405099</v>
      </c>
      <c r="B263800" s="1" t="s">
        <v>262846</v>
      </c>
      <c r="C263800" s="1" t="s">
        <v>60</v>
      </c>
    </row>
    <row r="263801" spans="1:3" x14ac:dyDescent="0.2">
      <c r="A263801" s="1">
        <v>405161</v>
      </c>
      <c r="B263801" s="1" t="s">
        <v>262847</v>
      </c>
      <c r="C263801" s="1" t="s">
        <v>5</v>
      </c>
    </row>
    <row r="263802" spans="1:3" x14ac:dyDescent="0.2">
      <c r="A263802" s="1">
        <v>405183</v>
      </c>
      <c r="B263802" s="1" t="s">
        <v>262848</v>
      </c>
      <c r="C263802" s="1" t="s">
        <v>5</v>
      </c>
    </row>
    <row r="263803" spans="1:3" x14ac:dyDescent="0.2">
      <c r="A263803" s="1">
        <v>405224</v>
      </c>
      <c r="B263803" s="1" t="s">
        <v>262849</v>
      </c>
      <c r="C263803" s="1" t="s">
        <v>5</v>
      </c>
    </row>
    <row r="263804" spans="1:3" x14ac:dyDescent="0.2">
      <c r="A263804" s="1">
        <v>405238</v>
      </c>
      <c r="B263804" s="1" t="s">
        <v>262850</v>
      </c>
      <c r="C263804" s="1" t="s">
        <v>5</v>
      </c>
    </row>
    <row r="263805" spans="1:3" x14ac:dyDescent="0.2">
      <c r="A263805" s="1">
        <v>405253</v>
      </c>
      <c r="B263805" s="1" t="s">
        <v>262851</v>
      </c>
      <c r="C263805" s="1" t="s">
        <v>5</v>
      </c>
    </row>
    <row r="263806" spans="1:3" x14ac:dyDescent="0.2">
      <c r="A263806" s="1">
        <v>405261</v>
      </c>
      <c r="B263806" s="1" t="s">
        <v>262852</v>
      </c>
      <c r="C263806" s="1" t="s">
        <v>5</v>
      </c>
    </row>
    <row r="263807" spans="1:3" x14ac:dyDescent="0.2">
      <c r="A263807" s="1">
        <v>405305</v>
      </c>
      <c r="B263807" s="1" t="s">
        <v>262853</v>
      </c>
      <c r="C263807" s="1" t="s">
        <v>5</v>
      </c>
    </row>
    <row r="263808" spans="1:3" x14ac:dyDescent="0.2">
      <c r="A263808" s="1">
        <v>405311</v>
      </c>
      <c r="B263808" s="1" t="s">
        <v>262854</v>
      </c>
      <c r="C263808" s="1" t="s">
        <v>5</v>
      </c>
    </row>
    <row r="263809" spans="1:4" x14ac:dyDescent="0.2">
      <c r="A263809" s="1">
        <v>405312</v>
      </c>
      <c r="B263809" s="1" t="s">
        <v>262855</v>
      </c>
      <c r="C263809" s="1" t="s">
        <v>5</v>
      </c>
    </row>
    <row r="263810" spans="1:4" x14ac:dyDescent="0.2">
      <c r="A263810" s="1">
        <v>405332</v>
      </c>
      <c r="B263810" s="1" t="s">
        <v>262856</v>
      </c>
      <c r="C263810" s="1" t="s">
        <v>5</v>
      </c>
    </row>
    <row r="263811" spans="1:4" x14ac:dyDescent="0.2">
      <c r="A263811" s="1">
        <v>405336</v>
      </c>
      <c r="B263811" s="1" t="s">
        <v>262857</v>
      </c>
      <c r="C263811" s="1" t="s">
        <v>5</v>
      </c>
    </row>
    <row r="263812" spans="1:4" x14ac:dyDescent="0.2">
      <c r="A263812" s="1">
        <v>405339</v>
      </c>
      <c r="B263812" s="1" t="s">
        <v>262858</v>
      </c>
      <c r="C263812" s="1" t="s">
        <v>5</v>
      </c>
    </row>
    <row r="263813" spans="1:4" x14ac:dyDescent="0.2">
      <c r="A263813" s="1">
        <v>405343</v>
      </c>
      <c r="B263813" s="1" t="s">
        <v>262859</v>
      </c>
      <c r="C263813" s="1" t="s">
        <v>5</v>
      </c>
    </row>
    <row r="263814" spans="1:4" x14ac:dyDescent="0.2">
      <c r="A263814" s="1">
        <v>405349</v>
      </c>
      <c r="B263814" s="1" t="s">
        <v>262860</v>
      </c>
      <c r="C263814" s="1" t="s">
        <v>5</v>
      </c>
    </row>
    <row r="263815" spans="1:4" x14ac:dyDescent="0.2">
      <c r="A263815" s="1">
        <v>405352</v>
      </c>
      <c r="B263815" s="1" t="s">
        <v>262861</v>
      </c>
      <c r="C263815" s="1" t="s">
        <v>5</v>
      </c>
    </row>
    <row r="263816" spans="1:4" x14ac:dyDescent="0.2">
      <c r="A263816" s="1">
        <v>405353</v>
      </c>
      <c r="B263816" s="1" t="s">
        <v>262862</v>
      </c>
      <c r="C263816" s="1" t="s">
        <v>5</v>
      </c>
    </row>
    <row r="263817" spans="1:4" x14ac:dyDescent="0.2">
      <c r="A263817" s="1">
        <v>405356</v>
      </c>
      <c r="B263817" s="1" t="s">
        <v>262863</v>
      </c>
      <c r="C263817" s="1" t="s">
        <v>5</v>
      </c>
    </row>
    <row r="263818" spans="1:4" x14ac:dyDescent="0.2">
      <c r="A263818" s="1">
        <v>405360</v>
      </c>
      <c r="B263818" s="1" t="s">
        <v>262864</v>
      </c>
      <c r="C263818" s="1" t="s">
        <v>5</v>
      </c>
    </row>
    <row r="263819" spans="1:4" x14ac:dyDescent="0.2">
      <c r="A263819" s="1">
        <v>405372</v>
      </c>
      <c r="B263819" s="1" t="s">
        <v>262865</v>
      </c>
      <c r="C263819" s="1" t="s">
        <v>5</v>
      </c>
    </row>
    <row r="263820" spans="1:4" x14ac:dyDescent="0.2">
      <c r="A263820" s="1">
        <v>405376</v>
      </c>
      <c r="B263820" s="1" t="s">
        <v>262866</v>
      </c>
      <c r="C263820" s="1" t="s">
        <v>60</v>
      </c>
    </row>
    <row r="263821" spans="1:4" x14ac:dyDescent="0.2">
      <c r="A263821" s="1">
        <v>405390</v>
      </c>
      <c r="B263821" s="1" t="s">
        <v>262867</v>
      </c>
      <c r="C263821" s="1" t="s">
        <v>5</v>
      </c>
    </row>
    <row r="263822" spans="1:4" x14ac:dyDescent="0.2">
      <c r="A263822" s="1">
        <v>405391</v>
      </c>
      <c r="B263822" s="1" t="s">
        <v>262868</v>
      </c>
      <c r="C263822" s="1" t="s">
        <v>60</v>
      </c>
      <c r="D263822" s="1" t="s">
        <v>61</v>
      </c>
    </row>
    <row r="263823" spans="1:4" x14ac:dyDescent="0.2">
      <c r="A263823" s="1">
        <v>405399</v>
      </c>
      <c r="B263823" s="1" t="s">
        <v>262869</v>
      </c>
      <c r="C263823" s="1" t="s">
        <v>5</v>
      </c>
    </row>
    <row r="263824" spans="1:4" x14ac:dyDescent="0.2">
      <c r="A263824" s="1">
        <v>405408</v>
      </c>
      <c r="B263824" s="1" t="s">
        <v>262870</v>
      </c>
      <c r="C263824" s="1" t="s">
        <v>5</v>
      </c>
    </row>
    <row r="263825" spans="1:4" x14ac:dyDescent="0.2">
      <c r="A263825" s="1">
        <v>405413</v>
      </c>
      <c r="B263825" s="1" t="s">
        <v>262871</v>
      </c>
      <c r="C263825" s="1" t="s">
        <v>5</v>
      </c>
    </row>
    <row r="263826" spans="1:4" x14ac:dyDescent="0.2">
      <c r="A263826" s="1">
        <v>405414</v>
      </c>
      <c r="B263826" s="1" t="s">
        <v>262872</v>
      </c>
      <c r="C263826" s="1" t="s">
        <v>5</v>
      </c>
    </row>
    <row r="263827" spans="1:4" x14ac:dyDescent="0.2">
      <c r="A263827" s="1">
        <v>405420</v>
      </c>
      <c r="B263827" s="1" t="s">
        <v>262873</v>
      </c>
      <c r="C263827" s="1" t="s">
        <v>60</v>
      </c>
      <c r="D263827" s="1" t="s">
        <v>61</v>
      </c>
    </row>
    <row r="263828" spans="1:4" x14ac:dyDescent="0.2">
      <c r="A263828" s="1">
        <v>405422</v>
      </c>
      <c r="B263828" s="1" t="s">
        <v>262874</v>
      </c>
      <c r="C263828" s="1" t="s">
        <v>60</v>
      </c>
    </row>
    <row r="263829" spans="1:4" x14ac:dyDescent="0.2">
      <c r="A263829" s="1">
        <v>405423</v>
      </c>
      <c r="B263829" s="1" t="s">
        <v>262875</v>
      </c>
      <c r="C263829" s="1" t="s">
        <v>5</v>
      </c>
    </row>
    <row r="263830" spans="1:4" x14ac:dyDescent="0.2">
      <c r="A263830" s="1">
        <v>405424</v>
      </c>
      <c r="B263830" s="1" t="s">
        <v>262876</v>
      </c>
      <c r="C263830" s="1" t="s">
        <v>5</v>
      </c>
    </row>
    <row r="263831" spans="1:4" x14ac:dyDescent="0.2">
      <c r="A263831" s="1">
        <v>405426</v>
      </c>
      <c r="B263831" s="1" t="s">
        <v>262877</v>
      </c>
      <c r="C263831" s="1" t="s">
        <v>5</v>
      </c>
    </row>
    <row r="263832" spans="1:4" x14ac:dyDescent="0.2">
      <c r="A263832" s="1">
        <v>405427</v>
      </c>
      <c r="B263832" s="1" t="s">
        <v>262878</v>
      </c>
      <c r="C263832" s="1" t="s">
        <v>5</v>
      </c>
    </row>
    <row r="263833" spans="1:4" x14ac:dyDescent="0.2">
      <c r="A263833" s="1">
        <v>405428</v>
      </c>
      <c r="B263833" s="1" t="s">
        <v>262879</v>
      </c>
      <c r="C263833" s="1" t="s">
        <v>60</v>
      </c>
      <c r="D263833" s="1" t="s">
        <v>61</v>
      </c>
    </row>
    <row r="263834" spans="1:4" x14ac:dyDescent="0.2">
      <c r="A263834" s="1">
        <v>405429</v>
      </c>
      <c r="B263834" s="1" t="s">
        <v>262880</v>
      </c>
      <c r="C263834" s="1" t="s">
        <v>5</v>
      </c>
    </row>
    <row r="263835" spans="1:4" x14ac:dyDescent="0.2">
      <c r="A263835" s="1">
        <v>405430</v>
      </c>
      <c r="B263835" s="1" t="s">
        <v>262881</v>
      </c>
      <c r="C263835" s="1" t="s">
        <v>60</v>
      </c>
    </row>
    <row r="263836" spans="1:4" x14ac:dyDescent="0.2">
      <c r="A263836" s="1">
        <v>405431</v>
      </c>
      <c r="B263836" s="1" t="s">
        <v>262882</v>
      </c>
      <c r="C263836" s="1" t="s">
        <v>60</v>
      </c>
    </row>
    <row r="263837" spans="1:4" x14ac:dyDescent="0.2">
      <c r="A263837" s="1">
        <v>405432</v>
      </c>
      <c r="B263837" s="1" t="s">
        <v>262883</v>
      </c>
      <c r="C263837" s="1" t="s">
        <v>60</v>
      </c>
    </row>
    <row r="263838" spans="1:4" x14ac:dyDescent="0.2">
      <c r="A263838" s="1">
        <v>405433</v>
      </c>
      <c r="B263838" s="1" t="s">
        <v>262884</v>
      </c>
      <c r="C263838" s="1" t="s">
        <v>60</v>
      </c>
    </row>
    <row r="263839" spans="1:4" x14ac:dyDescent="0.2">
      <c r="A263839" s="1">
        <v>405434</v>
      </c>
      <c r="B263839" s="1" t="s">
        <v>262885</v>
      </c>
      <c r="C263839" s="1" t="s">
        <v>60</v>
      </c>
    </row>
    <row r="263840" spans="1:4" x14ac:dyDescent="0.2">
      <c r="A263840" s="1">
        <v>405435</v>
      </c>
      <c r="B263840" s="1" t="s">
        <v>262886</v>
      </c>
      <c r="C263840" s="1" t="s">
        <v>60</v>
      </c>
    </row>
    <row r="263841" spans="1:4" x14ac:dyDescent="0.2">
      <c r="A263841" s="1">
        <v>405437</v>
      </c>
      <c r="B263841" s="1" t="s">
        <v>262887</v>
      </c>
      <c r="C263841" s="1" t="s">
        <v>60</v>
      </c>
    </row>
    <row r="263842" spans="1:4" x14ac:dyDescent="0.2">
      <c r="A263842" s="1">
        <v>405438</v>
      </c>
      <c r="B263842" s="1" t="s">
        <v>262888</v>
      </c>
      <c r="C263842" s="1" t="s">
        <v>60</v>
      </c>
    </row>
    <row r="263843" spans="1:4" x14ac:dyDescent="0.2">
      <c r="A263843" s="1">
        <v>405439</v>
      </c>
      <c r="B263843" s="1" t="s">
        <v>262889</v>
      </c>
      <c r="C263843" s="1" t="s">
        <v>60</v>
      </c>
    </row>
    <row r="263844" spans="1:4" x14ac:dyDescent="0.2">
      <c r="A263844" s="1">
        <v>405440</v>
      </c>
      <c r="B263844" s="1" t="s">
        <v>262890</v>
      </c>
      <c r="C263844" s="1" t="s">
        <v>60</v>
      </c>
    </row>
    <row r="263845" spans="1:4" x14ac:dyDescent="0.2">
      <c r="A263845" s="1">
        <v>405441</v>
      </c>
      <c r="B263845" s="1" t="s">
        <v>262891</v>
      </c>
      <c r="C263845" s="1" t="s">
        <v>60</v>
      </c>
    </row>
    <row r="263846" spans="1:4" x14ac:dyDescent="0.2">
      <c r="A263846" s="1">
        <v>405442</v>
      </c>
      <c r="B263846" s="1" t="s">
        <v>262892</v>
      </c>
      <c r="C263846" s="1" t="s">
        <v>60</v>
      </c>
    </row>
    <row r="263847" spans="1:4" x14ac:dyDescent="0.2">
      <c r="A263847" s="1">
        <v>405443</v>
      </c>
      <c r="B263847" s="1" t="s">
        <v>262893</v>
      </c>
      <c r="C263847" s="1" t="s">
        <v>60</v>
      </c>
    </row>
    <row r="263848" spans="1:4" x14ac:dyDescent="0.2">
      <c r="A263848" s="1">
        <v>405444</v>
      </c>
      <c r="B263848" s="1" t="s">
        <v>262894</v>
      </c>
      <c r="C263848" s="1" t="s">
        <v>60</v>
      </c>
    </row>
    <row r="263849" spans="1:4" x14ac:dyDescent="0.2">
      <c r="A263849" s="1">
        <v>405445</v>
      </c>
      <c r="B263849" s="1" t="s">
        <v>262895</v>
      </c>
      <c r="C263849" s="1" t="s">
        <v>60</v>
      </c>
    </row>
    <row r="263850" spans="1:4" x14ac:dyDescent="0.2">
      <c r="A263850" s="1">
        <v>405446</v>
      </c>
      <c r="B263850" s="1" t="s">
        <v>262896</v>
      </c>
      <c r="C263850" s="1" t="s">
        <v>60</v>
      </c>
      <c r="D263850" s="1" t="s">
        <v>61</v>
      </c>
    </row>
    <row r="263851" spans="1:4" x14ac:dyDescent="0.2">
      <c r="A263851" s="1">
        <v>405447</v>
      </c>
      <c r="B263851" s="1" t="s">
        <v>262897</v>
      </c>
      <c r="C263851" s="1" t="s">
        <v>60</v>
      </c>
      <c r="D263851" s="1" t="s">
        <v>61</v>
      </c>
    </row>
    <row r="263852" spans="1:4" x14ac:dyDescent="0.2">
      <c r="A263852" s="1">
        <v>405448</v>
      </c>
      <c r="B263852" s="1" t="s">
        <v>262898</v>
      </c>
      <c r="C263852" s="1" t="s">
        <v>60</v>
      </c>
      <c r="D263852" s="1" t="s">
        <v>61</v>
      </c>
    </row>
    <row r="263853" spans="1:4" x14ac:dyDescent="0.2">
      <c r="A263853" s="1">
        <v>405449</v>
      </c>
      <c r="B263853" s="1" t="s">
        <v>262899</v>
      </c>
      <c r="C263853" s="1" t="s">
        <v>60</v>
      </c>
    </row>
    <row r="263854" spans="1:4" x14ac:dyDescent="0.2">
      <c r="A263854" s="1">
        <v>405450</v>
      </c>
      <c r="B263854" s="1" t="s">
        <v>262900</v>
      </c>
      <c r="C263854" s="1" t="s">
        <v>60</v>
      </c>
    </row>
    <row r="263855" spans="1:4" x14ac:dyDescent="0.2">
      <c r="A263855" s="1">
        <v>405451</v>
      </c>
      <c r="B263855" s="1" t="s">
        <v>262901</v>
      </c>
      <c r="C263855" s="1" t="s">
        <v>60</v>
      </c>
    </row>
    <row r="263856" spans="1:4" x14ac:dyDescent="0.2">
      <c r="A263856" s="1">
        <v>405452</v>
      </c>
      <c r="B263856" s="1" t="s">
        <v>262902</v>
      </c>
      <c r="C263856" s="1" t="s">
        <v>60</v>
      </c>
    </row>
    <row r="263857" spans="1:3" x14ac:dyDescent="0.2">
      <c r="A263857" s="1">
        <v>405453</v>
      </c>
      <c r="B263857" s="1" t="s">
        <v>262903</v>
      </c>
      <c r="C263857" s="1" t="s">
        <v>60</v>
      </c>
    </row>
    <row r="263858" spans="1:3" x14ac:dyDescent="0.2">
      <c r="A263858" s="1">
        <v>405454</v>
      </c>
      <c r="B263858" s="1" t="s">
        <v>262904</v>
      </c>
      <c r="C263858" s="1" t="s">
        <v>60</v>
      </c>
    </row>
    <row r="263859" spans="1:3" x14ac:dyDescent="0.2">
      <c r="A263859" s="1">
        <v>405455</v>
      </c>
      <c r="B263859" s="1" t="s">
        <v>262905</v>
      </c>
      <c r="C263859" s="1" t="s">
        <v>60</v>
      </c>
    </row>
    <row r="263860" spans="1:3" x14ac:dyDescent="0.2">
      <c r="A263860" s="1">
        <v>405456</v>
      </c>
      <c r="B263860" s="1" t="s">
        <v>262906</v>
      </c>
      <c r="C263860" s="1" t="s">
        <v>60</v>
      </c>
    </row>
    <row r="263861" spans="1:3" x14ac:dyDescent="0.2">
      <c r="A263861" s="1">
        <v>405457</v>
      </c>
      <c r="B263861" s="1" t="s">
        <v>262907</v>
      </c>
      <c r="C263861" s="1" t="s">
        <v>60</v>
      </c>
    </row>
    <row r="263862" spans="1:3" x14ac:dyDescent="0.2">
      <c r="A263862" s="1">
        <v>405458</v>
      </c>
      <c r="B263862" s="1" t="s">
        <v>262908</v>
      </c>
      <c r="C263862" s="1" t="s">
        <v>60</v>
      </c>
    </row>
    <row r="263863" spans="1:3" x14ac:dyDescent="0.2">
      <c r="A263863" s="1">
        <v>405459</v>
      </c>
      <c r="B263863" s="1" t="s">
        <v>262909</v>
      </c>
      <c r="C263863" s="1" t="s">
        <v>5</v>
      </c>
    </row>
    <row r="263864" spans="1:3" x14ac:dyDescent="0.2">
      <c r="A263864" s="1">
        <v>405460</v>
      </c>
      <c r="B263864" s="1" t="s">
        <v>262910</v>
      </c>
      <c r="C263864" s="1" t="s">
        <v>60</v>
      </c>
    </row>
    <row r="263865" spans="1:3" x14ac:dyDescent="0.2">
      <c r="A263865" s="1">
        <v>405462</v>
      </c>
      <c r="B263865" s="1" t="s">
        <v>262911</v>
      </c>
      <c r="C263865" s="1" t="s">
        <v>5</v>
      </c>
    </row>
    <row r="263866" spans="1:3" x14ac:dyDescent="0.2">
      <c r="A263866" s="1">
        <v>405463</v>
      </c>
      <c r="B263866" s="1" t="s">
        <v>262912</v>
      </c>
      <c r="C263866" s="1" t="s">
        <v>60</v>
      </c>
    </row>
    <row r="263867" spans="1:3" x14ac:dyDescent="0.2">
      <c r="A263867" s="1">
        <v>405465</v>
      </c>
      <c r="B263867" s="1" t="s">
        <v>262913</v>
      </c>
      <c r="C263867" s="1" t="s">
        <v>5</v>
      </c>
    </row>
    <row r="263868" spans="1:3" x14ac:dyDescent="0.2">
      <c r="A263868" s="1">
        <v>405466</v>
      </c>
      <c r="B263868" s="1" t="s">
        <v>262914</v>
      </c>
      <c r="C263868" s="1" t="s">
        <v>5</v>
      </c>
    </row>
    <row r="263869" spans="1:3" x14ac:dyDescent="0.2">
      <c r="A263869" s="1">
        <v>405467</v>
      </c>
      <c r="B263869" s="1" t="s">
        <v>262915</v>
      </c>
      <c r="C263869" s="1" t="s">
        <v>5</v>
      </c>
    </row>
    <row r="263870" spans="1:3" x14ac:dyDescent="0.2">
      <c r="A263870" s="1">
        <v>405468</v>
      </c>
      <c r="B263870" s="1" t="s">
        <v>262916</v>
      </c>
      <c r="C263870" s="1" t="s">
        <v>5</v>
      </c>
    </row>
    <row r="263871" spans="1:3" x14ac:dyDescent="0.2">
      <c r="A263871" s="1">
        <v>405469</v>
      </c>
      <c r="B263871" s="1" t="s">
        <v>262917</v>
      </c>
      <c r="C263871" s="1" t="s">
        <v>60</v>
      </c>
    </row>
    <row r="263872" spans="1:3" x14ac:dyDescent="0.2">
      <c r="A263872" s="1">
        <v>405470</v>
      </c>
      <c r="B263872" s="1" t="s">
        <v>262918</v>
      </c>
      <c r="C263872" s="1" t="s">
        <v>60</v>
      </c>
    </row>
    <row r="263873" spans="1:3" x14ac:dyDescent="0.2">
      <c r="A263873" s="1">
        <v>405471</v>
      </c>
      <c r="B263873" s="1" t="s">
        <v>262919</v>
      </c>
      <c r="C263873" s="1" t="s">
        <v>60</v>
      </c>
    </row>
    <row r="263874" spans="1:3" x14ac:dyDescent="0.2">
      <c r="A263874" s="1">
        <v>405472</v>
      </c>
      <c r="B263874" s="1" t="s">
        <v>262920</v>
      </c>
      <c r="C263874" s="1" t="s">
        <v>60</v>
      </c>
    </row>
    <row r="263875" spans="1:3" x14ac:dyDescent="0.2">
      <c r="A263875" s="1">
        <v>405473</v>
      </c>
      <c r="B263875" s="1" t="s">
        <v>262921</v>
      </c>
      <c r="C263875" s="1" t="s">
        <v>60</v>
      </c>
    </row>
    <row r="263876" spans="1:3" x14ac:dyDescent="0.2">
      <c r="A263876" s="1">
        <v>405474</v>
      </c>
      <c r="B263876" s="1" t="s">
        <v>262922</v>
      </c>
      <c r="C263876" s="1" t="s">
        <v>60</v>
      </c>
    </row>
    <row r="263877" spans="1:3" x14ac:dyDescent="0.2">
      <c r="A263877" s="1">
        <v>405475</v>
      </c>
      <c r="B263877" s="1" t="s">
        <v>262923</v>
      </c>
      <c r="C263877" s="1" t="s">
        <v>60</v>
      </c>
    </row>
    <row r="263878" spans="1:3" x14ac:dyDescent="0.2">
      <c r="A263878" s="1">
        <v>405476</v>
      </c>
      <c r="B263878" s="1" t="s">
        <v>262924</v>
      </c>
      <c r="C263878" s="1" t="s">
        <v>5</v>
      </c>
    </row>
    <row r="263879" spans="1:3" x14ac:dyDescent="0.2">
      <c r="A263879" s="1">
        <v>405477</v>
      </c>
      <c r="B263879" s="1" t="s">
        <v>262925</v>
      </c>
      <c r="C263879" s="1" t="s">
        <v>5</v>
      </c>
    </row>
    <row r="263880" spans="1:3" x14ac:dyDescent="0.2">
      <c r="A263880" s="1">
        <v>405479</v>
      </c>
      <c r="B263880" s="1" t="s">
        <v>262926</v>
      </c>
      <c r="C263880" s="1" t="s">
        <v>60</v>
      </c>
    </row>
    <row r="263881" spans="1:3" x14ac:dyDescent="0.2">
      <c r="A263881" s="1">
        <v>405480</v>
      </c>
      <c r="B263881" s="1" t="s">
        <v>262927</v>
      </c>
      <c r="C263881" s="1" t="s">
        <v>5</v>
      </c>
    </row>
    <row r="263882" spans="1:3" x14ac:dyDescent="0.2">
      <c r="A263882" s="1">
        <v>405481</v>
      </c>
      <c r="B263882" s="1" t="s">
        <v>262928</v>
      </c>
      <c r="C263882" s="1" t="s">
        <v>5</v>
      </c>
    </row>
    <row r="263883" spans="1:3" x14ac:dyDescent="0.2">
      <c r="A263883" s="1">
        <v>405482</v>
      </c>
      <c r="B263883" s="1" t="s">
        <v>262929</v>
      </c>
      <c r="C263883" s="1" t="s">
        <v>5</v>
      </c>
    </row>
    <row r="263884" spans="1:3" x14ac:dyDescent="0.2">
      <c r="A263884" s="1">
        <v>405483</v>
      </c>
      <c r="B263884" s="1" t="s">
        <v>262930</v>
      </c>
      <c r="C263884" s="1" t="s">
        <v>5</v>
      </c>
    </row>
    <row r="263885" spans="1:3" x14ac:dyDescent="0.2">
      <c r="A263885" s="1">
        <v>405484</v>
      </c>
      <c r="B263885" s="1" t="s">
        <v>262931</v>
      </c>
      <c r="C263885" s="1" t="s">
        <v>5</v>
      </c>
    </row>
    <row r="263886" spans="1:3" x14ac:dyDescent="0.2">
      <c r="A263886" s="1">
        <v>405486</v>
      </c>
      <c r="B263886" s="1" t="s">
        <v>262932</v>
      </c>
      <c r="C263886" s="1" t="s">
        <v>5</v>
      </c>
    </row>
    <row r="263887" spans="1:3" x14ac:dyDescent="0.2">
      <c r="A263887" s="1">
        <v>405488</v>
      </c>
      <c r="B263887" s="1" t="s">
        <v>262933</v>
      </c>
      <c r="C263887" s="1" t="s">
        <v>5</v>
      </c>
    </row>
    <row r="263888" spans="1:3" x14ac:dyDescent="0.2">
      <c r="A263888" s="1">
        <v>405489</v>
      </c>
      <c r="B263888" s="1" t="s">
        <v>262934</v>
      </c>
      <c r="C263888" s="1" t="s">
        <v>60</v>
      </c>
    </row>
    <row r="263889" spans="1:3" x14ac:dyDescent="0.2">
      <c r="A263889" s="1">
        <v>405490</v>
      </c>
      <c r="B263889" s="1" t="s">
        <v>262935</v>
      </c>
      <c r="C263889" s="1" t="s">
        <v>60</v>
      </c>
    </row>
    <row r="263890" spans="1:3" x14ac:dyDescent="0.2">
      <c r="A263890" s="1">
        <v>405491</v>
      </c>
      <c r="B263890" s="1" t="s">
        <v>262936</v>
      </c>
      <c r="C263890" s="1" t="s">
        <v>60</v>
      </c>
    </row>
    <row r="263891" spans="1:3" x14ac:dyDescent="0.2">
      <c r="A263891" s="1">
        <v>405492</v>
      </c>
      <c r="B263891" s="1" t="s">
        <v>262937</v>
      </c>
      <c r="C263891" s="1" t="s">
        <v>60</v>
      </c>
    </row>
    <row r="263892" spans="1:3" x14ac:dyDescent="0.2">
      <c r="A263892" s="1">
        <v>405493</v>
      </c>
      <c r="B263892" s="1" t="s">
        <v>262938</v>
      </c>
      <c r="C263892" s="1" t="s">
        <v>5</v>
      </c>
    </row>
    <row r="263893" spans="1:3" x14ac:dyDescent="0.2">
      <c r="A263893" s="1">
        <v>405494</v>
      </c>
      <c r="B263893" s="1" t="s">
        <v>262939</v>
      </c>
      <c r="C263893" s="1" t="s">
        <v>5</v>
      </c>
    </row>
    <row r="263894" spans="1:3" x14ac:dyDescent="0.2">
      <c r="A263894" s="1">
        <v>405495</v>
      </c>
      <c r="B263894" s="1" t="s">
        <v>262940</v>
      </c>
      <c r="C263894" s="1" t="s">
        <v>5</v>
      </c>
    </row>
    <row r="263895" spans="1:3" x14ac:dyDescent="0.2">
      <c r="A263895" s="1">
        <v>405496</v>
      </c>
      <c r="B263895" s="1" t="s">
        <v>262941</v>
      </c>
      <c r="C263895" s="1" t="s">
        <v>60</v>
      </c>
    </row>
    <row r="263896" spans="1:3" x14ac:dyDescent="0.2">
      <c r="A263896" s="1">
        <v>405497</v>
      </c>
      <c r="B263896" s="1" t="s">
        <v>262942</v>
      </c>
      <c r="C263896" s="1" t="s">
        <v>5</v>
      </c>
    </row>
    <row r="263897" spans="1:3" x14ac:dyDescent="0.2">
      <c r="A263897" s="1">
        <v>405498</v>
      </c>
      <c r="B263897" s="1" t="s">
        <v>262943</v>
      </c>
      <c r="C263897" s="1" t="s">
        <v>5</v>
      </c>
    </row>
    <row r="263898" spans="1:3" x14ac:dyDescent="0.2">
      <c r="A263898" s="1">
        <v>405499</v>
      </c>
      <c r="B263898" s="1" t="s">
        <v>262944</v>
      </c>
      <c r="C263898" s="1" t="s">
        <v>5</v>
      </c>
    </row>
    <row r="263899" spans="1:3" x14ac:dyDescent="0.2">
      <c r="A263899" s="1">
        <v>405500</v>
      </c>
      <c r="B263899" s="1" t="s">
        <v>262945</v>
      </c>
      <c r="C263899" s="1" t="s">
        <v>60</v>
      </c>
    </row>
    <row r="263900" spans="1:3" x14ac:dyDescent="0.2">
      <c r="A263900" s="1">
        <v>405501</v>
      </c>
      <c r="B263900" s="1" t="s">
        <v>262946</v>
      </c>
      <c r="C263900" s="1" t="s">
        <v>5</v>
      </c>
    </row>
    <row r="263901" spans="1:3" x14ac:dyDescent="0.2">
      <c r="A263901" s="1">
        <v>405502</v>
      </c>
      <c r="B263901" s="1" t="s">
        <v>262947</v>
      </c>
      <c r="C263901" s="1" t="s">
        <v>5</v>
      </c>
    </row>
    <row r="263902" spans="1:3" x14ac:dyDescent="0.2">
      <c r="A263902" s="1">
        <v>405503</v>
      </c>
      <c r="B263902" s="1" t="s">
        <v>262948</v>
      </c>
      <c r="C263902" s="1" t="s">
        <v>5</v>
      </c>
    </row>
    <row r="263903" spans="1:3" x14ac:dyDescent="0.2">
      <c r="A263903" s="1">
        <v>405504</v>
      </c>
      <c r="B263903" s="1" t="s">
        <v>262949</v>
      </c>
      <c r="C263903" s="1" t="s">
        <v>5</v>
      </c>
    </row>
    <row r="263904" spans="1:3" x14ac:dyDescent="0.2">
      <c r="A263904" s="1">
        <v>405505</v>
      </c>
      <c r="B263904" s="1" t="s">
        <v>262950</v>
      </c>
      <c r="C263904" s="1" t="s">
        <v>60</v>
      </c>
    </row>
    <row r="263905" spans="1:3" x14ac:dyDescent="0.2">
      <c r="A263905" s="1">
        <v>405506</v>
      </c>
      <c r="B263905" s="1" t="s">
        <v>262951</v>
      </c>
      <c r="C263905" s="1" t="s">
        <v>60</v>
      </c>
    </row>
    <row r="263906" spans="1:3" x14ac:dyDescent="0.2">
      <c r="A263906" s="1">
        <v>405507</v>
      </c>
      <c r="B263906" s="1" t="s">
        <v>262952</v>
      </c>
      <c r="C263906" s="1" t="s">
        <v>60</v>
      </c>
    </row>
    <row r="263907" spans="1:3" x14ac:dyDescent="0.2">
      <c r="A263907" s="1">
        <v>405508</v>
      </c>
      <c r="B263907" s="1" t="s">
        <v>262953</v>
      </c>
      <c r="C263907" s="1" t="s">
        <v>60</v>
      </c>
    </row>
    <row r="263908" spans="1:3" x14ac:dyDescent="0.2">
      <c r="A263908" s="1">
        <v>405509</v>
      </c>
      <c r="B263908" s="1" t="s">
        <v>262954</v>
      </c>
      <c r="C263908" s="1" t="s">
        <v>60</v>
      </c>
    </row>
    <row r="263909" spans="1:3" x14ac:dyDescent="0.2">
      <c r="A263909" s="1">
        <v>405510</v>
      </c>
      <c r="B263909" s="1" t="s">
        <v>262955</v>
      </c>
      <c r="C263909" s="1" t="s">
        <v>60</v>
      </c>
    </row>
    <row r="263910" spans="1:3" x14ac:dyDescent="0.2">
      <c r="A263910" s="1">
        <v>405511</v>
      </c>
      <c r="B263910" s="1" t="s">
        <v>262956</v>
      </c>
      <c r="C263910" s="1" t="s">
        <v>5</v>
      </c>
    </row>
    <row r="263911" spans="1:3" x14ac:dyDescent="0.2">
      <c r="A263911" s="1">
        <v>405512</v>
      </c>
      <c r="B263911" s="1" t="s">
        <v>262957</v>
      </c>
      <c r="C263911" s="1" t="s">
        <v>60</v>
      </c>
    </row>
    <row r="263912" spans="1:3" x14ac:dyDescent="0.2">
      <c r="A263912" s="1">
        <v>405513</v>
      </c>
      <c r="B263912" s="1" t="s">
        <v>262958</v>
      </c>
      <c r="C263912" s="1" t="s">
        <v>60</v>
      </c>
    </row>
    <row r="263913" spans="1:3" x14ac:dyDescent="0.2">
      <c r="A263913" s="1">
        <v>405514</v>
      </c>
      <c r="B263913" s="1" t="s">
        <v>262959</v>
      </c>
      <c r="C263913" s="1" t="s">
        <v>60</v>
      </c>
    </row>
    <row r="263914" spans="1:3" x14ac:dyDescent="0.2">
      <c r="A263914" s="1">
        <v>405515</v>
      </c>
      <c r="B263914" s="1" t="s">
        <v>262960</v>
      </c>
      <c r="C263914" s="1" t="s">
        <v>60</v>
      </c>
    </row>
    <row r="263915" spans="1:3" x14ac:dyDescent="0.2">
      <c r="A263915" s="1">
        <v>405516</v>
      </c>
      <c r="B263915" s="1" t="s">
        <v>262961</v>
      </c>
      <c r="C263915" s="1" t="s">
        <v>60</v>
      </c>
    </row>
    <row r="263916" spans="1:3" x14ac:dyDescent="0.2">
      <c r="A263916" s="1">
        <v>405517</v>
      </c>
      <c r="B263916" s="1" t="s">
        <v>262962</v>
      </c>
      <c r="C263916" s="1" t="s">
        <v>60</v>
      </c>
    </row>
    <row r="263917" spans="1:3" x14ac:dyDescent="0.2">
      <c r="A263917" s="1">
        <v>405518</v>
      </c>
      <c r="B263917" s="1" t="s">
        <v>262963</v>
      </c>
      <c r="C263917" s="1" t="s">
        <v>60</v>
      </c>
    </row>
    <row r="263918" spans="1:3" x14ac:dyDescent="0.2">
      <c r="A263918" s="1">
        <v>405519</v>
      </c>
      <c r="B263918" s="1" t="s">
        <v>262964</v>
      </c>
      <c r="C263918" s="1" t="s">
        <v>60</v>
      </c>
    </row>
    <row r="263919" spans="1:3" x14ac:dyDescent="0.2">
      <c r="A263919" s="1">
        <v>405520</v>
      </c>
      <c r="B263919" s="1" t="s">
        <v>262965</v>
      </c>
      <c r="C263919" s="1" t="s">
        <v>60</v>
      </c>
    </row>
    <row r="263920" spans="1:3" x14ac:dyDescent="0.2">
      <c r="A263920" s="1">
        <v>405521</v>
      </c>
      <c r="B263920" s="1" t="s">
        <v>262966</v>
      </c>
      <c r="C263920" s="1" t="s">
        <v>60</v>
      </c>
    </row>
    <row r="263921" spans="1:3" x14ac:dyDescent="0.2">
      <c r="A263921" s="1">
        <v>405522</v>
      </c>
      <c r="B263921" s="1" t="s">
        <v>262967</v>
      </c>
      <c r="C263921" s="1" t="s">
        <v>60</v>
      </c>
    </row>
    <row r="263922" spans="1:3" x14ac:dyDescent="0.2">
      <c r="A263922" s="1">
        <v>405523</v>
      </c>
      <c r="B263922" s="1" t="s">
        <v>262968</v>
      </c>
      <c r="C263922" s="1" t="s">
        <v>60</v>
      </c>
    </row>
    <row r="263923" spans="1:3" x14ac:dyDescent="0.2">
      <c r="A263923" s="1">
        <v>405524</v>
      </c>
      <c r="B263923" s="1" t="s">
        <v>262969</v>
      </c>
      <c r="C263923" s="1" t="s">
        <v>60</v>
      </c>
    </row>
    <row r="263924" spans="1:3" x14ac:dyDescent="0.2">
      <c r="A263924" s="1">
        <v>405525</v>
      </c>
      <c r="B263924" s="1" t="s">
        <v>262970</v>
      </c>
      <c r="C263924" s="1" t="s">
        <v>60</v>
      </c>
    </row>
    <row r="263925" spans="1:3" x14ac:dyDescent="0.2">
      <c r="A263925" s="1">
        <v>405526</v>
      </c>
      <c r="B263925" s="1" t="s">
        <v>262971</v>
      </c>
      <c r="C263925" s="1" t="s">
        <v>60</v>
      </c>
    </row>
    <row r="263926" spans="1:3" x14ac:dyDescent="0.2">
      <c r="A263926" s="1">
        <v>405527</v>
      </c>
      <c r="B263926" s="1" t="s">
        <v>262972</v>
      </c>
      <c r="C263926" s="1" t="s">
        <v>60</v>
      </c>
    </row>
    <row r="263927" spans="1:3" x14ac:dyDescent="0.2">
      <c r="A263927" s="1">
        <v>405528</v>
      </c>
      <c r="B263927" s="1" t="s">
        <v>262973</v>
      </c>
      <c r="C263927" s="1" t="s">
        <v>60</v>
      </c>
    </row>
    <row r="263928" spans="1:3" x14ac:dyDescent="0.2">
      <c r="A263928" s="1">
        <v>405529</v>
      </c>
      <c r="B263928" s="1" t="s">
        <v>262974</v>
      </c>
      <c r="C263928" s="1" t="s">
        <v>60</v>
      </c>
    </row>
    <row r="263929" spans="1:3" x14ac:dyDescent="0.2">
      <c r="A263929" s="1">
        <v>405530</v>
      </c>
      <c r="B263929" s="1" t="s">
        <v>262975</v>
      </c>
      <c r="C263929" s="1" t="s">
        <v>60</v>
      </c>
    </row>
    <row r="263930" spans="1:3" x14ac:dyDescent="0.2">
      <c r="A263930" s="1">
        <v>405531</v>
      </c>
      <c r="B263930" s="1" t="s">
        <v>262976</v>
      </c>
      <c r="C263930" s="1" t="s">
        <v>60</v>
      </c>
    </row>
    <row r="263931" spans="1:3" x14ac:dyDescent="0.2">
      <c r="A263931" s="1">
        <v>405532</v>
      </c>
      <c r="B263931" s="1" t="s">
        <v>262977</v>
      </c>
      <c r="C263931" s="1" t="s">
        <v>60</v>
      </c>
    </row>
    <row r="263932" spans="1:3" x14ac:dyDescent="0.2">
      <c r="A263932" s="1">
        <v>405533</v>
      </c>
      <c r="B263932" s="1" t="s">
        <v>262978</v>
      </c>
      <c r="C263932" s="1" t="s">
        <v>60</v>
      </c>
    </row>
    <row r="263933" spans="1:3" x14ac:dyDescent="0.2">
      <c r="A263933" s="1">
        <v>405534</v>
      </c>
      <c r="B263933" s="1" t="s">
        <v>262979</v>
      </c>
      <c r="C263933" s="1" t="s">
        <v>60</v>
      </c>
    </row>
    <row r="263934" spans="1:3" x14ac:dyDescent="0.2">
      <c r="A263934" s="1">
        <v>405535</v>
      </c>
      <c r="B263934" s="1" t="s">
        <v>262980</v>
      </c>
      <c r="C263934" s="1" t="s">
        <v>60</v>
      </c>
    </row>
    <row r="263935" spans="1:3" x14ac:dyDescent="0.2">
      <c r="A263935" s="1">
        <v>405536</v>
      </c>
      <c r="B263935" s="1" t="s">
        <v>262981</v>
      </c>
      <c r="C263935" s="1" t="s">
        <v>60</v>
      </c>
    </row>
    <row r="263936" spans="1:3" x14ac:dyDescent="0.2">
      <c r="A263936" s="1">
        <v>405537</v>
      </c>
      <c r="B263936" s="1" t="s">
        <v>262982</v>
      </c>
      <c r="C263936" s="1" t="s">
        <v>60</v>
      </c>
    </row>
    <row r="263937" spans="1:3" x14ac:dyDescent="0.2">
      <c r="A263937" s="1">
        <v>405538</v>
      </c>
      <c r="B263937" s="1" t="s">
        <v>262983</v>
      </c>
      <c r="C263937" s="1" t="s">
        <v>60</v>
      </c>
    </row>
    <row r="263938" spans="1:3" x14ac:dyDescent="0.2">
      <c r="A263938" s="1">
        <v>405539</v>
      </c>
      <c r="B263938" s="1" t="s">
        <v>262984</v>
      </c>
      <c r="C263938" s="1" t="s">
        <v>60</v>
      </c>
    </row>
    <row r="263939" spans="1:3" x14ac:dyDescent="0.2">
      <c r="A263939" s="1">
        <v>405540</v>
      </c>
      <c r="B263939" s="1" t="s">
        <v>262985</v>
      </c>
      <c r="C263939" s="1" t="s">
        <v>60</v>
      </c>
    </row>
    <row r="263940" spans="1:3" x14ac:dyDescent="0.2">
      <c r="A263940" s="1">
        <v>405541</v>
      </c>
      <c r="B263940" s="1" t="s">
        <v>262986</v>
      </c>
      <c r="C263940" s="1" t="s">
        <v>60</v>
      </c>
    </row>
    <row r="263941" spans="1:3" x14ac:dyDescent="0.2">
      <c r="A263941" s="1">
        <v>405542</v>
      </c>
      <c r="B263941" s="1" t="s">
        <v>262987</v>
      </c>
      <c r="C263941" s="1" t="s">
        <v>60</v>
      </c>
    </row>
    <row r="263942" spans="1:3" x14ac:dyDescent="0.2">
      <c r="A263942" s="1">
        <v>405543</v>
      </c>
      <c r="B263942" s="1" t="s">
        <v>262988</v>
      </c>
      <c r="C263942" s="1" t="s">
        <v>60</v>
      </c>
    </row>
    <row r="263943" spans="1:3" x14ac:dyDescent="0.2">
      <c r="A263943" s="1">
        <v>405544</v>
      </c>
      <c r="B263943" s="1" t="s">
        <v>262989</v>
      </c>
      <c r="C263943" s="1" t="s">
        <v>60</v>
      </c>
    </row>
    <row r="263944" spans="1:3" x14ac:dyDescent="0.2">
      <c r="A263944" s="1">
        <v>405545</v>
      </c>
      <c r="B263944" s="1" t="s">
        <v>262990</v>
      </c>
      <c r="C263944" s="1" t="s">
        <v>60</v>
      </c>
    </row>
    <row r="263945" spans="1:3" x14ac:dyDescent="0.2">
      <c r="A263945" s="1">
        <v>405546</v>
      </c>
      <c r="B263945" s="1" t="s">
        <v>262991</v>
      </c>
      <c r="C263945" s="1" t="s">
        <v>60</v>
      </c>
    </row>
    <row r="263946" spans="1:3" x14ac:dyDescent="0.2">
      <c r="A263946" s="1">
        <v>405547</v>
      </c>
      <c r="B263946" s="1" t="s">
        <v>262992</v>
      </c>
      <c r="C263946" s="1" t="s">
        <v>60</v>
      </c>
    </row>
    <row r="263947" spans="1:3" x14ac:dyDescent="0.2">
      <c r="A263947" s="1">
        <v>405548</v>
      </c>
      <c r="B263947" s="1" t="s">
        <v>262993</v>
      </c>
      <c r="C263947" s="1" t="s">
        <v>60</v>
      </c>
    </row>
    <row r="263948" spans="1:3" x14ac:dyDescent="0.2">
      <c r="A263948" s="1">
        <v>405549</v>
      </c>
      <c r="B263948" s="1" t="s">
        <v>262994</v>
      </c>
      <c r="C263948" s="1" t="s">
        <v>60</v>
      </c>
    </row>
    <row r="263949" spans="1:3" x14ac:dyDescent="0.2">
      <c r="A263949" s="1">
        <v>405550</v>
      </c>
      <c r="B263949" s="1" t="s">
        <v>262995</v>
      </c>
      <c r="C263949" s="1" t="s">
        <v>60</v>
      </c>
    </row>
    <row r="263950" spans="1:3" x14ac:dyDescent="0.2">
      <c r="A263950" s="1">
        <v>405551</v>
      </c>
      <c r="B263950" s="1" t="s">
        <v>262996</v>
      </c>
      <c r="C263950" s="1" t="s">
        <v>60</v>
      </c>
    </row>
    <row r="263951" spans="1:3" x14ac:dyDescent="0.2">
      <c r="A263951" s="1">
        <v>405552</v>
      </c>
      <c r="B263951" s="1" t="s">
        <v>262997</v>
      </c>
      <c r="C263951" s="1" t="s">
        <v>60</v>
      </c>
    </row>
    <row r="263952" spans="1:3" x14ac:dyDescent="0.2">
      <c r="A263952" s="1">
        <v>405554</v>
      </c>
      <c r="B263952" s="1" t="s">
        <v>262998</v>
      </c>
      <c r="C263952" s="1" t="s">
        <v>60</v>
      </c>
    </row>
    <row r="263953" spans="1:3" x14ac:dyDescent="0.2">
      <c r="A263953" s="1">
        <v>405555</v>
      </c>
      <c r="B263953" s="1" t="s">
        <v>262999</v>
      </c>
      <c r="C263953" s="1" t="s">
        <v>60</v>
      </c>
    </row>
    <row r="263954" spans="1:3" x14ac:dyDescent="0.2">
      <c r="A263954" s="1">
        <v>405556</v>
      </c>
      <c r="B263954" s="1" t="s">
        <v>263000</v>
      </c>
      <c r="C263954" s="1" t="s">
        <v>60</v>
      </c>
    </row>
    <row r="263955" spans="1:3" x14ac:dyDescent="0.2">
      <c r="A263955" s="1">
        <v>405557</v>
      </c>
      <c r="B263955" s="1" t="s">
        <v>263001</v>
      </c>
      <c r="C263955" s="1" t="s">
        <v>60</v>
      </c>
    </row>
    <row r="263956" spans="1:3" x14ac:dyDescent="0.2">
      <c r="A263956" s="1">
        <v>405558</v>
      </c>
      <c r="B263956" s="1" t="s">
        <v>263002</v>
      </c>
      <c r="C263956" s="1" t="s">
        <v>60</v>
      </c>
    </row>
    <row r="263957" spans="1:3" x14ac:dyDescent="0.2">
      <c r="A263957" s="1">
        <v>405559</v>
      </c>
      <c r="B263957" s="1" t="s">
        <v>263003</v>
      </c>
      <c r="C263957" s="1" t="s">
        <v>60</v>
      </c>
    </row>
    <row r="263958" spans="1:3" x14ac:dyDescent="0.2">
      <c r="A263958" s="1">
        <v>405560</v>
      </c>
      <c r="B263958" s="1" t="s">
        <v>263004</v>
      </c>
      <c r="C263958" s="1" t="s">
        <v>60</v>
      </c>
    </row>
    <row r="263959" spans="1:3" x14ac:dyDescent="0.2">
      <c r="A263959" s="1">
        <v>405564</v>
      </c>
      <c r="B263959" s="1" t="s">
        <v>263005</v>
      </c>
      <c r="C263959" s="1" t="s">
        <v>60</v>
      </c>
    </row>
    <row r="263960" spans="1:3" x14ac:dyDescent="0.2">
      <c r="A263960" s="1">
        <v>405565</v>
      </c>
      <c r="B263960" s="1" t="s">
        <v>263006</v>
      </c>
      <c r="C263960" s="1" t="s">
        <v>60</v>
      </c>
    </row>
    <row r="263961" spans="1:3" x14ac:dyDescent="0.2">
      <c r="A263961" s="1">
        <v>405572</v>
      </c>
      <c r="B263961" s="1" t="s">
        <v>263007</v>
      </c>
      <c r="C263961" s="1" t="s">
        <v>5</v>
      </c>
    </row>
    <row r="263962" spans="1:3" x14ac:dyDescent="0.2">
      <c r="A263962" s="1">
        <v>405575</v>
      </c>
      <c r="B263962" s="1" t="s">
        <v>263008</v>
      </c>
      <c r="C263962" s="1" t="s">
        <v>5</v>
      </c>
    </row>
    <row r="263963" spans="1:3" x14ac:dyDescent="0.2">
      <c r="A263963" s="1">
        <v>405582</v>
      </c>
      <c r="B263963" s="1" t="s">
        <v>263009</v>
      </c>
      <c r="C263963" s="1" t="s">
        <v>5</v>
      </c>
    </row>
    <row r="263964" spans="1:3" x14ac:dyDescent="0.2">
      <c r="A263964" s="1">
        <v>405585</v>
      </c>
      <c r="B263964" s="1" t="s">
        <v>263010</v>
      </c>
      <c r="C263964" s="1" t="s">
        <v>60</v>
      </c>
    </row>
    <row r="263965" spans="1:3" x14ac:dyDescent="0.2">
      <c r="A263965" s="1">
        <v>405587</v>
      </c>
      <c r="B263965" s="1" t="s">
        <v>263011</v>
      </c>
      <c r="C263965" s="1" t="s">
        <v>60</v>
      </c>
    </row>
    <row r="263966" spans="1:3" x14ac:dyDescent="0.2">
      <c r="A263966" s="1">
        <v>405588</v>
      </c>
      <c r="B263966" s="1" t="s">
        <v>263012</v>
      </c>
      <c r="C263966" s="1" t="s">
        <v>60</v>
      </c>
    </row>
    <row r="263967" spans="1:3" x14ac:dyDescent="0.2">
      <c r="A263967" s="1">
        <v>405589</v>
      </c>
      <c r="B263967" s="1" t="s">
        <v>263013</v>
      </c>
      <c r="C263967" s="1" t="s">
        <v>60</v>
      </c>
    </row>
    <row r="263968" spans="1:3" x14ac:dyDescent="0.2">
      <c r="A263968" s="1">
        <v>405594</v>
      </c>
      <c r="B263968" s="1" t="s">
        <v>263014</v>
      </c>
      <c r="C263968" s="1" t="s">
        <v>60</v>
      </c>
    </row>
    <row r="263969" spans="1:3" x14ac:dyDescent="0.2">
      <c r="A263969" s="1">
        <v>405600</v>
      </c>
      <c r="B263969" s="1" t="s">
        <v>263015</v>
      </c>
      <c r="C263969" s="1" t="s">
        <v>60</v>
      </c>
    </row>
    <row r="263970" spans="1:3" x14ac:dyDescent="0.2">
      <c r="A263970" s="1">
        <v>405604</v>
      </c>
      <c r="B263970" s="1" t="s">
        <v>263016</v>
      </c>
      <c r="C263970" s="1" t="s">
        <v>5</v>
      </c>
    </row>
    <row r="263971" spans="1:3" x14ac:dyDescent="0.2">
      <c r="A263971" s="1">
        <v>405605</v>
      </c>
      <c r="B263971" s="1" t="s">
        <v>263017</v>
      </c>
      <c r="C263971" s="1" t="s">
        <v>60</v>
      </c>
    </row>
    <row r="263972" spans="1:3" x14ac:dyDescent="0.2">
      <c r="A263972" s="1">
        <v>405606</v>
      </c>
      <c r="B263972" s="1" t="s">
        <v>263018</v>
      </c>
      <c r="C263972" s="1" t="s">
        <v>60</v>
      </c>
    </row>
    <row r="263973" spans="1:3" x14ac:dyDescent="0.2">
      <c r="A263973" s="1">
        <v>405616</v>
      </c>
      <c r="B263973" s="1" t="s">
        <v>263019</v>
      </c>
      <c r="C263973" s="1" t="s">
        <v>60</v>
      </c>
    </row>
    <row r="263974" spans="1:3" x14ac:dyDescent="0.2">
      <c r="A263974" s="1">
        <v>405621</v>
      </c>
      <c r="B263974" s="1" t="s">
        <v>263020</v>
      </c>
      <c r="C263974" s="1" t="s">
        <v>60</v>
      </c>
    </row>
    <row r="263975" spans="1:3" x14ac:dyDescent="0.2">
      <c r="A263975" s="1">
        <v>405626</v>
      </c>
      <c r="B263975" s="1" t="s">
        <v>263021</v>
      </c>
      <c r="C263975" s="1" t="s">
        <v>60</v>
      </c>
    </row>
    <row r="263976" spans="1:3" x14ac:dyDescent="0.2">
      <c r="A263976" s="1">
        <v>405637</v>
      </c>
      <c r="B263976" s="1" t="s">
        <v>263022</v>
      </c>
      <c r="C263976" s="1" t="s">
        <v>5</v>
      </c>
    </row>
    <row r="263977" spans="1:3" x14ac:dyDescent="0.2">
      <c r="A263977" s="1">
        <v>405638</v>
      </c>
      <c r="B263977" s="1" t="s">
        <v>263023</v>
      </c>
      <c r="C263977" s="1" t="s">
        <v>60</v>
      </c>
    </row>
    <row r="263978" spans="1:3" x14ac:dyDescent="0.2">
      <c r="A263978" s="1">
        <v>405645</v>
      </c>
      <c r="B263978" s="1" t="s">
        <v>263024</v>
      </c>
      <c r="C263978" s="1" t="s">
        <v>60</v>
      </c>
    </row>
    <row r="263979" spans="1:3" x14ac:dyDescent="0.2">
      <c r="A263979" s="1">
        <v>405646</v>
      </c>
      <c r="B263979" s="1" t="s">
        <v>263025</v>
      </c>
      <c r="C263979" s="1" t="s">
        <v>5</v>
      </c>
    </row>
    <row r="263980" spans="1:3" x14ac:dyDescent="0.2">
      <c r="A263980" s="1">
        <v>405648</v>
      </c>
      <c r="B263980" s="1" t="s">
        <v>263026</v>
      </c>
      <c r="C263980" s="1" t="s">
        <v>60</v>
      </c>
    </row>
    <row r="263981" spans="1:3" x14ac:dyDescent="0.2">
      <c r="A263981" s="1">
        <v>405649</v>
      </c>
      <c r="B263981" s="1" t="s">
        <v>263027</v>
      </c>
      <c r="C263981" s="1" t="s">
        <v>60</v>
      </c>
    </row>
    <row r="263982" spans="1:3" x14ac:dyDescent="0.2">
      <c r="A263982" s="1">
        <v>405651</v>
      </c>
      <c r="B263982" s="1" t="s">
        <v>263028</v>
      </c>
      <c r="C263982" s="1" t="s">
        <v>60</v>
      </c>
    </row>
    <row r="263983" spans="1:3" x14ac:dyDescent="0.2">
      <c r="A263983" s="1">
        <v>405652</v>
      </c>
      <c r="B263983" s="1" t="s">
        <v>263029</v>
      </c>
      <c r="C263983" s="1" t="s">
        <v>60</v>
      </c>
    </row>
    <row r="263984" spans="1:3" x14ac:dyDescent="0.2">
      <c r="A263984" s="1">
        <v>405656</v>
      </c>
      <c r="B263984" s="1" t="s">
        <v>263030</v>
      </c>
      <c r="C263984" s="1" t="s">
        <v>60</v>
      </c>
    </row>
    <row r="263985" spans="1:3" x14ac:dyDescent="0.2">
      <c r="A263985" s="1">
        <v>405661</v>
      </c>
      <c r="B263985" s="1" t="s">
        <v>263031</v>
      </c>
      <c r="C263985" s="1" t="s">
        <v>60</v>
      </c>
    </row>
    <row r="263986" spans="1:3" x14ac:dyDescent="0.2">
      <c r="A263986" s="1">
        <v>405668</v>
      </c>
      <c r="B263986" s="1" t="s">
        <v>263032</v>
      </c>
      <c r="C263986" s="1" t="s">
        <v>60</v>
      </c>
    </row>
    <row r="263987" spans="1:3" x14ac:dyDescent="0.2">
      <c r="A263987" s="1">
        <v>405673</v>
      </c>
      <c r="B263987" s="1" t="s">
        <v>263033</v>
      </c>
      <c r="C263987" s="1" t="s">
        <v>60</v>
      </c>
    </row>
    <row r="263988" spans="1:3" x14ac:dyDescent="0.2">
      <c r="A263988" s="1">
        <v>405682</v>
      </c>
      <c r="B263988" s="1" t="s">
        <v>263034</v>
      </c>
      <c r="C263988" s="1" t="s">
        <v>5</v>
      </c>
    </row>
    <row r="263989" spans="1:3" x14ac:dyDescent="0.2">
      <c r="A263989" s="1">
        <v>405687</v>
      </c>
      <c r="B263989" s="1" t="s">
        <v>263035</v>
      </c>
      <c r="C263989" s="1" t="s">
        <v>60</v>
      </c>
    </row>
    <row r="263990" spans="1:3" x14ac:dyDescent="0.2">
      <c r="A263990" s="1">
        <v>405720</v>
      </c>
      <c r="B263990" s="1" t="s">
        <v>263036</v>
      </c>
      <c r="C263990" s="1" t="s">
        <v>5</v>
      </c>
    </row>
    <row r="263991" spans="1:3" x14ac:dyDescent="0.2">
      <c r="A263991" s="1">
        <v>405729</v>
      </c>
      <c r="B263991" s="1" t="s">
        <v>263037</v>
      </c>
      <c r="C263991" s="1" t="s">
        <v>60</v>
      </c>
    </row>
    <row r="263992" spans="1:3" x14ac:dyDescent="0.2">
      <c r="A263992" s="1">
        <v>405733</v>
      </c>
      <c r="B263992" s="1" t="s">
        <v>263038</v>
      </c>
      <c r="C263992" s="1" t="s">
        <v>5</v>
      </c>
    </row>
    <row r="263993" spans="1:3" x14ac:dyDescent="0.2">
      <c r="A263993" s="1">
        <v>405767</v>
      </c>
      <c r="B263993" s="1" t="s">
        <v>263039</v>
      </c>
      <c r="C263993" s="1" t="s">
        <v>60</v>
      </c>
    </row>
    <row r="263994" spans="1:3" x14ac:dyDescent="0.2">
      <c r="A263994" s="1">
        <v>405788</v>
      </c>
      <c r="B263994" s="1" t="s">
        <v>263040</v>
      </c>
      <c r="C263994" s="1" t="s">
        <v>60</v>
      </c>
    </row>
    <row r="263995" spans="1:3" x14ac:dyDescent="0.2">
      <c r="A263995" s="1">
        <v>405791</v>
      </c>
      <c r="B263995" s="1" t="s">
        <v>263041</v>
      </c>
      <c r="C263995" s="1" t="s">
        <v>5</v>
      </c>
    </row>
    <row r="263996" spans="1:3" x14ac:dyDescent="0.2">
      <c r="A263996" s="1">
        <v>405796</v>
      </c>
      <c r="B263996" s="1" t="s">
        <v>263042</v>
      </c>
      <c r="C263996" s="1" t="s">
        <v>60</v>
      </c>
    </row>
    <row r="263997" spans="1:3" x14ac:dyDescent="0.2">
      <c r="A263997" s="1">
        <v>405801</v>
      </c>
      <c r="B263997" s="1" t="s">
        <v>263043</v>
      </c>
      <c r="C263997" s="1" t="s">
        <v>60</v>
      </c>
    </row>
    <row r="263998" spans="1:3" x14ac:dyDescent="0.2">
      <c r="A263998" s="1">
        <v>405809</v>
      </c>
      <c r="B263998" s="1" t="s">
        <v>263044</v>
      </c>
      <c r="C263998" s="1" t="s">
        <v>60</v>
      </c>
    </row>
    <row r="263999" spans="1:3" x14ac:dyDescent="0.2">
      <c r="A263999" s="1">
        <v>405812</v>
      </c>
      <c r="B263999" s="1" t="s">
        <v>263045</v>
      </c>
      <c r="C263999" s="1" t="s">
        <v>60</v>
      </c>
    </row>
    <row r="264000" spans="1:3" x14ac:dyDescent="0.2">
      <c r="A264000" s="1">
        <v>405822</v>
      </c>
      <c r="B264000" s="1" t="s">
        <v>263046</v>
      </c>
      <c r="C264000" s="1" t="s">
        <v>60</v>
      </c>
    </row>
    <row r="264001" spans="1:3" x14ac:dyDescent="0.2">
      <c r="A264001" s="1">
        <v>405828</v>
      </c>
      <c r="B264001" s="1" t="s">
        <v>263047</v>
      </c>
      <c r="C264001" s="1" t="s">
        <v>60</v>
      </c>
    </row>
    <row r="264002" spans="1:3" x14ac:dyDescent="0.2">
      <c r="A264002" s="1">
        <v>405833</v>
      </c>
      <c r="B264002" s="1" t="s">
        <v>263048</v>
      </c>
      <c r="C264002" s="1" t="s">
        <v>5</v>
      </c>
    </row>
    <row r="264003" spans="1:3" x14ac:dyDescent="0.2">
      <c r="A264003" s="1">
        <v>405842</v>
      </c>
      <c r="B264003" s="1" t="s">
        <v>263049</v>
      </c>
      <c r="C264003" s="1" t="s">
        <v>60</v>
      </c>
    </row>
    <row r="264004" spans="1:3" x14ac:dyDescent="0.2">
      <c r="A264004" s="1">
        <v>405849</v>
      </c>
      <c r="B264004" s="1" t="s">
        <v>263050</v>
      </c>
      <c r="C264004" s="1" t="s">
        <v>60</v>
      </c>
    </row>
    <row r="264005" spans="1:3" x14ac:dyDescent="0.2">
      <c r="A264005" s="1">
        <v>405851</v>
      </c>
      <c r="B264005" s="1" t="s">
        <v>263051</v>
      </c>
      <c r="C264005" s="1" t="s">
        <v>60</v>
      </c>
    </row>
    <row r="264006" spans="1:3" x14ac:dyDescent="0.2">
      <c r="A264006" s="1">
        <v>405852</v>
      </c>
      <c r="B264006" s="1" t="s">
        <v>263052</v>
      </c>
      <c r="C264006" s="1" t="s">
        <v>60</v>
      </c>
    </row>
    <row r="264007" spans="1:3" x14ac:dyDescent="0.2">
      <c r="A264007" s="1">
        <v>405853</v>
      </c>
      <c r="B264007" s="1" t="s">
        <v>263053</v>
      </c>
      <c r="C264007" s="1" t="s">
        <v>60</v>
      </c>
    </row>
    <row r="264008" spans="1:3" x14ac:dyDescent="0.2">
      <c r="A264008" s="1">
        <v>405854</v>
      </c>
      <c r="B264008" s="1" t="s">
        <v>263054</v>
      </c>
      <c r="C264008" s="1" t="s">
        <v>60</v>
      </c>
    </row>
    <row r="264009" spans="1:3" x14ac:dyDescent="0.2">
      <c r="A264009" s="1">
        <v>405855</v>
      </c>
      <c r="B264009" s="1" t="s">
        <v>263055</v>
      </c>
      <c r="C264009" s="1" t="s">
        <v>5</v>
      </c>
    </row>
    <row r="264010" spans="1:3" x14ac:dyDescent="0.2">
      <c r="A264010" s="1">
        <v>405856</v>
      </c>
      <c r="B264010" s="1" t="s">
        <v>263056</v>
      </c>
      <c r="C264010" s="1" t="s">
        <v>60</v>
      </c>
    </row>
    <row r="264011" spans="1:3" x14ac:dyDescent="0.2">
      <c r="A264011" s="1">
        <v>405857</v>
      </c>
      <c r="B264011" s="1" t="s">
        <v>263057</v>
      </c>
      <c r="C264011" s="1" t="s">
        <v>5</v>
      </c>
    </row>
    <row r="264012" spans="1:3" x14ac:dyDescent="0.2">
      <c r="A264012" s="1">
        <v>405858</v>
      </c>
      <c r="B264012" s="1" t="s">
        <v>263058</v>
      </c>
      <c r="C264012" s="1" t="s">
        <v>60</v>
      </c>
    </row>
    <row r="264013" spans="1:3" x14ac:dyDescent="0.2">
      <c r="A264013" s="1">
        <v>405859</v>
      </c>
      <c r="B264013" s="1" t="s">
        <v>263059</v>
      </c>
      <c r="C264013" s="1" t="s">
        <v>5</v>
      </c>
    </row>
    <row r="264014" spans="1:3" x14ac:dyDescent="0.2">
      <c r="A264014" s="1">
        <v>405860</v>
      </c>
      <c r="B264014" s="1" t="s">
        <v>263060</v>
      </c>
      <c r="C264014" s="1" t="s">
        <v>60</v>
      </c>
    </row>
    <row r="264015" spans="1:3" x14ac:dyDescent="0.2">
      <c r="A264015" s="1">
        <v>405861</v>
      </c>
      <c r="B264015" s="1" t="s">
        <v>263061</v>
      </c>
      <c r="C264015" s="1" t="s">
        <v>60</v>
      </c>
    </row>
    <row r="264016" spans="1:3" x14ac:dyDescent="0.2">
      <c r="A264016" s="1">
        <v>405862</v>
      </c>
      <c r="B264016" s="1" t="s">
        <v>263062</v>
      </c>
      <c r="C264016" s="1" t="s">
        <v>60</v>
      </c>
    </row>
    <row r="264017" spans="1:3" x14ac:dyDescent="0.2">
      <c r="A264017" s="1">
        <v>405863</v>
      </c>
      <c r="B264017" s="1" t="s">
        <v>263063</v>
      </c>
      <c r="C264017" s="1" t="s">
        <v>60</v>
      </c>
    </row>
    <row r="264018" spans="1:3" x14ac:dyDescent="0.2">
      <c r="A264018" s="1">
        <v>405864</v>
      </c>
      <c r="B264018" s="1" t="s">
        <v>263064</v>
      </c>
      <c r="C264018" s="1" t="s">
        <v>60</v>
      </c>
    </row>
    <row r="264019" spans="1:3" x14ac:dyDescent="0.2">
      <c r="A264019" s="1">
        <v>405865</v>
      </c>
      <c r="B264019" s="1" t="s">
        <v>263065</v>
      </c>
      <c r="C264019" s="1" t="s">
        <v>5</v>
      </c>
    </row>
    <row r="264020" spans="1:3" x14ac:dyDescent="0.2">
      <c r="A264020" s="1">
        <v>405866</v>
      </c>
      <c r="B264020" s="1" t="s">
        <v>263066</v>
      </c>
      <c r="C264020" s="1" t="s">
        <v>60</v>
      </c>
    </row>
    <row r="264021" spans="1:3" x14ac:dyDescent="0.2">
      <c r="A264021" s="1">
        <v>405867</v>
      </c>
      <c r="B264021" s="1" t="s">
        <v>263067</v>
      </c>
      <c r="C264021" s="1" t="s">
        <v>5</v>
      </c>
    </row>
    <row r="264022" spans="1:3" x14ac:dyDescent="0.2">
      <c r="A264022" s="1">
        <v>405868</v>
      </c>
      <c r="B264022" s="1" t="s">
        <v>263068</v>
      </c>
      <c r="C264022" s="1" t="s">
        <v>5</v>
      </c>
    </row>
    <row r="264023" spans="1:3" x14ac:dyDescent="0.2">
      <c r="A264023" s="1">
        <v>405869</v>
      </c>
      <c r="B264023" s="1" t="s">
        <v>263069</v>
      </c>
      <c r="C264023" s="1" t="s">
        <v>60</v>
      </c>
    </row>
    <row r="264024" spans="1:3" x14ac:dyDescent="0.2">
      <c r="A264024" s="1">
        <v>405870</v>
      </c>
      <c r="B264024" s="1" t="s">
        <v>263070</v>
      </c>
      <c r="C264024" s="1" t="s">
        <v>60</v>
      </c>
    </row>
    <row r="264025" spans="1:3" x14ac:dyDescent="0.2">
      <c r="A264025" s="1">
        <v>405871</v>
      </c>
      <c r="B264025" s="1" t="s">
        <v>263071</v>
      </c>
      <c r="C264025" s="1" t="s">
        <v>60</v>
      </c>
    </row>
    <row r="264026" spans="1:3" x14ac:dyDescent="0.2">
      <c r="A264026" s="1">
        <v>405872</v>
      </c>
      <c r="B264026" s="1" t="s">
        <v>263072</v>
      </c>
      <c r="C264026" s="1" t="s">
        <v>60</v>
      </c>
    </row>
    <row r="264027" spans="1:3" x14ac:dyDescent="0.2">
      <c r="A264027" s="1">
        <v>405873</v>
      </c>
      <c r="B264027" s="1" t="s">
        <v>263073</v>
      </c>
      <c r="C264027" s="1" t="s">
        <v>60</v>
      </c>
    </row>
    <row r="264028" spans="1:3" x14ac:dyDescent="0.2">
      <c r="A264028" s="1">
        <v>405874</v>
      </c>
      <c r="B264028" s="1" t="s">
        <v>263074</v>
      </c>
      <c r="C264028" s="1" t="s">
        <v>60</v>
      </c>
    </row>
    <row r="264029" spans="1:3" x14ac:dyDescent="0.2">
      <c r="A264029" s="1">
        <v>405875</v>
      </c>
      <c r="B264029" s="1" t="s">
        <v>263075</v>
      </c>
      <c r="C264029" s="1" t="s">
        <v>60</v>
      </c>
    </row>
    <row r="264030" spans="1:3" x14ac:dyDescent="0.2">
      <c r="A264030" s="1">
        <v>405876</v>
      </c>
      <c r="B264030" s="1" t="s">
        <v>263076</v>
      </c>
      <c r="C264030" s="1" t="s">
        <v>60</v>
      </c>
    </row>
    <row r="264031" spans="1:3" x14ac:dyDescent="0.2">
      <c r="A264031" s="1">
        <v>405877</v>
      </c>
      <c r="B264031" s="1" t="s">
        <v>263077</v>
      </c>
      <c r="C264031" s="1" t="s">
        <v>60</v>
      </c>
    </row>
    <row r="264032" spans="1:3" x14ac:dyDescent="0.2">
      <c r="A264032" s="1">
        <v>405878</v>
      </c>
      <c r="B264032" s="1" t="s">
        <v>263078</v>
      </c>
      <c r="C264032" s="1" t="s">
        <v>5</v>
      </c>
    </row>
    <row r="264033" spans="1:3" x14ac:dyDescent="0.2">
      <c r="A264033" s="1">
        <v>405879</v>
      </c>
      <c r="B264033" s="1" t="s">
        <v>263079</v>
      </c>
      <c r="C264033" s="1" t="s">
        <v>60</v>
      </c>
    </row>
    <row r="264034" spans="1:3" x14ac:dyDescent="0.2">
      <c r="A264034" s="1">
        <v>405880</v>
      </c>
      <c r="B264034" s="1" t="s">
        <v>263080</v>
      </c>
      <c r="C264034" s="1" t="s">
        <v>60</v>
      </c>
    </row>
    <row r="264035" spans="1:3" x14ac:dyDescent="0.2">
      <c r="A264035" s="1">
        <v>405881</v>
      </c>
      <c r="B264035" s="1" t="s">
        <v>263080</v>
      </c>
      <c r="C264035" s="1" t="s">
        <v>60</v>
      </c>
    </row>
    <row r="264036" spans="1:3" x14ac:dyDescent="0.2">
      <c r="A264036" s="1">
        <v>405882</v>
      </c>
      <c r="B264036" s="1" t="s">
        <v>263081</v>
      </c>
      <c r="C264036" s="1" t="s">
        <v>60</v>
      </c>
    </row>
    <row r="264037" spans="1:3" x14ac:dyDescent="0.2">
      <c r="A264037" s="1">
        <v>405883</v>
      </c>
      <c r="B264037" s="1" t="s">
        <v>263082</v>
      </c>
      <c r="C264037" s="1" t="s">
        <v>60</v>
      </c>
    </row>
    <row r="264038" spans="1:3" x14ac:dyDescent="0.2">
      <c r="A264038" s="1">
        <v>405884</v>
      </c>
      <c r="B264038" s="1" t="s">
        <v>263083</v>
      </c>
      <c r="C264038" s="1" t="s">
        <v>60</v>
      </c>
    </row>
    <row r="264039" spans="1:3" x14ac:dyDescent="0.2">
      <c r="A264039" s="1">
        <v>405885</v>
      </c>
      <c r="B264039" s="1" t="s">
        <v>263084</v>
      </c>
      <c r="C264039" s="1" t="s">
        <v>5</v>
      </c>
    </row>
    <row r="264040" spans="1:3" x14ac:dyDescent="0.2">
      <c r="A264040" s="1">
        <v>405886</v>
      </c>
      <c r="B264040" s="1" t="s">
        <v>263085</v>
      </c>
      <c r="C264040" s="1" t="s">
        <v>60</v>
      </c>
    </row>
    <row r="264041" spans="1:3" x14ac:dyDescent="0.2">
      <c r="A264041" s="1">
        <v>405887</v>
      </c>
      <c r="B264041" s="1" t="s">
        <v>263086</v>
      </c>
      <c r="C264041" s="1" t="s">
        <v>60</v>
      </c>
    </row>
    <row r="264042" spans="1:3" x14ac:dyDescent="0.2">
      <c r="A264042" s="1">
        <v>405888</v>
      </c>
      <c r="B264042" s="1" t="s">
        <v>263087</v>
      </c>
      <c r="C264042" s="1" t="s">
        <v>60</v>
      </c>
    </row>
    <row r="264043" spans="1:3" x14ac:dyDescent="0.2">
      <c r="A264043" s="1">
        <v>405889</v>
      </c>
      <c r="B264043" s="1" t="s">
        <v>263088</v>
      </c>
      <c r="C264043" s="1" t="s">
        <v>60</v>
      </c>
    </row>
    <row r="264044" spans="1:3" x14ac:dyDescent="0.2">
      <c r="A264044" s="1">
        <v>405890</v>
      </c>
      <c r="B264044" s="1" t="s">
        <v>263089</v>
      </c>
      <c r="C264044" s="1" t="s">
        <v>60</v>
      </c>
    </row>
    <row r="264045" spans="1:3" x14ac:dyDescent="0.2">
      <c r="A264045" s="1">
        <v>405891</v>
      </c>
      <c r="B264045" s="1" t="s">
        <v>263090</v>
      </c>
      <c r="C264045" s="1" t="s">
        <v>60</v>
      </c>
    </row>
    <row r="264046" spans="1:3" x14ac:dyDescent="0.2">
      <c r="A264046" s="1">
        <v>405892</v>
      </c>
      <c r="B264046" s="1" t="s">
        <v>263091</v>
      </c>
      <c r="C264046" s="1" t="s">
        <v>60</v>
      </c>
    </row>
    <row r="264047" spans="1:3" x14ac:dyDescent="0.2">
      <c r="A264047" s="1">
        <v>405893</v>
      </c>
      <c r="B264047" s="1" t="s">
        <v>263092</v>
      </c>
      <c r="C264047" s="1" t="s">
        <v>60</v>
      </c>
    </row>
    <row r="264048" spans="1:3" x14ac:dyDescent="0.2">
      <c r="A264048" s="1">
        <v>405957</v>
      </c>
      <c r="B264048" s="1" t="s">
        <v>263093</v>
      </c>
      <c r="C264048" s="1" t="s">
        <v>60</v>
      </c>
    </row>
    <row r="264049" spans="1:3" x14ac:dyDescent="0.2">
      <c r="A264049" s="1">
        <v>406009</v>
      </c>
      <c r="B264049" s="1" t="s">
        <v>263094</v>
      </c>
      <c r="C264049" s="1" t="s">
        <v>60</v>
      </c>
    </row>
    <row r="264050" spans="1:3" x14ac:dyDescent="0.2">
      <c r="A264050" s="1">
        <v>406059</v>
      </c>
      <c r="B264050" s="1" t="s">
        <v>263095</v>
      </c>
      <c r="C264050" s="1" t="s">
        <v>60</v>
      </c>
    </row>
    <row r="264051" spans="1:3" x14ac:dyDescent="0.2">
      <c r="A264051" s="1">
        <v>406060</v>
      </c>
      <c r="B264051" s="1" t="s">
        <v>263096</v>
      </c>
      <c r="C264051" s="1" t="s">
        <v>60</v>
      </c>
    </row>
    <row r="264052" spans="1:3" x14ac:dyDescent="0.2">
      <c r="A264052" s="1">
        <v>406061</v>
      </c>
      <c r="B264052" s="1" t="s">
        <v>263097</v>
      </c>
      <c r="C264052" s="1" t="s">
        <v>60</v>
      </c>
    </row>
    <row r="264053" spans="1:3" x14ac:dyDescent="0.2">
      <c r="A264053" s="1">
        <v>406062</v>
      </c>
      <c r="B264053" s="1" t="s">
        <v>263098</v>
      </c>
      <c r="C264053" s="1" t="s">
        <v>60</v>
      </c>
    </row>
    <row r="264054" spans="1:3" x14ac:dyDescent="0.2">
      <c r="A264054" s="1">
        <v>406063</v>
      </c>
      <c r="B264054" s="1" t="s">
        <v>263099</v>
      </c>
      <c r="C264054" s="1" t="s">
        <v>60</v>
      </c>
    </row>
    <row r="264055" spans="1:3" x14ac:dyDescent="0.2">
      <c r="A264055" s="1">
        <v>406064</v>
      </c>
      <c r="B264055" s="1" t="s">
        <v>263100</v>
      </c>
      <c r="C264055" s="1" t="s">
        <v>60</v>
      </c>
    </row>
    <row r="264056" spans="1:3" x14ac:dyDescent="0.2">
      <c r="A264056" s="1">
        <v>406065</v>
      </c>
      <c r="B264056" s="1" t="s">
        <v>263101</v>
      </c>
      <c r="C264056" s="1" t="s">
        <v>60</v>
      </c>
    </row>
    <row r="264057" spans="1:3" x14ac:dyDescent="0.2">
      <c r="A264057" s="1">
        <v>406066</v>
      </c>
      <c r="B264057" s="1" t="s">
        <v>263102</v>
      </c>
      <c r="C264057" s="1" t="s">
        <v>60</v>
      </c>
    </row>
    <row r="264058" spans="1:3" x14ac:dyDescent="0.2">
      <c r="A264058" s="1">
        <v>406067</v>
      </c>
      <c r="B264058" s="1" t="s">
        <v>263103</v>
      </c>
      <c r="C264058" s="1" t="s">
        <v>60</v>
      </c>
    </row>
    <row r="264059" spans="1:3" x14ac:dyDescent="0.2">
      <c r="A264059" s="1">
        <v>406068</v>
      </c>
      <c r="B264059" s="1" t="s">
        <v>263104</v>
      </c>
      <c r="C264059" s="1" t="s">
        <v>60</v>
      </c>
    </row>
    <row r="264060" spans="1:3" x14ac:dyDescent="0.2">
      <c r="A264060" s="1">
        <v>406069</v>
      </c>
      <c r="B264060" s="1" t="s">
        <v>263105</v>
      </c>
      <c r="C264060" s="1" t="s">
        <v>60</v>
      </c>
    </row>
    <row r="264061" spans="1:3" x14ac:dyDescent="0.2">
      <c r="A264061" s="1">
        <v>406070</v>
      </c>
      <c r="B264061" s="1" t="s">
        <v>263106</v>
      </c>
      <c r="C264061" s="1" t="s">
        <v>60</v>
      </c>
    </row>
    <row r="264062" spans="1:3" x14ac:dyDescent="0.2">
      <c r="A264062" s="1">
        <v>406071</v>
      </c>
      <c r="B264062" s="1" t="s">
        <v>263107</v>
      </c>
      <c r="C264062" s="1" t="s">
        <v>60</v>
      </c>
    </row>
    <row r="264063" spans="1:3" x14ac:dyDescent="0.2">
      <c r="A264063" s="1">
        <v>406072</v>
      </c>
      <c r="B264063" s="1" t="s">
        <v>263108</v>
      </c>
      <c r="C264063" s="1" t="s">
        <v>60</v>
      </c>
    </row>
    <row r="264064" spans="1:3" x14ac:dyDescent="0.2">
      <c r="A264064" s="1">
        <v>406073</v>
      </c>
      <c r="B264064" s="1" t="s">
        <v>263109</v>
      </c>
      <c r="C264064" s="1" t="s">
        <v>60</v>
      </c>
    </row>
    <row r="264065" spans="1:3" x14ac:dyDescent="0.2">
      <c r="A264065" s="1">
        <v>406074</v>
      </c>
      <c r="B264065" s="1" t="s">
        <v>263110</v>
      </c>
      <c r="C264065" s="1" t="s">
        <v>5</v>
      </c>
    </row>
    <row r="264066" spans="1:3" x14ac:dyDescent="0.2">
      <c r="A264066" s="1">
        <v>406075</v>
      </c>
      <c r="B264066" s="1" t="s">
        <v>263111</v>
      </c>
      <c r="C264066" s="1" t="s">
        <v>5</v>
      </c>
    </row>
    <row r="264067" spans="1:3" x14ac:dyDescent="0.2">
      <c r="A264067" s="1">
        <v>406076</v>
      </c>
      <c r="B264067" s="1" t="s">
        <v>263112</v>
      </c>
      <c r="C264067" s="1" t="s">
        <v>5</v>
      </c>
    </row>
    <row r="264068" spans="1:3" x14ac:dyDescent="0.2">
      <c r="A264068" s="1">
        <v>406077</v>
      </c>
      <c r="B264068" s="1" t="s">
        <v>263113</v>
      </c>
      <c r="C264068" s="1" t="s">
        <v>5</v>
      </c>
    </row>
    <row r="264069" spans="1:3" x14ac:dyDescent="0.2">
      <c r="A264069" s="1">
        <v>406078</v>
      </c>
      <c r="B264069" s="1" t="s">
        <v>263114</v>
      </c>
      <c r="C264069" s="1" t="s">
        <v>5</v>
      </c>
    </row>
    <row r="264070" spans="1:3" x14ac:dyDescent="0.2">
      <c r="A264070" s="1">
        <v>406079</v>
      </c>
      <c r="B264070" s="1" t="s">
        <v>263115</v>
      </c>
      <c r="C264070" s="1" t="s">
        <v>5</v>
      </c>
    </row>
    <row r="264071" spans="1:3" x14ac:dyDescent="0.2">
      <c r="A264071" s="1">
        <v>406080</v>
      </c>
      <c r="B264071" s="1" t="s">
        <v>263116</v>
      </c>
      <c r="C264071" s="1" t="s">
        <v>5</v>
      </c>
    </row>
    <row r="264072" spans="1:3" x14ac:dyDescent="0.2">
      <c r="A264072" s="1">
        <v>406081</v>
      </c>
      <c r="B264072" s="1" t="s">
        <v>263117</v>
      </c>
      <c r="C264072" s="1" t="s">
        <v>5</v>
      </c>
    </row>
    <row r="264073" spans="1:3" x14ac:dyDescent="0.2">
      <c r="A264073" s="1">
        <v>406082</v>
      </c>
      <c r="B264073" s="1" t="s">
        <v>263118</v>
      </c>
      <c r="C264073" s="1" t="s">
        <v>60</v>
      </c>
    </row>
    <row r="264074" spans="1:3" x14ac:dyDescent="0.2">
      <c r="A264074" s="1">
        <v>406083</v>
      </c>
      <c r="B264074" s="1" t="s">
        <v>263119</v>
      </c>
      <c r="C264074" s="1" t="s">
        <v>60</v>
      </c>
    </row>
    <row r="264075" spans="1:3" x14ac:dyDescent="0.2">
      <c r="A264075" s="1">
        <v>406084</v>
      </c>
      <c r="B264075" s="1" t="s">
        <v>263120</v>
      </c>
      <c r="C264075" s="1" t="s">
        <v>60</v>
      </c>
    </row>
    <row r="264076" spans="1:3" x14ac:dyDescent="0.2">
      <c r="A264076" s="1">
        <v>406085</v>
      </c>
      <c r="B264076" s="1" t="s">
        <v>263121</v>
      </c>
      <c r="C264076" s="1" t="s">
        <v>60</v>
      </c>
    </row>
    <row r="264077" spans="1:3" x14ac:dyDescent="0.2">
      <c r="A264077" s="1">
        <v>406086</v>
      </c>
      <c r="B264077" s="1" t="s">
        <v>263122</v>
      </c>
      <c r="C264077" s="1" t="s">
        <v>60</v>
      </c>
    </row>
    <row r="264078" spans="1:3" x14ac:dyDescent="0.2">
      <c r="A264078" s="1">
        <v>406087</v>
      </c>
      <c r="B264078" s="1" t="s">
        <v>263123</v>
      </c>
      <c r="C264078" s="1" t="s">
        <v>60</v>
      </c>
    </row>
    <row r="264079" spans="1:3" x14ac:dyDescent="0.2">
      <c r="A264079" s="1">
        <v>406088</v>
      </c>
      <c r="B264079" s="1" t="s">
        <v>263124</v>
      </c>
      <c r="C264079" s="1" t="s">
        <v>60</v>
      </c>
    </row>
    <row r="264080" spans="1:3" x14ac:dyDescent="0.2">
      <c r="A264080" s="1">
        <v>406089</v>
      </c>
      <c r="B264080" s="1" t="s">
        <v>263125</v>
      </c>
      <c r="C264080" s="1" t="s">
        <v>60</v>
      </c>
    </row>
    <row r="264081" spans="1:3" x14ac:dyDescent="0.2">
      <c r="A264081" s="1">
        <v>406090</v>
      </c>
      <c r="B264081" s="1" t="s">
        <v>263126</v>
      </c>
      <c r="C264081" s="1" t="s">
        <v>60</v>
      </c>
    </row>
    <row r="264082" spans="1:3" x14ac:dyDescent="0.2">
      <c r="A264082" s="1">
        <v>406091</v>
      </c>
      <c r="B264082" s="1" t="s">
        <v>263127</v>
      </c>
      <c r="C264082" s="1" t="s">
        <v>60</v>
      </c>
    </row>
    <row r="264083" spans="1:3" x14ac:dyDescent="0.2">
      <c r="A264083" s="1">
        <v>406092</v>
      </c>
      <c r="B264083" s="1" t="s">
        <v>263128</v>
      </c>
      <c r="C264083" s="1" t="s">
        <v>60</v>
      </c>
    </row>
    <row r="264084" spans="1:3" x14ac:dyDescent="0.2">
      <c r="A264084" s="1">
        <v>406093</v>
      </c>
      <c r="B264084" s="1" t="s">
        <v>263129</v>
      </c>
      <c r="C264084" s="1" t="s">
        <v>60</v>
      </c>
    </row>
    <row r="264085" spans="1:3" x14ac:dyDescent="0.2">
      <c r="A264085" s="1">
        <v>406094</v>
      </c>
      <c r="B264085" s="1" t="s">
        <v>263130</v>
      </c>
      <c r="C264085" s="1" t="s">
        <v>5</v>
      </c>
    </row>
    <row r="264086" spans="1:3" x14ac:dyDescent="0.2">
      <c r="A264086" s="1">
        <v>406095</v>
      </c>
      <c r="B264086" s="1" t="s">
        <v>263131</v>
      </c>
      <c r="C264086" s="1" t="s">
        <v>60</v>
      </c>
    </row>
    <row r="264087" spans="1:3" x14ac:dyDescent="0.2">
      <c r="A264087" s="1">
        <v>406096</v>
      </c>
      <c r="B264087" s="1" t="s">
        <v>263132</v>
      </c>
      <c r="C264087" s="1" t="s">
        <v>5</v>
      </c>
    </row>
    <row r="264088" spans="1:3" x14ac:dyDescent="0.2">
      <c r="A264088" s="1">
        <v>406098</v>
      </c>
      <c r="B264088" s="1" t="s">
        <v>263133</v>
      </c>
      <c r="C264088" s="1" t="s">
        <v>5</v>
      </c>
    </row>
    <row r="264089" spans="1:3" x14ac:dyDescent="0.2">
      <c r="A264089" s="1">
        <v>406099</v>
      </c>
      <c r="B264089" s="1" t="s">
        <v>263134</v>
      </c>
      <c r="C264089" s="1" t="s">
        <v>5</v>
      </c>
    </row>
    <row r="264090" spans="1:3" x14ac:dyDescent="0.2">
      <c r="A264090" s="1">
        <v>406100</v>
      </c>
      <c r="B264090" s="1" t="s">
        <v>263135</v>
      </c>
      <c r="C264090" s="1" t="s">
        <v>5</v>
      </c>
    </row>
    <row r="264091" spans="1:3" x14ac:dyDescent="0.2">
      <c r="A264091" s="1">
        <v>406101</v>
      </c>
      <c r="B264091" s="1" t="s">
        <v>263136</v>
      </c>
      <c r="C264091" s="1" t="s">
        <v>5</v>
      </c>
    </row>
    <row r="264092" spans="1:3" x14ac:dyDescent="0.2">
      <c r="A264092" s="1">
        <v>406102</v>
      </c>
      <c r="B264092" s="1" t="s">
        <v>263137</v>
      </c>
      <c r="C264092" s="1" t="s">
        <v>5</v>
      </c>
    </row>
    <row r="264093" spans="1:3" x14ac:dyDescent="0.2">
      <c r="A264093" s="1">
        <v>406103</v>
      </c>
      <c r="B264093" s="1" t="s">
        <v>263138</v>
      </c>
      <c r="C264093" s="1" t="s">
        <v>5</v>
      </c>
    </row>
    <row r="264094" spans="1:3" x14ac:dyDescent="0.2">
      <c r="A264094" s="1">
        <v>406104</v>
      </c>
      <c r="B264094" s="1" t="s">
        <v>263139</v>
      </c>
      <c r="C264094" s="1" t="s">
        <v>5</v>
      </c>
    </row>
    <row r="264095" spans="1:3" x14ac:dyDescent="0.2">
      <c r="A264095" s="1">
        <v>406105</v>
      </c>
      <c r="B264095" s="1" t="s">
        <v>263140</v>
      </c>
      <c r="C264095" s="1" t="s">
        <v>5</v>
      </c>
    </row>
    <row r="264096" spans="1:3" x14ac:dyDescent="0.2">
      <c r="A264096" s="1">
        <v>406106</v>
      </c>
      <c r="B264096" s="1" t="s">
        <v>263141</v>
      </c>
      <c r="C264096" s="1" t="s">
        <v>5</v>
      </c>
    </row>
    <row r="264097" spans="1:3" x14ac:dyDescent="0.2">
      <c r="A264097" s="1">
        <v>406107</v>
      </c>
      <c r="B264097" s="1" t="s">
        <v>263142</v>
      </c>
      <c r="C264097" s="1" t="s">
        <v>5</v>
      </c>
    </row>
    <row r="264098" spans="1:3" x14ac:dyDescent="0.2">
      <c r="A264098" s="1">
        <v>406108</v>
      </c>
      <c r="B264098" s="1" t="s">
        <v>263143</v>
      </c>
      <c r="C264098" s="1" t="s">
        <v>5</v>
      </c>
    </row>
    <row r="264099" spans="1:3" x14ac:dyDescent="0.2">
      <c r="A264099" s="1">
        <v>406109</v>
      </c>
      <c r="B264099" s="1" t="s">
        <v>263144</v>
      </c>
      <c r="C264099" s="1" t="s">
        <v>5</v>
      </c>
    </row>
    <row r="264100" spans="1:3" x14ac:dyDescent="0.2">
      <c r="A264100" s="1">
        <v>406110</v>
      </c>
      <c r="B264100" s="1" t="s">
        <v>263145</v>
      </c>
      <c r="C264100" s="1" t="s">
        <v>5</v>
      </c>
    </row>
    <row r="264101" spans="1:3" x14ac:dyDescent="0.2">
      <c r="A264101" s="1">
        <v>406111</v>
      </c>
      <c r="B264101" s="1" t="s">
        <v>263146</v>
      </c>
      <c r="C264101" s="1" t="s">
        <v>5</v>
      </c>
    </row>
    <row r="264102" spans="1:3" x14ac:dyDescent="0.2">
      <c r="A264102" s="1">
        <v>406112</v>
      </c>
      <c r="B264102" s="1" t="s">
        <v>263147</v>
      </c>
      <c r="C264102" s="1" t="s">
        <v>60</v>
      </c>
    </row>
    <row r="264103" spans="1:3" x14ac:dyDescent="0.2">
      <c r="A264103" s="1">
        <v>406113</v>
      </c>
      <c r="B264103" s="1" t="s">
        <v>263148</v>
      </c>
      <c r="C264103" s="1" t="s">
        <v>5</v>
      </c>
    </row>
    <row r="264104" spans="1:3" x14ac:dyDescent="0.2">
      <c r="A264104" s="1">
        <v>406114</v>
      </c>
      <c r="B264104" s="1" t="s">
        <v>263149</v>
      </c>
      <c r="C264104" s="1" t="s">
        <v>60</v>
      </c>
    </row>
    <row r="264105" spans="1:3" x14ac:dyDescent="0.2">
      <c r="A264105" s="1">
        <v>406115</v>
      </c>
      <c r="B264105" s="1" t="s">
        <v>263150</v>
      </c>
      <c r="C264105" s="1" t="s">
        <v>60</v>
      </c>
    </row>
    <row r="264106" spans="1:3" x14ac:dyDescent="0.2">
      <c r="A264106" s="1">
        <v>406116</v>
      </c>
      <c r="B264106" s="1" t="s">
        <v>263151</v>
      </c>
      <c r="C264106" s="1" t="s">
        <v>60</v>
      </c>
    </row>
    <row r="264107" spans="1:3" x14ac:dyDescent="0.2">
      <c r="A264107" s="1">
        <v>406117</v>
      </c>
      <c r="B264107" s="1" t="s">
        <v>263152</v>
      </c>
      <c r="C264107" s="1" t="s">
        <v>60</v>
      </c>
    </row>
    <row r="264108" spans="1:3" x14ac:dyDescent="0.2">
      <c r="A264108" s="1">
        <v>406118</v>
      </c>
      <c r="B264108" s="1" t="s">
        <v>263153</v>
      </c>
      <c r="C264108" s="1" t="s">
        <v>60</v>
      </c>
    </row>
    <row r="264109" spans="1:3" x14ac:dyDescent="0.2">
      <c r="A264109" s="1">
        <v>406119</v>
      </c>
      <c r="B264109" s="1" t="s">
        <v>263154</v>
      </c>
      <c r="C264109" s="1" t="s">
        <v>60</v>
      </c>
    </row>
    <row r="264110" spans="1:3" x14ac:dyDescent="0.2">
      <c r="A264110" s="1">
        <v>406120</v>
      </c>
      <c r="B264110" s="1" t="s">
        <v>263155</v>
      </c>
      <c r="C264110" s="1" t="s">
        <v>60</v>
      </c>
    </row>
    <row r="264111" spans="1:3" x14ac:dyDescent="0.2">
      <c r="A264111" s="1">
        <v>406121</v>
      </c>
      <c r="B264111" s="1" t="s">
        <v>263156</v>
      </c>
      <c r="C264111" s="1" t="s">
        <v>60</v>
      </c>
    </row>
    <row r="264112" spans="1:3" x14ac:dyDescent="0.2">
      <c r="A264112" s="1">
        <v>406122</v>
      </c>
      <c r="B264112" s="1" t="s">
        <v>263157</v>
      </c>
      <c r="C264112" s="1" t="s">
        <v>60</v>
      </c>
    </row>
    <row r="264113" spans="1:3" x14ac:dyDescent="0.2">
      <c r="A264113" s="1">
        <v>406123</v>
      </c>
      <c r="B264113" s="1" t="s">
        <v>263158</v>
      </c>
      <c r="C264113" s="1" t="s">
        <v>60</v>
      </c>
    </row>
    <row r="264114" spans="1:3" x14ac:dyDescent="0.2">
      <c r="A264114" s="1">
        <v>406124</v>
      </c>
      <c r="B264114" s="1" t="s">
        <v>263159</v>
      </c>
      <c r="C264114" s="1" t="s">
        <v>60</v>
      </c>
    </row>
    <row r="264115" spans="1:3" x14ac:dyDescent="0.2">
      <c r="A264115" s="1">
        <v>406125</v>
      </c>
      <c r="B264115" s="1" t="s">
        <v>263160</v>
      </c>
      <c r="C264115" s="1" t="s">
        <v>60</v>
      </c>
    </row>
    <row r="264116" spans="1:3" x14ac:dyDescent="0.2">
      <c r="A264116" s="1">
        <v>406127</v>
      </c>
      <c r="B264116" s="1" t="s">
        <v>263161</v>
      </c>
      <c r="C264116" s="1" t="s">
        <v>60</v>
      </c>
    </row>
    <row r="264117" spans="1:3" x14ac:dyDescent="0.2">
      <c r="A264117" s="1">
        <v>406128</v>
      </c>
      <c r="B264117" s="1" t="s">
        <v>263162</v>
      </c>
      <c r="C264117" s="1" t="s">
        <v>60</v>
      </c>
    </row>
    <row r="264118" spans="1:3" x14ac:dyDescent="0.2">
      <c r="A264118" s="1">
        <v>406129</v>
      </c>
      <c r="B264118" s="1" t="s">
        <v>263163</v>
      </c>
      <c r="C264118" s="1" t="s">
        <v>60</v>
      </c>
    </row>
    <row r="264119" spans="1:3" x14ac:dyDescent="0.2">
      <c r="A264119" s="1">
        <v>406130</v>
      </c>
      <c r="B264119" s="1" t="s">
        <v>263164</v>
      </c>
      <c r="C264119" s="1" t="s">
        <v>60</v>
      </c>
    </row>
    <row r="264120" spans="1:3" x14ac:dyDescent="0.2">
      <c r="A264120" s="1">
        <v>406131</v>
      </c>
      <c r="B264120" s="1" t="s">
        <v>263165</v>
      </c>
      <c r="C264120" s="1" t="s">
        <v>60</v>
      </c>
    </row>
    <row r="264121" spans="1:3" x14ac:dyDescent="0.2">
      <c r="A264121" s="1">
        <v>406132</v>
      </c>
      <c r="B264121" s="1" t="s">
        <v>263166</v>
      </c>
      <c r="C264121" s="1" t="s">
        <v>60</v>
      </c>
    </row>
    <row r="264122" spans="1:3" x14ac:dyDescent="0.2">
      <c r="A264122" s="1">
        <v>406133</v>
      </c>
      <c r="B264122" s="1" t="s">
        <v>263167</v>
      </c>
      <c r="C264122" s="1" t="s">
        <v>60</v>
      </c>
    </row>
    <row r="264123" spans="1:3" x14ac:dyDescent="0.2">
      <c r="A264123" s="1">
        <v>406134</v>
      </c>
      <c r="B264123" s="1" t="s">
        <v>263168</v>
      </c>
      <c r="C264123" s="1" t="s">
        <v>60</v>
      </c>
    </row>
    <row r="264124" spans="1:3" x14ac:dyDescent="0.2">
      <c r="A264124" s="1">
        <v>406135</v>
      </c>
      <c r="B264124" s="1" t="s">
        <v>263169</v>
      </c>
      <c r="C264124" s="1" t="s">
        <v>60</v>
      </c>
    </row>
    <row r="264125" spans="1:3" x14ac:dyDescent="0.2">
      <c r="A264125" s="1">
        <v>406136</v>
      </c>
      <c r="B264125" s="1" t="s">
        <v>263170</v>
      </c>
      <c r="C264125" s="1" t="s">
        <v>60</v>
      </c>
    </row>
    <row r="264126" spans="1:3" x14ac:dyDescent="0.2">
      <c r="A264126" s="1">
        <v>406137</v>
      </c>
      <c r="B264126" s="1" t="s">
        <v>263171</v>
      </c>
      <c r="C264126" s="1" t="s">
        <v>60</v>
      </c>
    </row>
    <row r="264127" spans="1:3" x14ac:dyDescent="0.2">
      <c r="A264127" s="1">
        <v>406138</v>
      </c>
      <c r="B264127" s="1" t="s">
        <v>263172</v>
      </c>
      <c r="C264127" s="1" t="s">
        <v>60</v>
      </c>
    </row>
    <row r="264128" spans="1:3" x14ac:dyDescent="0.2">
      <c r="A264128" s="1">
        <v>406139</v>
      </c>
      <c r="B264128" s="1" t="s">
        <v>263173</v>
      </c>
      <c r="C264128" s="1" t="s">
        <v>60</v>
      </c>
    </row>
    <row r="264129" spans="1:4" x14ac:dyDescent="0.2">
      <c r="A264129" s="1">
        <v>406140</v>
      </c>
      <c r="B264129" s="1" t="s">
        <v>263174</v>
      </c>
      <c r="C264129" s="1" t="s">
        <v>5</v>
      </c>
    </row>
    <row r="264130" spans="1:4" x14ac:dyDescent="0.2">
      <c r="A264130" s="1">
        <v>406141</v>
      </c>
      <c r="B264130" s="1" t="s">
        <v>263175</v>
      </c>
      <c r="C264130" s="1" t="s">
        <v>60</v>
      </c>
    </row>
    <row r="264131" spans="1:4" x14ac:dyDescent="0.2">
      <c r="A264131" s="1">
        <v>406142</v>
      </c>
      <c r="B264131" s="1" t="s">
        <v>263176</v>
      </c>
      <c r="C264131" s="1" t="s">
        <v>60</v>
      </c>
    </row>
    <row r="264132" spans="1:4" x14ac:dyDescent="0.2">
      <c r="A264132" s="1">
        <v>406145</v>
      </c>
      <c r="B264132" s="1" t="s">
        <v>263177</v>
      </c>
      <c r="C264132" s="1" t="s">
        <v>60</v>
      </c>
    </row>
    <row r="264133" spans="1:4" x14ac:dyDescent="0.2">
      <c r="A264133" s="1">
        <v>406146</v>
      </c>
      <c r="B264133" s="1" t="s">
        <v>263178</v>
      </c>
      <c r="C264133" s="1" t="s">
        <v>60</v>
      </c>
    </row>
    <row r="264134" spans="1:4" x14ac:dyDescent="0.2">
      <c r="A264134" s="1">
        <v>406149</v>
      </c>
      <c r="B264134" s="1" t="s">
        <v>263179</v>
      </c>
      <c r="C264134" s="1" t="s">
        <v>60</v>
      </c>
      <c r="D264134" s="1" t="s">
        <v>61</v>
      </c>
    </row>
    <row r="264135" spans="1:4" x14ac:dyDescent="0.2">
      <c r="A264135" s="1">
        <v>406150</v>
      </c>
      <c r="B264135" s="1" t="s">
        <v>263180</v>
      </c>
      <c r="C264135" s="1" t="s">
        <v>5</v>
      </c>
    </row>
    <row r="264136" spans="1:4" x14ac:dyDescent="0.2">
      <c r="A264136" s="1">
        <v>406151</v>
      </c>
      <c r="B264136" s="1" t="s">
        <v>263181</v>
      </c>
      <c r="C264136" s="1" t="s">
        <v>60</v>
      </c>
    </row>
    <row r="264137" spans="1:4" x14ac:dyDescent="0.2">
      <c r="A264137" s="1">
        <v>406152</v>
      </c>
      <c r="B264137" s="1" t="s">
        <v>263182</v>
      </c>
      <c r="C264137" s="1" t="s">
        <v>60</v>
      </c>
    </row>
    <row r="264138" spans="1:4" x14ac:dyDescent="0.2">
      <c r="A264138" s="1">
        <v>406156</v>
      </c>
      <c r="B264138" s="1" t="s">
        <v>263183</v>
      </c>
      <c r="C264138" s="1" t="s">
        <v>60</v>
      </c>
    </row>
    <row r="264139" spans="1:4" x14ac:dyDescent="0.2">
      <c r="A264139" s="1">
        <v>406157</v>
      </c>
      <c r="B264139" s="1" t="s">
        <v>263184</v>
      </c>
      <c r="C264139" s="1" t="s">
        <v>60</v>
      </c>
    </row>
    <row r="264140" spans="1:4" x14ac:dyDescent="0.2">
      <c r="A264140" s="1">
        <v>406158</v>
      </c>
      <c r="B264140" s="1" t="s">
        <v>263185</v>
      </c>
      <c r="C264140" s="1" t="s">
        <v>60</v>
      </c>
    </row>
    <row r="264141" spans="1:4" x14ac:dyDescent="0.2">
      <c r="A264141" s="1">
        <v>406159</v>
      </c>
      <c r="B264141" s="1" t="s">
        <v>263186</v>
      </c>
      <c r="C264141" s="1" t="s">
        <v>60</v>
      </c>
    </row>
    <row r="264142" spans="1:4" x14ac:dyDescent="0.2">
      <c r="A264142" s="1">
        <v>406160</v>
      </c>
      <c r="B264142" s="1" t="s">
        <v>263187</v>
      </c>
      <c r="C264142" s="1" t="s">
        <v>60</v>
      </c>
    </row>
    <row r="264143" spans="1:4" x14ac:dyDescent="0.2">
      <c r="A264143" s="1">
        <v>406163</v>
      </c>
      <c r="B264143" s="1" t="s">
        <v>263188</v>
      </c>
      <c r="C264143" s="1" t="s">
        <v>60</v>
      </c>
    </row>
    <row r="264144" spans="1:4" x14ac:dyDescent="0.2">
      <c r="A264144" s="1">
        <v>406164</v>
      </c>
      <c r="B264144" s="1" t="s">
        <v>263189</v>
      </c>
      <c r="C264144" s="1" t="s">
        <v>60</v>
      </c>
    </row>
    <row r="264145" spans="1:3" x14ac:dyDescent="0.2">
      <c r="A264145" s="1">
        <v>406166</v>
      </c>
      <c r="B264145" s="1" t="s">
        <v>263190</v>
      </c>
      <c r="C264145" s="1" t="s">
        <v>5</v>
      </c>
    </row>
    <row r="264146" spans="1:3" x14ac:dyDescent="0.2">
      <c r="A264146" s="1">
        <v>406176</v>
      </c>
      <c r="B264146" s="1" t="s">
        <v>263191</v>
      </c>
      <c r="C264146" s="1" t="s">
        <v>60</v>
      </c>
    </row>
    <row r="264147" spans="1:3" x14ac:dyDescent="0.2">
      <c r="A264147" s="1">
        <v>406182</v>
      </c>
      <c r="B264147" s="1" t="s">
        <v>263192</v>
      </c>
      <c r="C264147" s="1" t="s">
        <v>60</v>
      </c>
    </row>
    <row r="264148" spans="1:3" x14ac:dyDescent="0.2">
      <c r="A264148" s="1">
        <v>406185</v>
      </c>
      <c r="B264148" s="1" t="s">
        <v>263193</v>
      </c>
      <c r="C264148" s="1" t="s">
        <v>60</v>
      </c>
    </row>
    <row r="264149" spans="1:3" x14ac:dyDescent="0.2">
      <c r="A264149" s="1">
        <v>406189</v>
      </c>
      <c r="B264149" s="1" t="s">
        <v>263194</v>
      </c>
      <c r="C264149" s="1" t="s">
        <v>60</v>
      </c>
    </row>
    <row r="264150" spans="1:3" x14ac:dyDescent="0.2">
      <c r="A264150" s="1">
        <v>406190</v>
      </c>
      <c r="B264150" s="1" t="s">
        <v>263195</v>
      </c>
      <c r="C264150" s="1" t="s">
        <v>60</v>
      </c>
    </row>
    <row r="264151" spans="1:3" x14ac:dyDescent="0.2">
      <c r="A264151" s="1">
        <v>406191</v>
      </c>
      <c r="B264151" s="1" t="s">
        <v>263196</v>
      </c>
      <c r="C264151" s="1" t="s">
        <v>60</v>
      </c>
    </row>
    <row r="264152" spans="1:3" x14ac:dyDescent="0.2">
      <c r="A264152" s="1">
        <v>406192</v>
      </c>
      <c r="B264152" s="1" t="s">
        <v>263197</v>
      </c>
      <c r="C264152" s="1" t="s">
        <v>60</v>
      </c>
    </row>
    <row r="264153" spans="1:3" x14ac:dyDescent="0.2">
      <c r="A264153" s="1">
        <v>406195</v>
      </c>
      <c r="B264153" s="1" t="s">
        <v>263198</v>
      </c>
      <c r="C264153" s="1" t="s">
        <v>60</v>
      </c>
    </row>
    <row r="264154" spans="1:3" x14ac:dyDescent="0.2">
      <c r="A264154" s="1">
        <v>406198</v>
      </c>
      <c r="B264154" s="1" t="s">
        <v>263199</v>
      </c>
      <c r="C264154" s="1" t="s">
        <v>60</v>
      </c>
    </row>
    <row r="264155" spans="1:3" x14ac:dyDescent="0.2">
      <c r="A264155" s="1">
        <v>406200</v>
      </c>
      <c r="B264155" s="1" t="s">
        <v>263200</v>
      </c>
      <c r="C264155" s="1" t="s">
        <v>60</v>
      </c>
    </row>
    <row r="264156" spans="1:3" x14ac:dyDescent="0.2">
      <c r="A264156" s="1">
        <v>406201</v>
      </c>
      <c r="B264156" s="1" t="s">
        <v>263201</v>
      </c>
      <c r="C264156" s="1" t="s">
        <v>60</v>
      </c>
    </row>
    <row r="264157" spans="1:3" x14ac:dyDescent="0.2">
      <c r="A264157" s="1">
        <v>406204</v>
      </c>
      <c r="B264157" s="1" t="s">
        <v>263202</v>
      </c>
      <c r="C264157" s="1" t="s">
        <v>60</v>
      </c>
    </row>
    <row r="264158" spans="1:3" x14ac:dyDescent="0.2">
      <c r="A264158" s="1">
        <v>406207</v>
      </c>
      <c r="B264158" s="1" t="s">
        <v>263203</v>
      </c>
      <c r="C264158" s="1" t="s">
        <v>60</v>
      </c>
    </row>
    <row r="264159" spans="1:3" x14ac:dyDescent="0.2">
      <c r="A264159" s="1">
        <v>406215</v>
      </c>
      <c r="B264159" s="1" t="s">
        <v>263204</v>
      </c>
      <c r="C264159" s="1" t="s">
        <v>60</v>
      </c>
    </row>
    <row r="264160" spans="1:3" x14ac:dyDescent="0.2">
      <c r="A264160" s="1">
        <v>406216</v>
      </c>
      <c r="B264160" s="1" t="s">
        <v>263205</v>
      </c>
      <c r="C264160" s="1" t="s">
        <v>60</v>
      </c>
    </row>
    <row r="264161" spans="1:4" x14ac:dyDescent="0.2">
      <c r="A264161" s="1">
        <v>406217</v>
      </c>
      <c r="B264161" s="1" t="s">
        <v>263206</v>
      </c>
      <c r="C264161" s="1" t="s">
        <v>60</v>
      </c>
    </row>
    <row r="264162" spans="1:4" x14ac:dyDescent="0.2">
      <c r="A264162" s="1">
        <v>406219</v>
      </c>
      <c r="B264162" s="1" t="s">
        <v>263207</v>
      </c>
      <c r="C264162" s="1" t="s">
        <v>60</v>
      </c>
    </row>
    <row r="264163" spans="1:4" x14ac:dyDescent="0.2">
      <c r="A264163" s="1">
        <v>406220</v>
      </c>
      <c r="B264163" s="1" t="s">
        <v>263208</v>
      </c>
      <c r="C264163" s="1" t="s">
        <v>60</v>
      </c>
    </row>
    <row r="264164" spans="1:4" x14ac:dyDescent="0.2">
      <c r="A264164" s="1">
        <v>406221</v>
      </c>
      <c r="B264164" s="1" t="s">
        <v>263209</v>
      </c>
      <c r="C264164" s="1" t="s">
        <v>60</v>
      </c>
    </row>
    <row r="264165" spans="1:4" x14ac:dyDescent="0.2">
      <c r="A264165" s="1">
        <v>406222</v>
      </c>
      <c r="B264165" s="1" t="s">
        <v>263210</v>
      </c>
      <c r="C264165" s="1" t="s">
        <v>60</v>
      </c>
    </row>
    <row r="264166" spans="1:4" x14ac:dyDescent="0.2">
      <c r="A264166" s="1">
        <v>406223</v>
      </c>
      <c r="B264166" s="1" t="s">
        <v>263211</v>
      </c>
      <c r="C264166" s="1" t="s">
        <v>60</v>
      </c>
    </row>
    <row r="264167" spans="1:4" x14ac:dyDescent="0.2">
      <c r="A264167" s="1">
        <v>406225</v>
      </c>
      <c r="B264167" s="1" t="s">
        <v>263212</v>
      </c>
      <c r="C264167" s="1" t="s">
        <v>60</v>
      </c>
    </row>
    <row r="264168" spans="1:4" x14ac:dyDescent="0.2">
      <c r="A264168" s="1">
        <v>406226</v>
      </c>
      <c r="B264168" s="1" t="s">
        <v>263213</v>
      </c>
      <c r="C264168" s="1" t="s">
        <v>60</v>
      </c>
    </row>
    <row r="264169" spans="1:4" x14ac:dyDescent="0.2">
      <c r="A264169" s="1">
        <v>406228</v>
      </c>
      <c r="B264169" s="1" t="s">
        <v>263214</v>
      </c>
      <c r="C264169" s="1" t="s">
        <v>60</v>
      </c>
    </row>
    <row r="264170" spans="1:4" x14ac:dyDescent="0.2">
      <c r="A264170" s="1">
        <v>406230</v>
      </c>
      <c r="B264170" s="1" t="s">
        <v>263215</v>
      </c>
      <c r="C264170" s="1" t="s">
        <v>60</v>
      </c>
    </row>
    <row r="264171" spans="1:4" x14ac:dyDescent="0.2">
      <c r="A264171" s="1">
        <v>406232</v>
      </c>
      <c r="B264171" s="1" t="s">
        <v>263216</v>
      </c>
      <c r="C264171" s="1" t="s">
        <v>60</v>
      </c>
    </row>
    <row r="264172" spans="1:4" x14ac:dyDescent="0.2">
      <c r="A264172" s="1">
        <v>406233</v>
      </c>
      <c r="B264172" s="1" t="s">
        <v>263217</v>
      </c>
      <c r="C264172" s="1" t="s">
        <v>60</v>
      </c>
      <c r="D264172" s="1" t="s">
        <v>61</v>
      </c>
    </row>
    <row r="264173" spans="1:4" x14ac:dyDescent="0.2">
      <c r="A264173" s="1">
        <v>406238</v>
      </c>
      <c r="B264173" s="1" t="s">
        <v>263218</v>
      </c>
      <c r="C264173" s="1" t="s">
        <v>60</v>
      </c>
    </row>
    <row r="264174" spans="1:4" x14ac:dyDescent="0.2">
      <c r="A264174" s="1">
        <v>406239</v>
      </c>
      <c r="B264174" s="1" t="s">
        <v>263219</v>
      </c>
      <c r="C264174" s="1" t="s">
        <v>60</v>
      </c>
    </row>
    <row r="264175" spans="1:4" x14ac:dyDescent="0.2">
      <c r="A264175" s="1">
        <v>406246</v>
      </c>
      <c r="B264175" s="1" t="s">
        <v>263220</v>
      </c>
      <c r="C264175" s="1" t="s">
        <v>60</v>
      </c>
    </row>
    <row r="264176" spans="1:4" x14ac:dyDescent="0.2">
      <c r="A264176" s="1">
        <v>406254</v>
      </c>
      <c r="B264176" s="1" t="s">
        <v>263221</v>
      </c>
      <c r="C264176" s="1" t="s">
        <v>60</v>
      </c>
    </row>
    <row r="264177" spans="1:3" x14ac:dyDescent="0.2">
      <c r="A264177" s="1">
        <v>406255</v>
      </c>
      <c r="B264177" s="1" t="s">
        <v>263222</v>
      </c>
      <c r="C264177" s="1" t="s">
        <v>60</v>
      </c>
    </row>
    <row r="264178" spans="1:3" x14ac:dyDescent="0.2">
      <c r="A264178" s="1">
        <v>406259</v>
      </c>
      <c r="B264178" s="1" t="s">
        <v>263223</v>
      </c>
      <c r="C264178" s="1" t="s">
        <v>60</v>
      </c>
    </row>
    <row r="264179" spans="1:3" x14ac:dyDescent="0.2">
      <c r="A264179" s="1">
        <v>406260</v>
      </c>
      <c r="B264179" s="1" t="s">
        <v>263224</v>
      </c>
      <c r="C264179" s="1" t="s">
        <v>60</v>
      </c>
    </row>
    <row r="264180" spans="1:3" x14ac:dyDescent="0.2">
      <c r="A264180" s="1">
        <v>406262</v>
      </c>
      <c r="B264180" s="1" t="s">
        <v>263225</v>
      </c>
      <c r="C264180" s="1" t="s">
        <v>60</v>
      </c>
    </row>
    <row r="264181" spans="1:3" x14ac:dyDescent="0.2">
      <c r="A264181" s="1">
        <v>406263</v>
      </c>
      <c r="B264181" s="1" t="s">
        <v>263226</v>
      </c>
      <c r="C264181" s="1" t="s">
        <v>60</v>
      </c>
    </row>
    <row r="264182" spans="1:3" x14ac:dyDescent="0.2">
      <c r="A264182" s="1">
        <v>406264</v>
      </c>
      <c r="B264182" s="1" t="s">
        <v>263227</v>
      </c>
      <c r="C264182" s="1" t="s">
        <v>60</v>
      </c>
    </row>
    <row r="264183" spans="1:3" x14ac:dyDescent="0.2">
      <c r="A264183" s="1">
        <v>406270</v>
      </c>
      <c r="B264183" s="1" t="s">
        <v>263228</v>
      </c>
      <c r="C264183" s="1" t="s">
        <v>60</v>
      </c>
    </row>
    <row r="264184" spans="1:3" x14ac:dyDescent="0.2">
      <c r="A264184" s="1">
        <v>406279</v>
      </c>
      <c r="B264184" s="1" t="s">
        <v>263229</v>
      </c>
      <c r="C264184" s="1" t="s">
        <v>307</v>
      </c>
    </row>
    <row r="264185" spans="1:3" x14ac:dyDescent="0.2">
      <c r="A264185" s="1">
        <v>406280</v>
      </c>
      <c r="B264185" s="1" t="s">
        <v>263230</v>
      </c>
      <c r="C264185" s="1" t="s">
        <v>5</v>
      </c>
    </row>
    <row r="264186" spans="1:3" x14ac:dyDescent="0.2">
      <c r="A264186" s="1">
        <v>406281</v>
      </c>
      <c r="B264186" s="1" t="s">
        <v>263231</v>
      </c>
      <c r="C264186" s="1" t="s">
        <v>5</v>
      </c>
    </row>
    <row r="264187" spans="1:3" x14ac:dyDescent="0.2">
      <c r="A264187" s="1">
        <v>406282</v>
      </c>
      <c r="B264187" s="1" t="s">
        <v>263232</v>
      </c>
      <c r="C264187" s="1" t="s">
        <v>5</v>
      </c>
    </row>
    <row r="264188" spans="1:3" x14ac:dyDescent="0.2">
      <c r="A264188" s="1">
        <v>406283</v>
      </c>
      <c r="B264188" s="1" t="s">
        <v>263233</v>
      </c>
      <c r="C264188" s="1" t="s">
        <v>5</v>
      </c>
    </row>
    <row r="264189" spans="1:3" x14ac:dyDescent="0.2">
      <c r="A264189" s="1">
        <v>406284</v>
      </c>
      <c r="B264189" s="1" t="s">
        <v>263234</v>
      </c>
      <c r="C264189" s="1" t="s">
        <v>5</v>
      </c>
    </row>
    <row r="264190" spans="1:3" x14ac:dyDescent="0.2">
      <c r="A264190" s="1">
        <v>406285</v>
      </c>
      <c r="B264190" s="1" t="s">
        <v>263235</v>
      </c>
      <c r="C264190" s="1" t="s">
        <v>5</v>
      </c>
    </row>
    <row r="264191" spans="1:3" x14ac:dyDescent="0.2">
      <c r="A264191" s="1">
        <v>406286</v>
      </c>
      <c r="B264191" s="1" t="s">
        <v>263236</v>
      </c>
      <c r="C264191" s="1" t="s">
        <v>5</v>
      </c>
    </row>
    <row r="264192" spans="1:3" x14ac:dyDescent="0.2">
      <c r="A264192" s="1">
        <v>406287</v>
      </c>
      <c r="B264192" s="1" t="s">
        <v>263237</v>
      </c>
      <c r="C264192" s="1" t="s">
        <v>5</v>
      </c>
    </row>
    <row r="264193" spans="1:3" x14ac:dyDescent="0.2">
      <c r="A264193" s="1">
        <v>406288</v>
      </c>
      <c r="B264193" s="1" t="s">
        <v>263238</v>
      </c>
      <c r="C264193" s="1" t="s">
        <v>5</v>
      </c>
    </row>
    <row r="264194" spans="1:3" x14ac:dyDescent="0.2">
      <c r="A264194" s="1">
        <v>406289</v>
      </c>
      <c r="B264194" s="1" t="s">
        <v>263239</v>
      </c>
      <c r="C264194" s="1" t="s">
        <v>60</v>
      </c>
    </row>
    <row r="264195" spans="1:3" x14ac:dyDescent="0.2">
      <c r="A264195" s="1">
        <v>406290</v>
      </c>
      <c r="B264195" s="1" t="s">
        <v>263240</v>
      </c>
      <c r="C264195" s="1" t="s">
        <v>5</v>
      </c>
    </row>
    <row r="264196" spans="1:3" x14ac:dyDescent="0.2">
      <c r="A264196" s="1">
        <v>406291</v>
      </c>
      <c r="B264196" s="1" t="s">
        <v>263241</v>
      </c>
      <c r="C264196" s="1" t="s">
        <v>60</v>
      </c>
    </row>
    <row r="264197" spans="1:3" x14ac:dyDescent="0.2">
      <c r="A264197" s="1">
        <v>406292</v>
      </c>
      <c r="B264197" s="1" t="s">
        <v>263242</v>
      </c>
      <c r="C264197" s="1" t="s">
        <v>60</v>
      </c>
    </row>
    <row r="264198" spans="1:3" x14ac:dyDescent="0.2">
      <c r="A264198" s="1">
        <v>406294</v>
      </c>
      <c r="B264198" s="1" t="s">
        <v>263243</v>
      </c>
      <c r="C264198" s="1" t="s">
        <v>60</v>
      </c>
    </row>
    <row r="264199" spans="1:3" x14ac:dyDescent="0.2">
      <c r="A264199" s="1">
        <v>406295</v>
      </c>
      <c r="B264199" s="1" t="s">
        <v>263244</v>
      </c>
      <c r="C264199" s="1" t="s">
        <v>60</v>
      </c>
    </row>
    <row r="264200" spans="1:3" x14ac:dyDescent="0.2">
      <c r="A264200" s="1">
        <v>406296</v>
      </c>
      <c r="B264200" s="1" t="s">
        <v>263245</v>
      </c>
      <c r="C264200" s="1" t="s">
        <v>60</v>
      </c>
    </row>
    <row r="264201" spans="1:3" x14ac:dyDescent="0.2">
      <c r="A264201" s="1">
        <v>406297</v>
      </c>
      <c r="B264201" s="1" t="s">
        <v>263246</v>
      </c>
      <c r="C264201" s="1" t="s">
        <v>60</v>
      </c>
    </row>
    <row r="264202" spans="1:3" x14ac:dyDescent="0.2">
      <c r="A264202" s="1">
        <v>406298</v>
      </c>
      <c r="B264202" s="1" t="s">
        <v>263247</v>
      </c>
      <c r="C264202" s="1" t="s">
        <v>5</v>
      </c>
    </row>
    <row r="264203" spans="1:3" x14ac:dyDescent="0.2">
      <c r="A264203" s="1">
        <v>406299</v>
      </c>
      <c r="B264203" s="1" t="s">
        <v>263248</v>
      </c>
      <c r="C264203" s="1" t="s">
        <v>5</v>
      </c>
    </row>
    <row r="264204" spans="1:3" x14ac:dyDescent="0.2">
      <c r="A264204" s="1">
        <v>406300</v>
      </c>
      <c r="B264204" s="1" t="s">
        <v>263249</v>
      </c>
      <c r="C264204" s="1" t="s">
        <v>60</v>
      </c>
    </row>
    <row r="264205" spans="1:3" x14ac:dyDescent="0.2">
      <c r="A264205" s="1">
        <v>406301</v>
      </c>
      <c r="B264205" s="1" t="s">
        <v>263250</v>
      </c>
      <c r="C264205" s="1" t="s">
        <v>60</v>
      </c>
    </row>
    <row r="264206" spans="1:3" x14ac:dyDescent="0.2">
      <c r="A264206" s="1">
        <v>406302</v>
      </c>
      <c r="B264206" s="1" t="s">
        <v>263251</v>
      </c>
      <c r="C264206" s="1" t="s">
        <v>60</v>
      </c>
    </row>
    <row r="264207" spans="1:3" x14ac:dyDescent="0.2">
      <c r="A264207" s="1">
        <v>406303</v>
      </c>
      <c r="B264207" s="1" t="s">
        <v>263252</v>
      </c>
      <c r="C264207" s="1" t="s">
        <v>5</v>
      </c>
    </row>
    <row r="264208" spans="1:3" x14ac:dyDescent="0.2">
      <c r="A264208" s="1">
        <v>406304</v>
      </c>
      <c r="B264208" s="1" t="s">
        <v>263253</v>
      </c>
      <c r="C264208" s="1" t="s">
        <v>60</v>
      </c>
    </row>
    <row r="264209" spans="1:4" x14ac:dyDescent="0.2">
      <c r="A264209" s="1">
        <v>406305</v>
      </c>
      <c r="B264209" s="1" t="s">
        <v>263254</v>
      </c>
      <c r="C264209" s="1" t="s">
        <v>5</v>
      </c>
    </row>
    <row r="264210" spans="1:4" x14ac:dyDescent="0.2">
      <c r="A264210" s="1">
        <v>406306</v>
      </c>
      <c r="B264210" s="1" t="s">
        <v>263255</v>
      </c>
      <c r="C264210" s="1" t="s">
        <v>5</v>
      </c>
    </row>
    <row r="264211" spans="1:4" x14ac:dyDescent="0.2">
      <c r="A264211" s="1">
        <v>406307</v>
      </c>
      <c r="B264211" s="1" t="s">
        <v>263256</v>
      </c>
      <c r="C264211" s="1" t="s">
        <v>60</v>
      </c>
    </row>
    <row r="264212" spans="1:4" x14ac:dyDescent="0.2">
      <c r="A264212" s="1">
        <v>406308</v>
      </c>
      <c r="B264212" s="1" t="s">
        <v>263257</v>
      </c>
      <c r="C264212" s="1" t="s">
        <v>5</v>
      </c>
    </row>
    <row r="264213" spans="1:4" x14ac:dyDescent="0.2">
      <c r="A264213" s="1">
        <v>406309</v>
      </c>
      <c r="B264213" s="1" t="s">
        <v>263258</v>
      </c>
      <c r="C264213" s="1" t="s">
        <v>5</v>
      </c>
    </row>
    <row r="264214" spans="1:4" x14ac:dyDescent="0.2">
      <c r="A264214" s="1">
        <v>406310</v>
      </c>
      <c r="B264214" s="1" t="s">
        <v>263259</v>
      </c>
      <c r="C264214" s="1" t="s">
        <v>60</v>
      </c>
    </row>
    <row r="264215" spans="1:4" x14ac:dyDescent="0.2">
      <c r="A264215" s="1">
        <v>406311</v>
      </c>
      <c r="B264215" s="1" t="s">
        <v>263260</v>
      </c>
      <c r="C264215" s="1" t="s">
        <v>60</v>
      </c>
    </row>
    <row r="264216" spans="1:4" x14ac:dyDescent="0.2">
      <c r="A264216" s="1">
        <v>406312</v>
      </c>
      <c r="B264216" s="1" t="s">
        <v>263261</v>
      </c>
      <c r="C264216" s="1" t="s">
        <v>60</v>
      </c>
    </row>
    <row r="264217" spans="1:4" x14ac:dyDescent="0.2">
      <c r="A264217" s="1">
        <v>406317</v>
      </c>
      <c r="B264217" s="1" t="s">
        <v>263262</v>
      </c>
      <c r="C264217" s="1" t="s">
        <v>5</v>
      </c>
    </row>
    <row r="264218" spans="1:4" x14ac:dyDescent="0.2">
      <c r="A264218" s="1">
        <v>406320</v>
      </c>
      <c r="B264218" s="1" t="s">
        <v>263263</v>
      </c>
      <c r="C264218" s="1" t="s">
        <v>60</v>
      </c>
      <c r="D264218" s="1" t="s">
        <v>61</v>
      </c>
    </row>
    <row r="264219" spans="1:4" x14ac:dyDescent="0.2">
      <c r="A264219" s="1">
        <v>406327</v>
      </c>
      <c r="B264219" s="1" t="s">
        <v>263264</v>
      </c>
      <c r="C264219" s="1" t="s">
        <v>60</v>
      </c>
    </row>
    <row r="264220" spans="1:4" x14ac:dyDescent="0.2">
      <c r="A264220" s="1">
        <v>406333</v>
      </c>
      <c r="B264220" s="1" t="s">
        <v>263265</v>
      </c>
      <c r="C264220" s="1" t="s">
        <v>60</v>
      </c>
    </row>
    <row r="264221" spans="1:4" x14ac:dyDescent="0.2">
      <c r="A264221" s="1">
        <v>406339</v>
      </c>
      <c r="B264221" s="1" t="s">
        <v>263266</v>
      </c>
      <c r="C264221" s="1" t="s">
        <v>60</v>
      </c>
    </row>
    <row r="264222" spans="1:4" x14ac:dyDescent="0.2">
      <c r="A264222" s="1">
        <v>406356</v>
      </c>
      <c r="B264222" s="1" t="s">
        <v>263267</v>
      </c>
      <c r="C264222" s="1" t="s">
        <v>60</v>
      </c>
    </row>
    <row r="264223" spans="1:4" x14ac:dyDescent="0.2">
      <c r="A264223" s="1">
        <v>406362</v>
      </c>
      <c r="B264223" s="1" t="s">
        <v>263268</v>
      </c>
      <c r="C264223" s="1" t="s">
        <v>5</v>
      </c>
    </row>
    <row r="264224" spans="1:4" x14ac:dyDescent="0.2">
      <c r="A264224" s="1">
        <v>406372</v>
      </c>
      <c r="B264224" s="1" t="s">
        <v>263269</v>
      </c>
      <c r="C264224" s="1" t="s">
        <v>5</v>
      </c>
    </row>
    <row r="264225" spans="1:4" x14ac:dyDescent="0.2">
      <c r="A264225" s="1">
        <v>406374</v>
      </c>
      <c r="B264225" s="1" t="s">
        <v>263270</v>
      </c>
      <c r="C264225" s="1" t="s">
        <v>60</v>
      </c>
    </row>
    <row r="264226" spans="1:4" x14ac:dyDescent="0.2">
      <c r="A264226" s="1">
        <v>406378</v>
      </c>
      <c r="B264226" s="1" t="s">
        <v>263271</v>
      </c>
      <c r="C264226" s="1" t="s">
        <v>60</v>
      </c>
    </row>
    <row r="264227" spans="1:4" x14ac:dyDescent="0.2">
      <c r="A264227" s="1">
        <v>406388</v>
      </c>
      <c r="B264227" s="1" t="s">
        <v>263272</v>
      </c>
      <c r="C264227" s="1" t="s">
        <v>5</v>
      </c>
    </row>
    <row r="264228" spans="1:4" x14ac:dyDescent="0.2">
      <c r="A264228" s="1">
        <v>406390</v>
      </c>
      <c r="B264228" s="1" t="s">
        <v>263273</v>
      </c>
      <c r="C264228" s="1" t="s">
        <v>5</v>
      </c>
    </row>
    <row r="264229" spans="1:4" x14ac:dyDescent="0.2">
      <c r="A264229" s="1">
        <v>406392</v>
      </c>
      <c r="B264229" s="1" t="s">
        <v>263274</v>
      </c>
      <c r="C264229" s="1" t="s">
        <v>5</v>
      </c>
    </row>
    <row r="264230" spans="1:4" x14ac:dyDescent="0.2">
      <c r="A264230" s="1">
        <v>406394</v>
      </c>
      <c r="B264230" s="1" t="s">
        <v>263275</v>
      </c>
      <c r="C264230" s="1" t="s">
        <v>5</v>
      </c>
    </row>
    <row r="264231" spans="1:4" x14ac:dyDescent="0.2">
      <c r="A264231" s="1">
        <v>406398</v>
      </c>
      <c r="B264231" s="1" t="s">
        <v>263276</v>
      </c>
      <c r="C264231" s="1" t="s">
        <v>5</v>
      </c>
    </row>
    <row r="264232" spans="1:4" x14ac:dyDescent="0.2">
      <c r="A264232" s="1">
        <v>406399</v>
      </c>
      <c r="B264232" s="1" t="s">
        <v>263277</v>
      </c>
      <c r="C264232" s="1" t="s">
        <v>60</v>
      </c>
    </row>
    <row r="264233" spans="1:4" x14ac:dyDescent="0.2">
      <c r="A264233" s="1">
        <v>406406</v>
      </c>
      <c r="B264233" s="1" t="s">
        <v>263278</v>
      </c>
      <c r="C264233" s="1" t="s">
        <v>60</v>
      </c>
    </row>
    <row r="264234" spans="1:4" x14ac:dyDescent="0.2">
      <c r="A264234" s="1">
        <v>406409</v>
      </c>
      <c r="B264234" s="1" t="s">
        <v>263279</v>
      </c>
      <c r="C264234" s="1" t="s">
        <v>5</v>
      </c>
    </row>
    <row r="264235" spans="1:4" x14ac:dyDescent="0.2">
      <c r="A264235" s="1">
        <v>406410</v>
      </c>
      <c r="B264235" s="1" t="s">
        <v>263280</v>
      </c>
      <c r="C264235" s="1" t="s">
        <v>5</v>
      </c>
    </row>
    <row r="264236" spans="1:4" x14ac:dyDescent="0.2">
      <c r="A264236" s="1">
        <v>406411</v>
      </c>
      <c r="B264236" s="1" t="s">
        <v>263281</v>
      </c>
      <c r="C264236" s="1" t="s">
        <v>60</v>
      </c>
      <c r="D264236" s="1" t="s">
        <v>61</v>
      </c>
    </row>
    <row r="264237" spans="1:4" x14ac:dyDescent="0.2">
      <c r="A264237" s="1">
        <v>406412</v>
      </c>
      <c r="B264237" s="1" t="s">
        <v>263282</v>
      </c>
      <c r="C264237" s="1" t="s">
        <v>5</v>
      </c>
    </row>
    <row r="264238" spans="1:4" x14ac:dyDescent="0.2">
      <c r="A264238" s="1">
        <v>406414</v>
      </c>
      <c r="B264238" s="1" t="s">
        <v>263283</v>
      </c>
      <c r="C264238" s="1" t="s">
        <v>5</v>
      </c>
    </row>
    <row r="264239" spans="1:4" x14ac:dyDescent="0.2">
      <c r="A264239" s="1">
        <v>406417</v>
      </c>
      <c r="B264239" s="1" t="s">
        <v>263284</v>
      </c>
      <c r="C264239" s="1" t="s">
        <v>5</v>
      </c>
    </row>
    <row r="264240" spans="1:4" x14ac:dyDescent="0.2">
      <c r="A264240" s="1">
        <v>406418</v>
      </c>
      <c r="B264240" s="1" t="s">
        <v>263285</v>
      </c>
      <c r="C264240" s="1" t="s">
        <v>5</v>
      </c>
    </row>
    <row r="264241" spans="1:3" x14ac:dyDescent="0.2">
      <c r="A264241" s="1">
        <v>406423</v>
      </c>
      <c r="B264241" s="1" t="s">
        <v>263286</v>
      </c>
      <c r="C264241" s="1" t="s">
        <v>5</v>
      </c>
    </row>
    <row r="264242" spans="1:3" x14ac:dyDescent="0.2">
      <c r="A264242" s="1">
        <v>406424</v>
      </c>
      <c r="B264242" s="1" t="s">
        <v>263287</v>
      </c>
      <c r="C264242" s="1" t="s">
        <v>5</v>
      </c>
    </row>
    <row r="264243" spans="1:3" x14ac:dyDescent="0.2">
      <c r="A264243" s="1">
        <v>406425</v>
      </c>
      <c r="B264243" s="1" t="s">
        <v>263288</v>
      </c>
      <c r="C264243" s="1" t="s">
        <v>5</v>
      </c>
    </row>
    <row r="264244" spans="1:3" x14ac:dyDescent="0.2">
      <c r="A264244" s="1">
        <v>406426</v>
      </c>
      <c r="B264244" s="1" t="s">
        <v>263289</v>
      </c>
      <c r="C264244" s="1" t="s">
        <v>5</v>
      </c>
    </row>
    <row r="264245" spans="1:3" x14ac:dyDescent="0.2">
      <c r="A264245" s="1">
        <v>406427</v>
      </c>
      <c r="B264245" s="1" t="s">
        <v>263290</v>
      </c>
      <c r="C264245" s="1" t="s">
        <v>5</v>
      </c>
    </row>
    <row r="264246" spans="1:3" x14ac:dyDescent="0.2">
      <c r="A264246" s="1">
        <v>406428</v>
      </c>
      <c r="B264246" s="1" t="s">
        <v>263291</v>
      </c>
      <c r="C264246" s="1" t="s">
        <v>5</v>
      </c>
    </row>
    <row r="264247" spans="1:3" x14ac:dyDescent="0.2">
      <c r="A264247" s="1">
        <v>406429</v>
      </c>
      <c r="B264247" s="1" t="s">
        <v>263292</v>
      </c>
      <c r="C264247" s="1" t="s">
        <v>5</v>
      </c>
    </row>
    <row r="264248" spans="1:3" x14ac:dyDescent="0.2">
      <c r="A264248" s="1">
        <v>406433</v>
      </c>
      <c r="B264248" s="1" t="s">
        <v>263293</v>
      </c>
      <c r="C264248" s="1" t="s">
        <v>5</v>
      </c>
    </row>
    <row r="264249" spans="1:3" x14ac:dyDescent="0.2">
      <c r="A264249" s="1">
        <v>406436</v>
      </c>
      <c r="B264249" s="1" t="s">
        <v>263294</v>
      </c>
      <c r="C264249" s="1" t="s">
        <v>5</v>
      </c>
    </row>
    <row r="264250" spans="1:3" x14ac:dyDescent="0.2">
      <c r="A264250" s="1">
        <v>406438</v>
      </c>
      <c r="B264250" s="1" t="s">
        <v>263295</v>
      </c>
      <c r="C264250" s="1" t="s">
        <v>5</v>
      </c>
    </row>
    <row r="264251" spans="1:3" x14ac:dyDescent="0.2">
      <c r="A264251" s="1">
        <v>406440</v>
      </c>
      <c r="B264251" s="1" t="s">
        <v>263296</v>
      </c>
      <c r="C264251" s="1" t="s">
        <v>5</v>
      </c>
    </row>
    <row r="264252" spans="1:3" x14ac:dyDescent="0.2">
      <c r="A264252" s="1">
        <v>406441</v>
      </c>
      <c r="B264252" s="1" t="s">
        <v>263297</v>
      </c>
      <c r="C264252" s="1" t="s">
        <v>60</v>
      </c>
    </row>
    <row r="264253" spans="1:3" x14ac:dyDescent="0.2">
      <c r="A264253" s="1">
        <v>406442</v>
      </c>
      <c r="B264253" s="1" t="s">
        <v>263298</v>
      </c>
      <c r="C264253" s="1" t="s">
        <v>5</v>
      </c>
    </row>
    <row r="264254" spans="1:3" x14ac:dyDescent="0.2">
      <c r="A264254" s="1">
        <v>406446</v>
      </c>
      <c r="B264254" s="1" t="s">
        <v>263299</v>
      </c>
      <c r="C264254" s="1" t="s">
        <v>5</v>
      </c>
    </row>
    <row r="264255" spans="1:3" x14ac:dyDescent="0.2">
      <c r="A264255" s="1">
        <v>406450</v>
      </c>
      <c r="B264255" s="1" t="s">
        <v>263300</v>
      </c>
      <c r="C264255" s="1" t="s">
        <v>5</v>
      </c>
    </row>
    <row r="264256" spans="1:3" x14ac:dyDescent="0.2">
      <c r="A264256" s="1">
        <v>406452</v>
      </c>
      <c r="B264256" s="1" t="s">
        <v>263301</v>
      </c>
      <c r="C264256" s="1" t="s">
        <v>5</v>
      </c>
    </row>
    <row r="264257" spans="1:4" x14ac:dyDescent="0.2">
      <c r="A264257" s="1">
        <v>406454</v>
      </c>
      <c r="B264257" s="1" t="s">
        <v>263302</v>
      </c>
      <c r="C264257" s="1" t="s">
        <v>5</v>
      </c>
    </row>
    <row r="264258" spans="1:4" x14ac:dyDescent="0.2">
      <c r="A264258" s="1">
        <v>406460</v>
      </c>
      <c r="B264258" s="1" t="s">
        <v>263303</v>
      </c>
      <c r="C264258" s="1" t="s">
        <v>60</v>
      </c>
    </row>
    <row r="264259" spans="1:4" x14ac:dyDescent="0.2">
      <c r="A264259" s="1">
        <v>406466</v>
      </c>
      <c r="B264259" s="1" t="s">
        <v>263304</v>
      </c>
      <c r="C264259" s="1" t="s">
        <v>5</v>
      </c>
    </row>
    <row r="264260" spans="1:4" x14ac:dyDescent="0.2">
      <c r="A264260" s="1">
        <v>406467</v>
      </c>
      <c r="B264260" s="1" t="s">
        <v>263305</v>
      </c>
      <c r="C264260" s="1" t="s">
        <v>5</v>
      </c>
    </row>
    <row r="264261" spans="1:4" x14ac:dyDescent="0.2">
      <c r="A264261" s="1">
        <v>406470</v>
      </c>
      <c r="B264261" s="1" t="s">
        <v>263306</v>
      </c>
      <c r="C264261" s="1" t="s">
        <v>60</v>
      </c>
    </row>
    <row r="264262" spans="1:4" x14ac:dyDescent="0.2">
      <c r="A264262" s="1">
        <v>406471</v>
      </c>
      <c r="B264262" s="1" t="s">
        <v>263307</v>
      </c>
      <c r="C264262" s="1" t="s">
        <v>5</v>
      </c>
    </row>
    <row r="264263" spans="1:4" x14ac:dyDescent="0.2">
      <c r="A264263" s="1">
        <v>406473</v>
      </c>
      <c r="B264263" s="1" t="s">
        <v>263308</v>
      </c>
      <c r="C264263" s="1" t="s">
        <v>60</v>
      </c>
    </row>
    <row r="264264" spans="1:4" x14ac:dyDescent="0.2">
      <c r="A264264" s="1">
        <v>406475</v>
      </c>
      <c r="B264264" s="1" t="s">
        <v>263309</v>
      </c>
      <c r="C264264" s="1" t="s">
        <v>5</v>
      </c>
    </row>
    <row r="264265" spans="1:4" x14ac:dyDescent="0.2">
      <c r="A264265" s="1">
        <v>406479</v>
      </c>
      <c r="B264265" s="1" t="s">
        <v>263310</v>
      </c>
      <c r="C264265" s="1" t="s">
        <v>60</v>
      </c>
    </row>
    <row r="264266" spans="1:4" x14ac:dyDescent="0.2">
      <c r="A264266" s="1">
        <v>406481</v>
      </c>
      <c r="B264266" s="1" t="s">
        <v>263311</v>
      </c>
      <c r="C264266" s="1" t="s">
        <v>5</v>
      </c>
    </row>
    <row r="264267" spans="1:4" x14ac:dyDescent="0.2">
      <c r="A264267" s="1">
        <v>406484</v>
      </c>
      <c r="B264267" s="1" t="s">
        <v>263312</v>
      </c>
      <c r="C264267" s="1" t="s">
        <v>5</v>
      </c>
    </row>
    <row r="264268" spans="1:4" x14ac:dyDescent="0.2">
      <c r="A264268" s="1">
        <v>406485</v>
      </c>
      <c r="B264268" s="1" t="s">
        <v>263313</v>
      </c>
      <c r="C264268" s="1" t="s">
        <v>5</v>
      </c>
    </row>
    <row r="264269" spans="1:4" x14ac:dyDescent="0.2">
      <c r="A264269" s="1">
        <v>406487</v>
      </c>
      <c r="B264269" s="1" t="s">
        <v>263314</v>
      </c>
      <c r="C264269" s="1" t="s">
        <v>60</v>
      </c>
      <c r="D264269" s="1" t="s">
        <v>61</v>
      </c>
    </row>
    <row r="264270" spans="1:4" x14ac:dyDescent="0.2">
      <c r="A264270" s="1">
        <v>406488</v>
      </c>
      <c r="B264270" s="1" t="s">
        <v>263315</v>
      </c>
      <c r="C264270" s="1" t="s">
        <v>5</v>
      </c>
    </row>
    <row r="264271" spans="1:4" x14ac:dyDescent="0.2">
      <c r="A264271" s="1">
        <v>406489</v>
      </c>
      <c r="B264271" s="1" t="s">
        <v>263316</v>
      </c>
      <c r="C264271" s="1" t="s">
        <v>5</v>
      </c>
    </row>
    <row r="264272" spans="1:4" x14ac:dyDescent="0.2">
      <c r="A264272" s="1">
        <v>406492</v>
      </c>
      <c r="B264272" s="1" t="s">
        <v>263317</v>
      </c>
      <c r="C264272" s="1" t="s">
        <v>60</v>
      </c>
    </row>
    <row r="264273" spans="1:3" x14ac:dyDescent="0.2">
      <c r="A264273" s="1">
        <v>406493</v>
      </c>
      <c r="B264273" s="1" t="s">
        <v>263318</v>
      </c>
      <c r="C264273" s="1" t="s">
        <v>60</v>
      </c>
    </row>
    <row r="264274" spans="1:3" x14ac:dyDescent="0.2">
      <c r="A264274" s="1">
        <v>406495</v>
      </c>
      <c r="B264274" s="1" t="s">
        <v>263319</v>
      </c>
      <c r="C264274" s="1" t="s">
        <v>60</v>
      </c>
    </row>
    <row r="264275" spans="1:3" x14ac:dyDescent="0.2">
      <c r="A264275" s="1">
        <v>406496</v>
      </c>
      <c r="B264275" s="1" t="s">
        <v>263320</v>
      </c>
      <c r="C264275" s="1" t="s">
        <v>60</v>
      </c>
    </row>
    <row r="264276" spans="1:3" x14ac:dyDescent="0.2">
      <c r="A264276" s="1">
        <v>406497</v>
      </c>
      <c r="B264276" s="1" t="s">
        <v>263321</v>
      </c>
      <c r="C264276" s="1" t="s">
        <v>60</v>
      </c>
    </row>
    <row r="264277" spans="1:3" x14ac:dyDescent="0.2">
      <c r="A264277" s="1">
        <v>406498</v>
      </c>
      <c r="B264277" s="1" t="s">
        <v>263322</v>
      </c>
      <c r="C264277" s="1" t="s">
        <v>60</v>
      </c>
    </row>
    <row r="264278" spans="1:3" x14ac:dyDescent="0.2">
      <c r="A264278" s="1">
        <v>406499</v>
      </c>
      <c r="B264278" s="1" t="s">
        <v>263323</v>
      </c>
      <c r="C264278" s="1" t="s">
        <v>60</v>
      </c>
    </row>
    <row r="264279" spans="1:3" x14ac:dyDescent="0.2">
      <c r="A264279" s="1">
        <v>406500</v>
      </c>
      <c r="B264279" s="1" t="s">
        <v>263324</v>
      </c>
      <c r="C264279" s="1" t="s">
        <v>60</v>
      </c>
    </row>
    <row r="264280" spans="1:3" x14ac:dyDescent="0.2">
      <c r="A264280" s="1">
        <v>406501</v>
      </c>
      <c r="B264280" s="1" t="s">
        <v>263325</v>
      </c>
      <c r="C264280" s="1" t="s">
        <v>60</v>
      </c>
    </row>
    <row r="264281" spans="1:3" x14ac:dyDescent="0.2">
      <c r="A264281" s="1">
        <v>406502</v>
      </c>
      <c r="B264281" s="1" t="s">
        <v>263326</v>
      </c>
      <c r="C264281" s="1" t="s">
        <v>60</v>
      </c>
    </row>
    <row r="264282" spans="1:3" x14ac:dyDescent="0.2">
      <c r="A264282" s="1">
        <v>406503</v>
      </c>
      <c r="B264282" s="1" t="s">
        <v>263327</v>
      </c>
      <c r="C264282" s="1" t="s">
        <v>60</v>
      </c>
    </row>
    <row r="264283" spans="1:3" x14ac:dyDescent="0.2">
      <c r="A264283" s="1">
        <v>406504</v>
      </c>
      <c r="B264283" s="1" t="s">
        <v>263328</v>
      </c>
      <c r="C264283" s="1" t="s">
        <v>60</v>
      </c>
    </row>
    <row r="264284" spans="1:3" x14ac:dyDescent="0.2">
      <c r="A264284" s="1">
        <v>406505</v>
      </c>
      <c r="B264284" s="1" t="s">
        <v>263329</v>
      </c>
      <c r="C264284" s="1" t="s">
        <v>60</v>
      </c>
    </row>
    <row r="264285" spans="1:3" x14ac:dyDescent="0.2">
      <c r="A264285" s="1">
        <v>406506</v>
      </c>
      <c r="B264285" s="1" t="s">
        <v>263330</v>
      </c>
      <c r="C264285" s="1" t="s">
        <v>60</v>
      </c>
    </row>
    <row r="264286" spans="1:3" x14ac:dyDescent="0.2">
      <c r="A264286" s="1">
        <v>406507</v>
      </c>
      <c r="B264286" s="1" t="s">
        <v>263331</v>
      </c>
      <c r="C264286" s="1" t="s">
        <v>60</v>
      </c>
    </row>
    <row r="264287" spans="1:3" x14ac:dyDescent="0.2">
      <c r="A264287" s="1">
        <v>406508</v>
      </c>
      <c r="B264287" s="1" t="s">
        <v>263332</v>
      </c>
      <c r="C264287" s="1" t="s">
        <v>60</v>
      </c>
    </row>
    <row r="264288" spans="1:3" x14ac:dyDescent="0.2">
      <c r="A264288" s="1">
        <v>406509</v>
      </c>
      <c r="B264288" s="1" t="s">
        <v>263333</v>
      </c>
      <c r="C264288" s="1" t="s">
        <v>60</v>
      </c>
    </row>
    <row r="264289" spans="1:3" x14ac:dyDescent="0.2">
      <c r="A264289" s="1">
        <v>406510</v>
      </c>
      <c r="B264289" s="1" t="s">
        <v>263334</v>
      </c>
      <c r="C264289" s="1" t="s">
        <v>60</v>
      </c>
    </row>
    <row r="264290" spans="1:3" x14ac:dyDescent="0.2">
      <c r="A264290" s="1">
        <v>406511</v>
      </c>
      <c r="B264290" s="1" t="s">
        <v>263335</v>
      </c>
      <c r="C264290" s="1" t="s">
        <v>60</v>
      </c>
    </row>
    <row r="264291" spans="1:3" x14ac:dyDescent="0.2">
      <c r="A264291" s="1">
        <v>406512</v>
      </c>
      <c r="B264291" s="1" t="s">
        <v>263336</v>
      </c>
      <c r="C264291" s="1" t="s">
        <v>60</v>
      </c>
    </row>
    <row r="264292" spans="1:3" x14ac:dyDescent="0.2">
      <c r="A264292" s="1">
        <v>406513</v>
      </c>
      <c r="B264292" s="1" t="s">
        <v>263337</v>
      </c>
      <c r="C264292" s="1" t="s">
        <v>60</v>
      </c>
    </row>
    <row r="264293" spans="1:3" x14ac:dyDescent="0.2">
      <c r="A264293" s="1">
        <v>406514</v>
      </c>
      <c r="B264293" s="1" t="s">
        <v>263338</v>
      </c>
      <c r="C264293" s="1" t="s">
        <v>60</v>
      </c>
    </row>
    <row r="264294" spans="1:3" x14ac:dyDescent="0.2">
      <c r="A264294" s="1">
        <v>406515</v>
      </c>
      <c r="B264294" s="1" t="s">
        <v>263339</v>
      </c>
      <c r="C264294" s="1" t="s">
        <v>60</v>
      </c>
    </row>
    <row r="264295" spans="1:3" x14ac:dyDescent="0.2">
      <c r="A264295" s="1">
        <v>406516</v>
      </c>
      <c r="B264295" s="1" t="s">
        <v>263340</v>
      </c>
      <c r="C264295" s="1" t="s">
        <v>60</v>
      </c>
    </row>
    <row r="264296" spans="1:3" x14ac:dyDescent="0.2">
      <c r="A264296" s="1">
        <v>406517</v>
      </c>
      <c r="B264296" s="1" t="s">
        <v>263341</v>
      </c>
      <c r="C264296" s="1" t="s">
        <v>60</v>
      </c>
    </row>
    <row r="264297" spans="1:3" x14ac:dyDescent="0.2">
      <c r="A264297" s="1">
        <v>406518</v>
      </c>
      <c r="B264297" s="1" t="s">
        <v>263342</v>
      </c>
      <c r="C264297" s="1" t="s">
        <v>60</v>
      </c>
    </row>
    <row r="264298" spans="1:3" x14ac:dyDescent="0.2">
      <c r="A264298" s="1">
        <v>406519</v>
      </c>
      <c r="B264298" s="1" t="s">
        <v>263343</v>
      </c>
      <c r="C264298" s="1" t="s">
        <v>60</v>
      </c>
    </row>
    <row r="264299" spans="1:3" x14ac:dyDescent="0.2">
      <c r="A264299" s="1">
        <v>406520</v>
      </c>
      <c r="B264299" s="1" t="s">
        <v>263344</v>
      </c>
      <c r="C264299" s="1" t="s">
        <v>60</v>
      </c>
    </row>
    <row r="264300" spans="1:3" x14ac:dyDescent="0.2">
      <c r="A264300" s="1">
        <v>406521</v>
      </c>
      <c r="B264300" s="1" t="s">
        <v>263345</v>
      </c>
      <c r="C264300" s="1" t="s">
        <v>60</v>
      </c>
    </row>
    <row r="264301" spans="1:3" x14ac:dyDescent="0.2">
      <c r="A264301" s="1">
        <v>406522</v>
      </c>
      <c r="B264301" s="1" t="s">
        <v>263346</v>
      </c>
      <c r="C264301" s="1" t="s">
        <v>60</v>
      </c>
    </row>
    <row r="264302" spans="1:3" x14ac:dyDescent="0.2">
      <c r="A264302" s="1">
        <v>406523</v>
      </c>
      <c r="B264302" s="1" t="s">
        <v>263347</v>
      </c>
      <c r="C264302" s="1" t="s">
        <v>60</v>
      </c>
    </row>
    <row r="264303" spans="1:3" x14ac:dyDescent="0.2">
      <c r="A264303" s="1">
        <v>406524</v>
      </c>
      <c r="B264303" s="1" t="s">
        <v>263348</v>
      </c>
      <c r="C264303" s="1" t="s">
        <v>60</v>
      </c>
    </row>
    <row r="264304" spans="1:3" x14ac:dyDescent="0.2">
      <c r="A264304" s="1">
        <v>406526</v>
      </c>
      <c r="B264304" s="1" t="s">
        <v>263349</v>
      </c>
      <c r="C264304" s="1" t="s">
        <v>60</v>
      </c>
    </row>
    <row r="264305" spans="1:3" x14ac:dyDescent="0.2">
      <c r="A264305" s="1">
        <v>406527</v>
      </c>
      <c r="B264305" s="1" t="s">
        <v>263350</v>
      </c>
      <c r="C264305" s="1" t="s">
        <v>60</v>
      </c>
    </row>
    <row r="264306" spans="1:3" x14ac:dyDescent="0.2">
      <c r="A264306" s="1">
        <v>406528</v>
      </c>
      <c r="B264306" s="1" t="s">
        <v>263351</v>
      </c>
      <c r="C264306" s="1" t="s">
        <v>60</v>
      </c>
    </row>
    <row r="264307" spans="1:3" x14ac:dyDescent="0.2">
      <c r="A264307" s="1">
        <v>406529</v>
      </c>
      <c r="B264307" s="1" t="s">
        <v>263352</v>
      </c>
      <c r="C264307" s="1" t="s">
        <v>60</v>
      </c>
    </row>
    <row r="264308" spans="1:3" x14ac:dyDescent="0.2">
      <c r="A264308" s="1">
        <v>406530</v>
      </c>
      <c r="B264308" s="1" t="s">
        <v>263353</v>
      </c>
      <c r="C264308" s="1" t="s">
        <v>60</v>
      </c>
    </row>
    <row r="264309" spans="1:3" x14ac:dyDescent="0.2">
      <c r="A264309" s="1">
        <v>406531</v>
      </c>
      <c r="B264309" s="1" t="s">
        <v>263354</v>
      </c>
      <c r="C264309" s="1" t="s">
        <v>60</v>
      </c>
    </row>
    <row r="264310" spans="1:3" x14ac:dyDescent="0.2">
      <c r="A264310" s="1">
        <v>406532</v>
      </c>
      <c r="B264310" s="1" t="s">
        <v>263355</v>
      </c>
      <c r="C264310" s="1" t="s">
        <v>60</v>
      </c>
    </row>
    <row r="264311" spans="1:3" x14ac:dyDescent="0.2">
      <c r="A264311" s="1">
        <v>406533</v>
      </c>
      <c r="B264311" s="1" t="s">
        <v>263356</v>
      </c>
      <c r="C264311" s="1" t="s">
        <v>60</v>
      </c>
    </row>
    <row r="264312" spans="1:3" x14ac:dyDescent="0.2">
      <c r="A264312" s="1">
        <v>406534</v>
      </c>
      <c r="B264312" s="1" t="s">
        <v>263357</v>
      </c>
      <c r="C264312" s="1" t="s">
        <v>60</v>
      </c>
    </row>
    <row r="264313" spans="1:3" x14ac:dyDescent="0.2">
      <c r="A264313" s="1">
        <v>406535</v>
      </c>
      <c r="B264313" s="1" t="s">
        <v>263358</v>
      </c>
      <c r="C264313" s="1" t="s">
        <v>60</v>
      </c>
    </row>
    <row r="264314" spans="1:3" x14ac:dyDescent="0.2">
      <c r="A264314" s="1">
        <v>406536</v>
      </c>
      <c r="B264314" s="1" t="s">
        <v>263359</v>
      </c>
      <c r="C264314" s="1" t="s">
        <v>60</v>
      </c>
    </row>
    <row r="264315" spans="1:3" x14ac:dyDescent="0.2">
      <c r="A264315" s="1">
        <v>406537</v>
      </c>
      <c r="B264315" s="1" t="s">
        <v>263360</v>
      </c>
      <c r="C264315" s="1" t="s">
        <v>60</v>
      </c>
    </row>
    <row r="264316" spans="1:3" x14ac:dyDescent="0.2">
      <c r="A264316" s="1">
        <v>406538</v>
      </c>
      <c r="B264316" s="1" t="s">
        <v>263361</v>
      </c>
      <c r="C264316" s="1" t="s">
        <v>60</v>
      </c>
    </row>
    <row r="264317" spans="1:3" x14ac:dyDescent="0.2">
      <c r="A264317" s="1">
        <v>406539</v>
      </c>
      <c r="B264317" s="1" t="s">
        <v>263362</v>
      </c>
      <c r="C264317" s="1" t="s">
        <v>60</v>
      </c>
    </row>
    <row r="264318" spans="1:3" x14ac:dyDescent="0.2">
      <c r="A264318" s="1">
        <v>406540</v>
      </c>
      <c r="B264318" s="1" t="s">
        <v>263363</v>
      </c>
      <c r="C264318" s="1" t="s">
        <v>60</v>
      </c>
    </row>
    <row r="264319" spans="1:3" x14ac:dyDescent="0.2">
      <c r="A264319" s="1">
        <v>406541</v>
      </c>
      <c r="B264319" s="1" t="s">
        <v>263364</v>
      </c>
      <c r="C264319" s="1" t="s">
        <v>60</v>
      </c>
    </row>
    <row r="264320" spans="1:3" x14ac:dyDescent="0.2">
      <c r="A264320" s="1">
        <v>406542</v>
      </c>
      <c r="B264320" s="1" t="s">
        <v>263365</v>
      </c>
      <c r="C264320" s="1" t="s">
        <v>60</v>
      </c>
    </row>
    <row r="264321" spans="1:3" x14ac:dyDescent="0.2">
      <c r="A264321" s="1">
        <v>406543</v>
      </c>
      <c r="B264321" s="1" t="s">
        <v>263366</v>
      </c>
      <c r="C264321" s="1" t="s">
        <v>60</v>
      </c>
    </row>
    <row r="264322" spans="1:3" x14ac:dyDescent="0.2">
      <c r="A264322" s="1">
        <v>406544</v>
      </c>
      <c r="B264322" s="1" t="s">
        <v>263367</v>
      </c>
      <c r="C264322" s="1" t="s">
        <v>60</v>
      </c>
    </row>
    <row r="264323" spans="1:3" x14ac:dyDescent="0.2">
      <c r="A264323" s="1">
        <v>406545</v>
      </c>
      <c r="B264323" s="1" t="s">
        <v>263368</v>
      </c>
      <c r="C264323" s="1" t="s">
        <v>60</v>
      </c>
    </row>
    <row r="264324" spans="1:3" x14ac:dyDescent="0.2">
      <c r="A264324" s="1">
        <v>406546</v>
      </c>
      <c r="B264324" s="1" t="s">
        <v>263369</v>
      </c>
      <c r="C264324" s="1" t="s">
        <v>60</v>
      </c>
    </row>
    <row r="264325" spans="1:3" x14ac:dyDescent="0.2">
      <c r="A264325" s="1">
        <v>406547</v>
      </c>
      <c r="B264325" s="1" t="s">
        <v>263370</v>
      </c>
      <c r="C264325" s="1" t="s">
        <v>60</v>
      </c>
    </row>
    <row r="264326" spans="1:3" x14ac:dyDescent="0.2">
      <c r="A264326" s="1">
        <v>406548</v>
      </c>
      <c r="B264326" s="1" t="s">
        <v>263371</v>
      </c>
      <c r="C264326" s="1" t="s">
        <v>60</v>
      </c>
    </row>
    <row r="264327" spans="1:3" x14ac:dyDescent="0.2">
      <c r="A264327" s="1">
        <v>406549</v>
      </c>
      <c r="B264327" s="1" t="s">
        <v>263372</v>
      </c>
      <c r="C264327" s="1" t="s">
        <v>60</v>
      </c>
    </row>
    <row r="264328" spans="1:3" x14ac:dyDescent="0.2">
      <c r="A264328" s="1">
        <v>406550</v>
      </c>
      <c r="B264328" s="1" t="s">
        <v>263373</v>
      </c>
      <c r="C264328" s="1" t="s">
        <v>60</v>
      </c>
    </row>
    <row r="264329" spans="1:3" x14ac:dyDescent="0.2">
      <c r="A264329" s="1">
        <v>406551</v>
      </c>
      <c r="B264329" s="1" t="s">
        <v>263374</v>
      </c>
      <c r="C264329" s="1" t="s">
        <v>60</v>
      </c>
    </row>
    <row r="264330" spans="1:3" x14ac:dyDescent="0.2">
      <c r="A264330" s="1">
        <v>406552</v>
      </c>
      <c r="B264330" s="1" t="s">
        <v>263375</v>
      </c>
      <c r="C264330" s="1" t="s">
        <v>60</v>
      </c>
    </row>
    <row r="264331" spans="1:3" x14ac:dyDescent="0.2">
      <c r="A264331" s="1">
        <v>406553</v>
      </c>
      <c r="B264331" s="1" t="s">
        <v>263376</v>
      </c>
      <c r="C264331" s="1" t="s">
        <v>60</v>
      </c>
    </row>
    <row r="264332" spans="1:3" x14ac:dyDescent="0.2">
      <c r="A264332" s="1">
        <v>406554</v>
      </c>
      <c r="B264332" s="1" t="s">
        <v>263377</v>
      </c>
      <c r="C264332" s="1" t="s">
        <v>60</v>
      </c>
    </row>
    <row r="264333" spans="1:3" x14ac:dyDescent="0.2">
      <c r="A264333" s="1">
        <v>406555</v>
      </c>
      <c r="B264333" s="1" t="s">
        <v>263378</v>
      </c>
      <c r="C264333" s="1" t="s">
        <v>60</v>
      </c>
    </row>
    <row r="264334" spans="1:3" x14ac:dyDescent="0.2">
      <c r="A264334" s="1">
        <v>406556</v>
      </c>
      <c r="B264334" s="1" t="s">
        <v>263379</v>
      </c>
      <c r="C264334" s="1" t="s">
        <v>60</v>
      </c>
    </row>
    <row r="264335" spans="1:3" x14ac:dyDescent="0.2">
      <c r="A264335" s="1">
        <v>406557</v>
      </c>
      <c r="B264335" s="1" t="s">
        <v>263380</v>
      </c>
      <c r="C264335" s="1" t="s">
        <v>60</v>
      </c>
    </row>
    <row r="264336" spans="1:3" x14ac:dyDescent="0.2">
      <c r="A264336" s="1">
        <v>406558</v>
      </c>
      <c r="B264336" s="1" t="s">
        <v>263381</v>
      </c>
      <c r="C264336" s="1" t="s">
        <v>60</v>
      </c>
    </row>
    <row r="264337" spans="1:3" x14ac:dyDescent="0.2">
      <c r="A264337" s="1">
        <v>406559</v>
      </c>
      <c r="B264337" s="1" t="s">
        <v>263382</v>
      </c>
      <c r="C264337" s="1" t="s">
        <v>60</v>
      </c>
    </row>
    <row r="264338" spans="1:3" x14ac:dyDescent="0.2">
      <c r="A264338" s="1">
        <v>406560</v>
      </c>
      <c r="B264338" s="1" t="s">
        <v>263383</v>
      </c>
      <c r="C264338" s="1" t="s">
        <v>60</v>
      </c>
    </row>
    <row r="264339" spans="1:3" x14ac:dyDescent="0.2">
      <c r="A264339" s="1">
        <v>406561</v>
      </c>
      <c r="B264339" s="1" t="s">
        <v>263384</v>
      </c>
      <c r="C264339" s="1" t="s">
        <v>60</v>
      </c>
    </row>
    <row r="264340" spans="1:3" x14ac:dyDescent="0.2">
      <c r="A264340" s="1">
        <v>406562</v>
      </c>
      <c r="B264340" s="1" t="s">
        <v>263385</v>
      </c>
      <c r="C264340" s="1" t="s">
        <v>60</v>
      </c>
    </row>
    <row r="264341" spans="1:3" x14ac:dyDescent="0.2">
      <c r="A264341" s="1">
        <v>406563</v>
      </c>
      <c r="B264341" s="1" t="s">
        <v>263386</v>
      </c>
      <c r="C264341" s="1" t="s">
        <v>60</v>
      </c>
    </row>
    <row r="264342" spans="1:3" x14ac:dyDescent="0.2">
      <c r="A264342" s="1">
        <v>406564</v>
      </c>
      <c r="B264342" s="1" t="s">
        <v>263387</v>
      </c>
      <c r="C264342" s="1" t="s">
        <v>60</v>
      </c>
    </row>
    <row r="264343" spans="1:3" x14ac:dyDescent="0.2">
      <c r="A264343" s="1">
        <v>406565</v>
      </c>
      <c r="B264343" s="1" t="s">
        <v>263388</v>
      </c>
      <c r="C264343" s="1" t="s">
        <v>60</v>
      </c>
    </row>
    <row r="264344" spans="1:3" x14ac:dyDescent="0.2">
      <c r="A264344" s="1">
        <v>406566</v>
      </c>
      <c r="B264344" s="1" t="s">
        <v>263389</v>
      </c>
      <c r="C264344" s="1" t="s">
        <v>60</v>
      </c>
    </row>
    <row r="264345" spans="1:3" x14ac:dyDescent="0.2">
      <c r="A264345" s="1">
        <v>406567</v>
      </c>
      <c r="B264345" s="1" t="s">
        <v>263390</v>
      </c>
      <c r="C264345" s="1" t="s">
        <v>60</v>
      </c>
    </row>
    <row r="264346" spans="1:3" x14ac:dyDescent="0.2">
      <c r="A264346" s="1">
        <v>406568</v>
      </c>
      <c r="B264346" s="1" t="s">
        <v>263391</v>
      </c>
      <c r="C264346" s="1" t="s">
        <v>60</v>
      </c>
    </row>
    <row r="264347" spans="1:3" x14ac:dyDescent="0.2">
      <c r="A264347" s="1">
        <v>406569</v>
      </c>
      <c r="B264347" s="1" t="s">
        <v>263392</v>
      </c>
      <c r="C264347" s="1" t="s">
        <v>60</v>
      </c>
    </row>
    <row r="264348" spans="1:3" x14ac:dyDescent="0.2">
      <c r="A264348" s="1">
        <v>406570</v>
      </c>
      <c r="B264348" s="1" t="s">
        <v>263393</v>
      </c>
      <c r="C264348" s="1" t="s">
        <v>60</v>
      </c>
    </row>
    <row r="264349" spans="1:3" x14ac:dyDescent="0.2">
      <c r="A264349" s="1">
        <v>406571</v>
      </c>
      <c r="B264349" s="1" t="s">
        <v>263394</v>
      </c>
      <c r="C264349" s="1" t="s">
        <v>60</v>
      </c>
    </row>
    <row r="264350" spans="1:3" x14ac:dyDescent="0.2">
      <c r="A264350" s="1">
        <v>406572</v>
      </c>
      <c r="B264350" s="1" t="s">
        <v>263395</v>
      </c>
      <c r="C264350" s="1" t="s">
        <v>60</v>
      </c>
    </row>
    <row r="264351" spans="1:3" x14ac:dyDescent="0.2">
      <c r="A264351" s="1">
        <v>406573</v>
      </c>
      <c r="B264351" s="1" t="s">
        <v>263396</v>
      </c>
      <c r="C264351" s="1" t="s">
        <v>60</v>
      </c>
    </row>
    <row r="264352" spans="1:3" x14ac:dyDescent="0.2">
      <c r="A264352" s="1">
        <v>406574</v>
      </c>
      <c r="B264352" s="1" t="s">
        <v>263397</v>
      </c>
      <c r="C264352" s="1" t="s">
        <v>60</v>
      </c>
    </row>
    <row r="264353" spans="1:3" x14ac:dyDescent="0.2">
      <c r="A264353" s="1">
        <v>406575</v>
      </c>
      <c r="B264353" s="1" t="s">
        <v>263398</v>
      </c>
      <c r="C264353" s="1" t="s">
        <v>60</v>
      </c>
    </row>
    <row r="264354" spans="1:3" x14ac:dyDescent="0.2">
      <c r="A264354" s="1">
        <v>406576</v>
      </c>
      <c r="B264354" s="1" t="s">
        <v>263399</v>
      </c>
      <c r="C264354" s="1" t="s">
        <v>60</v>
      </c>
    </row>
    <row r="264355" spans="1:3" x14ac:dyDescent="0.2">
      <c r="A264355" s="1">
        <v>406577</v>
      </c>
      <c r="B264355" s="1" t="s">
        <v>263400</v>
      </c>
      <c r="C264355" s="1" t="s">
        <v>60</v>
      </c>
    </row>
    <row r="264356" spans="1:3" x14ac:dyDescent="0.2">
      <c r="A264356" s="1">
        <v>406578</v>
      </c>
      <c r="B264356" s="1" t="s">
        <v>263401</v>
      </c>
      <c r="C264356" s="1" t="s">
        <v>60</v>
      </c>
    </row>
    <row r="264357" spans="1:3" x14ac:dyDescent="0.2">
      <c r="A264357" s="1">
        <v>406579</v>
      </c>
      <c r="B264357" s="1" t="s">
        <v>263402</v>
      </c>
      <c r="C264357" s="1" t="s">
        <v>60</v>
      </c>
    </row>
    <row r="264358" spans="1:3" x14ac:dyDescent="0.2">
      <c r="A264358" s="1">
        <v>406580</v>
      </c>
      <c r="B264358" s="1" t="s">
        <v>263403</v>
      </c>
      <c r="C264358" s="1" t="s">
        <v>60</v>
      </c>
    </row>
    <row r="264359" spans="1:3" x14ac:dyDescent="0.2">
      <c r="A264359" s="1">
        <v>406581</v>
      </c>
      <c r="B264359" s="1" t="s">
        <v>263404</v>
      </c>
      <c r="C264359" s="1" t="s">
        <v>60</v>
      </c>
    </row>
    <row r="264360" spans="1:3" x14ac:dyDescent="0.2">
      <c r="A264360" s="1">
        <v>406582</v>
      </c>
      <c r="B264360" s="1" t="s">
        <v>263405</v>
      </c>
      <c r="C264360" s="1" t="s">
        <v>60</v>
      </c>
    </row>
    <row r="264361" spans="1:3" x14ac:dyDescent="0.2">
      <c r="A264361" s="1">
        <v>406583</v>
      </c>
      <c r="B264361" s="1" t="s">
        <v>263406</v>
      </c>
      <c r="C264361" s="1" t="s">
        <v>60</v>
      </c>
    </row>
    <row r="264362" spans="1:3" x14ac:dyDescent="0.2">
      <c r="A264362" s="1">
        <v>406584</v>
      </c>
      <c r="B264362" s="1" t="s">
        <v>263407</v>
      </c>
      <c r="C264362" s="1" t="s">
        <v>60</v>
      </c>
    </row>
    <row r="264363" spans="1:3" x14ac:dyDescent="0.2">
      <c r="A264363" s="1">
        <v>406585</v>
      </c>
      <c r="B264363" s="1" t="s">
        <v>263408</v>
      </c>
      <c r="C264363" s="1" t="s">
        <v>60</v>
      </c>
    </row>
    <row r="264364" spans="1:3" x14ac:dyDescent="0.2">
      <c r="A264364" s="1">
        <v>406586</v>
      </c>
      <c r="B264364" s="1" t="s">
        <v>263409</v>
      </c>
      <c r="C264364" s="1" t="s">
        <v>60</v>
      </c>
    </row>
    <row r="264365" spans="1:3" x14ac:dyDescent="0.2">
      <c r="A264365" s="1">
        <v>406587</v>
      </c>
      <c r="B264365" s="1" t="s">
        <v>263410</v>
      </c>
      <c r="C264365" s="1" t="s">
        <v>60</v>
      </c>
    </row>
    <row r="264366" spans="1:3" x14ac:dyDescent="0.2">
      <c r="A264366" s="1">
        <v>406588</v>
      </c>
      <c r="B264366" s="1" t="s">
        <v>263411</v>
      </c>
      <c r="C264366" s="1" t="s">
        <v>60</v>
      </c>
    </row>
    <row r="264367" spans="1:3" x14ac:dyDescent="0.2">
      <c r="A264367" s="1">
        <v>406589</v>
      </c>
      <c r="B264367" s="1" t="s">
        <v>263412</v>
      </c>
      <c r="C264367" s="1" t="s">
        <v>60</v>
      </c>
    </row>
    <row r="264368" spans="1:3" x14ac:dyDescent="0.2">
      <c r="A264368" s="1">
        <v>406590</v>
      </c>
      <c r="B264368" s="1" t="s">
        <v>263413</v>
      </c>
      <c r="C264368" s="1" t="s">
        <v>60</v>
      </c>
    </row>
    <row r="264369" spans="1:3" x14ac:dyDescent="0.2">
      <c r="A264369" s="1">
        <v>406591</v>
      </c>
      <c r="B264369" s="1" t="s">
        <v>263414</v>
      </c>
      <c r="C264369" s="1" t="s">
        <v>60</v>
      </c>
    </row>
    <row r="264370" spans="1:3" x14ac:dyDescent="0.2">
      <c r="A264370" s="1">
        <v>406592</v>
      </c>
      <c r="B264370" s="1" t="s">
        <v>263415</v>
      </c>
      <c r="C264370" s="1" t="s">
        <v>60</v>
      </c>
    </row>
    <row r="264371" spans="1:3" x14ac:dyDescent="0.2">
      <c r="A264371" s="1">
        <v>406593</v>
      </c>
      <c r="B264371" s="1" t="s">
        <v>263416</v>
      </c>
      <c r="C264371" s="1" t="s">
        <v>60</v>
      </c>
    </row>
    <row r="264372" spans="1:3" x14ac:dyDescent="0.2">
      <c r="A264372" s="1">
        <v>406594</v>
      </c>
      <c r="B264372" s="1" t="s">
        <v>263417</v>
      </c>
      <c r="C264372" s="1" t="s">
        <v>60</v>
      </c>
    </row>
    <row r="264373" spans="1:3" x14ac:dyDescent="0.2">
      <c r="A264373" s="1">
        <v>406595</v>
      </c>
      <c r="B264373" s="1" t="s">
        <v>263418</v>
      </c>
      <c r="C264373" s="1" t="s">
        <v>60</v>
      </c>
    </row>
    <row r="264374" spans="1:3" x14ac:dyDescent="0.2">
      <c r="A264374" s="1">
        <v>406596</v>
      </c>
      <c r="B264374" s="1" t="s">
        <v>263419</v>
      </c>
      <c r="C264374" s="1" t="s">
        <v>60</v>
      </c>
    </row>
    <row r="264375" spans="1:3" x14ac:dyDescent="0.2">
      <c r="A264375" s="1">
        <v>406597</v>
      </c>
      <c r="B264375" s="1" t="s">
        <v>263420</v>
      </c>
      <c r="C264375" s="1" t="s">
        <v>60</v>
      </c>
    </row>
    <row r="264376" spans="1:3" x14ac:dyDescent="0.2">
      <c r="A264376" s="1">
        <v>406598</v>
      </c>
      <c r="B264376" s="1" t="s">
        <v>263421</v>
      </c>
      <c r="C264376" s="1" t="s">
        <v>60</v>
      </c>
    </row>
    <row r="264377" spans="1:3" x14ac:dyDescent="0.2">
      <c r="A264377" s="1">
        <v>406599</v>
      </c>
      <c r="B264377" s="1" t="s">
        <v>263422</v>
      </c>
      <c r="C264377" s="1" t="s">
        <v>60</v>
      </c>
    </row>
    <row r="264378" spans="1:3" x14ac:dyDescent="0.2">
      <c r="A264378" s="1">
        <v>406600</v>
      </c>
      <c r="B264378" s="1" t="s">
        <v>263423</v>
      </c>
      <c r="C264378" s="1" t="s">
        <v>60</v>
      </c>
    </row>
    <row r="264379" spans="1:3" x14ac:dyDescent="0.2">
      <c r="A264379" s="1">
        <v>406601</v>
      </c>
      <c r="B264379" s="1" t="s">
        <v>263424</v>
      </c>
      <c r="C264379" s="1" t="s">
        <v>60</v>
      </c>
    </row>
    <row r="264380" spans="1:3" x14ac:dyDescent="0.2">
      <c r="A264380" s="1">
        <v>406602</v>
      </c>
      <c r="B264380" s="1" t="s">
        <v>263425</v>
      </c>
      <c r="C264380" s="1" t="s">
        <v>60</v>
      </c>
    </row>
    <row r="264381" spans="1:3" x14ac:dyDescent="0.2">
      <c r="A264381" s="1">
        <v>406603</v>
      </c>
      <c r="B264381" s="1" t="s">
        <v>263426</v>
      </c>
      <c r="C264381" s="1" t="s">
        <v>60</v>
      </c>
    </row>
    <row r="264382" spans="1:3" x14ac:dyDescent="0.2">
      <c r="A264382" s="1">
        <v>406604</v>
      </c>
      <c r="B264382" s="1" t="s">
        <v>263427</v>
      </c>
      <c r="C264382" s="1" t="s">
        <v>60</v>
      </c>
    </row>
    <row r="264383" spans="1:3" x14ac:dyDescent="0.2">
      <c r="A264383" s="1">
        <v>406605</v>
      </c>
      <c r="B264383" s="1" t="s">
        <v>263428</v>
      </c>
      <c r="C264383" s="1" t="s">
        <v>60</v>
      </c>
    </row>
    <row r="264384" spans="1:3" x14ac:dyDescent="0.2">
      <c r="A264384" s="1">
        <v>406606</v>
      </c>
      <c r="B264384" s="1" t="s">
        <v>263429</v>
      </c>
      <c r="C264384" s="1" t="s">
        <v>60</v>
      </c>
    </row>
    <row r="264385" spans="1:3" x14ac:dyDescent="0.2">
      <c r="A264385" s="1">
        <v>406607</v>
      </c>
      <c r="B264385" s="1" t="s">
        <v>263430</v>
      </c>
      <c r="C264385" s="1" t="s">
        <v>60</v>
      </c>
    </row>
    <row r="264386" spans="1:3" x14ac:dyDescent="0.2">
      <c r="A264386" s="1">
        <v>406608</v>
      </c>
      <c r="B264386" s="1" t="s">
        <v>263431</v>
      </c>
      <c r="C264386" s="1" t="s">
        <v>60</v>
      </c>
    </row>
    <row r="264387" spans="1:3" x14ac:dyDescent="0.2">
      <c r="A264387" s="1">
        <v>406609</v>
      </c>
      <c r="B264387" s="1" t="s">
        <v>263432</v>
      </c>
      <c r="C264387" s="1" t="s">
        <v>60</v>
      </c>
    </row>
    <row r="264388" spans="1:3" x14ac:dyDescent="0.2">
      <c r="A264388" s="1">
        <v>406610</v>
      </c>
      <c r="B264388" s="1" t="s">
        <v>263433</v>
      </c>
      <c r="C264388" s="1" t="s">
        <v>60</v>
      </c>
    </row>
    <row r="264389" spans="1:3" x14ac:dyDescent="0.2">
      <c r="A264389" s="1">
        <v>406611</v>
      </c>
      <c r="B264389" s="1" t="s">
        <v>263434</v>
      </c>
      <c r="C264389" s="1" t="s">
        <v>60</v>
      </c>
    </row>
    <row r="264390" spans="1:3" x14ac:dyDescent="0.2">
      <c r="A264390" s="1">
        <v>406612</v>
      </c>
      <c r="B264390" s="1" t="s">
        <v>263435</v>
      </c>
      <c r="C264390" s="1" t="s">
        <v>60</v>
      </c>
    </row>
    <row r="264391" spans="1:3" x14ac:dyDescent="0.2">
      <c r="A264391" s="1">
        <v>406613</v>
      </c>
      <c r="B264391" s="1" t="s">
        <v>263436</v>
      </c>
      <c r="C264391" s="1" t="s">
        <v>60</v>
      </c>
    </row>
    <row r="264392" spans="1:3" x14ac:dyDescent="0.2">
      <c r="A264392" s="1">
        <v>406614</v>
      </c>
      <c r="B264392" s="1" t="s">
        <v>263437</v>
      </c>
      <c r="C264392" s="1" t="s">
        <v>60</v>
      </c>
    </row>
    <row r="264393" spans="1:3" x14ac:dyDescent="0.2">
      <c r="A264393" s="1">
        <v>406615</v>
      </c>
      <c r="B264393" s="1" t="s">
        <v>263438</v>
      </c>
      <c r="C264393" s="1" t="s">
        <v>60</v>
      </c>
    </row>
    <row r="264394" spans="1:3" x14ac:dyDescent="0.2">
      <c r="A264394" s="1">
        <v>406616</v>
      </c>
      <c r="B264394" s="1" t="s">
        <v>263439</v>
      </c>
      <c r="C264394" s="1" t="s">
        <v>60</v>
      </c>
    </row>
    <row r="264395" spans="1:3" x14ac:dyDescent="0.2">
      <c r="A264395" s="1">
        <v>406617</v>
      </c>
      <c r="B264395" s="1" t="s">
        <v>263440</v>
      </c>
      <c r="C264395" s="1" t="s">
        <v>60</v>
      </c>
    </row>
    <row r="264396" spans="1:3" x14ac:dyDescent="0.2">
      <c r="A264396" s="1">
        <v>406618</v>
      </c>
      <c r="B264396" s="1" t="s">
        <v>263441</v>
      </c>
      <c r="C264396" s="1" t="s">
        <v>60</v>
      </c>
    </row>
    <row r="264397" spans="1:3" x14ac:dyDescent="0.2">
      <c r="A264397" s="1">
        <v>406619</v>
      </c>
      <c r="B264397" s="1" t="s">
        <v>263442</v>
      </c>
      <c r="C264397" s="1" t="s">
        <v>60</v>
      </c>
    </row>
    <row r="264398" spans="1:3" x14ac:dyDescent="0.2">
      <c r="A264398" s="1">
        <v>406620</v>
      </c>
      <c r="B264398" s="1" t="s">
        <v>263443</v>
      </c>
      <c r="C264398" s="1" t="s">
        <v>60</v>
      </c>
    </row>
    <row r="264399" spans="1:3" x14ac:dyDescent="0.2">
      <c r="A264399" s="1">
        <v>406621</v>
      </c>
      <c r="B264399" s="1" t="s">
        <v>263444</v>
      </c>
      <c r="C264399" s="1" t="s">
        <v>60</v>
      </c>
    </row>
    <row r="264400" spans="1:3" x14ac:dyDescent="0.2">
      <c r="A264400" s="1">
        <v>406622</v>
      </c>
      <c r="B264400" s="1" t="s">
        <v>263445</v>
      </c>
      <c r="C264400" s="1" t="s">
        <v>60</v>
      </c>
    </row>
    <row r="264401" spans="1:3" x14ac:dyDescent="0.2">
      <c r="A264401" s="1">
        <v>406623</v>
      </c>
      <c r="B264401" s="1" t="s">
        <v>263446</v>
      </c>
      <c r="C264401" s="1" t="s">
        <v>60</v>
      </c>
    </row>
    <row r="264402" spans="1:3" x14ac:dyDescent="0.2">
      <c r="A264402" s="1">
        <v>406624</v>
      </c>
      <c r="B264402" s="1" t="s">
        <v>263447</v>
      </c>
      <c r="C264402" s="1" t="s">
        <v>60</v>
      </c>
    </row>
    <row r="264403" spans="1:3" x14ac:dyDescent="0.2">
      <c r="A264403" s="1">
        <v>406625</v>
      </c>
      <c r="B264403" s="1" t="s">
        <v>263448</v>
      </c>
      <c r="C264403" s="1" t="s">
        <v>60</v>
      </c>
    </row>
    <row r="264404" spans="1:3" x14ac:dyDescent="0.2">
      <c r="A264404" s="1">
        <v>406627</v>
      </c>
      <c r="B264404" s="1" t="s">
        <v>263449</v>
      </c>
      <c r="C264404" s="1" t="s">
        <v>60</v>
      </c>
    </row>
    <row r="264405" spans="1:3" x14ac:dyDescent="0.2">
      <c r="A264405" s="1">
        <v>406628</v>
      </c>
      <c r="B264405" s="1" t="s">
        <v>263450</v>
      </c>
      <c r="C264405" s="1" t="s">
        <v>60</v>
      </c>
    </row>
    <row r="264406" spans="1:3" x14ac:dyDescent="0.2">
      <c r="A264406" s="1">
        <v>406629</v>
      </c>
      <c r="B264406" s="1" t="s">
        <v>263451</v>
      </c>
      <c r="C264406" s="1" t="s">
        <v>60</v>
      </c>
    </row>
    <row r="264407" spans="1:3" x14ac:dyDescent="0.2">
      <c r="A264407" s="1">
        <v>406630</v>
      </c>
      <c r="B264407" s="1" t="s">
        <v>263452</v>
      </c>
      <c r="C264407" s="1" t="s">
        <v>60</v>
      </c>
    </row>
    <row r="264408" spans="1:3" x14ac:dyDescent="0.2">
      <c r="A264408" s="1">
        <v>406631</v>
      </c>
      <c r="B264408" s="1" t="s">
        <v>263453</v>
      </c>
      <c r="C264408" s="1" t="s">
        <v>60</v>
      </c>
    </row>
    <row r="264409" spans="1:3" x14ac:dyDescent="0.2">
      <c r="A264409" s="1">
        <v>406632</v>
      </c>
      <c r="B264409" s="1" t="s">
        <v>263454</v>
      </c>
      <c r="C264409" s="1" t="s">
        <v>60</v>
      </c>
    </row>
    <row r="264410" spans="1:3" x14ac:dyDescent="0.2">
      <c r="A264410" s="1">
        <v>406633</v>
      </c>
      <c r="B264410" s="1" t="s">
        <v>263455</v>
      </c>
      <c r="C264410" s="1" t="s">
        <v>60</v>
      </c>
    </row>
    <row r="264411" spans="1:3" x14ac:dyDescent="0.2">
      <c r="A264411" s="1">
        <v>406634</v>
      </c>
      <c r="B264411" s="1" t="s">
        <v>263456</v>
      </c>
      <c r="C264411" s="1" t="s">
        <v>60</v>
      </c>
    </row>
    <row r="264412" spans="1:3" x14ac:dyDescent="0.2">
      <c r="A264412" s="1">
        <v>406635</v>
      </c>
      <c r="B264412" s="1" t="s">
        <v>263457</v>
      </c>
      <c r="C264412" s="1" t="s">
        <v>60</v>
      </c>
    </row>
    <row r="264413" spans="1:3" x14ac:dyDescent="0.2">
      <c r="A264413" s="1">
        <v>406636</v>
      </c>
      <c r="B264413" s="1" t="s">
        <v>263458</v>
      </c>
      <c r="C264413" s="1" t="s">
        <v>60</v>
      </c>
    </row>
    <row r="264414" spans="1:3" x14ac:dyDescent="0.2">
      <c r="A264414" s="1">
        <v>406637</v>
      </c>
      <c r="B264414" s="1" t="s">
        <v>263459</v>
      </c>
      <c r="C264414" s="1" t="s">
        <v>60</v>
      </c>
    </row>
    <row r="264415" spans="1:3" x14ac:dyDescent="0.2">
      <c r="A264415" s="1">
        <v>406638</v>
      </c>
      <c r="B264415" s="1" t="s">
        <v>263460</v>
      </c>
      <c r="C264415" s="1" t="s">
        <v>60</v>
      </c>
    </row>
    <row r="264416" spans="1:3" x14ac:dyDescent="0.2">
      <c r="A264416" s="1">
        <v>406639</v>
      </c>
      <c r="B264416" s="1" t="s">
        <v>263461</v>
      </c>
      <c r="C264416" s="1" t="s">
        <v>60</v>
      </c>
    </row>
    <row r="264417" spans="1:3" x14ac:dyDescent="0.2">
      <c r="A264417" s="1">
        <v>406640</v>
      </c>
      <c r="B264417" s="1" t="s">
        <v>263462</v>
      </c>
      <c r="C264417" s="1" t="s">
        <v>60</v>
      </c>
    </row>
    <row r="264418" spans="1:3" x14ac:dyDescent="0.2">
      <c r="A264418" s="1">
        <v>406641</v>
      </c>
      <c r="B264418" s="1" t="s">
        <v>263463</v>
      </c>
      <c r="C264418" s="1" t="s">
        <v>60</v>
      </c>
    </row>
    <row r="264419" spans="1:3" x14ac:dyDescent="0.2">
      <c r="A264419" s="1">
        <v>406642</v>
      </c>
      <c r="B264419" s="1" t="s">
        <v>263464</v>
      </c>
      <c r="C264419" s="1" t="s">
        <v>60</v>
      </c>
    </row>
    <row r="264420" spans="1:3" x14ac:dyDescent="0.2">
      <c r="A264420" s="1">
        <v>406643</v>
      </c>
      <c r="B264420" s="1" t="s">
        <v>263465</v>
      </c>
      <c r="C264420" s="1" t="s">
        <v>60</v>
      </c>
    </row>
    <row r="264421" spans="1:3" x14ac:dyDescent="0.2">
      <c r="A264421" s="1">
        <v>406644</v>
      </c>
      <c r="B264421" s="1" t="s">
        <v>263466</v>
      </c>
      <c r="C264421" s="1" t="s">
        <v>60</v>
      </c>
    </row>
    <row r="264422" spans="1:3" x14ac:dyDescent="0.2">
      <c r="A264422" s="1">
        <v>406645</v>
      </c>
      <c r="B264422" s="1" t="s">
        <v>263467</v>
      </c>
      <c r="C264422" s="1" t="s">
        <v>60</v>
      </c>
    </row>
    <row r="264423" spans="1:3" x14ac:dyDescent="0.2">
      <c r="A264423" s="1">
        <v>406646</v>
      </c>
      <c r="B264423" s="1" t="s">
        <v>263468</v>
      </c>
      <c r="C264423" s="1" t="s">
        <v>60</v>
      </c>
    </row>
    <row r="264424" spans="1:3" x14ac:dyDescent="0.2">
      <c r="A264424" s="1">
        <v>406647</v>
      </c>
      <c r="B264424" s="1" t="s">
        <v>263469</v>
      </c>
      <c r="C264424" s="1" t="s">
        <v>60</v>
      </c>
    </row>
    <row r="264425" spans="1:3" x14ac:dyDescent="0.2">
      <c r="A264425" s="1">
        <v>406648</v>
      </c>
      <c r="B264425" s="1" t="s">
        <v>263470</v>
      </c>
      <c r="C264425" s="1" t="s">
        <v>60</v>
      </c>
    </row>
    <row r="264426" spans="1:3" x14ac:dyDescent="0.2">
      <c r="A264426" s="1">
        <v>406649</v>
      </c>
      <c r="B264426" s="1" t="s">
        <v>263471</v>
      </c>
      <c r="C264426" s="1" t="s">
        <v>60</v>
      </c>
    </row>
    <row r="264427" spans="1:3" x14ac:dyDescent="0.2">
      <c r="A264427" s="1">
        <v>406650</v>
      </c>
      <c r="B264427" s="1" t="s">
        <v>263472</v>
      </c>
      <c r="C264427" s="1" t="s">
        <v>60</v>
      </c>
    </row>
    <row r="264428" spans="1:3" x14ac:dyDescent="0.2">
      <c r="A264428" s="1">
        <v>406651</v>
      </c>
      <c r="B264428" s="1" t="s">
        <v>263473</v>
      </c>
      <c r="C264428" s="1" t="s">
        <v>60</v>
      </c>
    </row>
    <row r="264429" spans="1:3" x14ac:dyDescent="0.2">
      <c r="A264429" s="1">
        <v>406652</v>
      </c>
      <c r="B264429" s="1" t="s">
        <v>263474</v>
      </c>
      <c r="C264429" s="1" t="s">
        <v>60</v>
      </c>
    </row>
    <row r="264430" spans="1:3" x14ac:dyDescent="0.2">
      <c r="A264430" s="1">
        <v>406653</v>
      </c>
      <c r="B264430" s="1" t="s">
        <v>263475</v>
      </c>
      <c r="C264430" s="1" t="s">
        <v>60</v>
      </c>
    </row>
    <row r="264431" spans="1:3" x14ac:dyDescent="0.2">
      <c r="A264431" s="1">
        <v>406654</v>
      </c>
      <c r="B264431" s="1" t="s">
        <v>263476</v>
      </c>
      <c r="C264431" s="1" t="s">
        <v>60</v>
      </c>
    </row>
    <row r="264432" spans="1:3" x14ac:dyDescent="0.2">
      <c r="A264432" s="1">
        <v>406655</v>
      </c>
      <c r="B264432" s="1" t="s">
        <v>263477</v>
      </c>
      <c r="C264432" s="1" t="s">
        <v>60</v>
      </c>
    </row>
    <row r="264433" spans="1:3" x14ac:dyDescent="0.2">
      <c r="A264433" s="1">
        <v>406656</v>
      </c>
      <c r="B264433" s="1" t="s">
        <v>263478</v>
      </c>
      <c r="C264433" s="1" t="s">
        <v>60</v>
      </c>
    </row>
    <row r="264434" spans="1:3" x14ac:dyDescent="0.2">
      <c r="A264434" s="1">
        <v>406657</v>
      </c>
      <c r="B264434" s="1" t="s">
        <v>263479</v>
      </c>
      <c r="C264434" s="1" t="s">
        <v>60</v>
      </c>
    </row>
    <row r="264435" spans="1:3" x14ac:dyDescent="0.2">
      <c r="A264435" s="1">
        <v>406658</v>
      </c>
      <c r="B264435" s="1" t="s">
        <v>263480</v>
      </c>
      <c r="C264435" s="1" t="s">
        <v>60</v>
      </c>
    </row>
    <row r="264436" spans="1:3" x14ac:dyDescent="0.2">
      <c r="A264436" s="1">
        <v>406659</v>
      </c>
      <c r="B264436" s="1" t="s">
        <v>263481</v>
      </c>
      <c r="C264436" s="1" t="s">
        <v>60</v>
      </c>
    </row>
    <row r="264437" spans="1:3" x14ac:dyDescent="0.2">
      <c r="A264437" s="1">
        <v>406660</v>
      </c>
      <c r="B264437" s="1" t="s">
        <v>263482</v>
      </c>
      <c r="C264437" s="1" t="s">
        <v>60</v>
      </c>
    </row>
    <row r="264438" spans="1:3" x14ac:dyDescent="0.2">
      <c r="A264438" s="1">
        <v>406661</v>
      </c>
      <c r="B264438" s="1" t="s">
        <v>263483</v>
      </c>
      <c r="C264438" s="1" t="s">
        <v>60</v>
      </c>
    </row>
    <row r="264439" spans="1:3" x14ac:dyDescent="0.2">
      <c r="A264439" s="1">
        <v>406662</v>
      </c>
      <c r="B264439" s="1" t="s">
        <v>263484</v>
      </c>
      <c r="C264439" s="1" t="s">
        <v>60</v>
      </c>
    </row>
    <row r="264440" spans="1:3" x14ac:dyDescent="0.2">
      <c r="A264440" s="1">
        <v>406663</v>
      </c>
      <c r="B264440" s="1" t="s">
        <v>263485</v>
      </c>
      <c r="C264440" s="1" t="s">
        <v>60</v>
      </c>
    </row>
    <row r="264441" spans="1:3" x14ac:dyDescent="0.2">
      <c r="A264441" s="1">
        <v>406664</v>
      </c>
      <c r="B264441" s="1" t="s">
        <v>263486</v>
      </c>
      <c r="C264441" s="1" t="s">
        <v>60</v>
      </c>
    </row>
    <row r="264442" spans="1:3" x14ac:dyDescent="0.2">
      <c r="A264442" s="1">
        <v>406665</v>
      </c>
      <c r="B264442" s="1" t="s">
        <v>263487</v>
      </c>
      <c r="C264442" s="1" t="s">
        <v>60</v>
      </c>
    </row>
    <row r="264443" spans="1:3" x14ac:dyDescent="0.2">
      <c r="A264443" s="1">
        <v>406666</v>
      </c>
      <c r="B264443" s="1" t="s">
        <v>263488</v>
      </c>
      <c r="C264443" s="1" t="s">
        <v>60</v>
      </c>
    </row>
    <row r="264444" spans="1:3" x14ac:dyDescent="0.2">
      <c r="A264444" s="1">
        <v>406667</v>
      </c>
      <c r="B264444" s="1" t="s">
        <v>263489</v>
      </c>
      <c r="C264444" s="1" t="s">
        <v>60</v>
      </c>
    </row>
    <row r="264445" spans="1:3" x14ac:dyDescent="0.2">
      <c r="A264445" s="1">
        <v>406668</v>
      </c>
      <c r="B264445" s="1" t="s">
        <v>263490</v>
      </c>
      <c r="C264445" s="1" t="s">
        <v>60</v>
      </c>
    </row>
    <row r="264446" spans="1:3" x14ac:dyDescent="0.2">
      <c r="A264446" s="1">
        <v>406669</v>
      </c>
      <c r="B264446" s="1" t="s">
        <v>263491</v>
      </c>
      <c r="C264446" s="1" t="s">
        <v>60</v>
      </c>
    </row>
    <row r="264447" spans="1:3" x14ac:dyDescent="0.2">
      <c r="A264447" s="1">
        <v>406670</v>
      </c>
      <c r="B264447" s="1" t="s">
        <v>263492</v>
      </c>
      <c r="C264447" s="1" t="s">
        <v>60</v>
      </c>
    </row>
    <row r="264448" spans="1:3" x14ac:dyDescent="0.2">
      <c r="A264448" s="1">
        <v>406671</v>
      </c>
      <c r="B264448" s="1" t="s">
        <v>263493</v>
      </c>
      <c r="C264448" s="1" t="s">
        <v>60</v>
      </c>
    </row>
    <row r="264449" spans="1:3" x14ac:dyDescent="0.2">
      <c r="A264449" s="1">
        <v>406672</v>
      </c>
      <c r="B264449" s="1" t="s">
        <v>263494</v>
      </c>
      <c r="C264449" s="1" t="s">
        <v>60</v>
      </c>
    </row>
    <row r="264450" spans="1:3" x14ac:dyDescent="0.2">
      <c r="A264450" s="1">
        <v>406673</v>
      </c>
      <c r="B264450" s="1" t="s">
        <v>263495</v>
      </c>
      <c r="C264450" s="1" t="s">
        <v>60</v>
      </c>
    </row>
    <row r="264451" spans="1:3" x14ac:dyDescent="0.2">
      <c r="A264451" s="1">
        <v>406674</v>
      </c>
      <c r="B264451" s="1" t="s">
        <v>263496</v>
      </c>
      <c r="C264451" s="1" t="s">
        <v>60</v>
      </c>
    </row>
    <row r="264452" spans="1:3" x14ac:dyDescent="0.2">
      <c r="A264452" s="1">
        <v>406675</v>
      </c>
      <c r="B264452" s="1" t="s">
        <v>263497</v>
      </c>
      <c r="C264452" s="1" t="s">
        <v>60</v>
      </c>
    </row>
    <row r="264453" spans="1:3" x14ac:dyDescent="0.2">
      <c r="A264453" s="1">
        <v>406676</v>
      </c>
      <c r="B264453" s="1" t="s">
        <v>263498</v>
      </c>
      <c r="C264453" s="1" t="s">
        <v>60</v>
      </c>
    </row>
    <row r="264454" spans="1:3" x14ac:dyDescent="0.2">
      <c r="A264454" s="1">
        <v>406677</v>
      </c>
      <c r="B264454" s="1" t="s">
        <v>263499</v>
      </c>
      <c r="C264454" s="1" t="s">
        <v>60</v>
      </c>
    </row>
    <row r="264455" spans="1:3" x14ac:dyDescent="0.2">
      <c r="A264455" s="1">
        <v>406678</v>
      </c>
      <c r="B264455" s="1" t="s">
        <v>263500</v>
      </c>
      <c r="C264455" s="1" t="s">
        <v>60</v>
      </c>
    </row>
    <row r="264456" spans="1:3" x14ac:dyDescent="0.2">
      <c r="A264456" s="1">
        <v>406679</v>
      </c>
      <c r="B264456" s="1" t="s">
        <v>263501</v>
      </c>
      <c r="C264456" s="1" t="s">
        <v>60</v>
      </c>
    </row>
    <row r="264457" spans="1:3" x14ac:dyDescent="0.2">
      <c r="A264457" s="1">
        <v>406681</v>
      </c>
      <c r="B264457" s="1" t="s">
        <v>263502</v>
      </c>
      <c r="C264457" s="1" t="s">
        <v>60</v>
      </c>
    </row>
    <row r="264458" spans="1:3" x14ac:dyDescent="0.2">
      <c r="A264458" s="1">
        <v>406682</v>
      </c>
      <c r="B264458" s="1" t="s">
        <v>263503</v>
      </c>
      <c r="C264458" s="1" t="s">
        <v>60</v>
      </c>
    </row>
    <row r="264459" spans="1:3" x14ac:dyDescent="0.2">
      <c r="A264459" s="1">
        <v>406683</v>
      </c>
      <c r="B264459" s="1" t="s">
        <v>263504</v>
      </c>
      <c r="C264459" s="1" t="s">
        <v>60</v>
      </c>
    </row>
    <row r="264460" spans="1:3" x14ac:dyDescent="0.2">
      <c r="A264460" s="1">
        <v>406684</v>
      </c>
      <c r="B264460" s="1" t="s">
        <v>263505</v>
      </c>
      <c r="C264460" s="1" t="s">
        <v>60</v>
      </c>
    </row>
    <row r="264461" spans="1:3" x14ac:dyDescent="0.2">
      <c r="A264461" s="1">
        <v>406685</v>
      </c>
      <c r="B264461" s="1" t="s">
        <v>263506</v>
      </c>
      <c r="C264461" s="1" t="s">
        <v>60</v>
      </c>
    </row>
    <row r="264462" spans="1:3" x14ac:dyDescent="0.2">
      <c r="A264462" s="1">
        <v>406686</v>
      </c>
      <c r="B264462" s="1" t="s">
        <v>263507</v>
      </c>
      <c r="C264462" s="1" t="s">
        <v>60</v>
      </c>
    </row>
    <row r="264463" spans="1:3" x14ac:dyDescent="0.2">
      <c r="A264463" s="1">
        <v>406687</v>
      </c>
      <c r="B264463" s="1" t="s">
        <v>263508</v>
      </c>
      <c r="C264463" s="1" t="s">
        <v>60</v>
      </c>
    </row>
    <row r="264464" spans="1:3" x14ac:dyDescent="0.2">
      <c r="A264464" s="1">
        <v>406688</v>
      </c>
      <c r="B264464" s="1" t="s">
        <v>263509</v>
      </c>
      <c r="C264464" s="1" t="s">
        <v>60</v>
      </c>
    </row>
    <row r="264465" spans="1:3" x14ac:dyDescent="0.2">
      <c r="A264465" s="1">
        <v>406689</v>
      </c>
      <c r="B264465" s="1" t="s">
        <v>263510</v>
      </c>
      <c r="C264465" s="1" t="s">
        <v>60</v>
      </c>
    </row>
    <row r="264466" spans="1:3" x14ac:dyDescent="0.2">
      <c r="A264466" s="1">
        <v>406690</v>
      </c>
      <c r="B264466" s="1" t="s">
        <v>263511</v>
      </c>
      <c r="C264466" s="1" t="s">
        <v>60</v>
      </c>
    </row>
    <row r="264467" spans="1:3" x14ac:dyDescent="0.2">
      <c r="A264467" s="1">
        <v>406691</v>
      </c>
      <c r="B264467" s="1" t="s">
        <v>263512</v>
      </c>
      <c r="C264467" s="1" t="s">
        <v>60</v>
      </c>
    </row>
    <row r="264468" spans="1:3" x14ac:dyDescent="0.2">
      <c r="A264468" s="1">
        <v>406692</v>
      </c>
      <c r="B264468" s="1" t="s">
        <v>263513</v>
      </c>
      <c r="C264468" s="1" t="s">
        <v>60</v>
      </c>
    </row>
    <row r="264469" spans="1:3" x14ac:dyDescent="0.2">
      <c r="A264469" s="1">
        <v>406693</v>
      </c>
      <c r="B264469" s="1" t="s">
        <v>263514</v>
      </c>
      <c r="C264469" s="1" t="s">
        <v>60</v>
      </c>
    </row>
    <row r="264470" spans="1:3" x14ac:dyDescent="0.2">
      <c r="A264470" s="1">
        <v>406694</v>
      </c>
      <c r="B264470" s="1" t="s">
        <v>263515</v>
      </c>
      <c r="C264470" s="1" t="s">
        <v>60</v>
      </c>
    </row>
    <row r="264471" spans="1:3" x14ac:dyDescent="0.2">
      <c r="A264471" s="1">
        <v>406695</v>
      </c>
      <c r="B264471" s="1" t="s">
        <v>263516</v>
      </c>
      <c r="C264471" s="1" t="s">
        <v>60</v>
      </c>
    </row>
    <row r="264472" spans="1:3" x14ac:dyDescent="0.2">
      <c r="A264472" s="1">
        <v>406696</v>
      </c>
      <c r="B264472" s="1" t="s">
        <v>263517</v>
      </c>
      <c r="C264472" s="1" t="s">
        <v>60</v>
      </c>
    </row>
    <row r="264473" spans="1:3" x14ac:dyDescent="0.2">
      <c r="A264473" s="1">
        <v>406697</v>
      </c>
      <c r="B264473" s="1" t="s">
        <v>263518</v>
      </c>
      <c r="C264473" s="1" t="s">
        <v>60</v>
      </c>
    </row>
    <row r="264474" spans="1:3" x14ac:dyDescent="0.2">
      <c r="A264474" s="1">
        <v>406698</v>
      </c>
      <c r="B264474" s="1" t="s">
        <v>263519</v>
      </c>
      <c r="C264474" s="1" t="s">
        <v>60</v>
      </c>
    </row>
    <row r="264475" spans="1:3" x14ac:dyDescent="0.2">
      <c r="A264475" s="1">
        <v>406699</v>
      </c>
      <c r="B264475" s="1" t="s">
        <v>263520</v>
      </c>
      <c r="C264475" s="1" t="s">
        <v>60</v>
      </c>
    </row>
    <row r="264476" spans="1:3" x14ac:dyDescent="0.2">
      <c r="A264476" s="1">
        <v>406700</v>
      </c>
      <c r="B264476" s="1" t="s">
        <v>263521</v>
      </c>
      <c r="C264476" s="1" t="s">
        <v>60</v>
      </c>
    </row>
    <row r="264477" spans="1:3" x14ac:dyDescent="0.2">
      <c r="A264477" s="1">
        <v>406701</v>
      </c>
      <c r="B264477" s="1" t="s">
        <v>263522</v>
      </c>
      <c r="C264477" s="1" t="s">
        <v>60</v>
      </c>
    </row>
    <row r="264478" spans="1:3" x14ac:dyDescent="0.2">
      <c r="A264478" s="1">
        <v>406702</v>
      </c>
      <c r="B264478" s="1" t="s">
        <v>263523</v>
      </c>
      <c r="C264478" s="1" t="s">
        <v>60</v>
      </c>
    </row>
    <row r="264479" spans="1:3" x14ac:dyDescent="0.2">
      <c r="A264479" s="1">
        <v>406703</v>
      </c>
      <c r="B264479" s="1" t="s">
        <v>263524</v>
      </c>
      <c r="C264479" s="1" t="s">
        <v>60</v>
      </c>
    </row>
    <row r="264480" spans="1:3" x14ac:dyDescent="0.2">
      <c r="A264480" s="1">
        <v>406704</v>
      </c>
      <c r="B264480" s="1" t="s">
        <v>263525</v>
      </c>
      <c r="C264480" s="1" t="s">
        <v>60</v>
      </c>
    </row>
    <row r="264481" spans="1:3" x14ac:dyDescent="0.2">
      <c r="A264481" s="1">
        <v>406705</v>
      </c>
      <c r="B264481" s="1" t="s">
        <v>263526</v>
      </c>
      <c r="C264481" s="1" t="s">
        <v>60</v>
      </c>
    </row>
    <row r="264482" spans="1:3" x14ac:dyDescent="0.2">
      <c r="A264482" s="1">
        <v>406706</v>
      </c>
      <c r="B264482" s="1" t="s">
        <v>263527</v>
      </c>
      <c r="C264482" s="1" t="s">
        <v>60</v>
      </c>
    </row>
    <row r="264483" spans="1:3" x14ac:dyDescent="0.2">
      <c r="A264483" s="1">
        <v>406707</v>
      </c>
      <c r="B264483" s="1" t="s">
        <v>263528</v>
      </c>
      <c r="C264483" s="1" t="s">
        <v>60</v>
      </c>
    </row>
    <row r="264484" spans="1:3" x14ac:dyDescent="0.2">
      <c r="A264484" s="1">
        <v>406708</v>
      </c>
      <c r="B264484" s="1" t="s">
        <v>263529</v>
      </c>
      <c r="C264484" s="1" t="s">
        <v>60</v>
      </c>
    </row>
    <row r="264485" spans="1:3" x14ac:dyDescent="0.2">
      <c r="A264485" s="1">
        <v>406709</v>
      </c>
      <c r="B264485" s="1" t="s">
        <v>263530</v>
      </c>
      <c r="C264485" s="1" t="s">
        <v>60</v>
      </c>
    </row>
    <row r="264486" spans="1:3" x14ac:dyDescent="0.2">
      <c r="A264486" s="1">
        <v>406710</v>
      </c>
      <c r="B264486" s="1" t="s">
        <v>263531</v>
      </c>
      <c r="C264486" s="1" t="s">
        <v>60</v>
      </c>
    </row>
    <row r="264487" spans="1:3" x14ac:dyDescent="0.2">
      <c r="A264487" s="1">
        <v>406711</v>
      </c>
      <c r="B264487" s="1" t="s">
        <v>263532</v>
      </c>
      <c r="C264487" s="1" t="s">
        <v>60</v>
      </c>
    </row>
    <row r="264488" spans="1:3" x14ac:dyDescent="0.2">
      <c r="A264488" s="1">
        <v>406712</v>
      </c>
      <c r="B264488" s="1" t="s">
        <v>263533</v>
      </c>
      <c r="C264488" s="1" t="s">
        <v>60</v>
      </c>
    </row>
    <row r="264489" spans="1:3" x14ac:dyDescent="0.2">
      <c r="A264489" s="1">
        <v>406713</v>
      </c>
      <c r="B264489" s="1" t="s">
        <v>263534</v>
      </c>
      <c r="C264489" s="1" t="s">
        <v>60</v>
      </c>
    </row>
    <row r="264490" spans="1:3" x14ac:dyDescent="0.2">
      <c r="A264490" s="1">
        <v>406714</v>
      </c>
      <c r="B264490" s="1" t="s">
        <v>263535</v>
      </c>
      <c r="C264490" s="1" t="s">
        <v>60</v>
      </c>
    </row>
    <row r="264491" spans="1:3" x14ac:dyDescent="0.2">
      <c r="A264491" s="1">
        <v>406715</v>
      </c>
      <c r="B264491" s="1" t="s">
        <v>263536</v>
      </c>
      <c r="C264491" s="1" t="s">
        <v>60</v>
      </c>
    </row>
    <row r="264492" spans="1:3" x14ac:dyDescent="0.2">
      <c r="A264492" s="1">
        <v>406716</v>
      </c>
      <c r="B264492" s="1" t="s">
        <v>263537</v>
      </c>
      <c r="C264492" s="1" t="s">
        <v>60</v>
      </c>
    </row>
    <row r="264493" spans="1:3" x14ac:dyDescent="0.2">
      <c r="A264493" s="1">
        <v>406717</v>
      </c>
      <c r="B264493" s="1" t="s">
        <v>263538</v>
      </c>
      <c r="C264493" s="1" t="s">
        <v>60</v>
      </c>
    </row>
    <row r="264494" spans="1:3" x14ac:dyDescent="0.2">
      <c r="A264494" s="1">
        <v>406718</v>
      </c>
      <c r="B264494" s="1" t="s">
        <v>263539</v>
      </c>
      <c r="C264494" s="1" t="s">
        <v>60</v>
      </c>
    </row>
    <row r="264495" spans="1:3" x14ac:dyDescent="0.2">
      <c r="A264495" s="1">
        <v>406719</v>
      </c>
      <c r="B264495" s="1" t="s">
        <v>263540</v>
      </c>
      <c r="C264495" s="1" t="s">
        <v>60</v>
      </c>
    </row>
    <row r="264496" spans="1:3" x14ac:dyDescent="0.2">
      <c r="A264496" s="1">
        <v>406720</v>
      </c>
      <c r="B264496" s="1" t="s">
        <v>263541</v>
      </c>
      <c r="C264496" s="1" t="s">
        <v>60</v>
      </c>
    </row>
    <row r="264497" spans="1:3" x14ac:dyDescent="0.2">
      <c r="A264497" s="1">
        <v>406721</v>
      </c>
      <c r="B264497" s="1" t="s">
        <v>263542</v>
      </c>
      <c r="C264497" s="1" t="s">
        <v>60</v>
      </c>
    </row>
    <row r="264498" spans="1:3" x14ac:dyDescent="0.2">
      <c r="A264498" s="1">
        <v>406722</v>
      </c>
      <c r="B264498" s="1" t="s">
        <v>263543</v>
      </c>
      <c r="C264498" s="1" t="s">
        <v>60</v>
      </c>
    </row>
    <row r="264499" spans="1:3" x14ac:dyDescent="0.2">
      <c r="A264499" s="1">
        <v>406723</v>
      </c>
      <c r="B264499" s="1" t="s">
        <v>263544</v>
      </c>
      <c r="C264499" s="1" t="s">
        <v>60</v>
      </c>
    </row>
    <row r="264500" spans="1:3" x14ac:dyDescent="0.2">
      <c r="A264500" s="1">
        <v>406724</v>
      </c>
      <c r="B264500" s="1" t="s">
        <v>263545</v>
      </c>
      <c r="C264500" s="1" t="s">
        <v>60</v>
      </c>
    </row>
    <row r="264501" spans="1:3" x14ac:dyDescent="0.2">
      <c r="A264501" s="1">
        <v>406725</v>
      </c>
      <c r="B264501" s="1" t="s">
        <v>263546</v>
      </c>
      <c r="C264501" s="1" t="s">
        <v>60</v>
      </c>
    </row>
    <row r="264502" spans="1:3" x14ac:dyDescent="0.2">
      <c r="A264502" s="1">
        <v>406726</v>
      </c>
      <c r="B264502" s="1" t="s">
        <v>263547</v>
      </c>
      <c r="C264502" s="1" t="s">
        <v>60</v>
      </c>
    </row>
    <row r="264503" spans="1:3" x14ac:dyDescent="0.2">
      <c r="A264503" s="1">
        <v>406727</v>
      </c>
      <c r="B264503" s="1" t="s">
        <v>263548</v>
      </c>
      <c r="C264503" s="1" t="s">
        <v>60</v>
      </c>
    </row>
    <row r="264504" spans="1:3" x14ac:dyDescent="0.2">
      <c r="A264504" s="1">
        <v>406728</v>
      </c>
      <c r="B264504" s="1" t="s">
        <v>263549</v>
      </c>
      <c r="C264504" s="1" t="s">
        <v>60</v>
      </c>
    </row>
    <row r="264505" spans="1:3" x14ac:dyDescent="0.2">
      <c r="A264505" s="1">
        <v>406729</v>
      </c>
      <c r="B264505" s="1" t="s">
        <v>263550</v>
      </c>
      <c r="C264505" s="1" t="s">
        <v>60</v>
      </c>
    </row>
    <row r="264506" spans="1:3" x14ac:dyDescent="0.2">
      <c r="A264506" s="1">
        <v>406730</v>
      </c>
      <c r="B264506" s="1" t="s">
        <v>263551</v>
      </c>
      <c r="C264506" s="1" t="s">
        <v>60</v>
      </c>
    </row>
    <row r="264507" spans="1:3" x14ac:dyDescent="0.2">
      <c r="A264507" s="1">
        <v>406731</v>
      </c>
      <c r="B264507" s="1" t="s">
        <v>263552</v>
      </c>
      <c r="C264507" s="1" t="s">
        <v>60</v>
      </c>
    </row>
    <row r="264508" spans="1:3" x14ac:dyDescent="0.2">
      <c r="A264508" s="1">
        <v>406732</v>
      </c>
      <c r="B264508" s="1" t="s">
        <v>263553</v>
      </c>
      <c r="C264508" s="1" t="s">
        <v>60</v>
      </c>
    </row>
    <row r="264509" spans="1:3" x14ac:dyDescent="0.2">
      <c r="A264509" s="1">
        <v>406733</v>
      </c>
      <c r="B264509" s="1" t="s">
        <v>263554</v>
      </c>
      <c r="C264509" s="1" t="s">
        <v>60</v>
      </c>
    </row>
    <row r="264510" spans="1:3" x14ac:dyDescent="0.2">
      <c r="A264510" s="1">
        <v>406734</v>
      </c>
      <c r="B264510" s="1" t="s">
        <v>263555</v>
      </c>
      <c r="C264510" s="1" t="s">
        <v>60</v>
      </c>
    </row>
    <row r="264511" spans="1:3" x14ac:dyDescent="0.2">
      <c r="A264511" s="1">
        <v>406736</v>
      </c>
      <c r="B264511" s="1" t="s">
        <v>263556</v>
      </c>
      <c r="C264511" s="1" t="s">
        <v>60</v>
      </c>
    </row>
    <row r="264512" spans="1:3" x14ac:dyDescent="0.2">
      <c r="A264512" s="1">
        <v>406738</v>
      </c>
      <c r="B264512" s="1" t="s">
        <v>263557</v>
      </c>
      <c r="C264512" s="1" t="s">
        <v>60</v>
      </c>
    </row>
    <row r="264513" spans="1:4" x14ac:dyDescent="0.2">
      <c r="A264513" s="1">
        <v>406739</v>
      </c>
      <c r="B264513" s="1" t="s">
        <v>263558</v>
      </c>
      <c r="C264513" s="1" t="s">
        <v>5</v>
      </c>
    </row>
    <row r="264514" spans="1:4" x14ac:dyDescent="0.2">
      <c r="A264514" s="1">
        <v>406740</v>
      </c>
      <c r="B264514" s="1" t="s">
        <v>263559</v>
      </c>
      <c r="C264514" s="1" t="s">
        <v>5</v>
      </c>
    </row>
    <row r="264515" spans="1:4" x14ac:dyDescent="0.2">
      <c r="A264515" s="1">
        <v>406741</v>
      </c>
      <c r="B264515" s="1" t="s">
        <v>263560</v>
      </c>
      <c r="C264515" s="1" t="s">
        <v>60</v>
      </c>
    </row>
    <row r="264516" spans="1:4" x14ac:dyDescent="0.2">
      <c r="A264516" s="1">
        <v>406742</v>
      </c>
      <c r="B264516" s="1" t="s">
        <v>263561</v>
      </c>
      <c r="C264516" s="1" t="s">
        <v>60</v>
      </c>
      <c r="D264516" s="1" t="s">
        <v>61</v>
      </c>
    </row>
    <row r="264517" spans="1:4" x14ac:dyDescent="0.2">
      <c r="A264517" s="1">
        <v>406743</v>
      </c>
      <c r="B264517" s="1" t="s">
        <v>263562</v>
      </c>
      <c r="C264517" s="1" t="s">
        <v>60</v>
      </c>
    </row>
    <row r="264518" spans="1:4" x14ac:dyDescent="0.2">
      <c r="A264518" s="1">
        <v>406744</v>
      </c>
      <c r="B264518" s="1" t="s">
        <v>263563</v>
      </c>
      <c r="C264518" s="1" t="s">
        <v>5</v>
      </c>
    </row>
    <row r="264519" spans="1:4" x14ac:dyDescent="0.2">
      <c r="A264519" s="1">
        <v>406745</v>
      </c>
      <c r="B264519" s="1" t="s">
        <v>263564</v>
      </c>
      <c r="C264519" s="1" t="s">
        <v>5</v>
      </c>
    </row>
    <row r="264520" spans="1:4" x14ac:dyDescent="0.2">
      <c r="A264520" s="1">
        <v>406746</v>
      </c>
      <c r="B264520" s="1" t="s">
        <v>263565</v>
      </c>
      <c r="C264520" s="1" t="s">
        <v>60</v>
      </c>
    </row>
    <row r="264521" spans="1:4" x14ac:dyDescent="0.2">
      <c r="A264521" s="1">
        <v>406747</v>
      </c>
      <c r="B264521" s="1" t="s">
        <v>263566</v>
      </c>
      <c r="C264521" s="1" t="s">
        <v>5</v>
      </c>
    </row>
    <row r="264522" spans="1:4" x14ac:dyDescent="0.2">
      <c r="A264522" s="1">
        <v>406748</v>
      </c>
      <c r="B264522" s="1" t="s">
        <v>263567</v>
      </c>
      <c r="C264522" s="1" t="s">
        <v>60</v>
      </c>
    </row>
    <row r="264523" spans="1:4" x14ac:dyDescent="0.2">
      <c r="A264523" s="1">
        <v>406749</v>
      </c>
      <c r="B264523" s="1" t="s">
        <v>263568</v>
      </c>
      <c r="C264523" s="1" t="s">
        <v>60</v>
      </c>
    </row>
    <row r="264524" spans="1:4" x14ac:dyDescent="0.2">
      <c r="A264524" s="1">
        <v>406751</v>
      </c>
      <c r="B264524" s="1" t="s">
        <v>263569</v>
      </c>
      <c r="C264524" s="1" t="s">
        <v>60</v>
      </c>
    </row>
    <row r="264525" spans="1:4" x14ac:dyDescent="0.2">
      <c r="A264525" s="1">
        <v>406753</v>
      </c>
      <c r="B264525" s="1" t="s">
        <v>263570</v>
      </c>
      <c r="C264525" s="1" t="s">
        <v>60</v>
      </c>
      <c r="D264525" s="1" t="s">
        <v>61</v>
      </c>
    </row>
    <row r="264526" spans="1:4" x14ac:dyDescent="0.2">
      <c r="A264526" s="1">
        <v>406754</v>
      </c>
      <c r="B264526" s="1" t="s">
        <v>263571</v>
      </c>
      <c r="C264526" s="1" t="s">
        <v>5</v>
      </c>
    </row>
    <row r="264527" spans="1:4" x14ac:dyDescent="0.2">
      <c r="A264527" s="1">
        <v>406755</v>
      </c>
      <c r="B264527" s="1" t="s">
        <v>263572</v>
      </c>
      <c r="C264527" s="1" t="s">
        <v>60</v>
      </c>
    </row>
    <row r="264528" spans="1:4" x14ac:dyDescent="0.2">
      <c r="A264528" s="1">
        <v>406756</v>
      </c>
      <c r="B264528" s="1" t="s">
        <v>263573</v>
      </c>
      <c r="C264528" s="1" t="s">
        <v>5</v>
      </c>
    </row>
    <row r="264529" spans="1:4" x14ac:dyDescent="0.2">
      <c r="A264529" s="1">
        <v>406757</v>
      </c>
      <c r="B264529" s="1" t="s">
        <v>263574</v>
      </c>
      <c r="C264529" s="1" t="s">
        <v>60</v>
      </c>
    </row>
    <row r="264530" spans="1:4" x14ac:dyDescent="0.2">
      <c r="A264530" s="1">
        <v>406758</v>
      </c>
      <c r="B264530" s="1" t="s">
        <v>263575</v>
      </c>
      <c r="C264530" s="1" t="s">
        <v>60</v>
      </c>
    </row>
    <row r="264531" spans="1:4" x14ac:dyDescent="0.2">
      <c r="A264531" s="1">
        <v>406760</v>
      </c>
      <c r="B264531" s="1" t="s">
        <v>263576</v>
      </c>
      <c r="C264531" s="1" t="s">
        <v>60</v>
      </c>
      <c r="D264531" s="1" t="s">
        <v>61</v>
      </c>
    </row>
    <row r="264532" spans="1:4" x14ac:dyDescent="0.2">
      <c r="A264532" s="1">
        <v>406761</v>
      </c>
      <c r="B264532" s="1" t="s">
        <v>263577</v>
      </c>
      <c r="C264532" s="1" t="s">
        <v>60</v>
      </c>
    </row>
    <row r="264533" spans="1:4" x14ac:dyDescent="0.2">
      <c r="A264533" s="1">
        <v>406762</v>
      </c>
      <c r="B264533" s="1" t="s">
        <v>263578</v>
      </c>
      <c r="C264533" s="1" t="s">
        <v>60</v>
      </c>
    </row>
    <row r="264534" spans="1:4" x14ac:dyDescent="0.2">
      <c r="A264534" s="1">
        <v>406763</v>
      </c>
      <c r="B264534" s="1" t="s">
        <v>263579</v>
      </c>
      <c r="C264534" s="1" t="s">
        <v>60</v>
      </c>
    </row>
    <row r="264535" spans="1:4" x14ac:dyDescent="0.2">
      <c r="A264535" s="1">
        <v>406764</v>
      </c>
      <c r="B264535" s="1" t="s">
        <v>263580</v>
      </c>
      <c r="C264535" s="1" t="s">
        <v>60</v>
      </c>
    </row>
    <row r="264536" spans="1:4" x14ac:dyDescent="0.2">
      <c r="A264536" s="1">
        <v>406765</v>
      </c>
      <c r="B264536" s="1" t="s">
        <v>263581</v>
      </c>
      <c r="C264536" s="1" t="s">
        <v>5</v>
      </c>
    </row>
    <row r="264537" spans="1:4" x14ac:dyDescent="0.2">
      <c r="A264537" s="1">
        <v>406766</v>
      </c>
      <c r="B264537" s="1" t="s">
        <v>263582</v>
      </c>
      <c r="C264537" s="1" t="s">
        <v>5</v>
      </c>
    </row>
    <row r="264538" spans="1:4" x14ac:dyDescent="0.2">
      <c r="A264538" s="1">
        <v>406767</v>
      </c>
      <c r="B264538" s="1" t="s">
        <v>263583</v>
      </c>
      <c r="C264538" s="1" t="s">
        <v>5</v>
      </c>
    </row>
    <row r="264539" spans="1:4" x14ac:dyDescent="0.2">
      <c r="A264539" s="1">
        <v>406768</v>
      </c>
      <c r="B264539" s="1" t="s">
        <v>263584</v>
      </c>
      <c r="C264539" s="1" t="s">
        <v>60</v>
      </c>
    </row>
    <row r="264540" spans="1:4" x14ac:dyDescent="0.2">
      <c r="A264540" s="1">
        <v>406769</v>
      </c>
      <c r="B264540" s="1" t="s">
        <v>263585</v>
      </c>
      <c r="C264540" s="1" t="s">
        <v>5</v>
      </c>
    </row>
    <row r="264541" spans="1:4" x14ac:dyDescent="0.2">
      <c r="A264541" s="1">
        <v>406770</v>
      </c>
      <c r="B264541" s="1" t="s">
        <v>263586</v>
      </c>
      <c r="C264541" s="1" t="s">
        <v>5</v>
      </c>
    </row>
    <row r="264542" spans="1:4" x14ac:dyDescent="0.2">
      <c r="A264542" s="1">
        <v>406771</v>
      </c>
      <c r="B264542" s="1" t="s">
        <v>263587</v>
      </c>
      <c r="C264542" s="1" t="s">
        <v>5</v>
      </c>
    </row>
    <row r="264543" spans="1:4" x14ac:dyDescent="0.2">
      <c r="A264543" s="1">
        <v>406772</v>
      </c>
      <c r="B264543" s="1" t="s">
        <v>263588</v>
      </c>
      <c r="C264543" s="1" t="s">
        <v>60</v>
      </c>
    </row>
    <row r="264544" spans="1:4" x14ac:dyDescent="0.2">
      <c r="A264544" s="1">
        <v>406773</v>
      </c>
      <c r="B264544" s="1" t="s">
        <v>263589</v>
      </c>
      <c r="C264544" s="1" t="s">
        <v>5</v>
      </c>
    </row>
    <row r="264545" spans="1:3" x14ac:dyDescent="0.2">
      <c r="A264545" s="1">
        <v>406774</v>
      </c>
      <c r="B264545" s="1" t="s">
        <v>263590</v>
      </c>
      <c r="C264545" s="1" t="s">
        <v>5</v>
      </c>
    </row>
    <row r="264546" spans="1:3" x14ac:dyDescent="0.2">
      <c r="A264546" s="1">
        <v>406775</v>
      </c>
      <c r="B264546" s="1" t="s">
        <v>263591</v>
      </c>
      <c r="C264546" s="1" t="s">
        <v>5</v>
      </c>
    </row>
    <row r="264547" spans="1:3" x14ac:dyDescent="0.2">
      <c r="A264547" s="1">
        <v>406776</v>
      </c>
      <c r="B264547" s="1" t="s">
        <v>263592</v>
      </c>
      <c r="C264547" s="1" t="s">
        <v>60</v>
      </c>
    </row>
    <row r="264548" spans="1:3" x14ac:dyDescent="0.2">
      <c r="A264548" s="1">
        <v>406777</v>
      </c>
      <c r="B264548" s="1" t="s">
        <v>263593</v>
      </c>
      <c r="C264548" s="1" t="s">
        <v>60</v>
      </c>
    </row>
    <row r="264549" spans="1:3" x14ac:dyDescent="0.2">
      <c r="A264549" s="1">
        <v>406778</v>
      </c>
      <c r="B264549" s="1" t="s">
        <v>263594</v>
      </c>
      <c r="C264549" s="1" t="s">
        <v>60</v>
      </c>
    </row>
    <row r="264550" spans="1:3" x14ac:dyDescent="0.2">
      <c r="A264550" s="1">
        <v>406779</v>
      </c>
      <c r="B264550" s="1" t="s">
        <v>263595</v>
      </c>
      <c r="C264550" s="1" t="s">
        <v>5</v>
      </c>
    </row>
    <row r="264551" spans="1:3" x14ac:dyDescent="0.2">
      <c r="A264551" s="1">
        <v>406780</v>
      </c>
      <c r="B264551" s="1" t="s">
        <v>263596</v>
      </c>
      <c r="C264551" s="1" t="s">
        <v>5</v>
      </c>
    </row>
    <row r="264552" spans="1:3" x14ac:dyDescent="0.2">
      <c r="A264552" s="1">
        <v>406781</v>
      </c>
      <c r="B264552" s="1" t="s">
        <v>263597</v>
      </c>
      <c r="C264552" s="1" t="s">
        <v>60</v>
      </c>
    </row>
    <row r="264553" spans="1:3" x14ac:dyDescent="0.2">
      <c r="A264553" s="1">
        <v>406782</v>
      </c>
      <c r="B264553" s="1" t="s">
        <v>263598</v>
      </c>
      <c r="C264553" s="1" t="s">
        <v>5</v>
      </c>
    </row>
    <row r="264554" spans="1:3" x14ac:dyDescent="0.2">
      <c r="A264554" s="1">
        <v>406783</v>
      </c>
      <c r="B264554" s="1" t="s">
        <v>263599</v>
      </c>
      <c r="C264554" s="1" t="s">
        <v>60</v>
      </c>
    </row>
    <row r="264555" spans="1:3" x14ac:dyDescent="0.2">
      <c r="A264555" s="1">
        <v>406784</v>
      </c>
      <c r="B264555" s="1" t="s">
        <v>263600</v>
      </c>
      <c r="C264555" s="1" t="s">
        <v>5</v>
      </c>
    </row>
    <row r="264556" spans="1:3" x14ac:dyDescent="0.2">
      <c r="A264556" s="1">
        <v>406785</v>
      </c>
      <c r="B264556" s="1" t="s">
        <v>263601</v>
      </c>
      <c r="C264556" s="1" t="s">
        <v>60</v>
      </c>
    </row>
    <row r="264557" spans="1:3" x14ac:dyDescent="0.2">
      <c r="A264557" s="1">
        <v>406786</v>
      </c>
      <c r="B264557" s="1" t="s">
        <v>263602</v>
      </c>
      <c r="C264557" s="1" t="s">
        <v>60</v>
      </c>
    </row>
    <row r="264558" spans="1:3" x14ac:dyDescent="0.2">
      <c r="A264558" s="1">
        <v>406787</v>
      </c>
      <c r="B264558" s="1" t="s">
        <v>263603</v>
      </c>
      <c r="C264558" s="1" t="s">
        <v>5</v>
      </c>
    </row>
    <row r="264559" spans="1:3" x14ac:dyDescent="0.2">
      <c r="A264559" s="1">
        <v>406788</v>
      </c>
      <c r="B264559" s="1" t="s">
        <v>263604</v>
      </c>
      <c r="C264559" s="1" t="s">
        <v>5</v>
      </c>
    </row>
    <row r="264560" spans="1:3" x14ac:dyDescent="0.2">
      <c r="A264560" s="1">
        <v>406789</v>
      </c>
      <c r="B264560" s="1" t="s">
        <v>263605</v>
      </c>
      <c r="C264560" s="1" t="s">
        <v>5</v>
      </c>
    </row>
    <row r="264561" spans="1:3" x14ac:dyDescent="0.2">
      <c r="A264561" s="1">
        <v>406790</v>
      </c>
      <c r="B264561" s="1" t="s">
        <v>263606</v>
      </c>
      <c r="C264561" s="1" t="s">
        <v>5</v>
      </c>
    </row>
    <row r="264562" spans="1:3" x14ac:dyDescent="0.2">
      <c r="A264562" s="1">
        <v>406792</v>
      </c>
      <c r="B264562" s="1" t="s">
        <v>263607</v>
      </c>
      <c r="C264562" s="1" t="s">
        <v>5</v>
      </c>
    </row>
    <row r="264563" spans="1:3" x14ac:dyDescent="0.2">
      <c r="A264563" s="1">
        <v>406793</v>
      </c>
      <c r="B264563" s="1" t="s">
        <v>263608</v>
      </c>
      <c r="C264563" s="1" t="s">
        <v>5</v>
      </c>
    </row>
    <row r="264564" spans="1:3" x14ac:dyDescent="0.2">
      <c r="A264564" s="1">
        <v>406794</v>
      </c>
      <c r="B264564" s="1" t="s">
        <v>263609</v>
      </c>
      <c r="C264564" s="1" t="s">
        <v>60</v>
      </c>
    </row>
    <row r="264565" spans="1:3" x14ac:dyDescent="0.2">
      <c r="A264565" s="1">
        <v>406795</v>
      </c>
      <c r="B264565" s="1" t="s">
        <v>263610</v>
      </c>
      <c r="C264565" s="1" t="s">
        <v>60</v>
      </c>
    </row>
    <row r="264566" spans="1:3" x14ac:dyDescent="0.2">
      <c r="A264566" s="1">
        <v>406796</v>
      </c>
      <c r="B264566" s="1" t="s">
        <v>263611</v>
      </c>
      <c r="C264566" s="1" t="s">
        <v>5</v>
      </c>
    </row>
    <row r="264567" spans="1:3" x14ac:dyDescent="0.2">
      <c r="A264567" s="1">
        <v>406797</v>
      </c>
      <c r="B264567" s="1" t="s">
        <v>263612</v>
      </c>
      <c r="C264567" s="1" t="s">
        <v>5</v>
      </c>
    </row>
    <row r="264568" spans="1:3" x14ac:dyDescent="0.2">
      <c r="A264568" s="1">
        <v>406798</v>
      </c>
      <c r="B264568" s="1" t="s">
        <v>263613</v>
      </c>
      <c r="C264568" s="1" t="s">
        <v>5</v>
      </c>
    </row>
    <row r="264569" spans="1:3" x14ac:dyDescent="0.2">
      <c r="A264569" s="1">
        <v>406799</v>
      </c>
      <c r="B264569" s="1" t="s">
        <v>263614</v>
      </c>
      <c r="C264569" s="1" t="s">
        <v>60</v>
      </c>
    </row>
    <row r="264570" spans="1:3" x14ac:dyDescent="0.2">
      <c r="A264570" s="1">
        <v>406800</v>
      </c>
      <c r="B264570" s="1" t="s">
        <v>263615</v>
      </c>
      <c r="C264570" s="1" t="s">
        <v>5</v>
      </c>
    </row>
    <row r="264571" spans="1:3" x14ac:dyDescent="0.2">
      <c r="A264571" s="1">
        <v>406801</v>
      </c>
      <c r="B264571" s="1" t="s">
        <v>263616</v>
      </c>
      <c r="C264571" s="1" t="s">
        <v>60</v>
      </c>
    </row>
    <row r="264572" spans="1:3" x14ac:dyDescent="0.2">
      <c r="A264572" s="1">
        <v>406802</v>
      </c>
      <c r="B264572" s="1" t="s">
        <v>263617</v>
      </c>
      <c r="C264572" s="1" t="s">
        <v>60</v>
      </c>
    </row>
    <row r="264573" spans="1:3" x14ac:dyDescent="0.2">
      <c r="A264573" s="1">
        <v>406803</v>
      </c>
      <c r="B264573" s="1" t="s">
        <v>263618</v>
      </c>
      <c r="C264573" s="1" t="s">
        <v>60</v>
      </c>
    </row>
    <row r="264574" spans="1:3" x14ac:dyDescent="0.2">
      <c r="A264574" s="1">
        <v>406804</v>
      </c>
      <c r="B264574" s="1" t="s">
        <v>263619</v>
      </c>
      <c r="C264574" s="1" t="s">
        <v>5</v>
      </c>
    </row>
    <row r="264575" spans="1:3" x14ac:dyDescent="0.2">
      <c r="A264575" s="1">
        <v>406805</v>
      </c>
      <c r="B264575" s="1" t="s">
        <v>263620</v>
      </c>
      <c r="C264575" s="1" t="s">
        <v>5</v>
      </c>
    </row>
    <row r="264576" spans="1:3" x14ac:dyDescent="0.2">
      <c r="A264576" s="1">
        <v>406806</v>
      </c>
      <c r="B264576" s="1" t="s">
        <v>263621</v>
      </c>
      <c r="C264576" s="1" t="s">
        <v>5</v>
      </c>
    </row>
    <row r="264577" spans="1:3" x14ac:dyDescent="0.2">
      <c r="A264577" s="1">
        <v>406807</v>
      </c>
      <c r="B264577" s="1" t="s">
        <v>263622</v>
      </c>
      <c r="C264577" s="1" t="s">
        <v>60</v>
      </c>
    </row>
    <row r="264578" spans="1:3" x14ac:dyDescent="0.2">
      <c r="A264578" s="1">
        <v>406809</v>
      </c>
      <c r="B264578" s="1" t="s">
        <v>263623</v>
      </c>
      <c r="C264578" s="1" t="s">
        <v>5</v>
      </c>
    </row>
    <row r="264579" spans="1:3" x14ac:dyDescent="0.2">
      <c r="A264579" s="1">
        <v>406810</v>
      </c>
      <c r="B264579" s="1" t="s">
        <v>263624</v>
      </c>
      <c r="C264579" s="1" t="s">
        <v>5</v>
      </c>
    </row>
    <row r="264580" spans="1:3" x14ac:dyDescent="0.2">
      <c r="A264580" s="1">
        <v>406811</v>
      </c>
      <c r="B264580" s="1" t="s">
        <v>263625</v>
      </c>
      <c r="C264580" s="1" t="s">
        <v>5</v>
      </c>
    </row>
    <row r="264581" spans="1:3" x14ac:dyDescent="0.2">
      <c r="A264581" s="1">
        <v>406812</v>
      </c>
      <c r="B264581" s="1" t="s">
        <v>263626</v>
      </c>
      <c r="C264581" s="1" t="s">
        <v>5</v>
      </c>
    </row>
    <row r="264582" spans="1:3" x14ac:dyDescent="0.2">
      <c r="A264582" s="1">
        <v>406813</v>
      </c>
      <c r="B264582" s="1" t="s">
        <v>263627</v>
      </c>
      <c r="C264582" s="1" t="s">
        <v>5</v>
      </c>
    </row>
    <row r="264583" spans="1:3" x14ac:dyDescent="0.2">
      <c r="A264583" s="1">
        <v>406814</v>
      </c>
      <c r="B264583" s="1" t="s">
        <v>263628</v>
      </c>
      <c r="C264583" s="1" t="s">
        <v>5</v>
      </c>
    </row>
    <row r="264584" spans="1:3" x14ac:dyDescent="0.2">
      <c r="A264584" s="1">
        <v>406815</v>
      </c>
      <c r="B264584" s="1" t="s">
        <v>263629</v>
      </c>
      <c r="C264584" s="1" t="s">
        <v>5</v>
      </c>
    </row>
    <row r="264585" spans="1:3" x14ac:dyDescent="0.2">
      <c r="A264585" s="1">
        <v>406816</v>
      </c>
      <c r="B264585" s="1" t="s">
        <v>263630</v>
      </c>
      <c r="C264585" s="1" t="s">
        <v>5</v>
      </c>
    </row>
    <row r="264586" spans="1:3" x14ac:dyDescent="0.2">
      <c r="A264586" s="1">
        <v>406817</v>
      </c>
      <c r="B264586" s="1" t="s">
        <v>263631</v>
      </c>
      <c r="C264586" s="1" t="s">
        <v>5</v>
      </c>
    </row>
    <row r="264587" spans="1:3" x14ac:dyDescent="0.2">
      <c r="A264587" s="1">
        <v>406818</v>
      </c>
      <c r="B264587" s="1" t="s">
        <v>263632</v>
      </c>
      <c r="C264587" s="1" t="s">
        <v>5</v>
      </c>
    </row>
    <row r="264588" spans="1:3" x14ac:dyDescent="0.2">
      <c r="A264588" s="1">
        <v>406819</v>
      </c>
      <c r="B264588" s="1" t="s">
        <v>263633</v>
      </c>
      <c r="C264588" s="1" t="s">
        <v>5</v>
      </c>
    </row>
    <row r="264589" spans="1:3" x14ac:dyDescent="0.2">
      <c r="A264589" s="1">
        <v>406820</v>
      </c>
      <c r="B264589" s="1" t="s">
        <v>263634</v>
      </c>
      <c r="C264589" s="1" t="s">
        <v>5</v>
      </c>
    </row>
    <row r="264590" spans="1:3" x14ac:dyDescent="0.2">
      <c r="A264590" s="1">
        <v>406821</v>
      </c>
      <c r="B264590" s="1" t="s">
        <v>263635</v>
      </c>
      <c r="C264590" s="1" t="s">
        <v>60</v>
      </c>
    </row>
    <row r="264591" spans="1:3" x14ac:dyDescent="0.2">
      <c r="A264591" s="1">
        <v>406822</v>
      </c>
      <c r="B264591" s="1" t="s">
        <v>263636</v>
      </c>
      <c r="C264591" s="1" t="s">
        <v>5</v>
      </c>
    </row>
    <row r="264592" spans="1:3" x14ac:dyDescent="0.2">
      <c r="A264592" s="1">
        <v>406823</v>
      </c>
      <c r="B264592" s="1" t="s">
        <v>263637</v>
      </c>
      <c r="C264592" s="1" t="s">
        <v>5</v>
      </c>
    </row>
    <row r="264593" spans="1:4" x14ac:dyDescent="0.2">
      <c r="A264593" s="1">
        <v>406824</v>
      </c>
      <c r="B264593" s="1" t="s">
        <v>263638</v>
      </c>
      <c r="C264593" s="1" t="s">
        <v>5</v>
      </c>
    </row>
    <row r="264594" spans="1:4" x14ac:dyDescent="0.2">
      <c r="A264594" s="1">
        <v>406825</v>
      </c>
      <c r="B264594" s="1" t="s">
        <v>263639</v>
      </c>
      <c r="C264594" s="1" t="s">
        <v>5</v>
      </c>
    </row>
    <row r="264595" spans="1:4" x14ac:dyDescent="0.2">
      <c r="A264595" s="1">
        <v>406826</v>
      </c>
      <c r="B264595" s="1" t="s">
        <v>263640</v>
      </c>
      <c r="C264595" s="1" t="s">
        <v>5</v>
      </c>
    </row>
    <row r="264596" spans="1:4" x14ac:dyDescent="0.2">
      <c r="A264596" s="1">
        <v>406827</v>
      </c>
      <c r="B264596" s="1" t="s">
        <v>263641</v>
      </c>
      <c r="C264596" s="1" t="s">
        <v>5</v>
      </c>
    </row>
    <row r="264597" spans="1:4" x14ac:dyDescent="0.2">
      <c r="A264597" s="1">
        <v>406828</v>
      </c>
      <c r="B264597" s="1" t="s">
        <v>263642</v>
      </c>
      <c r="C264597" s="1" t="s">
        <v>5</v>
      </c>
    </row>
    <row r="264598" spans="1:4" x14ac:dyDescent="0.2">
      <c r="A264598" s="1">
        <v>406829</v>
      </c>
      <c r="B264598" s="1" t="s">
        <v>263643</v>
      </c>
      <c r="C264598" s="1" t="s">
        <v>5</v>
      </c>
    </row>
    <row r="264599" spans="1:4" x14ac:dyDescent="0.2">
      <c r="A264599" s="1">
        <v>406830</v>
      </c>
      <c r="B264599" s="1" t="s">
        <v>263644</v>
      </c>
      <c r="C264599" s="1" t="s">
        <v>5</v>
      </c>
    </row>
    <row r="264600" spans="1:4" x14ac:dyDescent="0.2">
      <c r="A264600" s="1">
        <v>406831</v>
      </c>
      <c r="B264600" s="1" t="s">
        <v>263645</v>
      </c>
      <c r="C264600" s="1" t="s">
        <v>5</v>
      </c>
    </row>
    <row r="264601" spans="1:4" x14ac:dyDescent="0.2">
      <c r="A264601" s="1">
        <v>406833</v>
      </c>
      <c r="B264601" s="1" t="s">
        <v>263646</v>
      </c>
      <c r="C264601" s="1" t="s">
        <v>60</v>
      </c>
      <c r="D264601" s="1" t="s">
        <v>61</v>
      </c>
    </row>
    <row r="264602" spans="1:4" x14ac:dyDescent="0.2">
      <c r="A264602" s="1">
        <v>406834</v>
      </c>
      <c r="B264602" s="1" t="s">
        <v>263647</v>
      </c>
      <c r="C264602" s="1" t="s">
        <v>60</v>
      </c>
      <c r="D264602" s="1" t="s">
        <v>61</v>
      </c>
    </row>
    <row r="264603" spans="1:4" x14ac:dyDescent="0.2">
      <c r="A264603" s="1">
        <v>406835</v>
      </c>
      <c r="B264603" s="1" t="s">
        <v>263648</v>
      </c>
      <c r="C264603" s="1" t="s">
        <v>60</v>
      </c>
      <c r="D264603" s="1" t="s">
        <v>61</v>
      </c>
    </row>
    <row r="264604" spans="1:4" x14ac:dyDescent="0.2">
      <c r="A264604" s="1">
        <v>406837</v>
      </c>
      <c r="B264604" s="1" t="s">
        <v>263649</v>
      </c>
      <c r="C264604" s="1" t="s">
        <v>5</v>
      </c>
    </row>
    <row r="264605" spans="1:4" x14ac:dyDescent="0.2">
      <c r="A264605" s="1">
        <v>406838</v>
      </c>
      <c r="B264605" s="1" t="s">
        <v>263650</v>
      </c>
      <c r="C264605" s="1" t="s">
        <v>5</v>
      </c>
    </row>
    <row r="264606" spans="1:4" x14ac:dyDescent="0.2">
      <c r="A264606" s="1">
        <v>406839</v>
      </c>
      <c r="B264606" s="1" t="s">
        <v>263651</v>
      </c>
      <c r="C264606" s="1" t="s">
        <v>5</v>
      </c>
    </row>
    <row r="264607" spans="1:4" x14ac:dyDescent="0.2">
      <c r="A264607" s="1">
        <v>406840</v>
      </c>
      <c r="B264607" s="1" t="s">
        <v>263652</v>
      </c>
      <c r="C264607" s="1" t="s">
        <v>5</v>
      </c>
    </row>
    <row r="264608" spans="1:4" x14ac:dyDescent="0.2">
      <c r="A264608" s="1">
        <v>406841</v>
      </c>
      <c r="B264608" s="1" t="s">
        <v>263653</v>
      </c>
      <c r="C264608" s="1" t="s">
        <v>5</v>
      </c>
    </row>
    <row r="264609" spans="1:4" x14ac:dyDescent="0.2">
      <c r="A264609" s="1">
        <v>406842</v>
      </c>
      <c r="B264609" s="1" t="s">
        <v>263654</v>
      </c>
      <c r="C264609" s="1" t="s">
        <v>60</v>
      </c>
    </row>
    <row r="264610" spans="1:4" x14ac:dyDescent="0.2">
      <c r="A264610" s="1">
        <v>406843</v>
      </c>
      <c r="B264610" s="1" t="s">
        <v>263655</v>
      </c>
      <c r="C264610" s="1" t="s">
        <v>5</v>
      </c>
    </row>
    <row r="264611" spans="1:4" x14ac:dyDescent="0.2">
      <c r="A264611" s="1">
        <v>406844</v>
      </c>
      <c r="B264611" s="1" t="s">
        <v>263656</v>
      </c>
      <c r="C264611" s="1" t="s">
        <v>5</v>
      </c>
    </row>
    <row r="264612" spans="1:4" x14ac:dyDescent="0.2">
      <c r="A264612" s="1">
        <v>406845</v>
      </c>
      <c r="B264612" s="1" t="s">
        <v>263657</v>
      </c>
      <c r="C264612" s="1" t="s">
        <v>60</v>
      </c>
      <c r="D264612" s="1" t="s">
        <v>61</v>
      </c>
    </row>
    <row r="264613" spans="1:4" x14ac:dyDescent="0.2">
      <c r="A264613" s="1">
        <v>406848</v>
      </c>
      <c r="B264613" s="1" t="s">
        <v>263658</v>
      </c>
      <c r="C264613" s="1" t="s">
        <v>60</v>
      </c>
    </row>
    <row r="264614" spans="1:4" x14ac:dyDescent="0.2">
      <c r="A264614" s="1">
        <v>406850</v>
      </c>
      <c r="B264614" s="1" t="s">
        <v>263659</v>
      </c>
      <c r="C264614" s="1" t="s">
        <v>60</v>
      </c>
    </row>
    <row r="264615" spans="1:4" x14ac:dyDescent="0.2">
      <c r="A264615" s="1">
        <v>406851</v>
      </c>
      <c r="B264615" s="1" t="s">
        <v>263660</v>
      </c>
      <c r="C264615" s="1" t="s">
        <v>60</v>
      </c>
    </row>
    <row r="264616" spans="1:4" x14ac:dyDescent="0.2">
      <c r="A264616" s="1">
        <v>406852</v>
      </c>
      <c r="B264616" s="1" t="s">
        <v>263661</v>
      </c>
      <c r="C264616" s="1" t="s">
        <v>60</v>
      </c>
    </row>
    <row r="264617" spans="1:4" x14ac:dyDescent="0.2">
      <c r="A264617" s="1">
        <v>406855</v>
      </c>
      <c r="B264617" s="1" t="s">
        <v>263662</v>
      </c>
      <c r="C264617" s="1" t="s">
        <v>60</v>
      </c>
    </row>
    <row r="264618" spans="1:4" x14ac:dyDescent="0.2">
      <c r="A264618" s="1">
        <v>406857</v>
      </c>
      <c r="B264618" s="1" t="s">
        <v>263663</v>
      </c>
      <c r="C264618" s="1" t="s">
        <v>60</v>
      </c>
    </row>
    <row r="264619" spans="1:4" x14ac:dyDescent="0.2">
      <c r="A264619" s="1">
        <v>406858</v>
      </c>
      <c r="B264619" s="1" t="s">
        <v>263664</v>
      </c>
      <c r="C264619" s="1" t="s">
        <v>60</v>
      </c>
    </row>
    <row r="264620" spans="1:4" x14ac:dyDescent="0.2">
      <c r="A264620" s="1">
        <v>406859</v>
      </c>
      <c r="B264620" s="1" t="s">
        <v>263665</v>
      </c>
      <c r="C264620" s="1" t="s">
        <v>60</v>
      </c>
    </row>
    <row r="264621" spans="1:4" x14ac:dyDescent="0.2">
      <c r="A264621" s="1">
        <v>406860</v>
      </c>
      <c r="B264621" s="1" t="s">
        <v>263666</v>
      </c>
      <c r="C264621" s="1" t="s">
        <v>60</v>
      </c>
    </row>
    <row r="264622" spans="1:4" x14ac:dyDescent="0.2">
      <c r="A264622" s="1">
        <v>406861</v>
      </c>
      <c r="B264622" s="1" t="s">
        <v>263667</v>
      </c>
      <c r="C264622" s="1" t="s">
        <v>5</v>
      </c>
    </row>
    <row r="264623" spans="1:4" x14ac:dyDescent="0.2">
      <c r="A264623" s="1">
        <v>406862</v>
      </c>
      <c r="B264623" s="1" t="s">
        <v>263668</v>
      </c>
      <c r="C264623" s="1" t="s">
        <v>60</v>
      </c>
    </row>
    <row r="264624" spans="1:4" x14ac:dyDescent="0.2">
      <c r="A264624" s="1">
        <v>406863</v>
      </c>
      <c r="B264624" s="1" t="s">
        <v>263669</v>
      </c>
      <c r="C264624" s="1" t="s">
        <v>60</v>
      </c>
    </row>
    <row r="264625" spans="1:4" x14ac:dyDescent="0.2">
      <c r="A264625" s="1">
        <v>406866</v>
      </c>
      <c r="B264625" s="1" t="s">
        <v>263670</v>
      </c>
      <c r="C264625" s="1" t="s">
        <v>60</v>
      </c>
    </row>
    <row r="264626" spans="1:4" x14ac:dyDescent="0.2">
      <c r="A264626" s="1">
        <v>406869</v>
      </c>
      <c r="B264626" s="1" t="s">
        <v>263671</v>
      </c>
      <c r="C264626" s="1" t="s">
        <v>60</v>
      </c>
    </row>
    <row r="264627" spans="1:4" x14ac:dyDescent="0.2">
      <c r="A264627" s="1">
        <v>406870</v>
      </c>
      <c r="B264627" s="1" t="s">
        <v>263672</v>
      </c>
      <c r="C264627" s="1" t="s">
        <v>60</v>
      </c>
    </row>
    <row r="264628" spans="1:4" x14ac:dyDescent="0.2">
      <c r="A264628" s="1">
        <v>406872</v>
      </c>
      <c r="B264628" s="1" t="s">
        <v>263673</v>
      </c>
      <c r="C264628" s="1" t="s">
        <v>5</v>
      </c>
    </row>
    <row r="264629" spans="1:4" x14ac:dyDescent="0.2">
      <c r="A264629" s="1">
        <v>406874</v>
      </c>
      <c r="B264629" s="1" t="s">
        <v>263674</v>
      </c>
      <c r="C264629" s="1" t="s">
        <v>60</v>
      </c>
    </row>
    <row r="264630" spans="1:4" x14ac:dyDescent="0.2">
      <c r="A264630" s="1">
        <v>406875</v>
      </c>
      <c r="B264630" s="1" t="s">
        <v>263675</v>
      </c>
      <c r="C264630" s="1" t="s">
        <v>60</v>
      </c>
    </row>
    <row r="264631" spans="1:4" x14ac:dyDescent="0.2">
      <c r="A264631" s="1">
        <v>406879</v>
      </c>
      <c r="B264631" s="1" t="s">
        <v>263676</v>
      </c>
      <c r="C264631" s="1" t="s">
        <v>60</v>
      </c>
    </row>
    <row r="264632" spans="1:4" x14ac:dyDescent="0.2">
      <c r="A264632" s="1">
        <v>406881</v>
      </c>
      <c r="B264632" s="1" t="s">
        <v>263677</v>
      </c>
      <c r="C264632" s="1" t="s">
        <v>5</v>
      </c>
    </row>
    <row r="264633" spans="1:4" x14ac:dyDescent="0.2">
      <c r="A264633" s="1">
        <v>406882</v>
      </c>
      <c r="B264633" s="1" t="s">
        <v>263678</v>
      </c>
      <c r="C264633" s="1" t="s">
        <v>60</v>
      </c>
    </row>
    <row r="264634" spans="1:4" x14ac:dyDescent="0.2">
      <c r="A264634" s="1">
        <v>406885</v>
      </c>
      <c r="B264634" s="1" t="s">
        <v>263679</v>
      </c>
      <c r="C264634" s="1" t="s">
        <v>60</v>
      </c>
    </row>
    <row r="264635" spans="1:4" x14ac:dyDescent="0.2">
      <c r="A264635" s="1">
        <v>406886</v>
      </c>
      <c r="B264635" s="1" t="s">
        <v>263680</v>
      </c>
      <c r="C264635" s="1" t="s">
        <v>60</v>
      </c>
    </row>
    <row r="264636" spans="1:4" x14ac:dyDescent="0.2">
      <c r="A264636" s="1">
        <v>406889</v>
      </c>
      <c r="B264636" s="1" t="s">
        <v>263681</v>
      </c>
      <c r="C264636" s="1" t="s">
        <v>60</v>
      </c>
      <c r="D264636" s="1" t="s">
        <v>61</v>
      </c>
    </row>
    <row r="264637" spans="1:4" x14ac:dyDescent="0.2">
      <c r="A264637" s="1">
        <v>406891</v>
      </c>
      <c r="B264637" s="1" t="s">
        <v>263682</v>
      </c>
      <c r="C264637" s="1" t="s">
        <v>60</v>
      </c>
      <c r="D264637" s="1" t="s">
        <v>61</v>
      </c>
    </row>
    <row r="264638" spans="1:4" x14ac:dyDescent="0.2">
      <c r="A264638" s="1">
        <v>406894</v>
      </c>
      <c r="B264638" s="1" t="s">
        <v>263683</v>
      </c>
      <c r="C264638" s="1" t="s">
        <v>5</v>
      </c>
    </row>
    <row r="264639" spans="1:4" x14ac:dyDescent="0.2">
      <c r="A264639" s="1">
        <v>406896</v>
      </c>
      <c r="B264639" s="1" t="s">
        <v>263684</v>
      </c>
      <c r="C264639" s="1" t="s">
        <v>60</v>
      </c>
    </row>
    <row r="264640" spans="1:4" x14ac:dyDescent="0.2">
      <c r="A264640" s="1">
        <v>406897</v>
      </c>
      <c r="B264640" s="1" t="s">
        <v>263685</v>
      </c>
      <c r="C264640" s="1" t="s">
        <v>60</v>
      </c>
    </row>
    <row r="264641" spans="1:3" x14ac:dyDescent="0.2">
      <c r="A264641" s="1">
        <v>406898</v>
      </c>
      <c r="B264641" s="1" t="s">
        <v>263686</v>
      </c>
      <c r="C264641" s="1" t="s">
        <v>60</v>
      </c>
    </row>
    <row r="264642" spans="1:3" x14ac:dyDescent="0.2">
      <c r="A264642" s="1">
        <v>406899</v>
      </c>
      <c r="B264642" s="1" t="s">
        <v>263687</v>
      </c>
      <c r="C264642" s="1" t="s">
        <v>5</v>
      </c>
    </row>
    <row r="264643" spans="1:3" x14ac:dyDescent="0.2">
      <c r="A264643" s="1">
        <v>406901</v>
      </c>
      <c r="B264643" s="1" t="s">
        <v>263688</v>
      </c>
      <c r="C264643" s="1" t="s">
        <v>60</v>
      </c>
    </row>
    <row r="264644" spans="1:3" x14ac:dyDescent="0.2">
      <c r="A264644" s="1">
        <v>406902</v>
      </c>
      <c r="B264644" s="1" t="s">
        <v>263689</v>
      </c>
      <c r="C264644" s="1" t="s">
        <v>60</v>
      </c>
    </row>
    <row r="264645" spans="1:3" x14ac:dyDescent="0.2">
      <c r="A264645" s="1">
        <v>406903</v>
      </c>
      <c r="B264645" s="1" t="s">
        <v>263690</v>
      </c>
      <c r="C264645" s="1" t="s">
        <v>5</v>
      </c>
    </row>
    <row r="264646" spans="1:3" x14ac:dyDescent="0.2">
      <c r="A264646" s="1">
        <v>406904</v>
      </c>
      <c r="B264646" s="1" t="s">
        <v>263691</v>
      </c>
      <c r="C264646" s="1" t="s">
        <v>5</v>
      </c>
    </row>
    <row r="264647" spans="1:3" x14ac:dyDescent="0.2">
      <c r="A264647" s="1">
        <v>406905</v>
      </c>
      <c r="B264647" s="1" t="s">
        <v>263692</v>
      </c>
      <c r="C264647" s="1" t="s">
        <v>60</v>
      </c>
    </row>
    <row r="264648" spans="1:3" x14ac:dyDescent="0.2">
      <c r="A264648" s="1">
        <v>406907</v>
      </c>
      <c r="B264648" s="1" t="s">
        <v>263693</v>
      </c>
      <c r="C264648" s="1" t="s">
        <v>60</v>
      </c>
    </row>
    <row r="264649" spans="1:3" x14ac:dyDescent="0.2">
      <c r="A264649" s="1">
        <v>406910</v>
      </c>
      <c r="B264649" s="1" t="s">
        <v>263694</v>
      </c>
      <c r="C264649" s="1" t="s">
        <v>60</v>
      </c>
    </row>
    <row r="264650" spans="1:3" x14ac:dyDescent="0.2">
      <c r="A264650" s="1">
        <v>406914</v>
      </c>
      <c r="B264650" s="1" t="s">
        <v>263695</v>
      </c>
      <c r="C264650" s="1" t="s">
        <v>60</v>
      </c>
    </row>
    <row r="264651" spans="1:3" x14ac:dyDescent="0.2">
      <c r="A264651" s="1">
        <v>406919</v>
      </c>
      <c r="B264651" s="1" t="s">
        <v>263696</v>
      </c>
      <c r="C264651" s="1" t="s">
        <v>5</v>
      </c>
    </row>
    <row r="264652" spans="1:3" x14ac:dyDescent="0.2">
      <c r="A264652" s="1">
        <v>406920</v>
      </c>
      <c r="B264652" s="1" t="s">
        <v>263697</v>
      </c>
      <c r="C264652" s="1" t="s">
        <v>60</v>
      </c>
    </row>
    <row r="264653" spans="1:3" x14ac:dyDescent="0.2">
      <c r="A264653" s="1">
        <v>406922</v>
      </c>
      <c r="B264653" s="1" t="s">
        <v>263698</v>
      </c>
      <c r="C264653" s="1" t="s">
        <v>60</v>
      </c>
    </row>
    <row r="264654" spans="1:3" x14ac:dyDescent="0.2">
      <c r="A264654" s="1">
        <v>406923</v>
      </c>
      <c r="B264654" s="1" t="s">
        <v>263699</v>
      </c>
      <c r="C264654" s="1" t="s">
        <v>60</v>
      </c>
    </row>
    <row r="264655" spans="1:3" x14ac:dyDescent="0.2">
      <c r="A264655" s="1">
        <v>406924</v>
      </c>
      <c r="B264655" s="1" t="s">
        <v>263700</v>
      </c>
      <c r="C264655" s="1" t="s">
        <v>60</v>
      </c>
    </row>
    <row r="264656" spans="1:3" x14ac:dyDescent="0.2">
      <c r="A264656" s="1">
        <v>406925</v>
      </c>
      <c r="B264656" s="1" t="s">
        <v>263701</v>
      </c>
      <c r="C264656" s="1" t="s">
        <v>60</v>
      </c>
    </row>
    <row r="264657" spans="1:3" x14ac:dyDescent="0.2">
      <c r="A264657" s="1">
        <v>406927</v>
      </c>
      <c r="B264657" s="1" t="s">
        <v>263702</v>
      </c>
      <c r="C264657" s="1" t="s">
        <v>60</v>
      </c>
    </row>
    <row r="264658" spans="1:3" x14ac:dyDescent="0.2">
      <c r="A264658" s="1">
        <v>406928</v>
      </c>
      <c r="B264658" s="1" t="s">
        <v>263703</v>
      </c>
      <c r="C264658" s="1" t="s">
        <v>5</v>
      </c>
    </row>
    <row r="264659" spans="1:3" x14ac:dyDescent="0.2">
      <c r="A264659" s="1">
        <v>406930</v>
      </c>
      <c r="B264659" s="1" t="s">
        <v>263704</v>
      </c>
      <c r="C264659" s="1" t="s">
        <v>60</v>
      </c>
    </row>
    <row r="264660" spans="1:3" x14ac:dyDescent="0.2">
      <c r="A264660" s="1">
        <v>406931</v>
      </c>
      <c r="B264660" s="1" t="s">
        <v>263705</v>
      </c>
      <c r="C264660" s="1" t="s">
        <v>5</v>
      </c>
    </row>
    <row r="264661" spans="1:3" x14ac:dyDescent="0.2">
      <c r="A264661" s="1">
        <v>406936</v>
      </c>
      <c r="B264661" s="1" t="s">
        <v>263706</v>
      </c>
      <c r="C264661" s="1" t="s">
        <v>60</v>
      </c>
    </row>
    <row r="264662" spans="1:3" x14ac:dyDescent="0.2">
      <c r="A264662" s="1">
        <v>406938</v>
      </c>
      <c r="B264662" s="1" t="s">
        <v>263707</v>
      </c>
      <c r="C264662" s="1" t="s">
        <v>5</v>
      </c>
    </row>
    <row r="264663" spans="1:3" x14ac:dyDescent="0.2">
      <c r="A264663" s="1">
        <v>406939</v>
      </c>
      <c r="B264663" s="1" t="s">
        <v>263708</v>
      </c>
      <c r="C264663" s="1" t="s">
        <v>60</v>
      </c>
    </row>
    <row r="264664" spans="1:3" x14ac:dyDescent="0.2">
      <c r="A264664" s="1">
        <v>406942</v>
      </c>
      <c r="B264664" s="1" t="s">
        <v>263709</v>
      </c>
      <c r="C264664" s="1" t="s">
        <v>60</v>
      </c>
    </row>
    <row r="264665" spans="1:3" x14ac:dyDescent="0.2">
      <c r="A264665" s="1">
        <v>406944</v>
      </c>
      <c r="B264665" s="1" t="s">
        <v>263710</v>
      </c>
      <c r="C264665" s="1" t="s">
        <v>60</v>
      </c>
    </row>
    <row r="264666" spans="1:3" x14ac:dyDescent="0.2">
      <c r="A264666" s="1">
        <v>406947</v>
      </c>
      <c r="B264666" s="1" t="s">
        <v>263711</v>
      </c>
      <c r="C264666" s="1" t="s">
        <v>60</v>
      </c>
    </row>
    <row r="264667" spans="1:3" x14ac:dyDescent="0.2">
      <c r="A264667" s="1">
        <v>406948</v>
      </c>
      <c r="B264667" s="1" t="s">
        <v>263712</v>
      </c>
      <c r="C264667" s="1" t="s">
        <v>60</v>
      </c>
    </row>
    <row r="264668" spans="1:3" x14ac:dyDescent="0.2">
      <c r="A264668" s="1">
        <v>406949</v>
      </c>
      <c r="B264668" s="1" t="s">
        <v>263713</v>
      </c>
      <c r="C264668" s="1" t="s">
        <v>60</v>
      </c>
    </row>
    <row r="264669" spans="1:3" x14ac:dyDescent="0.2">
      <c r="A264669" s="1">
        <v>406950</v>
      </c>
      <c r="B264669" s="1" t="s">
        <v>263714</v>
      </c>
      <c r="C264669" s="1" t="s">
        <v>60</v>
      </c>
    </row>
    <row r="264670" spans="1:3" x14ac:dyDescent="0.2">
      <c r="A264670" s="1">
        <v>406951</v>
      </c>
      <c r="B264670" s="1" t="s">
        <v>263715</v>
      </c>
      <c r="C264670" s="1" t="s">
        <v>60</v>
      </c>
    </row>
    <row r="264671" spans="1:3" x14ac:dyDescent="0.2">
      <c r="A264671" s="1">
        <v>406952</v>
      </c>
      <c r="B264671" s="1" t="s">
        <v>263716</v>
      </c>
      <c r="C264671" s="1" t="s">
        <v>5</v>
      </c>
    </row>
    <row r="264672" spans="1:3" x14ac:dyDescent="0.2">
      <c r="A264672" s="1">
        <v>406955</v>
      </c>
      <c r="B264672" s="1" t="s">
        <v>263717</v>
      </c>
      <c r="C264672" s="1" t="s">
        <v>5</v>
      </c>
    </row>
    <row r="264673" spans="1:3" x14ac:dyDescent="0.2">
      <c r="A264673" s="1">
        <v>406957</v>
      </c>
      <c r="B264673" s="1" t="s">
        <v>263718</v>
      </c>
      <c r="C264673" s="1" t="s">
        <v>60</v>
      </c>
    </row>
    <row r="264674" spans="1:3" x14ac:dyDescent="0.2">
      <c r="A264674" s="1">
        <v>406958</v>
      </c>
      <c r="B264674" s="1" t="s">
        <v>263719</v>
      </c>
      <c r="C264674" s="1" t="s">
        <v>60</v>
      </c>
    </row>
    <row r="264675" spans="1:3" x14ac:dyDescent="0.2">
      <c r="A264675" s="1">
        <v>406959</v>
      </c>
      <c r="B264675" s="1" t="s">
        <v>263720</v>
      </c>
      <c r="C264675" s="1" t="s">
        <v>5</v>
      </c>
    </row>
    <row r="264676" spans="1:3" x14ac:dyDescent="0.2">
      <c r="A264676" s="1">
        <v>406960</v>
      </c>
      <c r="B264676" s="1" t="s">
        <v>263721</v>
      </c>
      <c r="C264676" s="1" t="s">
        <v>5</v>
      </c>
    </row>
    <row r="264677" spans="1:3" x14ac:dyDescent="0.2">
      <c r="A264677" s="1">
        <v>406961</v>
      </c>
      <c r="B264677" s="1" t="s">
        <v>263722</v>
      </c>
      <c r="C264677" s="1" t="s">
        <v>60</v>
      </c>
    </row>
    <row r="264678" spans="1:3" x14ac:dyDescent="0.2">
      <c r="A264678" s="1">
        <v>406962</v>
      </c>
      <c r="B264678" s="1" t="s">
        <v>263723</v>
      </c>
      <c r="C264678" s="1" t="s">
        <v>5</v>
      </c>
    </row>
    <row r="264679" spans="1:3" x14ac:dyDescent="0.2">
      <c r="A264679" s="1">
        <v>406963</v>
      </c>
      <c r="B264679" s="1" t="s">
        <v>263724</v>
      </c>
      <c r="C264679" s="1" t="s">
        <v>60</v>
      </c>
    </row>
    <row r="264680" spans="1:3" x14ac:dyDescent="0.2">
      <c r="A264680" s="1">
        <v>406964</v>
      </c>
      <c r="B264680" s="1" t="s">
        <v>263725</v>
      </c>
      <c r="C264680" s="1" t="s">
        <v>5</v>
      </c>
    </row>
    <row r="264681" spans="1:3" x14ac:dyDescent="0.2">
      <c r="A264681" s="1">
        <v>406965</v>
      </c>
      <c r="B264681" s="1" t="s">
        <v>263726</v>
      </c>
      <c r="C264681" s="1" t="s">
        <v>60</v>
      </c>
    </row>
    <row r="264682" spans="1:3" x14ac:dyDescent="0.2">
      <c r="A264682" s="1">
        <v>406966</v>
      </c>
      <c r="B264682" s="1" t="s">
        <v>263727</v>
      </c>
      <c r="C264682" s="1" t="s">
        <v>5</v>
      </c>
    </row>
    <row r="264683" spans="1:3" x14ac:dyDescent="0.2">
      <c r="A264683" s="1">
        <v>406967</v>
      </c>
      <c r="B264683" s="1" t="s">
        <v>263728</v>
      </c>
      <c r="C264683" s="1" t="s">
        <v>60</v>
      </c>
    </row>
    <row r="264684" spans="1:3" x14ac:dyDescent="0.2">
      <c r="A264684" s="1">
        <v>406968</v>
      </c>
      <c r="B264684" s="1" t="s">
        <v>263729</v>
      </c>
      <c r="C264684" s="1" t="s">
        <v>60</v>
      </c>
    </row>
    <row r="264685" spans="1:3" x14ac:dyDescent="0.2">
      <c r="A264685" s="1">
        <v>406969</v>
      </c>
      <c r="B264685" s="1" t="s">
        <v>263730</v>
      </c>
      <c r="C264685" s="1" t="s">
        <v>5</v>
      </c>
    </row>
    <row r="264686" spans="1:3" x14ac:dyDescent="0.2">
      <c r="A264686" s="1">
        <v>406971</v>
      </c>
      <c r="B264686" s="1" t="s">
        <v>263731</v>
      </c>
      <c r="C264686" s="1" t="s">
        <v>60</v>
      </c>
    </row>
    <row r="264687" spans="1:3" x14ac:dyDescent="0.2">
      <c r="A264687" s="1">
        <v>406972</v>
      </c>
      <c r="B264687" s="1" t="s">
        <v>263732</v>
      </c>
      <c r="C264687" s="1" t="s">
        <v>60</v>
      </c>
    </row>
    <row r="264688" spans="1:3" x14ac:dyDescent="0.2">
      <c r="A264688" s="1">
        <v>406973</v>
      </c>
      <c r="B264688" s="1" t="s">
        <v>263733</v>
      </c>
      <c r="C264688" s="1" t="s">
        <v>60</v>
      </c>
    </row>
    <row r="264689" spans="1:3" x14ac:dyDescent="0.2">
      <c r="A264689" s="1">
        <v>406974</v>
      </c>
      <c r="B264689" s="1" t="s">
        <v>263734</v>
      </c>
      <c r="C264689" s="1" t="s">
        <v>60</v>
      </c>
    </row>
    <row r="264690" spans="1:3" x14ac:dyDescent="0.2">
      <c r="A264690" s="1">
        <v>406975</v>
      </c>
      <c r="B264690" s="1" t="s">
        <v>263735</v>
      </c>
      <c r="C264690" s="1" t="s">
        <v>60</v>
      </c>
    </row>
    <row r="264691" spans="1:3" x14ac:dyDescent="0.2">
      <c r="A264691" s="1">
        <v>406976</v>
      </c>
      <c r="B264691" s="1" t="s">
        <v>263736</v>
      </c>
      <c r="C264691" s="1" t="s">
        <v>5</v>
      </c>
    </row>
    <row r="264692" spans="1:3" x14ac:dyDescent="0.2">
      <c r="A264692" s="1">
        <v>406978</v>
      </c>
      <c r="B264692" s="1" t="s">
        <v>263737</v>
      </c>
      <c r="C264692" s="1" t="s">
        <v>5</v>
      </c>
    </row>
    <row r="264693" spans="1:3" x14ac:dyDescent="0.2">
      <c r="A264693" s="1">
        <v>406980</v>
      </c>
      <c r="B264693" s="1" t="s">
        <v>263738</v>
      </c>
      <c r="C264693" s="1" t="s">
        <v>60</v>
      </c>
    </row>
    <row r="264694" spans="1:3" x14ac:dyDescent="0.2">
      <c r="A264694" s="1">
        <v>406982</v>
      </c>
      <c r="B264694" s="1" t="s">
        <v>263739</v>
      </c>
      <c r="C264694" s="1" t="s">
        <v>5</v>
      </c>
    </row>
    <row r="264695" spans="1:3" x14ac:dyDescent="0.2">
      <c r="A264695" s="1">
        <v>406983</v>
      </c>
      <c r="B264695" s="1" t="s">
        <v>263740</v>
      </c>
      <c r="C264695" s="1" t="s">
        <v>60</v>
      </c>
    </row>
    <row r="264696" spans="1:3" x14ac:dyDescent="0.2">
      <c r="A264696" s="1">
        <v>406984</v>
      </c>
      <c r="B264696" s="1" t="s">
        <v>263741</v>
      </c>
      <c r="C264696" s="1" t="s">
        <v>5</v>
      </c>
    </row>
    <row r="264697" spans="1:3" x14ac:dyDescent="0.2">
      <c r="A264697" s="1">
        <v>406985</v>
      </c>
      <c r="B264697" s="1" t="s">
        <v>263742</v>
      </c>
      <c r="C264697" s="1" t="s">
        <v>5</v>
      </c>
    </row>
    <row r="264698" spans="1:3" x14ac:dyDescent="0.2">
      <c r="A264698" s="1">
        <v>406987</v>
      </c>
      <c r="B264698" s="1" t="s">
        <v>263743</v>
      </c>
      <c r="C264698" s="1" t="s">
        <v>60</v>
      </c>
    </row>
    <row r="264699" spans="1:3" x14ac:dyDescent="0.2">
      <c r="A264699" s="1">
        <v>406991</v>
      </c>
      <c r="B264699" s="1" t="s">
        <v>263744</v>
      </c>
      <c r="C264699" s="1" t="s">
        <v>5</v>
      </c>
    </row>
    <row r="264700" spans="1:3" x14ac:dyDescent="0.2">
      <c r="A264700" s="1">
        <v>406992</v>
      </c>
      <c r="B264700" s="1" t="s">
        <v>263745</v>
      </c>
      <c r="C264700" s="1" t="s">
        <v>5</v>
      </c>
    </row>
    <row r="264701" spans="1:3" x14ac:dyDescent="0.2">
      <c r="A264701" s="1">
        <v>406993</v>
      </c>
      <c r="B264701" s="1" t="s">
        <v>263746</v>
      </c>
      <c r="C264701" s="1" t="s">
        <v>5</v>
      </c>
    </row>
    <row r="264702" spans="1:3" x14ac:dyDescent="0.2">
      <c r="A264702" s="1">
        <v>406994</v>
      </c>
      <c r="B264702" s="1" t="s">
        <v>263747</v>
      </c>
      <c r="C264702" s="1" t="s">
        <v>5</v>
      </c>
    </row>
    <row r="264703" spans="1:3" x14ac:dyDescent="0.2">
      <c r="A264703" s="1">
        <v>406995</v>
      </c>
      <c r="B264703" s="1" t="s">
        <v>263748</v>
      </c>
      <c r="C264703" s="1" t="s">
        <v>5</v>
      </c>
    </row>
    <row r="264704" spans="1:3" x14ac:dyDescent="0.2">
      <c r="A264704" s="1">
        <v>406996</v>
      </c>
      <c r="B264704" s="1" t="s">
        <v>263749</v>
      </c>
      <c r="C264704" s="1" t="s">
        <v>5</v>
      </c>
    </row>
    <row r="264705" spans="1:3" x14ac:dyDescent="0.2">
      <c r="A264705" s="1">
        <v>406997</v>
      </c>
      <c r="B264705" s="1" t="s">
        <v>263750</v>
      </c>
      <c r="C264705" s="1" t="s">
        <v>5</v>
      </c>
    </row>
    <row r="264706" spans="1:3" x14ac:dyDescent="0.2">
      <c r="A264706" s="1">
        <v>406998</v>
      </c>
      <c r="B264706" s="1" t="s">
        <v>263751</v>
      </c>
      <c r="C264706" s="1" t="s">
        <v>5</v>
      </c>
    </row>
    <row r="264707" spans="1:3" x14ac:dyDescent="0.2">
      <c r="A264707" s="1">
        <v>406999</v>
      </c>
      <c r="B264707" s="1" t="s">
        <v>263752</v>
      </c>
      <c r="C264707" s="1" t="s">
        <v>5</v>
      </c>
    </row>
    <row r="264708" spans="1:3" x14ac:dyDescent="0.2">
      <c r="A264708" s="1">
        <v>407000</v>
      </c>
      <c r="B264708" s="1" t="s">
        <v>263753</v>
      </c>
      <c r="C264708" s="1" t="s">
        <v>5</v>
      </c>
    </row>
    <row r="264709" spans="1:3" x14ac:dyDescent="0.2">
      <c r="A264709" s="1">
        <v>407001</v>
      </c>
      <c r="B264709" s="1" t="s">
        <v>263754</v>
      </c>
      <c r="C264709" s="1" t="s">
        <v>5</v>
      </c>
    </row>
    <row r="264710" spans="1:3" x14ac:dyDescent="0.2">
      <c r="A264710" s="1">
        <v>407002</v>
      </c>
      <c r="B264710" s="1" t="s">
        <v>263755</v>
      </c>
      <c r="C264710" s="1" t="s">
        <v>5</v>
      </c>
    </row>
    <row r="264711" spans="1:3" x14ac:dyDescent="0.2">
      <c r="A264711" s="1">
        <v>407003</v>
      </c>
      <c r="B264711" s="1" t="s">
        <v>263756</v>
      </c>
      <c r="C264711" s="1" t="s">
        <v>5</v>
      </c>
    </row>
    <row r="264712" spans="1:3" x14ac:dyDescent="0.2">
      <c r="A264712" s="1">
        <v>407004</v>
      </c>
      <c r="B264712" s="1" t="s">
        <v>263757</v>
      </c>
      <c r="C264712" s="1" t="s">
        <v>5</v>
      </c>
    </row>
    <row r="264713" spans="1:3" x14ac:dyDescent="0.2">
      <c r="A264713" s="1">
        <v>407005</v>
      </c>
      <c r="B264713" s="1" t="s">
        <v>263758</v>
      </c>
      <c r="C264713" s="1" t="s">
        <v>60</v>
      </c>
    </row>
    <row r="264714" spans="1:3" x14ac:dyDescent="0.2">
      <c r="A264714" s="1">
        <v>407006</v>
      </c>
      <c r="B264714" s="1" t="s">
        <v>263759</v>
      </c>
      <c r="C264714" s="1" t="s">
        <v>5</v>
      </c>
    </row>
    <row r="264715" spans="1:3" x14ac:dyDescent="0.2">
      <c r="A264715" s="1">
        <v>407007</v>
      </c>
      <c r="B264715" s="1" t="s">
        <v>263760</v>
      </c>
      <c r="C264715" s="1" t="s">
        <v>60</v>
      </c>
    </row>
    <row r="264716" spans="1:3" x14ac:dyDescent="0.2">
      <c r="A264716" s="1">
        <v>407008</v>
      </c>
      <c r="B264716" s="1" t="s">
        <v>263761</v>
      </c>
      <c r="C264716" s="1" t="s">
        <v>60</v>
      </c>
    </row>
    <row r="264717" spans="1:3" x14ac:dyDescent="0.2">
      <c r="A264717" s="1">
        <v>407009</v>
      </c>
      <c r="B264717" s="1" t="s">
        <v>263762</v>
      </c>
      <c r="C264717" s="1" t="s">
        <v>60</v>
      </c>
    </row>
    <row r="264718" spans="1:3" x14ac:dyDescent="0.2">
      <c r="A264718" s="1">
        <v>407010</v>
      </c>
      <c r="B264718" s="1" t="s">
        <v>263763</v>
      </c>
      <c r="C264718" s="1" t="s">
        <v>60</v>
      </c>
    </row>
    <row r="264719" spans="1:3" x14ac:dyDescent="0.2">
      <c r="A264719" s="1">
        <v>407011</v>
      </c>
      <c r="B264719" s="1" t="s">
        <v>263764</v>
      </c>
      <c r="C264719" s="1" t="s">
        <v>60</v>
      </c>
    </row>
    <row r="264720" spans="1:3" x14ac:dyDescent="0.2">
      <c r="A264720" s="1">
        <v>407012</v>
      </c>
      <c r="B264720" s="1" t="s">
        <v>263765</v>
      </c>
      <c r="C264720" s="1" t="s">
        <v>5</v>
      </c>
    </row>
    <row r="264721" spans="1:4" x14ac:dyDescent="0.2">
      <c r="A264721" s="1">
        <v>407013</v>
      </c>
      <c r="B264721" s="1" t="s">
        <v>263766</v>
      </c>
      <c r="C264721" s="1" t="s">
        <v>5</v>
      </c>
    </row>
    <row r="264722" spans="1:4" x14ac:dyDescent="0.2">
      <c r="A264722" s="1">
        <v>407015</v>
      </c>
      <c r="B264722" s="1" t="s">
        <v>263767</v>
      </c>
      <c r="C264722" s="1" t="s">
        <v>60</v>
      </c>
      <c r="D264722" s="1" t="s">
        <v>61</v>
      </c>
    </row>
    <row r="264723" spans="1:4" x14ac:dyDescent="0.2">
      <c r="A264723" s="1">
        <v>407018</v>
      </c>
      <c r="B264723" s="1" t="s">
        <v>263768</v>
      </c>
      <c r="C264723" s="1" t="s">
        <v>5</v>
      </c>
    </row>
    <row r="264724" spans="1:4" x14ac:dyDescent="0.2">
      <c r="A264724" s="1">
        <v>407019</v>
      </c>
      <c r="B264724" s="1" t="s">
        <v>263769</v>
      </c>
      <c r="C264724" s="1" t="s">
        <v>60</v>
      </c>
      <c r="D264724" s="1" t="s">
        <v>61</v>
      </c>
    </row>
    <row r="264725" spans="1:4" x14ac:dyDescent="0.2">
      <c r="A264725" s="1">
        <v>407020</v>
      </c>
      <c r="B264725" s="1" t="s">
        <v>263770</v>
      </c>
      <c r="C264725" s="1" t="s">
        <v>5</v>
      </c>
    </row>
    <row r="264726" spans="1:4" x14ac:dyDescent="0.2">
      <c r="A264726" s="1">
        <v>407021</v>
      </c>
      <c r="B264726" s="1" t="s">
        <v>263771</v>
      </c>
      <c r="C264726" s="1" t="s">
        <v>5</v>
      </c>
    </row>
    <row r="264727" spans="1:4" x14ac:dyDescent="0.2">
      <c r="A264727" s="1">
        <v>407022</v>
      </c>
      <c r="B264727" s="1" t="s">
        <v>263772</v>
      </c>
      <c r="C264727" s="1" t="s">
        <v>5</v>
      </c>
    </row>
    <row r="264728" spans="1:4" x14ac:dyDescent="0.2">
      <c r="A264728" s="1">
        <v>407023</v>
      </c>
      <c r="B264728" s="1" t="s">
        <v>263773</v>
      </c>
      <c r="C264728" s="1" t="s">
        <v>5</v>
      </c>
    </row>
    <row r="264729" spans="1:4" x14ac:dyDescent="0.2">
      <c r="A264729" s="1">
        <v>407024</v>
      </c>
      <c r="B264729" s="1" t="s">
        <v>263774</v>
      </c>
      <c r="C264729" s="1" t="s">
        <v>5</v>
      </c>
    </row>
    <row r="264730" spans="1:4" x14ac:dyDescent="0.2">
      <c r="A264730" s="1">
        <v>407028</v>
      </c>
      <c r="B264730" s="1" t="s">
        <v>263775</v>
      </c>
      <c r="C264730" s="1" t="s">
        <v>60</v>
      </c>
      <c r="D264730" s="1" t="s">
        <v>61</v>
      </c>
    </row>
    <row r="264731" spans="1:4" x14ac:dyDescent="0.2">
      <c r="A264731" s="1">
        <v>407029</v>
      </c>
      <c r="B264731" s="1" t="s">
        <v>263776</v>
      </c>
      <c r="C264731" s="1" t="s">
        <v>60</v>
      </c>
    </row>
    <row r="264732" spans="1:4" x14ac:dyDescent="0.2">
      <c r="A264732" s="1">
        <v>407031</v>
      </c>
      <c r="B264732" s="1" t="s">
        <v>263777</v>
      </c>
      <c r="C264732" s="1" t="s">
        <v>5</v>
      </c>
    </row>
    <row r="264733" spans="1:4" x14ac:dyDescent="0.2">
      <c r="A264733" s="1">
        <v>407032</v>
      </c>
      <c r="B264733" s="1" t="s">
        <v>263778</v>
      </c>
      <c r="C264733" s="1" t="s">
        <v>5</v>
      </c>
    </row>
    <row r="264734" spans="1:4" x14ac:dyDescent="0.2">
      <c r="A264734" s="1">
        <v>407033</v>
      </c>
      <c r="B264734" s="1" t="s">
        <v>263779</v>
      </c>
      <c r="C264734" s="1" t="s">
        <v>5</v>
      </c>
    </row>
    <row r="264735" spans="1:4" x14ac:dyDescent="0.2">
      <c r="A264735" s="1">
        <v>407035</v>
      </c>
      <c r="B264735" s="1" t="s">
        <v>263780</v>
      </c>
      <c r="C264735" s="1" t="s">
        <v>5</v>
      </c>
    </row>
    <row r="264736" spans="1:4" x14ac:dyDescent="0.2">
      <c r="A264736" s="1">
        <v>407038</v>
      </c>
      <c r="B264736" s="1" t="s">
        <v>263781</v>
      </c>
      <c r="C264736" s="1" t="s">
        <v>5</v>
      </c>
    </row>
    <row r="264737" spans="1:4" x14ac:dyDescent="0.2">
      <c r="A264737" s="1">
        <v>407040</v>
      </c>
      <c r="B264737" s="1" t="s">
        <v>263782</v>
      </c>
      <c r="C264737" s="1" t="s">
        <v>60</v>
      </c>
      <c r="D264737" s="1" t="s">
        <v>61</v>
      </c>
    </row>
    <row r="264738" spans="1:4" x14ac:dyDescent="0.2">
      <c r="A264738" s="1">
        <v>407041</v>
      </c>
      <c r="B264738" s="1" t="s">
        <v>263783</v>
      </c>
      <c r="C264738" s="1" t="s">
        <v>60</v>
      </c>
    </row>
    <row r="264739" spans="1:4" x14ac:dyDescent="0.2">
      <c r="A264739" s="1">
        <v>407042</v>
      </c>
      <c r="B264739" s="1" t="s">
        <v>263784</v>
      </c>
      <c r="C264739" s="1" t="s">
        <v>5</v>
      </c>
    </row>
    <row r="264740" spans="1:4" x14ac:dyDescent="0.2">
      <c r="A264740" s="1">
        <v>407043</v>
      </c>
      <c r="B264740" s="1" t="s">
        <v>263785</v>
      </c>
      <c r="C264740" s="1" t="s">
        <v>5</v>
      </c>
    </row>
    <row r="264741" spans="1:4" x14ac:dyDescent="0.2">
      <c r="A264741" s="1">
        <v>407044</v>
      </c>
      <c r="B264741" s="1" t="s">
        <v>263786</v>
      </c>
      <c r="C264741" s="1" t="s">
        <v>5</v>
      </c>
    </row>
    <row r="264742" spans="1:4" x14ac:dyDescent="0.2">
      <c r="A264742" s="1">
        <v>407045</v>
      </c>
      <c r="B264742" s="1" t="s">
        <v>263787</v>
      </c>
      <c r="C264742" s="1" t="s">
        <v>60</v>
      </c>
    </row>
    <row r="264743" spans="1:4" x14ac:dyDescent="0.2">
      <c r="A264743" s="1">
        <v>407046</v>
      </c>
      <c r="B264743" s="1" t="s">
        <v>263788</v>
      </c>
      <c r="C264743" s="1" t="s">
        <v>60</v>
      </c>
    </row>
    <row r="264744" spans="1:4" x14ac:dyDescent="0.2">
      <c r="A264744" s="1">
        <v>407048</v>
      </c>
      <c r="B264744" s="1" t="s">
        <v>263789</v>
      </c>
      <c r="C264744" s="1" t="s">
        <v>5</v>
      </c>
    </row>
    <row r="264745" spans="1:4" x14ac:dyDescent="0.2">
      <c r="A264745" s="1">
        <v>407049</v>
      </c>
      <c r="B264745" s="1" t="s">
        <v>263790</v>
      </c>
      <c r="C264745" s="1" t="s">
        <v>5</v>
      </c>
    </row>
    <row r="264746" spans="1:4" x14ac:dyDescent="0.2">
      <c r="A264746" s="1">
        <v>407050</v>
      </c>
      <c r="B264746" s="1" t="s">
        <v>263791</v>
      </c>
      <c r="C264746" s="1" t="s">
        <v>5</v>
      </c>
    </row>
    <row r="264747" spans="1:4" x14ac:dyDescent="0.2">
      <c r="A264747" s="1">
        <v>407052</v>
      </c>
      <c r="B264747" s="1" t="s">
        <v>263792</v>
      </c>
      <c r="C264747" s="1" t="s">
        <v>5</v>
      </c>
    </row>
    <row r="264748" spans="1:4" x14ac:dyDescent="0.2">
      <c r="A264748" s="1">
        <v>407054</v>
      </c>
      <c r="B264748" s="1" t="s">
        <v>263793</v>
      </c>
      <c r="C264748" s="1" t="s">
        <v>5</v>
      </c>
    </row>
    <row r="264749" spans="1:4" x14ac:dyDescent="0.2">
      <c r="A264749" s="1">
        <v>407055</v>
      </c>
      <c r="B264749" s="1" t="s">
        <v>263794</v>
      </c>
      <c r="C264749" s="1" t="s">
        <v>5</v>
      </c>
    </row>
    <row r="264750" spans="1:4" x14ac:dyDescent="0.2">
      <c r="A264750" s="1">
        <v>407056</v>
      </c>
      <c r="B264750" s="1" t="s">
        <v>263795</v>
      </c>
      <c r="C264750" s="1" t="s">
        <v>5</v>
      </c>
    </row>
    <row r="264751" spans="1:4" x14ac:dyDescent="0.2">
      <c r="A264751" s="1">
        <v>407059</v>
      </c>
      <c r="B264751" s="1" t="s">
        <v>263796</v>
      </c>
      <c r="C264751" s="1" t="s">
        <v>5</v>
      </c>
    </row>
    <row r="264752" spans="1:4" x14ac:dyDescent="0.2">
      <c r="A264752" s="1">
        <v>407060</v>
      </c>
      <c r="B264752" s="1" t="s">
        <v>263797</v>
      </c>
      <c r="C264752" s="1" t="s">
        <v>5</v>
      </c>
    </row>
    <row r="264753" spans="1:4" x14ac:dyDescent="0.2">
      <c r="A264753" s="1">
        <v>407061</v>
      </c>
      <c r="B264753" s="1" t="s">
        <v>263798</v>
      </c>
      <c r="C264753" s="1" t="s">
        <v>5</v>
      </c>
    </row>
    <row r="264754" spans="1:4" x14ac:dyDescent="0.2">
      <c r="A264754" s="1">
        <v>407062</v>
      </c>
      <c r="B264754" s="1" t="s">
        <v>263799</v>
      </c>
      <c r="C264754" s="1" t="s">
        <v>60</v>
      </c>
      <c r="D264754" s="1" t="s">
        <v>61</v>
      </c>
    </row>
    <row r="264755" spans="1:4" x14ac:dyDescent="0.2">
      <c r="A264755" s="1">
        <v>407063</v>
      </c>
      <c r="B264755" s="1" t="s">
        <v>263800</v>
      </c>
      <c r="C264755" s="1" t="s">
        <v>60</v>
      </c>
    </row>
    <row r="264756" spans="1:4" x14ac:dyDescent="0.2">
      <c r="A264756" s="1">
        <v>407064</v>
      </c>
      <c r="B264756" s="1" t="s">
        <v>263801</v>
      </c>
      <c r="C264756" s="1" t="s">
        <v>5</v>
      </c>
    </row>
    <row r="264757" spans="1:4" x14ac:dyDescent="0.2">
      <c r="A264757" s="1">
        <v>407065</v>
      </c>
      <c r="B264757" s="1" t="s">
        <v>263802</v>
      </c>
      <c r="C264757" s="1" t="s">
        <v>60</v>
      </c>
      <c r="D264757" s="1" t="s">
        <v>61</v>
      </c>
    </row>
    <row r="264758" spans="1:4" x14ac:dyDescent="0.2">
      <c r="A264758" s="1">
        <v>407067</v>
      </c>
      <c r="B264758" s="1" t="s">
        <v>263803</v>
      </c>
      <c r="C264758" s="1" t="s">
        <v>5</v>
      </c>
    </row>
    <row r="264759" spans="1:4" x14ac:dyDescent="0.2">
      <c r="A264759" s="1">
        <v>407068</v>
      </c>
      <c r="B264759" s="1" t="s">
        <v>263804</v>
      </c>
      <c r="C264759" s="1" t="s">
        <v>5</v>
      </c>
    </row>
    <row r="264760" spans="1:4" x14ac:dyDescent="0.2">
      <c r="A264760" s="1">
        <v>407069</v>
      </c>
      <c r="B264760" s="1" t="s">
        <v>263805</v>
      </c>
      <c r="C264760" s="1" t="s">
        <v>60</v>
      </c>
    </row>
    <row r="264761" spans="1:4" x14ac:dyDescent="0.2">
      <c r="A264761" s="1">
        <v>407070</v>
      </c>
      <c r="B264761" s="1" t="s">
        <v>263806</v>
      </c>
      <c r="C264761" s="1" t="s">
        <v>5</v>
      </c>
    </row>
    <row r="264762" spans="1:4" x14ac:dyDescent="0.2">
      <c r="A264762" s="1">
        <v>407072</v>
      </c>
      <c r="B264762" s="1" t="s">
        <v>263807</v>
      </c>
      <c r="C264762" s="1" t="s">
        <v>5</v>
      </c>
    </row>
    <row r="264763" spans="1:4" x14ac:dyDescent="0.2">
      <c r="A264763" s="1">
        <v>407074</v>
      </c>
      <c r="B264763" s="1" t="s">
        <v>263808</v>
      </c>
      <c r="C264763" s="1" t="s">
        <v>60</v>
      </c>
    </row>
    <row r="264764" spans="1:4" x14ac:dyDescent="0.2">
      <c r="A264764" s="1">
        <v>407075</v>
      </c>
      <c r="B264764" s="1" t="s">
        <v>263809</v>
      </c>
      <c r="C264764" s="1" t="s">
        <v>5</v>
      </c>
    </row>
    <row r="264765" spans="1:4" x14ac:dyDescent="0.2">
      <c r="A264765" s="1">
        <v>407076</v>
      </c>
      <c r="B264765" s="1" t="s">
        <v>263810</v>
      </c>
      <c r="C264765" s="1" t="s">
        <v>5</v>
      </c>
    </row>
    <row r="264766" spans="1:4" x14ac:dyDescent="0.2">
      <c r="A264766" s="1">
        <v>407077</v>
      </c>
      <c r="B264766" s="1" t="s">
        <v>263811</v>
      </c>
      <c r="C264766" s="1" t="s">
        <v>5</v>
      </c>
    </row>
    <row r="264767" spans="1:4" x14ac:dyDescent="0.2">
      <c r="A264767" s="1">
        <v>407079</v>
      </c>
      <c r="B264767" s="1" t="s">
        <v>263812</v>
      </c>
      <c r="C264767" s="1" t="s">
        <v>60</v>
      </c>
    </row>
    <row r="264768" spans="1:4" x14ac:dyDescent="0.2">
      <c r="A264768" s="1">
        <v>407080</v>
      </c>
      <c r="B264768" s="1" t="s">
        <v>263813</v>
      </c>
      <c r="C264768" s="1" t="s">
        <v>5</v>
      </c>
    </row>
    <row r="264769" spans="1:4" x14ac:dyDescent="0.2">
      <c r="A264769" s="1">
        <v>407081</v>
      </c>
      <c r="B264769" s="1" t="s">
        <v>263814</v>
      </c>
      <c r="C264769" s="1" t="s">
        <v>5</v>
      </c>
    </row>
    <row r="264770" spans="1:4" x14ac:dyDescent="0.2">
      <c r="A264770" s="1">
        <v>407082</v>
      </c>
      <c r="B264770" s="1" t="s">
        <v>263815</v>
      </c>
      <c r="C264770" s="1" t="s">
        <v>5</v>
      </c>
    </row>
    <row r="264771" spans="1:4" x14ac:dyDescent="0.2">
      <c r="A264771" s="1">
        <v>407084</v>
      </c>
      <c r="B264771" s="1" t="s">
        <v>263816</v>
      </c>
      <c r="C264771" s="1" t="s">
        <v>5</v>
      </c>
    </row>
    <row r="264772" spans="1:4" x14ac:dyDescent="0.2">
      <c r="A264772" s="1">
        <v>407085</v>
      </c>
      <c r="B264772" s="1" t="s">
        <v>263817</v>
      </c>
      <c r="C264772" s="1" t="s">
        <v>60</v>
      </c>
    </row>
    <row r="264773" spans="1:4" x14ac:dyDescent="0.2">
      <c r="A264773" s="1">
        <v>407086</v>
      </c>
      <c r="B264773" s="1" t="s">
        <v>263818</v>
      </c>
      <c r="C264773" s="1" t="s">
        <v>5</v>
      </c>
    </row>
    <row r="264774" spans="1:4" x14ac:dyDescent="0.2">
      <c r="A264774" s="1">
        <v>407087</v>
      </c>
      <c r="B264774" s="1" t="s">
        <v>263819</v>
      </c>
      <c r="C264774" s="1" t="s">
        <v>60</v>
      </c>
    </row>
    <row r="264775" spans="1:4" x14ac:dyDescent="0.2">
      <c r="A264775" s="1">
        <v>407088</v>
      </c>
      <c r="B264775" s="1" t="s">
        <v>263820</v>
      </c>
      <c r="C264775" s="1" t="s">
        <v>5</v>
      </c>
    </row>
    <row r="264776" spans="1:4" x14ac:dyDescent="0.2">
      <c r="A264776" s="1">
        <v>407093</v>
      </c>
      <c r="B264776" s="1" t="s">
        <v>263821</v>
      </c>
      <c r="C264776" s="1" t="s">
        <v>60</v>
      </c>
      <c r="D264776" s="1" t="s">
        <v>61</v>
      </c>
    </row>
    <row r="264777" spans="1:4" x14ac:dyDescent="0.2">
      <c r="A264777" s="1">
        <v>407094</v>
      </c>
      <c r="B264777" s="1" t="s">
        <v>263822</v>
      </c>
      <c r="C264777" s="1" t="s">
        <v>5</v>
      </c>
    </row>
    <row r="264778" spans="1:4" x14ac:dyDescent="0.2">
      <c r="A264778" s="1">
        <v>407095</v>
      </c>
      <c r="B264778" s="1" t="s">
        <v>263823</v>
      </c>
      <c r="C264778" s="1" t="s">
        <v>60</v>
      </c>
    </row>
    <row r="264779" spans="1:4" x14ac:dyDescent="0.2">
      <c r="A264779" s="1">
        <v>407096</v>
      </c>
      <c r="B264779" s="1" t="s">
        <v>263824</v>
      </c>
      <c r="C264779" s="1" t="s">
        <v>60</v>
      </c>
    </row>
    <row r="264780" spans="1:4" x14ac:dyDescent="0.2">
      <c r="A264780" s="1">
        <v>407098</v>
      </c>
      <c r="B264780" s="1" t="s">
        <v>263825</v>
      </c>
      <c r="C264780" s="1" t="s">
        <v>5</v>
      </c>
    </row>
    <row r="264781" spans="1:4" x14ac:dyDescent="0.2">
      <c r="A264781" s="1">
        <v>407100</v>
      </c>
      <c r="B264781" s="1" t="s">
        <v>263826</v>
      </c>
      <c r="C264781" s="1" t="s">
        <v>5</v>
      </c>
    </row>
    <row r="264782" spans="1:4" x14ac:dyDescent="0.2">
      <c r="A264782" s="1">
        <v>407102</v>
      </c>
      <c r="B264782" s="1" t="s">
        <v>263827</v>
      </c>
      <c r="C264782" s="1" t="s">
        <v>5</v>
      </c>
    </row>
    <row r="264783" spans="1:4" x14ac:dyDescent="0.2">
      <c r="A264783" s="1">
        <v>407104</v>
      </c>
      <c r="B264783" s="1" t="s">
        <v>263828</v>
      </c>
      <c r="C264783" s="1" t="s">
        <v>5</v>
      </c>
    </row>
    <row r="264784" spans="1:4" x14ac:dyDescent="0.2">
      <c r="A264784" s="1">
        <v>407107</v>
      </c>
      <c r="B264784" s="1" t="s">
        <v>263829</v>
      </c>
      <c r="C264784" s="1" t="s">
        <v>5</v>
      </c>
    </row>
    <row r="264785" spans="1:4" x14ac:dyDescent="0.2">
      <c r="A264785" s="1">
        <v>407108</v>
      </c>
      <c r="B264785" s="1" t="s">
        <v>263830</v>
      </c>
      <c r="C264785" s="1" t="s">
        <v>60</v>
      </c>
    </row>
    <row r="264786" spans="1:4" x14ac:dyDescent="0.2">
      <c r="A264786" s="1">
        <v>407109</v>
      </c>
      <c r="B264786" s="1" t="s">
        <v>263831</v>
      </c>
      <c r="C264786" s="1" t="s">
        <v>5</v>
      </c>
    </row>
    <row r="264787" spans="1:4" x14ac:dyDescent="0.2">
      <c r="A264787" s="1">
        <v>407111</v>
      </c>
      <c r="B264787" s="1" t="s">
        <v>263832</v>
      </c>
      <c r="C264787" s="1" t="s">
        <v>60</v>
      </c>
    </row>
    <row r="264788" spans="1:4" x14ac:dyDescent="0.2">
      <c r="A264788" s="1">
        <v>407112</v>
      </c>
      <c r="B264788" s="1" t="s">
        <v>263833</v>
      </c>
      <c r="C264788" s="1" t="s">
        <v>5</v>
      </c>
    </row>
    <row r="264789" spans="1:4" x14ac:dyDescent="0.2">
      <c r="A264789" s="1">
        <v>407113</v>
      </c>
      <c r="B264789" s="1" t="s">
        <v>263834</v>
      </c>
      <c r="C264789" s="1" t="s">
        <v>5</v>
      </c>
    </row>
    <row r="264790" spans="1:4" x14ac:dyDescent="0.2">
      <c r="A264790" s="1">
        <v>407114</v>
      </c>
      <c r="B264790" s="1" t="s">
        <v>263835</v>
      </c>
      <c r="C264790" s="1" t="s">
        <v>5</v>
      </c>
    </row>
    <row r="264791" spans="1:4" x14ac:dyDescent="0.2">
      <c r="A264791" s="1">
        <v>407117</v>
      </c>
      <c r="B264791" s="1" t="s">
        <v>263836</v>
      </c>
      <c r="C264791" s="1" t="s">
        <v>5</v>
      </c>
    </row>
    <row r="264792" spans="1:4" x14ac:dyDescent="0.2">
      <c r="A264792" s="1">
        <v>407118</v>
      </c>
      <c r="B264792" s="1" t="s">
        <v>263837</v>
      </c>
      <c r="C264792" s="1" t="s">
        <v>60</v>
      </c>
    </row>
    <row r="264793" spans="1:4" x14ac:dyDescent="0.2">
      <c r="A264793" s="1">
        <v>407119</v>
      </c>
      <c r="B264793" s="1" t="s">
        <v>263838</v>
      </c>
      <c r="C264793" s="1" t="s">
        <v>5</v>
      </c>
    </row>
    <row r="264794" spans="1:4" x14ac:dyDescent="0.2">
      <c r="A264794" s="1">
        <v>407120</v>
      </c>
      <c r="B264794" s="1" t="s">
        <v>263839</v>
      </c>
      <c r="C264794" s="1" t="s">
        <v>5</v>
      </c>
    </row>
    <row r="264795" spans="1:4" x14ac:dyDescent="0.2">
      <c r="A264795" s="1">
        <v>407121</v>
      </c>
      <c r="B264795" s="1" t="s">
        <v>263840</v>
      </c>
      <c r="C264795" s="1" t="s">
        <v>60</v>
      </c>
      <c r="D264795" s="1" t="s">
        <v>61</v>
      </c>
    </row>
    <row r="264796" spans="1:4" x14ac:dyDescent="0.2">
      <c r="A264796" s="1">
        <v>407124</v>
      </c>
      <c r="B264796" s="1" t="s">
        <v>263841</v>
      </c>
      <c r="C264796" s="1" t="s">
        <v>60</v>
      </c>
    </row>
    <row r="264797" spans="1:4" x14ac:dyDescent="0.2">
      <c r="A264797" s="1">
        <v>407125</v>
      </c>
      <c r="B264797" s="1" t="s">
        <v>263842</v>
      </c>
      <c r="C264797" s="1" t="s">
        <v>60</v>
      </c>
    </row>
    <row r="264798" spans="1:4" x14ac:dyDescent="0.2">
      <c r="A264798" s="1">
        <v>407126</v>
      </c>
      <c r="B264798" s="1" t="s">
        <v>263843</v>
      </c>
      <c r="C264798" s="1" t="s">
        <v>60</v>
      </c>
    </row>
    <row r="264799" spans="1:4" x14ac:dyDescent="0.2">
      <c r="A264799" s="1">
        <v>407127</v>
      </c>
      <c r="B264799" s="1" t="s">
        <v>263844</v>
      </c>
      <c r="C264799" s="1" t="s">
        <v>5</v>
      </c>
    </row>
    <row r="264800" spans="1:4" x14ac:dyDescent="0.2">
      <c r="A264800" s="1">
        <v>407128</v>
      </c>
      <c r="B264800" s="1" t="s">
        <v>263845</v>
      </c>
      <c r="C264800" s="1" t="s">
        <v>5</v>
      </c>
    </row>
    <row r="264801" spans="1:3" x14ac:dyDescent="0.2">
      <c r="A264801" s="1">
        <v>407129</v>
      </c>
      <c r="B264801" s="1" t="s">
        <v>263846</v>
      </c>
      <c r="C264801" s="1" t="s">
        <v>60</v>
      </c>
    </row>
    <row r="264802" spans="1:3" x14ac:dyDescent="0.2">
      <c r="A264802" s="1">
        <v>407131</v>
      </c>
      <c r="B264802" s="1" t="s">
        <v>263847</v>
      </c>
      <c r="C264802" s="1" t="s">
        <v>5</v>
      </c>
    </row>
    <row r="264803" spans="1:3" x14ac:dyDescent="0.2">
      <c r="A264803" s="1">
        <v>407132</v>
      </c>
      <c r="B264803" s="1" t="s">
        <v>263848</v>
      </c>
      <c r="C264803" s="1" t="s">
        <v>5</v>
      </c>
    </row>
    <row r="264804" spans="1:3" x14ac:dyDescent="0.2">
      <c r="A264804" s="1">
        <v>407133</v>
      </c>
      <c r="B264804" s="1" t="s">
        <v>263849</v>
      </c>
      <c r="C264804" s="1" t="s">
        <v>5</v>
      </c>
    </row>
    <row r="264805" spans="1:3" x14ac:dyDescent="0.2">
      <c r="A264805" s="1">
        <v>407134</v>
      </c>
      <c r="B264805" s="1" t="s">
        <v>263850</v>
      </c>
      <c r="C264805" s="1" t="s">
        <v>5</v>
      </c>
    </row>
    <row r="264806" spans="1:3" x14ac:dyDescent="0.2">
      <c r="A264806" s="1">
        <v>407139</v>
      </c>
      <c r="B264806" s="1" t="s">
        <v>263851</v>
      </c>
      <c r="C264806" s="1" t="s">
        <v>60</v>
      </c>
    </row>
    <row r="264807" spans="1:3" x14ac:dyDescent="0.2">
      <c r="A264807" s="1">
        <v>407141</v>
      </c>
      <c r="B264807" s="1" t="s">
        <v>263852</v>
      </c>
      <c r="C264807" s="1" t="s">
        <v>60</v>
      </c>
    </row>
    <row r="264808" spans="1:3" x14ac:dyDescent="0.2">
      <c r="A264808" s="1">
        <v>407142</v>
      </c>
      <c r="B264808" s="1" t="s">
        <v>263853</v>
      </c>
      <c r="C264808" s="1" t="s">
        <v>60</v>
      </c>
    </row>
    <row r="264809" spans="1:3" x14ac:dyDescent="0.2">
      <c r="A264809" s="1">
        <v>407143</v>
      </c>
      <c r="B264809" s="1" t="s">
        <v>263854</v>
      </c>
      <c r="C264809" s="1" t="s">
        <v>5</v>
      </c>
    </row>
    <row r="264810" spans="1:3" x14ac:dyDescent="0.2">
      <c r="A264810" s="1">
        <v>407144</v>
      </c>
      <c r="B264810" s="1" t="s">
        <v>263855</v>
      </c>
      <c r="C264810" s="1" t="s">
        <v>60</v>
      </c>
    </row>
    <row r="264811" spans="1:3" x14ac:dyDescent="0.2">
      <c r="A264811" s="1">
        <v>407146</v>
      </c>
      <c r="B264811" s="1" t="s">
        <v>263856</v>
      </c>
      <c r="C264811" s="1" t="s">
        <v>5</v>
      </c>
    </row>
    <row r="264812" spans="1:3" x14ac:dyDescent="0.2">
      <c r="A264812" s="1">
        <v>407147</v>
      </c>
      <c r="B264812" s="1" t="s">
        <v>263857</v>
      </c>
      <c r="C264812" s="1" t="s">
        <v>60</v>
      </c>
    </row>
    <row r="264813" spans="1:3" x14ac:dyDescent="0.2">
      <c r="A264813" s="1">
        <v>407148</v>
      </c>
      <c r="B264813" s="1" t="s">
        <v>263858</v>
      </c>
      <c r="C264813" s="1" t="s">
        <v>60</v>
      </c>
    </row>
    <row r="264814" spans="1:3" x14ac:dyDescent="0.2">
      <c r="A264814" s="1">
        <v>407149</v>
      </c>
      <c r="B264814" s="1" t="s">
        <v>263859</v>
      </c>
      <c r="C264814" s="1" t="s">
        <v>60</v>
      </c>
    </row>
    <row r="264815" spans="1:3" x14ac:dyDescent="0.2">
      <c r="A264815" s="1">
        <v>407150</v>
      </c>
      <c r="B264815" s="1" t="s">
        <v>263860</v>
      </c>
      <c r="C264815" s="1" t="s">
        <v>5</v>
      </c>
    </row>
    <row r="264816" spans="1:3" x14ac:dyDescent="0.2">
      <c r="A264816" s="1">
        <v>407151</v>
      </c>
      <c r="B264816" s="1" t="s">
        <v>263861</v>
      </c>
      <c r="C264816" s="1" t="s">
        <v>60</v>
      </c>
    </row>
    <row r="264817" spans="1:3" x14ac:dyDescent="0.2">
      <c r="A264817" s="1">
        <v>407152</v>
      </c>
      <c r="B264817" s="1" t="s">
        <v>263862</v>
      </c>
      <c r="C264817" s="1" t="s">
        <v>5</v>
      </c>
    </row>
    <row r="264818" spans="1:3" x14ac:dyDescent="0.2">
      <c r="A264818" s="1">
        <v>407154</v>
      </c>
      <c r="B264818" s="1" t="s">
        <v>263863</v>
      </c>
      <c r="C264818" s="1" t="s">
        <v>5</v>
      </c>
    </row>
    <row r="264819" spans="1:3" x14ac:dyDescent="0.2">
      <c r="A264819" s="1">
        <v>407156</v>
      </c>
      <c r="B264819" s="1" t="s">
        <v>263864</v>
      </c>
      <c r="C264819" s="1" t="s">
        <v>60</v>
      </c>
    </row>
    <row r="264820" spans="1:3" x14ac:dyDescent="0.2">
      <c r="A264820" s="1">
        <v>407157</v>
      </c>
      <c r="B264820" s="1" t="s">
        <v>263865</v>
      </c>
      <c r="C264820" s="1" t="s">
        <v>5</v>
      </c>
    </row>
    <row r="264821" spans="1:3" x14ac:dyDescent="0.2">
      <c r="A264821" s="1">
        <v>407158</v>
      </c>
      <c r="B264821" s="1" t="s">
        <v>263866</v>
      </c>
      <c r="C264821" s="1" t="s">
        <v>5</v>
      </c>
    </row>
    <row r="264822" spans="1:3" x14ac:dyDescent="0.2">
      <c r="A264822" s="1">
        <v>407159</v>
      </c>
      <c r="B264822" s="1" t="s">
        <v>263867</v>
      </c>
      <c r="C264822" s="1" t="s">
        <v>60</v>
      </c>
    </row>
    <row r="264823" spans="1:3" x14ac:dyDescent="0.2">
      <c r="A264823" s="1">
        <v>407161</v>
      </c>
      <c r="B264823" s="1" t="s">
        <v>263868</v>
      </c>
      <c r="C264823" s="1" t="s">
        <v>5</v>
      </c>
    </row>
    <row r="264824" spans="1:3" x14ac:dyDescent="0.2">
      <c r="A264824" s="1">
        <v>407162</v>
      </c>
      <c r="B264824" s="1" t="s">
        <v>263869</v>
      </c>
      <c r="C264824" s="1" t="s">
        <v>5</v>
      </c>
    </row>
    <row r="264825" spans="1:3" x14ac:dyDescent="0.2">
      <c r="A264825" s="1">
        <v>407163</v>
      </c>
      <c r="B264825" s="1" t="s">
        <v>263870</v>
      </c>
      <c r="C264825" s="1" t="s">
        <v>5</v>
      </c>
    </row>
    <row r="264826" spans="1:3" x14ac:dyDescent="0.2">
      <c r="A264826" s="1">
        <v>407164</v>
      </c>
      <c r="B264826" s="1" t="s">
        <v>263871</v>
      </c>
      <c r="C264826" s="1" t="s">
        <v>5</v>
      </c>
    </row>
    <row r="264827" spans="1:3" x14ac:dyDescent="0.2">
      <c r="A264827" s="1">
        <v>407165</v>
      </c>
      <c r="B264827" s="1" t="s">
        <v>263872</v>
      </c>
      <c r="C264827" s="1" t="s">
        <v>5</v>
      </c>
    </row>
    <row r="264828" spans="1:3" x14ac:dyDescent="0.2">
      <c r="A264828" s="1">
        <v>407166</v>
      </c>
      <c r="B264828" s="1" t="s">
        <v>263873</v>
      </c>
      <c r="C264828" s="1" t="s">
        <v>5</v>
      </c>
    </row>
    <row r="264829" spans="1:3" x14ac:dyDescent="0.2">
      <c r="A264829" s="1">
        <v>407169</v>
      </c>
      <c r="B264829" s="1" t="s">
        <v>263874</v>
      </c>
      <c r="C264829" s="1" t="s">
        <v>5</v>
      </c>
    </row>
    <row r="264830" spans="1:3" x14ac:dyDescent="0.2">
      <c r="A264830" s="1">
        <v>407170</v>
      </c>
      <c r="B264830" s="1" t="s">
        <v>263875</v>
      </c>
      <c r="C264830" s="1" t="s">
        <v>60</v>
      </c>
    </row>
    <row r="264831" spans="1:3" x14ac:dyDescent="0.2">
      <c r="A264831" s="1">
        <v>407171</v>
      </c>
      <c r="B264831" s="1" t="s">
        <v>263876</v>
      </c>
      <c r="C264831" s="1" t="s">
        <v>5</v>
      </c>
    </row>
    <row r="264832" spans="1:3" x14ac:dyDescent="0.2">
      <c r="A264832" s="1">
        <v>407172</v>
      </c>
      <c r="B264832" s="1" t="s">
        <v>263877</v>
      </c>
      <c r="C264832" s="1" t="s">
        <v>5</v>
      </c>
    </row>
    <row r="264833" spans="1:3" x14ac:dyDescent="0.2">
      <c r="A264833" s="1">
        <v>407174</v>
      </c>
      <c r="B264833" s="1" t="s">
        <v>263878</v>
      </c>
      <c r="C264833" s="1" t="s">
        <v>5</v>
      </c>
    </row>
    <row r="264834" spans="1:3" x14ac:dyDescent="0.2">
      <c r="A264834" s="1">
        <v>407175</v>
      </c>
      <c r="B264834" s="1" t="s">
        <v>263879</v>
      </c>
      <c r="C264834" s="1" t="s">
        <v>5</v>
      </c>
    </row>
    <row r="264835" spans="1:3" x14ac:dyDescent="0.2">
      <c r="A264835" s="1">
        <v>407176</v>
      </c>
      <c r="B264835" s="1" t="s">
        <v>263880</v>
      </c>
      <c r="C264835" s="1" t="s">
        <v>5</v>
      </c>
    </row>
    <row r="264836" spans="1:3" x14ac:dyDescent="0.2">
      <c r="A264836" s="1">
        <v>407177</v>
      </c>
      <c r="B264836" s="1" t="s">
        <v>263881</v>
      </c>
      <c r="C264836" s="1" t="s">
        <v>5</v>
      </c>
    </row>
    <row r="264837" spans="1:3" x14ac:dyDescent="0.2">
      <c r="A264837" s="1">
        <v>407178</v>
      </c>
      <c r="B264837" s="1" t="s">
        <v>263882</v>
      </c>
      <c r="C264837" s="1" t="s">
        <v>60</v>
      </c>
    </row>
    <row r="264838" spans="1:3" x14ac:dyDescent="0.2">
      <c r="A264838" s="1">
        <v>407179</v>
      </c>
      <c r="B264838" s="1" t="s">
        <v>263883</v>
      </c>
      <c r="C264838" s="1" t="s">
        <v>5</v>
      </c>
    </row>
    <row r="264839" spans="1:3" x14ac:dyDescent="0.2">
      <c r="A264839" s="1">
        <v>407180</v>
      </c>
      <c r="B264839" s="1" t="s">
        <v>263884</v>
      </c>
      <c r="C264839" s="1" t="s">
        <v>60</v>
      </c>
    </row>
    <row r="264840" spans="1:3" x14ac:dyDescent="0.2">
      <c r="A264840" s="1">
        <v>407181</v>
      </c>
      <c r="B264840" s="1" t="s">
        <v>263885</v>
      </c>
      <c r="C264840" s="1" t="s">
        <v>60</v>
      </c>
    </row>
    <row r="264841" spans="1:3" x14ac:dyDescent="0.2">
      <c r="A264841" s="1">
        <v>407182</v>
      </c>
      <c r="B264841" s="1" t="s">
        <v>263886</v>
      </c>
      <c r="C264841" s="1" t="s">
        <v>60</v>
      </c>
    </row>
    <row r="264842" spans="1:3" x14ac:dyDescent="0.2">
      <c r="A264842" s="1">
        <v>407183</v>
      </c>
      <c r="B264842" s="1" t="s">
        <v>263887</v>
      </c>
      <c r="C264842" s="1" t="s">
        <v>60</v>
      </c>
    </row>
    <row r="264843" spans="1:3" x14ac:dyDescent="0.2">
      <c r="A264843" s="1">
        <v>407184</v>
      </c>
      <c r="B264843" s="1" t="s">
        <v>263888</v>
      </c>
      <c r="C264843" s="1" t="s">
        <v>60</v>
      </c>
    </row>
    <row r="264844" spans="1:3" x14ac:dyDescent="0.2">
      <c r="A264844" s="1">
        <v>407185</v>
      </c>
      <c r="B264844" s="1" t="s">
        <v>263889</v>
      </c>
      <c r="C264844" s="1" t="s">
        <v>60</v>
      </c>
    </row>
    <row r="264845" spans="1:3" x14ac:dyDescent="0.2">
      <c r="A264845" s="1">
        <v>407194</v>
      </c>
      <c r="B264845" s="1" t="s">
        <v>263890</v>
      </c>
      <c r="C264845" s="1" t="s">
        <v>60</v>
      </c>
    </row>
    <row r="264846" spans="1:3" x14ac:dyDescent="0.2">
      <c r="A264846" s="1">
        <v>407221</v>
      </c>
      <c r="B264846" s="1" t="s">
        <v>263891</v>
      </c>
      <c r="C264846" s="1" t="s">
        <v>5</v>
      </c>
    </row>
    <row r="264847" spans="1:3" x14ac:dyDescent="0.2">
      <c r="A264847" s="1">
        <v>407227</v>
      </c>
      <c r="B264847" s="1" t="s">
        <v>263892</v>
      </c>
      <c r="C264847" s="1" t="s">
        <v>60</v>
      </c>
    </row>
    <row r="264848" spans="1:3" x14ac:dyDescent="0.2">
      <c r="A264848" s="1">
        <v>407233</v>
      </c>
      <c r="B264848" s="1" t="s">
        <v>263893</v>
      </c>
      <c r="C264848" s="1" t="s">
        <v>60</v>
      </c>
    </row>
    <row r="264849" spans="1:3" x14ac:dyDescent="0.2">
      <c r="A264849" s="1">
        <v>407237</v>
      </c>
      <c r="B264849" s="1" t="s">
        <v>263894</v>
      </c>
      <c r="C264849" s="1" t="s">
        <v>60</v>
      </c>
    </row>
    <row r="264850" spans="1:3" x14ac:dyDescent="0.2">
      <c r="A264850" s="1">
        <v>407238</v>
      </c>
      <c r="B264850" s="1" t="s">
        <v>263895</v>
      </c>
      <c r="C264850" s="1" t="s">
        <v>60</v>
      </c>
    </row>
    <row r="264851" spans="1:3" x14ac:dyDescent="0.2">
      <c r="A264851" s="1">
        <v>407239</v>
      </c>
      <c r="B264851" s="1" t="s">
        <v>263896</v>
      </c>
      <c r="C264851" s="1" t="s">
        <v>60</v>
      </c>
    </row>
    <row r="264852" spans="1:3" x14ac:dyDescent="0.2">
      <c r="A264852" s="1">
        <v>407244</v>
      </c>
      <c r="B264852" s="1" t="s">
        <v>263897</v>
      </c>
      <c r="C264852" s="1" t="s">
        <v>60</v>
      </c>
    </row>
    <row r="264853" spans="1:3" x14ac:dyDescent="0.2">
      <c r="A264853" s="1">
        <v>407249</v>
      </c>
      <c r="B264853" s="1" t="s">
        <v>263898</v>
      </c>
      <c r="C264853" s="1" t="s">
        <v>60</v>
      </c>
    </row>
    <row r="264854" spans="1:3" x14ac:dyDescent="0.2">
      <c r="A264854" s="1">
        <v>407250</v>
      </c>
      <c r="B264854" s="1" t="s">
        <v>263899</v>
      </c>
      <c r="C264854" s="1" t="s">
        <v>60</v>
      </c>
    </row>
    <row r="264855" spans="1:3" x14ac:dyDescent="0.2">
      <c r="A264855" s="1">
        <v>407252</v>
      </c>
      <c r="B264855" s="1" t="s">
        <v>263900</v>
      </c>
      <c r="C264855" s="1" t="s">
        <v>60</v>
      </c>
    </row>
    <row r="264856" spans="1:3" x14ac:dyDescent="0.2">
      <c r="A264856" s="1">
        <v>407254</v>
      </c>
      <c r="B264856" s="1" t="s">
        <v>263901</v>
      </c>
      <c r="C264856" s="1" t="s">
        <v>5</v>
      </c>
    </row>
    <row r="264857" spans="1:3" x14ac:dyDescent="0.2">
      <c r="A264857" s="1">
        <v>407257</v>
      </c>
      <c r="B264857" s="1" t="s">
        <v>263902</v>
      </c>
      <c r="C264857" s="1" t="s">
        <v>60</v>
      </c>
    </row>
    <row r="264858" spans="1:3" x14ac:dyDescent="0.2">
      <c r="A264858" s="1">
        <v>407262</v>
      </c>
      <c r="B264858" s="1" t="s">
        <v>263903</v>
      </c>
      <c r="C264858" s="1" t="s">
        <v>5</v>
      </c>
    </row>
    <row r="264859" spans="1:3" x14ac:dyDescent="0.2">
      <c r="A264859" s="1">
        <v>407264</v>
      </c>
      <c r="B264859" s="1" t="s">
        <v>263904</v>
      </c>
      <c r="C264859" s="1" t="s">
        <v>60</v>
      </c>
    </row>
    <row r="264860" spans="1:3" x14ac:dyDescent="0.2">
      <c r="A264860" s="1">
        <v>407266</v>
      </c>
      <c r="B264860" s="1" t="s">
        <v>263905</v>
      </c>
      <c r="C264860" s="1" t="s">
        <v>60</v>
      </c>
    </row>
    <row r="264861" spans="1:3" x14ac:dyDescent="0.2">
      <c r="A264861" s="1">
        <v>407267</v>
      </c>
      <c r="B264861" s="1" t="s">
        <v>263906</v>
      </c>
      <c r="C264861" s="1" t="s">
        <v>60</v>
      </c>
    </row>
    <row r="264862" spans="1:3" x14ac:dyDescent="0.2">
      <c r="A264862" s="1">
        <v>407273</v>
      </c>
      <c r="B264862" s="1" t="s">
        <v>263907</v>
      </c>
      <c r="C264862" s="1" t="s">
        <v>60</v>
      </c>
    </row>
    <row r="264863" spans="1:3" x14ac:dyDescent="0.2">
      <c r="A264863" s="1">
        <v>407277</v>
      </c>
      <c r="B264863" s="1" t="s">
        <v>263908</v>
      </c>
      <c r="C264863" s="1" t="s">
        <v>60</v>
      </c>
    </row>
    <row r="264864" spans="1:3" x14ac:dyDescent="0.2">
      <c r="A264864" s="1">
        <v>407279</v>
      </c>
      <c r="B264864" s="1" t="s">
        <v>263909</v>
      </c>
      <c r="C264864" s="1" t="s">
        <v>60</v>
      </c>
    </row>
    <row r="264865" spans="1:3" x14ac:dyDescent="0.2">
      <c r="A264865" s="1">
        <v>407281</v>
      </c>
      <c r="B264865" s="1" t="s">
        <v>263910</v>
      </c>
      <c r="C264865" s="1" t="s">
        <v>60</v>
      </c>
    </row>
    <row r="264866" spans="1:3" x14ac:dyDescent="0.2">
      <c r="A264866" s="1">
        <v>407282</v>
      </c>
      <c r="B264866" s="1" t="s">
        <v>263911</v>
      </c>
      <c r="C264866" s="1" t="s">
        <v>60</v>
      </c>
    </row>
    <row r="264867" spans="1:3" x14ac:dyDescent="0.2">
      <c r="A264867" s="1">
        <v>407283</v>
      </c>
      <c r="B264867" s="1" t="s">
        <v>263912</v>
      </c>
      <c r="C264867" s="1" t="s">
        <v>60</v>
      </c>
    </row>
    <row r="264868" spans="1:3" x14ac:dyDescent="0.2">
      <c r="A264868" s="1">
        <v>407284</v>
      </c>
      <c r="B264868" s="1" t="s">
        <v>263913</v>
      </c>
      <c r="C264868" s="1" t="s">
        <v>60</v>
      </c>
    </row>
    <row r="264869" spans="1:3" x14ac:dyDescent="0.2">
      <c r="A264869" s="1">
        <v>407293</v>
      </c>
      <c r="B264869" s="1" t="s">
        <v>263914</v>
      </c>
      <c r="C264869" s="1" t="s">
        <v>60</v>
      </c>
    </row>
    <row r="264870" spans="1:3" x14ac:dyDescent="0.2">
      <c r="A264870" s="1">
        <v>407294</v>
      </c>
      <c r="B264870" s="1" t="s">
        <v>263915</v>
      </c>
      <c r="C264870" s="1" t="s">
        <v>60</v>
      </c>
    </row>
    <row r="264871" spans="1:3" x14ac:dyDescent="0.2">
      <c r="A264871" s="1">
        <v>407296</v>
      </c>
      <c r="B264871" s="1" t="s">
        <v>263916</v>
      </c>
      <c r="C264871" s="1" t="s">
        <v>60</v>
      </c>
    </row>
    <row r="264872" spans="1:3" x14ac:dyDescent="0.2">
      <c r="A264872" s="1">
        <v>407299</v>
      </c>
      <c r="B264872" s="1" t="s">
        <v>263917</v>
      </c>
      <c r="C264872" s="1" t="s">
        <v>60</v>
      </c>
    </row>
    <row r="264873" spans="1:3" x14ac:dyDescent="0.2">
      <c r="A264873" s="1">
        <v>407300</v>
      </c>
      <c r="B264873" s="1" t="s">
        <v>263918</v>
      </c>
      <c r="C264873" s="1" t="s">
        <v>60</v>
      </c>
    </row>
    <row r="264874" spans="1:3" x14ac:dyDescent="0.2">
      <c r="A264874" s="1">
        <v>407301</v>
      </c>
      <c r="B264874" s="1" t="s">
        <v>263919</v>
      </c>
      <c r="C264874" s="1" t="s">
        <v>5</v>
      </c>
    </row>
    <row r="264875" spans="1:3" x14ac:dyDescent="0.2">
      <c r="A264875" s="1">
        <v>407302</v>
      </c>
      <c r="B264875" s="1" t="s">
        <v>263920</v>
      </c>
      <c r="C264875" s="1" t="s">
        <v>5</v>
      </c>
    </row>
    <row r="264876" spans="1:3" x14ac:dyDescent="0.2">
      <c r="A264876" s="1">
        <v>407305</v>
      </c>
      <c r="B264876" s="1" t="s">
        <v>263921</v>
      </c>
      <c r="C264876" s="1" t="s">
        <v>60</v>
      </c>
    </row>
    <row r="264877" spans="1:3" x14ac:dyDescent="0.2">
      <c r="A264877" s="1">
        <v>407307</v>
      </c>
      <c r="B264877" s="1" t="s">
        <v>263922</v>
      </c>
      <c r="C264877" s="1" t="s">
        <v>5</v>
      </c>
    </row>
    <row r="264878" spans="1:3" x14ac:dyDescent="0.2">
      <c r="A264878" s="1">
        <v>407310</v>
      </c>
      <c r="B264878" s="1" t="s">
        <v>263923</v>
      </c>
      <c r="C264878" s="1" t="s">
        <v>5</v>
      </c>
    </row>
    <row r="264879" spans="1:3" x14ac:dyDescent="0.2">
      <c r="A264879" s="1">
        <v>407315</v>
      </c>
      <c r="B264879" s="1" t="s">
        <v>263924</v>
      </c>
      <c r="C264879" s="1" t="s">
        <v>60</v>
      </c>
    </row>
    <row r="264880" spans="1:3" x14ac:dyDescent="0.2">
      <c r="A264880" s="1">
        <v>407316</v>
      </c>
      <c r="B264880" s="1" t="s">
        <v>263925</v>
      </c>
      <c r="C264880" s="1" t="s">
        <v>60</v>
      </c>
    </row>
    <row r="264881" spans="1:3" x14ac:dyDescent="0.2">
      <c r="A264881" s="1">
        <v>407320</v>
      </c>
      <c r="B264881" s="1" t="s">
        <v>263926</v>
      </c>
      <c r="C264881" s="1" t="s">
        <v>5</v>
      </c>
    </row>
    <row r="264882" spans="1:3" x14ac:dyDescent="0.2">
      <c r="A264882" s="1">
        <v>407321</v>
      </c>
      <c r="B264882" s="1" t="s">
        <v>263927</v>
      </c>
      <c r="C264882" s="1" t="s">
        <v>60</v>
      </c>
    </row>
    <row r="264883" spans="1:3" x14ac:dyDescent="0.2">
      <c r="A264883" s="1">
        <v>407324</v>
      </c>
      <c r="B264883" s="1" t="s">
        <v>263928</v>
      </c>
      <c r="C264883" s="1" t="s">
        <v>60</v>
      </c>
    </row>
    <row r="264884" spans="1:3" x14ac:dyDescent="0.2">
      <c r="A264884" s="1">
        <v>407325</v>
      </c>
      <c r="B264884" s="1" t="s">
        <v>263929</v>
      </c>
      <c r="C264884" s="1" t="s">
        <v>60</v>
      </c>
    </row>
    <row r="264885" spans="1:3" x14ac:dyDescent="0.2">
      <c r="A264885" s="1">
        <v>407327</v>
      </c>
      <c r="B264885" s="1" t="s">
        <v>263930</v>
      </c>
      <c r="C264885" s="1" t="s">
        <v>60</v>
      </c>
    </row>
    <row r="264886" spans="1:3" x14ac:dyDescent="0.2">
      <c r="A264886" s="1">
        <v>407332</v>
      </c>
      <c r="B264886" s="1" t="s">
        <v>263931</v>
      </c>
      <c r="C264886" s="1" t="s">
        <v>60</v>
      </c>
    </row>
    <row r="264887" spans="1:3" x14ac:dyDescent="0.2">
      <c r="A264887" s="1">
        <v>407336</v>
      </c>
      <c r="B264887" s="1" t="s">
        <v>263932</v>
      </c>
      <c r="C264887" s="1" t="s">
        <v>60</v>
      </c>
    </row>
    <row r="264888" spans="1:3" x14ac:dyDescent="0.2">
      <c r="A264888" s="1">
        <v>407337</v>
      </c>
      <c r="B264888" s="1" t="s">
        <v>263933</v>
      </c>
      <c r="C264888" s="1" t="s">
        <v>5</v>
      </c>
    </row>
    <row r="264889" spans="1:3" x14ac:dyDescent="0.2">
      <c r="A264889" s="1">
        <v>407338</v>
      </c>
      <c r="B264889" s="1" t="s">
        <v>263934</v>
      </c>
      <c r="C264889" s="1" t="s">
        <v>60</v>
      </c>
    </row>
    <row r="264890" spans="1:3" x14ac:dyDescent="0.2">
      <c r="A264890" s="1">
        <v>407340</v>
      </c>
      <c r="B264890" s="1" t="s">
        <v>263935</v>
      </c>
      <c r="C264890" s="1" t="s">
        <v>60</v>
      </c>
    </row>
    <row r="264891" spans="1:3" x14ac:dyDescent="0.2">
      <c r="A264891" s="1">
        <v>407346</v>
      </c>
      <c r="B264891" s="1" t="s">
        <v>263936</v>
      </c>
      <c r="C264891" s="1" t="s">
        <v>60</v>
      </c>
    </row>
    <row r="264892" spans="1:3" x14ac:dyDescent="0.2">
      <c r="A264892" s="1">
        <v>407347</v>
      </c>
      <c r="B264892" s="1" t="s">
        <v>263937</v>
      </c>
      <c r="C264892" s="1" t="s">
        <v>60</v>
      </c>
    </row>
    <row r="264893" spans="1:3" x14ac:dyDescent="0.2">
      <c r="A264893" s="1">
        <v>407350</v>
      </c>
      <c r="B264893" s="1" t="s">
        <v>263938</v>
      </c>
      <c r="C264893" s="1" t="s">
        <v>60</v>
      </c>
    </row>
    <row r="264894" spans="1:3" x14ac:dyDescent="0.2">
      <c r="A264894" s="1">
        <v>407351</v>
      </c>
      <c r="B264894" s="1" t="s">
        <v>263939</v>
      </c>
      <c r="C264894" s="1" t="s">
        <v>60</v>
      </c>
    </row>
    <row r="264895" spans="1:3" x14ac:dyDescent="0.2">
      <c r="A264895" s="1">
        <v>407355</v>
      </c>
      <c r="B264895" s="1" t="s">
        <v>263940</v>
      </c>
      <c r="C264895" s="1" t="s">
        <v>60</v>
      </c>
    </row>
    <row r="264896" spans="1:3" x14ac:dyDescent="0.2">
      <c r="A264896" s="1">
        <v>407356</v>
      </c>
      <c r="B264896" s="1" t="s">
        <v>263941</v>
      </c>
      <c r="C264896" s="1" t="s">
        <v>60</v>
      </c>
    </row>
    <row r="264897" spans="1:3" x14ac:dyDescent="0.2">
      <c r="A264897" s="1">
        <v>407357</v>
      </c>
      <c r="B264897" s="1" t="s">
        <v>263942</v>
      </c>
      <c r="C264897" s="1" t="s">
        <v>60</v>
      </c>
    </row>
    <row r="264898" spans="1:3" x14ac:dyDescent="0.2">
      <c r="A264898" s="1">
        <v>407358</v>
      </c>
      <c r="B264898" s="1" t="s">
        <v>263943</v>
      </c>
      <c r="C264898" s="1" t="s">
        <v>60</v>
      </c>
    </row>
    <row r="264899" spans="1:3" x14ac:dyDescent="0.2">
      <c r="A264899" s="1">
        <v>407360</v>
      </c>
      <c r="B264899" s="1" t="s">
        <v>263944</v>
      </c>
      <c r="C264899" s="1" t="s">
        <v>60</v>
      </c>
    </row>
    <row r="264900" spans="1:3" x14ac:dyDescent="0.2">
      <c r="A264900" s="1">
        <v>407361</v>
      </c>
      <c r="B264900" s="1" t="s">
        <v>263945</v>
      </c>
      <c r="C264900" s="1" t="s">
        <v>60</v>
      </c>
    </row>
    <row r="264901" spans="1:3" x14ac:dyDescent="0.2">
      <c r="A264901" s="1">
        <v>407364</v>
      </c>
      <c r="B264901" s="1" t="s">
        <v>263946</v>
      </c>
      <c r="C264901" s="1" t="s">
        <v>60</v>
      </c>
    </row>
    <row r="264902" spans="1:3" x14ac:dyDescent="0.2">
      <c r="A264902" s="1">
        <v>407367</v>
      </c>
      <c r="B264902" s="1" t="s">
        <v>263947</v>
      </c>
      <c r="C264902" s="1" t="s">
        <v>60</v>
      </c>
    </row>
    <row r="264903" spans="1:3" x14ac:dyDescent="0.2">
      <c r="A264903" s="1">
        <v>407369</v>
      </c>
      <c r="B264903" s="1" t="s">
        <v>263948</v>
      </c>
      <c r="C264903" s="1" t="s">
        <v>5</v>
      </c>
    </row>
    <row r="264904" spans="1:3" x14ac:dyDescent="0.2">
      <c r="A264904" s="1">
        <v>407370</v>
      </c>
      <c r="B264904" s="1" t="s">
        <v>263949</v>
      </c>
      <c r="C264904" s="1" t="s">
        <v>5</v>
      </c>
    </row>
    <row r="264905" spans="1:3" x14ac:dyDescent="0.2">
      <c r="A264905" s="1">
        <v>407371</v>
      </c>
      <c r="B264905" s="1" t="s">
        <v>263950</v>
      </c>
      <c r="C264905" s="1" t="s">
        <v>5</v>
      </c>
    </row>
    <row r="264906" spans="1:3" x14ac:dyDescent="0.2">
      <c r="A264906" s="1">
        <v>407372</v>
      </c>
      <c r="B264906" s="1" t="s">
        <v>263951</v>
      </c>
      <c r="C264906" s="1" t="s">
        <v>5</v>
      </c>
    </row>
    <row r="264907" spans="1:3" x14ac:dyDescent="0.2">
      <c r="A264907" s="1">
        <v>407373</v>
      </c>
      <c r="B264907" s="1" t="s">
        <v>263952</v>
      </c>
      <c r="C264907" s="1" t="s">
        <v>5</v>
      </c>
    </row>
    <row r="264908" spans="1:3" x14ac:dyDescent="0.2">
      <c r="A264908" s="1">
        <v>407374</v>
      </c>
      <c r="B264908" s="1" t="s">
        <v>263953</v>
      </c>
      <c r="C264908" s="1" t="s">
        <v>5</v>
      </c>
    </row>
    <row r="264909" spans="1:3" x14ac:dyDescent="0.2">
      <c r="A264909" s="1">
        <v>407375</v>
      </c>
      <c r="B264909" s="1" t="s">
        <v>263954</v>
      </c>
      <c r="C264909" s="1" t="s">
        <v>5</v>
      </c>
    </row>
    <row r="264910" spans="1:3" x14ac:dyDescent="0.2">
      <c r="A264910" s="1">
        <v>407376</v>
      </c>
      <c r="B264910" s="1" t="s">
        <v>263955</v>
      </c>
      <c r="C264910" s="1" t="s">
        <v>5</v>
      </c>
    </row>
    <row r="264911" spans="1:3" x14ac:dyDescent="0.2">
      <c r="A264911" s="1">
        <v>407377</v>
      </c>
      <c r="B264911" s="1" t="s">
        <v>263956</v>
      </c>
      <c r="C264911" s="1" t="s">
        <v>60</v>
      </c>
    </row>
    <row r="264912" spans="1:3" x14ac:dyDescent="0.2">
      <c r="A264912" s="1">
        <v>407378</v>
      </c>
      <c r="B264912" s="1" t="s">
        <v>263957</v>
      </c>
      <c r="C264912" s="1" t="s">
        <v>60</v>
      </c>
    </row>
    <row r="264913" spans="1:3" x14ac:dyDescent="0.2">
      <c r="A264913" s="1">
        <v>407379</v>
      </c>
      <c r="B264913" s="1" t="s">
        <v>263958</v>
      </c>
      <c r="C264913" s="1" t="s">
        <v>5</v>
      </c>
    </row>
    <row r="264914" spans="1:3" x14ac:dyDescent="0.2">
      <c r="A264914" s="1">
        <v>407380</v>
      </c>
      <c r="B264914" s="1" t="s">
        <v>263959</v>
      </c>
      <c r="C264914" s="1" t="s">
        <v>5</v>
      </c>
    </row>
    <row r="264915" spans="1:3" x14ac:dyDescent="0.2">
      <c r="A264915" s="1">
        <v>407381</v>
      </c>
      <c r="B264915" s="1" t="s">
        <v>263960</v>
      </c>
      <c r="C264915" s="1" t="s">
        <v>5</v>
      </c>
    </row>
    <row r="264916" spans="1:3" x14ac:dyDescent="0.2">
      <c r="A264916" s="1">
        <v>407382</v>
      </c>
      <c r="B264916" s="1" t="s">
        <v>263961</v>
      </c>
      <c r="C264916" s="1" t="s">
        <v>5</v>
      </c>
    </row>
    <row r="264917" spans="1:3" x14ac:dyDescent="0.2">
      <c r="A264917" s="1">
        <v>407383</v>
      </c>
      <c r="B264917" s="1" t="s">
        <v>263962</v>
      </c>
      <c r="C264917" s="1" t="s">
        <v>60</v>
      </c>
    </row>
    <row r="264918" spans="1:3" x14ac:dyDescent="0.2">
      <c r="A264918" s="1">
        <v>407384</v>
      </c>
      <c r="B264918" s="1" t="s">
        <v>263963</v>
      </c>
      <c r="C264918" s="1" t="s">
        <v>5</v>
      </c>
    </row>
    <row r="264919" spans="1:3" x14ac:dyDescent="0.2">
      <c r="A264919" s="1">
        <v>407385</v>
      </c>
      <c r="B264919" s="1" t="s">
        <v>263964</v>
      </c>
      <c r="C264919" s="1" t="s">
        <v>5</v>
      </c>
    </row>
    <row r="264920" spans="1:3" x14ac:dyDescent="0.2">
      <c r="A264920" s="1">
        <v>407386</v>
      </c>
      <c r="B264920" s="1" t="s">
        <v>263965</v>
      </c>
      <c r="C264920" s="1" t="s">
        <v>5</v>
      </c>
    </row>
    <row r="264921" spans="1:3" x14ac:dyDescent="0.2">
      <c r="A264921" s="1">
        <v>407387</v>
      </c>
      <c r="B264921" s="1" t="s">
        <v>263966</v>
      </c>
      <c r="C264921" s="1" t="s">
        <v>60</v>
      </c>
    </row>
    <row r="264922" spans="1:3" x14ac:dyDescent="0.2">
      <c r="A264922" s="1">
        <v>407388</v>
      </c>
      <c r="B264922" s="1" t="s">
        <v>263967</v>
      </c>
      <c r="C264922" s="1" t="s">
        <v>60</v>
      </c>
    </row>
    <row r="264923" spans="1:3" x14ac:dyDescent="0.2">
      <c r="A264923" s="1">
        <v>407389</v>
      </c>
      <c r="B264923" s="1" t="s">
        <v>263968</v>
      </c>
      <c r="C264923" s="1" t="s">
        <v>60</v>
      </c>
    </row>
    <row r="264924" spans="1:3" x14ac:dyDescent="0.2">
      <c r="A264924" s="1">
        <v>407390</v>
      </c>
      <c r="B264924" s="1" t="s">
        <v>263969</v>
      </c>
      <c r="C264924" s="1" t="s">
        <v>60</v>
      </c>
    </row>
    <row r="264925" spans="1:3" x14ac:dyDescent="0.2">
      <c r="A264925" s="1">
        <v>407391</v>
      </c>
      <c r="B264925" s="1" t="s">
        <v>263970</v>
      </c>
      <c r="C264925" s="1" t="s">
        <v>60</v>
      </c>
    </row>
    <row r="264926" spans="1:3" x14ac:dyDescent="0.2">
      <c r="A264926" s="1">
        <v>407392</v>
      </c>
      <c r="B264926" s="1" t="s">
        <v>263971</v>
      </c>
      <c r="C264926" s="1" t="s">
        <v>60</v>
      </c>
    </row>
    <row r="264927" spans="1:3" x14ac:dyDescent="0.2">
      <c r="A264927" s="1">
        <v>407393</v>
      </c>
      <c r="B264927" s="1" t="s">
        <v>263972</v>
      </c>
      <c r="C264927" s="1" t="s">
        <v>60</v>
      </c>
    </row>
    <row r="264928" spans="1:3" x14ac:dyDescent="0.2">
      <c r="A264928" s="1">
        <v>407394</v>
      </c>
      <c r="B264928" s="1" t="s">
        <v>263973</v>
      </c>
      <c r="C264928" s="1" t="s">
        <v>60</v>
      </c>
    </row>
    <row r="264929" spans="1:4" x14ac:dyDescent="0.2">
      <c r="A264929" s="1">
        <v>407395</v>
      </c>
      <c r="B264929" s="1" t="s">
        <v>263974</v>
      </c>
      <c r="C264929" s="1" t="s">
        <v>60</v>
      </c>
    </row>
    <row r="264930" spans="1:4" x14ac:dyDescent="0.2">
      <c r="A264930" s="1">
        <v>407396</v>
      </c>
      <c r="B264930" s="1" t="s">
        <v>263975</v>
      </c>
      <c r="C264930" s="1" t="s">
        <v>60</v>
      </c>
    </row>
    <row r="264931" spans="1:4" x14ac:dyDescent="0.2">
      <c r="A264931" s="1">
        <v>407397</v>
      </c>
      <c r="B264931" s="1" t="s">
        <v>263976</v>
      </c>
      <c r="C264931" s="1" t="s">
        <v>60</v>
      </c>
    </row>
    <row r="264932" spans="1:4" x14ac:dyDescent="0.2">
      <c r="A264932" s="1">
        <v>407398</v>
      </c>
      <c r="C264932" s="1" t="s">
        <v>60</v>
      </c>
      <c r="D264932" s="1" t="s">
        <v>61</v>
      </c>
    </row>
    <row r="264933" spans="1:4" x14ac:dyDescent="0.2">
      <c r="A264933" s="1">
        <v>407399</v>
      </c>
      <c r="B264933" s="1" t="s">
        <v>263977</v>
      </c>
      <c r="C264933" s="1" t="s">
        <v>60</v>
      </c>
      <c r="D264933" s="1" t="s">
        <v>61</v>
      </c>
    </row>
    <row r="264934" spans="1:4" x14ac:dyDescent="0.2">
      <c r="A264934" s="1">
        <v>407400</v>
      </c>
      <c r="B264934" s="1" t="s">
        <v>263978</v>
      </c>
      <c r="C264934" s="1" t="s">
        <v>60</v>
      </c>
      <c r="D264934" s="1" t="s">
        <v>61</v>
      </c>
    </row>
    <row r="264935" spans="1:4" x14ac:dyDescent="0.2">
      <c r="A264935" s="1">
        <v>407401</v>
      </c>
      <c r="B264935" s="1" t="s">
        <v>263979</v>
      </c>
      <c r="C264935" s="1" t="s">
        <v>60</v>
      </c>
      <c r="D264935" s="1" t="s">
        <v>61</v>
      </c>
    </row>
    <row r="264936" spans="1:4" x14ac:dyDescent="0.2">
      <c r="A264936" s="1">
        <v>407402</v>
      </c>
      <c r="B264936" s="1" t="s">
        <v>263980</v>
      </c>
      <c r="C264936" s="1" t="s">
        <v>60</v>
      </c>
      <c r="D264936" s="1" t="s">
        <v>61</v>
      </c>
    </row>
    <row r="264937" spans="1:4" x14ac:dyDescent="0.2">
      <c r="A264937" s="1">
        <v>407403</v>
      </c>
      <c r="B264937" s="1" t="s">
        <v>263981</v>
      </c>
      <c r="C264937" s="1" t="s">
        <v>60</v>
      </c>
    </row>
    <row r="264938" spans="1:4" x14ac:dyDescent="0.2">
      <c r="A264938" s="1">
        <v>407404</v>
      </c>
      <c r="B264938" s="1" t="s">
        <v>263982</v>
      </c>
      <c r="C264938" s="1" t="s">
        <v>60</v>
      </c>
      <c r="D264938" s="1" t="s">
        <v>61</v>
      </c>
    </row>
    <row r="264939" spans="1:4" x14ac:dyDescent="0.2">
      <c r="A264939" s="1">
        <v>407405</v>
      </c>
      <c r="B264939" s="1" t="s">
        <v>263983</v>
      </c>
      <c r="C264939" s="1" t="s">
        <v>60</v>
      </c>
    </row>
    <row r="264940" spans="1:4" x14ac:dyDescent="0.2">
      <c r="A264940" s="1">
        <v>407454</v>
      </c>
      <c r="B264940" s="1" t="s">
        <v>263984</v>
      </c>
      <c r="C264940" s="1" t="s">
        <v>5</v>
      </c>
    </row>
    <row r="264941" spans="1:4" x14ac:dyDescent="0.2">
      <c r="A264941" s="1">
        <v>407478</v>
      </c>
      <c r="B264941" s="1" t="s">
        <v>263985</v>
      </c>
      <c r="C264941" s="1" t="s">
        <v>5</v>
      </c>
    </row>
    <row r="264942" spans="1:4" x14ac:dyDescent="0.2">
      <c r="A264942" s="1">
        <v>407483</v>
      </c>
      <c r="B264942" s="1" t="s">
        <v>263986</v>
      </c>
      <c r="C264942" s="1" t="s">
        <v>60</v>
      </c>
      <c r="D264942" s="1" t="s">
        <v>61</v>
      </c>
    </row>
    <row r="264943" spans="1:4" x14ac:dyDescent="0.2">
      <c r="A264943" s="1">
        <v>407489</v>
      </c>
      <c r="B264943" s="1" t="s">
        <v>263987</v>
      </c>
      <c r="C264943" s="1" t="s">
        <v>5</v>
      </c>
    </row>
    <row r="264944" spans="1:4" x14ac:dyDescent="0.2">
      <c r="A264944" s="1">
        <v>407490</v>
      </c>
      <c r="B264944" s="1" t="s">
        <v>263988</v>
      </c>
      <c r="C264944" s="1" t="s">
        <v>5</v>
      </c>
    </row>
    <row r="264945" spans="1:3" x14ac:dyDescent="0.2">
      <c r="A264945" s="1">
        <v>407491</v>
      </c>
      <c r="B264945" s="1" t="s">
        <v>263989</v>
      </c>
      <c r="C264945" s="1" t="s">
        <v>5</v>
      </c>
    </row>
    <row r="264946" spans="1:3" x14ac:dyDescent="0.2">
      <c r="A264946" s="1">
        <v>407492</v>
      </c>
      <c r="B264946" s="1" t="s">
        <v>263990</v>
      </c>
      <c r="C264946" s="1" t="s">
        <v>5</v>
      </c>
    </row>
    <row r="264947" spans="1:3" x14ac:dyDescent="0.2">
      <c r="A264947" s="1">
        <v>407493</v>
      </c>
      <c r="B264947" s="1" t="s">
        <v>263991</v>
      </c>
      <c r="C264947" s="1" t="s">
        <v>5</v>
      </c>
    </row>
    <row r="264948" spans="1:3" x14ac:dyDescent="0.2">
      <c r="A264948" s="1">
        <v>407494</v>
      </c>
      <c r="B264948" s="1" t="s">
        <v>263992</v>
      </c>
      <c r="C264948" s="1" t="s">
        <v>60</v>
      </c>
    </row>
    <row r="264949" spans="1:3" x14ac:dyDescent="0.2">
      <c r="A264949" s="1">
        <v>407495</v>
      </c>
      <c r="B264949" s="1" t="s">
        <v>263993</v>
      </c>
      <c r="C264949" s="1" t="s">
        <v>60</v>
      </c>
    </row>
    <row r="264950" spans="1:3" x14ac:dyDescent="0.2">
      <c r="A264950" s="1">
        <v>407496</v>
      </c>
      <c r="B264950" s="1" t="s">
        <v>263994</v>
      </c>
      <c r="C264950" s="1" t="s">
        <v>5</v>
      </c>
    </row>
    <row r="264951" spans="1:3" x14ac:dyDescent="0.2">
      <c r="A264951" s="1">
        <v>407497</v>
      </c>
      <c r="B264951" s="1" t="s">
        <v>263995</v>
      </c>
      <c r="C264951" s="1" t="s">
        <v>60</v>
      </c>
    </row>
    <row r="264952" spans="1:3" x14ac:dyDescent="0.2">
      <c r="A264952" s="1">
        <v>407498</v>
      </c>
      <c r="B264952" s="1" t="s">
        <v>263996</v>
      </c>
      <c r="C264952" s="1" t="s">
        <v>5</v>
      </c>
    </row>
    <row r="264953" spans="1:3" x14ac:dyDescent="0.2">
      <c r="A264953" s="1">
        <v>407499</v>
      </c>
      <c r="B264953" s="1" t="s">
        <v>263997</v>
      </c>
      <c r="C264953" s="1" t="s">
        <v>5</v>
      </c>
    </row>
    <row r="264954" spans="1:3" x14ac:dyDescent="0.2">
      <c r="A264954" s="1">
        <v>407500</v>
      </c>
      <c r="B264954" s="1" t="s">
        <v>263998</v>
      </c>
      <c r="C264954" s="1" t="s">
        <v>5</v>
      </c>
    </row>
    <row r="264955" spans="1:3" x14ac:dyDescent="0.2">
      <c r="A264955" s="1">
        <v>407501</v>
      </c>
      <c r="B264955" s="1" t="s">
        <v>263999</v>
      </c>
      <c r="C264955" s="1" t="s">
        <v>5</v>
      </c>
    </row>
    <row r="264956" spans="1:3" x14ac:dyDescent="0.2">
      <c r="A264956" s="1">
        <v>407502</v>
      </c>
      <c r="B264956" s="1" t="s">
        <v>264000</v>
      </c>
      <c r="C264956" s="1" t="s">
        <v>5</v>
      </c>
    </row>
    <row r="264957" spans="1:3" x14ac:dyDescent="0.2">
      <c r="A264957" s="1">
        <v>407503</v>
      </c>
      <c r="B264957" s="1" t="s">
        <v>264001</v>
      </c>
      <c r="C264957" s="1" t="s">
        <v>5</v>
      </c>
    </row>
    <row r="264958" spans="1:3" x14ac:dyDescent="0.2">
      <c r="A264958" s="1">
        <v>407504</v>
      </c>
      <c r="B264958" s="1" t="s">
        <v>264002</v>
      </c>
      <c r="C264958" s="1" t="s">
        <v>5</v>
      </c>
    </row>
    <row r="264959" spans="1:3" x14ac:dyDescent="0.2">
      <c r="A264959" s="1">
        <v>407505</v>
      </c>
      <c r="B264959" s="1" t="s">
        <v>264003</v>
      </c>
      <c r="C264959" s="1" t="s">
        <v>5</v>
      </c>
    </row>
    <row r="264960" spans="1:3" x14ac:dyDescent="0.2">
      <c r="A264960" s="1">
        <v>407506</v>
      </c>
      <c r="B264960" s="1" t="s">
        <v>264004</v>
      </c>
      <c r="C264960" s="1" t="s">
        <v>5</v>
      </c>
    </row>
    <row r="264961" spans="1:3" x14ac:dyDescent="0.2">
      <c r="A264961" s="1">
        <v>407507</v>
      </c>
      <c r="B264961" s="1" t="s">
        <v>264005</v>
      </c>
      <c r="C264961" s="1" t="s">
        <v>5</v>
      </c>
    </row>
    <row r="264962" spans="1:3" x14ac:dyDescent="0.2">
      <c r="A264962" s="1">
        <v>407510</v>
      </c>
      <c r="B264962" s="1" t="s">
        <v>264006</v>
      </c>
      <c r="C264962" s="1" t="s">
        <v>5</v>
      </c>
    </row>
    <row r="264963" spans="1:3" x14ac:dyDescent="0.2">
      <c r="A264963" s="1">
        <v>407511</v>
      </c>
      <c r="B264963" s="1" t="s">
        <v>264007</v>
      </c>
      <c r="C264963" s="1" t="s">
        <v>5</v>
      </c>
    </row>
    <row r="264964" spans="1:3" x14ac:dyDescent="0.2">
      <c r="A264964" s="1">
        <v>407512</v>
      </c>
      <c r="B264964" s="1" t="s">
        <v>264008</v>
      </c>
      <c r="C264964" s="1" t="s">
        <v>5</v>
      </c>
    </row>
    <row r="264965" spans="1:3" x14ac:dyDescent="0.2">
      <c r="A264965" s="1">
        <v>407513</v>
      </c>
      <c r="B264965" s="1" t="s">
        <v>264009</v>
      </c>
      <c r="C264965" s="1" t="s">
        <v>5</v>
      </c>
    </row>
    <row r="264966" spans="1:3" x14ac:dyDescent="0.2">
      <c r="A264966" s="1">
        <v>407514</v>
      </c>
      <c r="B264966" s="1" t="s">
        <v>264010</v>
      </c>
      <c r="C264966" s="1" t="s">
        <v>5</v>
      </c>
    </row>
    <row r="264967" spans="1:3" x14ac:dyDescent="0.2">
      <c r="A264967" s="1">
        <v>407518</v>
      </c>
      <c r="B264967" s="1" t="s">
        <v>264011</v>
      </c>
      <c r="C264967" s="1" t="s">
        <v>5</v>
      </c>
    </row>
    <row r="264968" spans="1:3" x14ac:dyDescent="0.2">
      <c r="A264968" s="1">
        <v>407520</v>
      </c>
      <c r="B264968" s="1" t="s">
        <v>264012</v>
      </c>
      <c r="C264968" s="1" t="s">
        <v>5</v>
      </c>
    </row>
    <row r="264969" spans="1:3" x14ac:dyDescent="0.2">
      <c r="A264969" s="1">
        <v>407521</v>
      </c>
      <c r="B264969" s="1" t="s">
        <v>264013</v>
      </c>
      <c r="C264969" s="1" t="s">
        <v>5</v>
      </c>
    </row>
    <row r="264970" spans="1:3" x14ac:dyDescent="0.2">
      <c r="A264970" s="1">
        <v>407522</v>
      </c>
      <c r="B264970" s="1" t="s">
        <v>264014</v>
      </c>
      <c r="C264970" s="1" t="s">
        <v>5</v>
      </c>
    </row>
    <row r="264971" spans="1:3" x14ac:dyDescent="0.2">
      <c r="A264971" s="1">
        <v>407523</v>
      </c>
      <c r="B264971" s="1" t="s">
        <v>264015</v>
      </c>
      <c r="C264971" s="1" t="s">
        <v>5</v>
      </c>
    </row>
    <row r="264972" spans="1:3" x14ac:dyDescent="0.2">
      <c r="A264972" s="1">
        <v>407524</v>
      </c>
      <c r="B264972" s="1" t="s">
        <v>264016</v>
      </c>
      <c r="C264972" s="1" t="s">
        <v>5</v>
      </c>
    </row>
    <row r="264973" spans="1:3" x14ac:dyDescent="0.2">
      <c r="A264973" s="1">
        <v>407526</v>
      </c>
      <c r="B264973" s="1" t="s">
        <v>264017</v>
      </c>
      <c r="C264973" s="1" t="s">
        <v>5</v>
      </c>
    </row>
    <row r="264974" spans="1:3" x14ac:dyDescent="0.2">
      <c r="A264974" s="1">
        <v>407527</v>
      </c>
      <c r="B264974" s="1" t="s">
        <v>264018</v>
      </c>
      <c r="C264974" s="1" t="s">
        <v>5</v>
      </c>
    </row>
    <row r="264975" spans="1:3" x14ac:dyDescent="0.2">
      <c r="A264975" s="1">
        <v>407528</v>
      </c>
      <c r="B264975" s="1" t="s">
        <v>264019</v>
      </c>
      <c r="C264975" s="1" t="s">
        <v>5</v>
      </c>
    </row>
    <row r="264976" spans="1:3" x14ac:dyDescent="0.2">
      <c r="A264976" s="1">
        <v>407529</v>
      </c>
      <c r="B264976" s="1" t="s">
        <v>264020</v>
      </c>
      <c r="C264976" s="1" t="s">
        <v>5</v>
      </c>
    </row>
    <row r="264977" spans="1:3" x14ac:dyDescent="0.2">
      <c r="A264977" s="1">
        <v>407530</v>
      </c>
      <c r="B264977" s="1" t="s">
        <v>264021</v>
      </c>
      <c r="C264977" s="1" t="s">
        <v>5</v>
      </c>
    </row>
    <row r="264978" spans="1:3" x14ac:dyDescent="0.2">
      <c r="A264978" s="1">
        <v>407531</v>
      </c>
      <c r="B264978" s="1" t="s">
        <v>264022</v>
      </c>
      <c r="C264978" s="1" t="s">
        <v>5</v>
      </c>
    </row>
    <row r="264979" spans="1:3" x14ac:dyDescent="0.2">
      <c r="A264979" s="1">
        <v>407532</v>
      </c>
      <c r="B264979" s="1" t="s">
        <v>264023</v>
      </c>
      <c r="C264979" s="1" t="s">
        <v>5</v>
      </c>
    </row>
    <row r="264980" spans="1:3" x14ac:dyDescent="0.2">
      <c r="A264980" s="1">
        <v>407533</v>
      </c>
      <c r="B264980" s="1" t="s">
        <v>264024</v>
      </c>
      <c r="C264980" s="1" t="s">
        <v>5</v>
      </c>
    </row>
    <row r="264981" spans="1:3" x14ac:dyDescent="0.2">
      <c r="A264981" s="1">
        <v>407534</v>
      </c>
      <c r="B264981" s="1" t="s">
        <v>264025</v>
      </c>
      <c r="C264981" s="1" t="s">
        <v>5</v>
      </c>
    </row>
    <row r="264982" spans="1:3" x14ac:dyDescent="0.2">
      <c r="A264982" s="1">
        <v>407535</v>
      </c>
      <c r="B264982" s="1" t="s">
        <v>264026</v>
      </c>
      <c r="C264982" s="1" t="s">
        <v>5</v>
      </c>
    </row>
    <row r="264983" spans="1:3" x14ac:dyDescent="0.2">
      <c r="A264983" s="1">
        <v>407744</v>
      </c>
      <c r="B264983" s="1" t="s">
        <v>264027</v>
      </c>
      <c r="C264983" s="1" t="s">
        <v>60</v>
      </c>
    </row>
    <row r="264984" spans="1:3" x14ac:dyDescent="0.2">
      <c r="A264984" s="1">
        <v>407745</v>
      </c>
      <c r="B264984" s="1" t="s">
        <v>264028</v>
      </c>
      <c r="C264984" s="1" t="s">
        <v>60</v>
      </c>
    </row>
    <row r="264985" spans="1:3" x14ac:dyDescent="0.2">
      <c r="A264985" s="1">
        <v>407746</v>
      </c>
      <c r="B264985" s="1" t="s">
        <v>264029</v>
      </c>
      <c r="C264985" s="1" t="s">
        <v>60</v>
      </c>
    </row>
    <row r="264986" spans="1:3" x14ac:dyDescent="0.2">
      <c r="A264986" s="1">
        <v>407747</v>
      </c>
      <c r="B264986" s="1" t="s">
        <v>264030</v>
      </c>
      <c r="C264986" s="1" t="s">
        <v>60</v>
      </c>
    </row>
    <row r="264987" spans="1:3" x14ac:dyDescent="0.2">
      <c r="A264987" s="1">
        <v>407748</v>
      </c>
      <c r="B264987" s="1" t="s">
        <v>264031</v>
      </c>
      <c r="C264987" s="1" t="s">
        <v>60</v>
      </c>
    </row>
    <row r="264988" spans="1:3" x14ac:dyDescent="0.2">
      <c r="A264988" s="1">
        <v>407749</v>
      </c>
      <c r="B264988" s="1" t="s">
        <v>264032</v>
      </c>
      <c r="C264988" s="1" t="s">
        <v>60</v>
      </c>
    </row>
    <row r="264989" spans="1:3" x14ac:dyDescent="0.2">
      <c r="A264989" s="1">
        <v>407750</v>
      </c>
      <c r="B264989" s="1" t="s">
        <v>264033</v>
      </c>
      <c r="C264989" s="1" t="s">
        <v>60</v>
      </c>
    </row>
    <row r="264990" spans="1:3" x14ac:dyDescent="0.2">
      <c r="A264990" s="1">
        <v>407751</v>
      </c>
      <c r="B264990" s="1" t="s">
        <v>264034</v>
      </c>
      <c r="C264990" s="1" t="s">
        <v>60</v>
      </c>
    </row>
    <row r="264991" spans="1:3" x14ac:dyDescent="0.2">
      <c r="A264991" s="1">
        <v>407752</v>
      </c>
      <c r="B264991" s="1" t="s">
        <v>264035</v>
      </c>
      <c r="C264991" s="1" t="s">
        <v>60</v>
      </c>
    </row>
    <row r="264992" spans="1:3" x14ac:dyDescent="0.2">
      <c r="A264992" s="1">
        <v>407753</v>
      </c>
      <c r="B264992" s="1" t="s">
        <v>264036</v>
      </c>
      <c r="C264992" s="1" t="s">
        <v>60</v>
      </c>
    </row>
    <row r="264993" spans="1:3" x14ac:dyDescent="0.2">
      <c r="A264993" s="1">
        <v>407754</v>
      </c>
      <c r="B264993" s="1" t="s">
        <v>264037</v>
      </c>
      <c r="C264993" s="1" t="s">
        <v>60</v>
      </c>
    </row>
    <row r="264994" spans="1:3" x14ac:dyDescent="0.2">
      <c r="A264994" s="1">
        <v>407755</v>
      </c>
      <c r="B264994" s="1" t="s">
        <v>264038</v>
      </c>
      <c r="C264994" s="1" t="s">
        <v>60</v>
      </c>
    </row>
    <row r="264995" spans="1:3" x14ac:dyDescent="0.2">
      <c r="A264995" s="1">
        <v>407756</v>
      </c>
      <c r="B264995" s="1" t="s">
        <v>264039</v>
      </c>
      <c r="C264995" s="1" t="s">
        <v>60</v>
      </c>
    </row>
    <row r="264996" spans="1:3" x14ac:dyDescent="0.2">
      <c r="A264996" s="1">
        <v>407758</v>
      </c>
      <c r="B264996" s="1" t="s">
        <v>264040</v>
      </c>
      <c r="C264996" s="1" t="s">
        <v>60</v>
      </c>
    </row>
    <row r="264997" spans="1:3" x14ac:dyDescent="0.2">
      <c r="A264997" s="1">
        <v>407759</v>
      </c>
      <c r="B264997" s="1" t="s">
        <v>264041</v>
      </c>
      <c r="C264997" s="1" t="s">
        <v>60</v>
      </c>
    </row>
    <row r="264998" spans="1:3" x14ac:dyDescent="0.2">
      <c r="A264998" s="1">
        <v>407760</v>
      </c>
      <c r="B264998" s="1" t="s">
        <v>264042</v>
      </c>
      <c r="C264998" s="1" t="s">
        <v>5</v>
      </c>
    </row>
    <row r="264999" spans="1:3" x14ac:dyDescent="0.2">
      <c r="A264999" s="1">
        <v>407761</v>
      </c>
      <c r="B264999" s="1" t="s">
        <v>264043</v>
      </c>
      <c r="C264999" s="1" t="s">
        <v>5</v>
      </c>
    </row>
    <row r="265000" spans="1:3" x14ac:dyDescent="0.2">
      <c r="A265000" s="1">
        <v>407762</v>
      </c>
      <c r="B265000" s="1" t="s">
        <v>264044</v>
      </c>
      <c r="C265000" s="1" t="s">
        <v>5</v>
      </c>
    </row>
    <row r="265001" spans="1:3" x14ac:dyDescent="0.2">
      <c r="A265001" s="1">
        <v>407763</v>
      </c>
      <c r="B265001" s="1" t="s">
        <v>264045</v>
      </c>
      <c r="C265001" s="1" t="s">
        <v>5</v>
      </c>
    </row>
    <row r="265002" spans="1:3" x14ac:dyDescent="0.2">
      <c r="A265002" s="1">
        <v>407764</v>
      </c>
      <c r="B265002" s="1" t="s">
        <v>264046</v>
      </c>
      <c r="C265002" s="1" t="s">
        <v>5</v>
      </c>
    </row>
    <row r="265003" spans="1:3" x14ac:dyDescent="0.2">
      <c r="A265003" s="1">
        <v>407765</v>
      </c>
      <c r="B265003" s="1" t="s">
        <v>264047</v>
      </c>
      <c r="C265003" s="1" t="s">
        <v>60</v>
      </c>
    </row>
    <row r="265004" spans="1:3" x14ac:dyDescent="0.2">
      <c r="A265004" s="1">
        <v>407766</v>
      </c>
      <c r="B265004" s="1" t="s">
        <v>264048</v>
      </c>
      <c r="C265004" s="1" t="s">
        <v>5</v>
      </c>
    </row>
    <row r="265005" spans="1:3" x14ac:dyDescent="0.2">
      <c r="A265005" s="1">
        <v>407767</v>
      </c>
      <c r="B265005" s="1" t="s">
        <v>264049</v>
      </c>
      <c r="C265005" s="1" t="s">
        <v>5</v>
      </c>
    </row>
    <row r="265006" spans="1:3" x14ac:dyDescent="0.2">
      <c r="A265006" s="1">
        <v>407768</v>
      </c>
      <c r="B265006" s="1" t="s">
        <v>264050</v>
      </c>
      <c r="C265006" s="1" t="s">
        <v>5</v>
      </c>
    </row>
    <row r="265007" spans="1:3" x14ac:dyDescent="0.2">
      <c r="A265007" s="1">
        <v>407769</v>
      </c>
      <c r="B265007" s="1" t="s">
        <v>264051</v>
      </c>
      <c r="C265007" s="1" t="s">
        <v>60</v>
      </c>
    </row>
    <row r="265008" spans="1:3" x14ac:dyDescent="0.2">
      <c r="A265008" s="1">
        <v>407770</v>
      </c>
      <c r="B265008" s="1" t="s">
        <v>264052</v>
      </c>
      <c r="C265008" s="1" t="s">
        <v>60</v>
      </c>
    </row>
    <row r="265009" spans="1:3" x14ac:dyDescent="0.2">
      <c r="A265009" s="1">
        <v>407771</v>
      </c>
      <c r="B265009" s="1" t="s">
        <v>264053</v>
      </c>
      <c r="C265009" s="1" t="s">
        <v>5</v>
      </c>
    </row>
    <row r="265010" spans="1:3" x14ac:dyDescent="0.2">
      <c r="A265010" s="1">
        <v>407772</v>
      </c>
      <c r="B265010" s="1" t="s">
        <v>264054</v>
      </c>
      <c r="C265010" s="1" t="s">
        <v>5</v>
      </c>
    </row>
    <row r="265011" spans="1:3" x14ac:dyDescent="0.2">
      <c r="A265011" s="1">
        <v>407773</v>
      </c>
      <c r="B265011" s="1" t="s">
        <v>264055</v>
      </c>
      <c r="C265011" s="1" t="s">
        <v>5</v>
      </c>
    </row>
    <row r="265012" spans="1:3" x14ac:dyDescent="0.2">
      <c r="A265012" s="1">
        <v>407774</v>
      </c>
      <c r="B265012" s="1" t="s">
        <v>264056</v>
      </c>
      <c r="C265012" s="1" t="s">
        <v>60</v>
      </c>
    </row>
    <row r="265013" spans="1:3" x14ac:dyDescent="0.2">
      <c r="A265013" s="1">
        <v>407776</v>
      </c>
      <c r="B265013" s="1" t="s">
        <v>264057</v>
      </c>
      <c r="C265013" s="1" t="s">
        <v>60</v>
      </c>
    </row>
    <row r="265014" spans="1:3" x14ac:dyDescent="0.2">
      <c r="A265014" s="1">
        <v>407777</v>
      </c>
      <c r="B265014" s="1" t="s">
        <v>264058</v>
      </c>
      <c r="C265014" s="1" t="s">
        <v>60</v>
      </c>
    </row>
    <row r="265015" spans="1:3" x14ac:dyDescent="0.2">
      <c r="A265015" s="1">
        <v>407778</v>
      </c>
      <c r="B265015" s="1" t="s">
        <v>264059</v>
      </c>
      <c r="C265015" s="1" t="s">
        <v>60</v>
      </c>
    </row>
    <row r="265016" spans="1:3" x14ac:dyDescent="0.2">
      <c r="A265016" s="1">
        <v>407779</v>
      </c>
      <c r="B265016" s="1" t="s">
        <v>264060</v>
      </c>
      <c r="C265016" s="1" t="s">
        <v>60</v>
      </c>
    </row>
    <row r="265017" spans="1:3" x14ac:dyDescent="0.2">
      <c r="A265017" s="1">
        <v>407781</v>
      </c>
      <c r="B265017" s="1" t="s">
        <v>264061</v>
      </c>
      <c r="C265017" s="1" t="s">
        <v>5</v>
      </c>
    </row>
    <row r="265018" spans="1:3" x14ac:dyDescent="0.2">
      <c r="A265018" s="1">
        <v>407782</v>
      </c>
      <c r="B265018" s="1" t="s">
        <v>264062</v>
      </c>
      <c r="C265018" s="1" t="s">
        <v>5</v>
      </c>
    </row>
    <row r="265019" spans="1:3" x14ac:dyDescent="0.2">
      <c r="A265019" s="1">
        <v>407783</v>
      </c>
      <c r="B265019" s="1" t="s">
        <v>264063</v>
      </c>
      <c r="C265019" s="1" t="s">
        <v>5</v>
      </c>
    </row>
    <row r="265020" spans="1:3" x14ac:dyDescent="0.2">
      <c r="A265020" s="1">
        <v>407784</v>
      </c>
      <c r="B265020" s="1" t="s">
        <v>264064</v>
      </c>
      <c r="C265020" s="1" t="s">
        <v>5</v>
      </c>
    </row>
    <row r="265021" spans="1:3" x14ac:dyDescent="0.2">
      <c r="A265021" s="1">
        <v>407785</v>
      </c>
      <c r="B265021" s="1" t="s">
        <v>264065</v>
      </c>
      <c r="C265021" s="1" t="s">
        <v>60</v>
      </c>
    </row>
    <row r="265022" spans="1:3" x14ac:dyDescent="0.2">
      <c r="A265022" s="1">
        <v>407786</v>
      </c>
      <c r="B265022" s="1" t="s">
        <v>264066</v>
      </c>
      <c r="C265022" s="1" t="s">
        <v>60</v>
      </c>
    </row>
    <row r="265023" spans="1:3" x14ac:dyDescent="0.2">
      <c r="A265023" s="1">
        <v>407787</v>
      </c>
      <c r="B265023" s="1" t="s">
        <v>264067</v>
      </c>
      <c r="C265023" s="1" t="s">
        <v>60</v>
      </c>
    </row>
    <row r="265024" spans="1:3" x14ac:dyDescent="0.2">
      <c r="A265024" s="1">
        <v>407788</v>
      </c>
      <c r="B265024" s="1" t="s">
        <v>264068</v>
      </c>
      <c r="C265024" s="1" t="s">
        <v>60</v>
      </c>
    </row>
    <row r="265025" spans="1:3" x14ac:dyDescent="0.2">
      <c r="A265025" s="1">
        <v>407789</v>
      </c>
      <c r="B265025" s="1" t="s">
        <v>264069</v>
      </c>
      <c r="C265025" s="1" t="s">
        <v>5</v>
      </c>
    </row>
    <row r="265026" spans="1:3" x14ac:dyDescent="0.2">
      <c r="A265026" s="1">
        <v>407790</v>
      </c>
      <c r="B265026" s="1" t="s">
        <v>264070</v>
      </c>
      <c r="C265026" s="1" t="s">
        <v>60</v>
      </c>
    </row>
    <row r="265027" spans="1:3" x14ac:dyDescent="0.2">
      <c r="A265027" s="1">
        <v>407791</v>
      </c>
      <c r="B265027" s="1" t="s">
        <v>264071</v>
      </c>
      <c r="C265027" s="1" t="s">
        <v>60</v>
      </c>
    </row>
    <row r="265028" spans="1:3" x14ac:dyDescent="0.2">
      <c r="A265028" s="1">
        <v>407792</v>
      </c>
      <c r="B265028" s="1" t="s">
        <v>264072</v>
      </c>
      <c r="C265028" s="1" t="s">
        <v>60</v>
      </c>
    </row>
    <row r="265029" spans="1:3" x14ac:dyDescent="0.2">
      <c r="A265029" s="1">
        <v>407793</v>
      </c>
      <c r="B265029" s="1" t="s">
        <v>264073</v>
      </c>
      <c r="C265029" s="1" t="s">
        <v>60</v>
      </c>
    </row>
    <row r="265030" spans="1:3" x14ac:dyDescent="0.2">
      <c r="A265030" s="1">
        <v>407794</v>
      </c>
      <c r="B265030" s="1" t="s">
        <v>264074</v>
      </c>
      <c r="C265030" s="1" t="s">
        <v>60</v>
      </c>
    </row>
    <row r="265031" spans="1:3" x14ac:dyDescent="0.2">
      <c r="A265031" s="1">
        <v>407795</v>
      </c>
      <c r="B265031" s="1" t="s">
        <v>264075</v>
      </c>
      <c r="C265031" s="1" t="s">
        <v>60</v>
      </c>
    </row>
    <row r="265032" spans="1:3" x14ac:dyDescent="0.2">
      <c r="A265032" s="1">
        <v>407796</v>
      </c>
      <c r="B265032" s="1" t="s">
        <v>264076</v>
      </c>
      <c r="C265032" s="1" t="s">
        <v>60</v>
      </c>
    </row>
    <row r="265033" spans="1:3" x14ac:dyDescent="0.2">
      <c r="A265033" s="1">
        <v>407797</v>
      </c>
      <c r="B265033" s="1" t="s">
        <v>264077</v>
      </c>
      <c r="C265033" s="1" t="s">
        <v>60</v>
      </c>
    </row>
    <row r="265034" spans="1:3" x14ac:dyDescent="0.2">
      <c r="A265034" s="1">
        <v>407799</v>
      </c>
      <c r="B265034" s="1" t="s">
        <v>264078</v>
      </c>
      <c r="C265034" s="1" t="s">
        <v>60</v>
      </c>
    </row>
    <row r="265035" spans="1:3" x14ac:dyDescent="0.2">
      <c r="A265035" s="1">
        <v>407800</v>
      </c>
      <c r="B265035" s="1" t="s">
        <v>264079</v>
      </c>
      <c r="C265035" s="1" t="s">
        <v>60</v>
      </c>
    </row>
    <row r="265036" spans="1:3" x14ac:dyDescent="0.2">
      <c r="A265036" s="1">
        <v>407801</v>
      </c>
      <c r="B265036" s="1" t="s">
        <v>264080</v>
      </c>
      <c r="C265036" s="1" t="s">
        <v>60</v>
      </c>
    </row>
    <row r="265037" spans="1:3" x14ac:dyDescent="0.2">
      <c r="A265037" s="1">
        <v>407802</v>
      </c>
      <c r="B265037" s="1" t="s">
        <v>264081</v>
      </c>
      <c r="C265037" s="1" t="s">
        <v>60</v>
      </c>
    </row>
    <row r="265038" spans="1:3" x14ac:dyDescent="0.2">
      <c r="A265038" s="1">
        <v>407803</v>
      </c>
      <c r="B265038" s="1" t="s">
        <v>264082</v>
      </c>
      <c r="C265038" s="1" t="s">
        <v>5</v>
      </c>
    </row>
    <row r="265039" spans="1:3" x14ac:dyDescent="0.2">
      <c r="A265039" s="1">
        <v>407804</v>
      </c>
      <c r="B265039" s="1" t="s">
        <v>264083</v>
      </c>
      <c r="C265039" s="1" t="s">
        <v>60</v>
      </c>
    </row>
    <row r="265040" spans="1:3" x14ac:dyDescent="0.2">
      <c r="A265040" s="1">
        <v>407805</v>
      </c>
      <c r="B265040" s="1" t="s">
        <v>264084</v>
      </c>
      <c r="C265040" s="1" t="s">
        <v>60</v>
      </c>
    </row>
    <row r="265041" spans="1:3" x14ac:dyDescent="0.2">
      <c r="A265041" s="1">
        <v>407806</v>
      </c>
      <c r="B265041" s="1" t="s">
        <v>264085</v>
      </c>
      <c r="C265041" s="1" t="s">
        <v>60</v>
      </c>
    </row>
    <row r="265042" spans="1:3" x14ac:dyDescent="0.2">
      <c r="A265042" s="1">
        <v>407807</v>
      </c>
      <c r="B265042" s="1" t="s">
        <v>264086</v>
      </c>
      <c r="C265042" s="1" t="s">
        <v>60</v>
      </c>
    </row>
    <row r="265043" spans="1:3" x14ac:dyDescent="0.2">
      <c r="A265043" s="1">
        <v>407808</v>
      </c>
      <c r="B265043" s="1" t="s">
        <v>264087</v>
      </c>
      <c r="C265043" s="1" t="s">
        <v>60</v>
      </c>
    </row>
    <row r="265044" spans="1:3" x14ac:dyDescent="0.2">
      <c r="A265044" s="1">
        <v>407809</v>
      </c>
      <c r="B265044" s="1" t="s">
        <v>264088</v>
      </c>
      <c r="C265044" s="1" t="s">
        <v>60</v>
      </c>
    </row>
    <row r="265045" spans="1:3" x14ac:dyDescent="0.2">
      <c r="A265045" s="1">
        <v>407810</v>
      </c>
      <c r="B265045" s="1" t="s">
        <v>264089</v>
      </c>
      <c r="C265045" s="1" t="s">
        <v>60</v>
      </c>
    </row>
    <row r="265046" spans="1:3" x14ac:dyDescent="0.2">
      <c r="A265046" s="1">
        <v>407811</v>
      </c>
      <c r="B265046" s="1" t="s">
        <v>264090</v>
      </c>
      <c r="C265046" s="1" t="s">
        <v>60</v>
      </c>
    </row>
    <row r="265047" spans="1:3" x14ac:dyDescent="0.2">
      <c r="A265047" s="1">
        <v>407812</v>
      </c>
      <c r="B265047" s="1" t="s">
        <v>264091</v>
      </c>
      <c r="C265047" s="1" t="s">
        <v>60</v>
      </c>
    </row>
    <row r="265048" spans="1:3" x14ac:dyDescent="0.2">
      <c r="A265048" s="1">
        <v>407813</v>
      </c>
      <c r="B265048" s="1" t="s">
        <v>264092</v>
      </c>
      <c r="C265048" s="1" t="s">
        <v>60</v>
      </c>
    </row>
    <row r="265049" spans="1:3" x14ac:dyDescent="0.2">
      <c r="A265049" s="1">
        <v>407814</v>
      </c>
      <c r="B265049" s="1" t="s">
        <v>264093</v>
      </c>
      <c r="C265049" s="1" t="s">
        <v>60</v>
      </c>
    </row>
    <row r="265050" spans="1:3" x14ac:dyDescent="0.2">
      <c r="A265050" s="1">
        <v>407815</v>
      </c>
      <c r="B265050" s="1" t="s">
        <v>264094</v>
      </c>
      <c r="C265050" s="1" t="s">
        <v>60</v>
      </c>
    </row>
    <row r="265051" spans="1:3" x14ac:dyDescent="0.2">
      <c r="A265051" s="1">
        <v>407816</v>
      </c>
      <c r="B265051" s="1" t="s">
        <v>264095</v>
      </c>
      <c r="C265051" s="1" t="s">
        <v>60</v>
      </c>
    </row>
    <row r="265052" spans="1:3" x14ac:dyDescent="0.2">
      <c r="A265052" s="1">
        <v>407817</v>
      </c>
      <c r="B265052" s="1" t="s">
        <v>264096</v>
      </c>
      <c r="C265052" s="1" t="s">
        <v>60</v>
      </c>
    </row>
    <row r="265053" spans="1:3" x14ac:dyDescent="0.2">
      <c r="A265053" s="1">
        <v>407818</v>
      </c>
      <c r="B265053" s="1" t="s">
        <v>264097</v>
      </c>
      <c r="C265053" s="1" t="s">
        <v>60</v>
      </c>
    </row>
    <row r="265054" spans="1:3" x14ac:dyDescent="0.2">
      <c r="A265054" s="1">
        <v>407819</v>
      </c>
      <c r="B265054" s="1" t="s">
        <v>264098</v>
      </c>
      <c r="C265054" s="1" t="s">
        <v>60</v>
      </c>
    </row>
    <row r="265055" spans="1:3" x14ac:dyDescent="0.2">
      <c r="A265055" s="1">
        <v>407820</v>
      </c>
      <c r="B265055" s="1" t="s">
        <v>264099</v>
      </c>
      <c r="C265055" s="1" t="s">
        <v>60</v>
      </c>
    </row>
    <row r="265056" spans="1:3" x14ac:dyDescent="0.2">
      <c r="A265056" s="1">
        <v>407821</v>
      </c>
      <c r="B265056" s="1" t="s">
        <v>264100</v>
      </c>
      <c r="C265056" s="1" t="s">
        <v>60</v>
      </c>
    </row>
    <row r="265057" spans="1:3" x14ac:dyDescent="0.2">
      <c r="A265057" s="1">
        <v>407822</v>
      </c>
      <c r="B265057" s="1" t="s">
        <v>264101</v>
      </c>
      <c r="C265057" s="1" t="s">
        <v>60</v>
      </c>
    </row>
    <row r="265058" spans="1:3" x14ac:dyDescent="0.2">
      <c r="A265058" s="1">
        <v>407823</v>
      </c>
      <c r="B265058" s="1" t="s">
        <v>264102</v>
      </c>
      <c r="C265058" s="1" t="s">
        <v>60</v>
      </c>
    </row>
    <row r="265059" spans="1:3" x14ac:dyDescent="0.2">
      <c r="A265059" s="1">
        <v>407824</v>
      </c>
      <c r="B265059" s="1" t="s">
        <v>264103</v>
      </c>
      <c r="C265059" s="1" t="s">
        <v>60</v>
      </c>
    </row>
    <row r="265060" spans="1:3" x14ac:dyDescent="0.2">
      <c r="A265060" s="1">
        <v>407825</v>
      </c>
      <c r="B265060" s="1" t="s">
        <v>264104</v>
      </c>
      <c r="C265060" s="1" t="s">
        <v>60</v>
      </c>
    </row>
    <row r="265061" spans="1:3" x14ac:dyDescent="0.2">
      <c r="A265061" s="1">
        <v>407826</v>
      </c>
      <c r="B265061" s="1" t="s">
        <v>264105</v>
      </c>
      <c r="C265061" s="1" t="s">
        <v>5</v>
      </c>
    </row>
    <row r="265062" spans="1:3" x14ac:dyDescent="0.2">
      <c r="A265062" s="1">
        <v>407828</v>
      </c>
      <c r="B265062" s="1" t="s">
        <v>264106</v>
      </c>
      <c r="C265062" s="1" t="s">
        <v>5</v>
      </c>
    </row>
    <row r="265063" spans="1:3" x14ac:dyDescent="0.2">
      <c r="A265063" s="1">
        <v>407829</v>
      </c>
      <c r="B265063" s="1" t="s">
        <v>264107</v>
      </c>
      <c r="C265063" s="1" t="s">
        <v>60</v>
      </c>
    </row>
    <row r="265064" spans="1:3" x14ac:dyDescent="0.2">
      <c r="A265064" s="1">
        <v>407830</v>
      </c>
      <c r="B265064" s="1" t="s">
        <v>264108</v>
      </c>
      <c r="C265064" s="1" t="s">
        <v>60</v>
      </c>
    </row>
    <row r="265065" spans="1:3" x14ac:dyDescent="0.2">
      <c r="A265065" s="1">
        <v>407831</v>
      </c>
      <c r="B265065" s="1" t="s">
        <v>264109</v>
      </c>
      <c r="C265065" s="1" t="s">
        <v>60</v>
      </c>
    </row>
    <row r="265066" spans="1:3" x14ac:dyDescent="0.2">
      <c r="A265066" s="1">
        <v>407832</v>
      </c>
      <c r="B265066" s="1" t="s">
        <v>264110</v>
      </c>
      <c r="C265066" s="1" t="s">
        <v>60</v>
      </c>
    </row>
    <row r="265067" spans="1:3" x14ac:dyDescent="0.2">
      <c r="A265067" s="1">
        <v>407833</v>
      </c>
      <c r="B265067" s="1" t="s">
        <v>264111</v>
      </c>
      <c r="C265067" s="1" t="s">
        <v>60</v>
      </c>
    </row>
    <row r="265068" spans="1:3" x14ac:dyDescent="0.2">
      <c r="A265068" s="1">
        <v>407835</v>
      </c>
      <c r="B265068" s="1" t="s">
        <v>264112</v>
      </c>
      <c r="C265068" s="1" t="s">
        <v>5</v>
      </c>
    </row>
    <row r="265069" spans="1:3" x14ac:dyDescent="0.2">
      <c r="A265069" s="1">
        <v>407836</v>
      </c>
      <c r="B265069" s="1" t="s">
        <v>264113</v>
      </c>
      <c r="C265069" s="1" t="s">
        <v>307</v>
      </c>
    </row>
    <row r="265070" spans="1:3" x14ac:dyDescent="0.2">
      <c r="A265070" s="1">
        <v>407837</v>
      </c>
      <c r="B265070" s="1" t="s">
        <v>264114</v>
      </c>
      <c r="C265070" s="1" t="s">
        <v>307</v>
      </c>
    </row>
    <row r="265071" spans="1:3" x14ac:dyDescent="0.2">
      <c r="A265071" s="1">
        <v>407838</v>
      </c>
      <c r="B265071" s="1" t="s">
        <v>264115</v>
      </c>
      <c r="C265071" s="1" t="s">
        <v>307</v>
      </c>
    </row>
    <row r="265072" spans="1:3" x14ac:dyDescent="0.2">
      <c r="A265072" s="1">
        <v>407839</v>
      </c>
      <c r="B265072" s="1" t="s">
        <v>264116</v>
      </c>
      <c r="C265072" s="1" t="s">
        <v>5</v>
      </c>
    </row>
    <row r="265073" spans="1:3" x14ac:dyDescent="0.2">
      <c r="A265073" s="1">
        <v>407840</v>
      </c>
      <c r="B265073" s="1" t="s">
        <v>264117</v>
      </c>
      <c r="C265073" s="1" t="s">
        <v>307</v>
      </c>
    </row>
    <row r="265074" spans="1:3" x14ac:dyDescent="0.2">
      <c r="A265074" s="1">
        <v>407841</v>
      </c>
      <c r="B265074" s="1" t="s">
        <v>264118</v>
      </c>
      <c r="C265074" s="1" t="s">
        <v>60</v>
      </c>
    </row>
    <row r="265075" spans="1:3" x14ac:dyDescent="0.2">
      <c r="A265075" s="1">
        <v>407842</v>
      </c>
      <c r="B265075" s="1" t="s">
        <v>264119</v>
      </c>
      <c r="C265075" s="1" t="s">
        <v>307</v>
      </c>
    </row>
    <row r="265076" spans="1:3" x14ac:dyDescent="0.2">
      <c r="A265076" s="1">
        <v>407843</v>
      </c>
      <c r="B265076" s="1" t="s">
        <v>264120</v>
      </c>
      <c r="C265076" s="1" t="s">
        <v>5</v>
      </c>
    </row>
    <row r="265077" spans="1:3" x14ac:dyDescent="0.2">
      <c r="A265077" s="1">
        <v>407844</v>
      </c>
      <c r="B265077" s="1" t="s">
        <v>264121</v>
      </c>
      <c r="C265077" s="1" t="s">
        <v>60</v>
      </c>
    </row>
    <row r="265078" spans="1:3" x14ac:dyDescent="0.2">
      <c r="A265078" s="1">
        <v>407845</v>
      </c>
      <c r="B265078" s="1" t="s">
        <v>264122</v>
      </c>
      <c r="C265078" s="1" t="s">
        <v>60</v>
      </c>
    </row>
    <row r="265079" spans="1:3" x14ac:dyDescent="0.2">
      <c r="A265079" s="1">
        <v>407846</v>
      </c>
      <c r="B265079" s="1" t="s">
        <v>264123</v>
      </c>
      <c r="C265079" s="1" t="s">
        <v>60</v>
      </c>
    </row>
    <row r="265080" spans="1:3" x14ac:dyDescent="0.2">
      <c r="A265080" s="1">
        <v>407847</v>
      </c>
      <c r="B265080" s="1" t="s">
        <v>264124</v>
      </c>
      <c r="C265080" s="1" t="s">
        <v>5</v>
      </c>
    </row>
    <row r="265081" spans="1:3" x14ac:dyDescent="0.2">
      <c r="A265081" s="1">
        <v>407848</v>
      </c>
      <c r="B265081" s="1" t="s">
        <v>264125</v>
      </c>
      <c r="C265081" s="1" t="s">
        <v>5</v>
      </c>
    </row>
    <row r="265082" spans="1:3" x14ac:dyDescent="0.2">
      <c r="A265082" s="1">
        <v>407849</v>
      </c>
      <c r="B265082" s="1" t="s">
        <v>264126</v>
      </c>
      <c r="C265082" s="1" t="s">
        <v>5</v>
      </c>
    </row>
    <row r="265083" spans="1:3" x14ac:dyDescent="0.2">
      <c r="A265083" s="1">
        <v>407850</v>
      </c>
      <c r="B265083" s="1" t="s">
        <v>264127</v>
      </c>
      <c r="C265083" s="1" t="s">
        <v>5</v>
      </c>
    </row>
    <row r="265084" spans="1:3" x14ac:dyDescent="0.2">
      <c r="A265084" s="1">
        <v>407851</v>
      </c>
      <c r="B265084" s="1" t="s">
        <v>264128</v>
      </c>
      <c r="C265084" s="1" t="s">
        <v>60</v>
      </c>
    </row>
    <row r="265085" spans="1:3" x14ac:dyDescent="0.2">
      <c r="A265085" s="1">
        <v>407852</v>
      </c>
      <c r="B265085" s="1" t="s">
        <v>264129</v>
      </c>
      <c r="C265085" s="1" t="s">
        <v>60</v>
      </c>
    </row>
    <row r="265086" spans="1:3" x14ac:dyDescent="0.2">
      <c r="A265086" s="1">
        <v>407853</v>
      </c>
      <c r="B265086" s="1" t="s">
        <v>264130</v>
      </c>
      <c r="C265086" s="1" t="s">
        <v>5</v>
      </c>
    </row>
    <row r="265087" spans="1:3" x14ac:dyDescent="0.2">
      <c r="A265087" s="1">
        <v>407854</v>
      </c>
      <c r="B265087" s="1" t="s">
        <v>264131</v>
      </c>
      <c r="C265087" s="1" t="s">
        <v>60</v>
      </c>
    </row>
    <row r="265088" spans="1:3" x14ac:dyDescent="0.2">
      <c r="A265088" s="1">
        <v>407855</v>
      </c>
      <c r="B265088" s="1" t="s">
        <v>264132</v>
      </c>
      <c r="C265088" s="1" t="s">
        <v>60</v>
      </c>
    </row>
    <row r="265089" spans="1:4" x14ac:dyDescent="0.2">
      <c r="A265089" s="1">
        <v>407856</v>
      </c>
      <c r="B265089" s="1" t="s">
        <v>264133</v>
      </c>
      <c r="C265089" s="1" t="s">
        <v>60</v>
      </c>
    </row>
    <row r="265090" spans="1:4" x14ac:dyDescent="0.2">
      <c r="A265090" s="1">
        <v>407857</v>
      </c>
      <c r="B265090" s="1" t="s">
        <v>264134</v>
      </c>
      <c r="C265090" s="1" t="s">
        <v>60</v>
      </c>
    </row>
    <row r="265091" spans="1:4" x14ac:dyDescent="0.2">
      <c r="A265091" s="1">
        <v>407858</v>
      </c>
      <c r="B265091" s="1" t="s">
        <v>264135</v>
      </c>
      <c r="C265091" s="1" t="s">
        <v>60</v>
      </c>
    </row>
    <row r="265092" spans="1:4" x14ac:dyDescent="0.2">
      <c r="A265092" s="1">
        <v>407859</v>
      </c>
      <c r="B265092" s="1" t="s">
        <v>264136</v>
      </c>
      <c r="C265092" s="1" t="s">
        <v>60</v>
      </c>
    </row>
    <row r="265093" spans="1:4" x14ac:dyDescent="0.2">
      <c r="A265093" s="1">
        <v>407860</v>
      </c>
      <c r="B265093" s="1" t="s">
        <v>264137</v>
      </c>
      <c r="C265093" s="1" t="s">
        <v>60</v>
      </c>
    </row>
    <row r="265094" spans="1:4" x14ac:dyDescent="0.2">
      <c r="A265094" s="1">
        <v>407861</v>
      </c>
      <c r="B265094" s="1" t="s">
        <v>264138</v>
      </c>
      <c r="C265094" s="1" t="s">
        <v>60</v>
      </c>
    </row>
    <row r="265095" spans="1:4" x14ac:dyDescent="0.2">
      <c r="A265095" s="1">
        <v>407862</v>
      </c>
      <c r="B265095" s="1" t="s">
        <v>264139</v>
      </c>
      <c r="C265095" s="1" t="s">
        <v>60</v>
      </c>
    </row>
    <row r="265096" spans="1:4" x14ac:dyDescent="0.2">
      <c r="A265096" s="1">
        <v>407863</v>
      </c>
      <c r="B265096" s="1" t="s">
        <v>264140</v>
      </c>
      <c r="C265096" s="1" t="s">
        <v>5</v>
      </c>
    </row>
    <row r="265097" spans="1:4" x14ac:dyDescent="0.2">
      <c r="A265097" s="1">
        <v>407864</v>
      </c>
      <c r="B265097" s="1" t="s">
        <v>264141</v>
      </c>
      <c r="C265097" s="1" t="s">
        <v>60</v>
      </c>
      <c r="D265097" s="1" t="s">
        <v>61</v>
      </c>
    </row>
    <row r="265098" spans="1:4" x14ac:dyDescent="0.2">
      <c r="A265098" s="1">
        <v>407865</v>
      </c>
      <c r="B265098" s="1" t="s">
        <v>264142</v>
      </c>
      <c r="C265098" s="1" t="s">
        <v>60</v>
      </c>
    </row>
    <row r="265099" spans="1:4" x14ac:dyDescent="0.2">
      <c r="A265099" s="1">
        <v>407866</v>
      </c>
      <c r="B265099" s="1" t="s">
        <v>264143</v>
      </c>
      <c r="C265099" s="1" t="s">
        <v>5</v>
      </c>
    </row>
    <row r="265100" spans="1:4" x14ac:dyDescent="0.2">
      <c r="A265100" s="1">
        <v>407867</v>
      </c>
      <c r="B265100" s="1" t="s">
        <v>264144</v>
      </c>
      <c r="C265100" s="1" t="s">
        <v>60</v>
      </c>
    </row>
    <row r="265101" spans="1:4" x14ac:dyDescent="0.2">
      <c r="A265101" s="1">
        <v>407868</v>
      </c>
      <c r="B265101" s="1" t="s">
        <v>264145</v>
      </c>
      <c r="C265101" s="1" t="s">
        <v>5</v>
      </c>
    </row>
    <row r="265102" spans="1:4" x14ac:dyDescent="0.2">
      <c r="A265102" s="1">
        <v>407869</v>
      </c>
      <c r="B265102" s="1" t="s">
        <v>264146</v>
      </c>
      <c r="C265102" s="1" t="s">
        <v>60</v>
      </c>
    </row>
    <row r="265103" spans="1:4" x14ac:dyDescent="0.2">
      <c r="A265103" s="1">
        <v>407870</v>
      </c>
      <c r="B265103" s="1" t="s">
        <v>264147</v>
      </c>
      <c r="C265103" s="1" t="s">
        <v>5</v>
      </c>
    </row>
    <row r="265104" spans="1:4" x14ac:dyDescent="0.2">
      <c r="A265104" s="1">
        <v>407871</v>
      </c>
      <c r="B265104" s="1" t="s">
        <v>264148</v>
      </c>
      <c r="C265104" s="1" t="s">
        <v>60</v>
      </c>
    </row>
    <row r="265105" spans="1:4" x14ac:dyDescent="0.2">
      <c r="A265105" s="1">
        <v>407872</v>
      </c>
      <c r="B265105" s="1" t="s">
        <v>264149</v>
      </c>
      <c r="C265105" s="1" t="s">
        <v>60</v>
      </c>
    </row>
    <row r="265106" spans="1:4" x14ac:dyDescent="0.2">
      <c r="A265106" s="1">
        <v>407873</v>
      </c>
      <c r="B265106" s="1" t="s">
        <v>264150</v>
      </c>
      <c r="C265106" s="1" t="s">
        <v>60</v>
      </c>
    </row>
    <row r="265107" spans="1:4" x14ac:dyDescent="0.2">
      <c r="A265107" s="1">
        <v>407874</v>
      </c>
      <c r="B265107" s="1" t="s">
        <v>264151</v>
      </c>
      <c r="C265107" s="1" t="s">
        <v>60</v>
      </c>
    </row>
    <row r="265108" spans="1:4" x14ac:dyDescent="0.2">
      <c r="A265108" s="1">
        <v>407875</v>
      </c>
      <c r="B265108" s="1" t="s">
        <v>264152</v>
      </c>
      <c r="C265108" s="1" t="s">
        <v>60</v>
      </c>
    </row>
    <row r="265109" spans="1:4" x14ac:dyDescent="0.2">
      <c r="A265109" s="1">
        <v>407876</v>
      </c>
      <c r="B265109" s="1" t="s">
        <v>264153</v>
      </c>
      <c r="C265109" s="1" t="s">
        <v>60</v>
      </c>
    </row>
    <row r="265110" spans="1:4" x14ac:dyDescent="0.2">
      <c r="A265110" s="1">
        <v>407877</v>
      </c>
      <c r="B265110" s="1" t="s">
        <v>264154</v>
      </c>
      <c r="C265110" s="1" t="s">
        <v>5</v>
      </c>
    </row>
    <row r="265111" spans="1:4" x14ac:dyDescent="0.2">
      <c r="A265111" s="1">
        <v>407878</v>
      </c>
      <c r="B265111" s="1" t="s">
        <v>264155</v>
      </c>
      <c r="C265111" s="1" t="s">
        <v>60</v>
      </c>
    </row>
    <row r="265112" spans="1:4" x14ac:dyDescent="0.2">
      <c r="A265112" s="1">
        <v>407879</v>
      </c>
      <c r="B265112" s="1" t="s">
        <v>264156</v>
      </c>
      <c r="C265112" s="1" t="s">
        <v>60</v>
      </c>
    </row>
    <row r="265113" spans="1:4" x14ac:dyDescent="0.2">
      <c r="A265113" s="1">
        <v>407880</v>
      </c>
      <c r="B265113" s="1" t="s">
        <v>264157</v>
      </c>
      <c r="C265113" s="1" t="s">
        <v>60</v>
      </c>
    </row>
    <row r="265114" spans="1:4" x14ac:dyDescent="0.2">
      <c r="A265114" s="1">
        <v>407881</v>
      </c>
      <c r="B265114" s="1" t="s">
        <v>264158</v>
      </c>
      <c r="C265114" s="1" t="s">
        <v>60</v>
      </c>
    </row>
    <row r="265115" spans="1:4" x14ac:dyDescent="0.2">
      <c r="A265115" s="1">
        <v>407882</v>
      </c>
      <c r="B265115" s="1" t="s">
        <v>264159</v>
      </c>
      <c r="C265115" s="1" t="s">
        <v>60</v>
      </c>
    </row>
    <row r="265116" spans="1:4" x14ac:dyDescent="0.2">
      <c r="A265116" s="1">
        <v>407883</v>
      </c>
      <c r="B265116" s="1" t="s">
        <v>264160</v>
      </c>
      <c r="C265116" s="1" t="s">
        <v>60</v>
      </c>
      <c r="D265116" s="1" t="s">
        <v>61</v>
      </c>
    </row>
    <row r="265117" spans="1:4" x14ac:dyDescent="0.2">
      <c r="A265117" s="1">
        <v>407884</v>
      </c>
      <c r="B265117" s="1" t="s">
        <v>264161</v>
      </c>
      <c r="C265117" s="1" t="s">
        <v>5</v>
      </c>
    </row>
    <row r="265118" spans="1:4" x14ac:dyDescent="0.2">
      <c r="A265118" s="1">
        <v>407885</v>
      </c>
      <c r="B265118" s="1" t="s">
        <v>264162</v>
      </c>
      <c r="C265118" s="1" t="s">
        <v>60</v>
      </c>
    </row>
    <row r="265119" spans="1:4" x14ac:dyDescent="0.2">
      <c r="A265119" s="1">
        <v>407886</v>
      </c>
      <c r="B265119" s="1" t="s">
        <v>264163</v>
      </c>
      <c r="C265119" s="1" t="s">
        <v>5</v>
      </c>
    </row>
    <row r="265120" spans="1:4" x14ac:dyDescent="0.2">
      <c r="A265120" s="1">
        <v>407887</v>
      </c>
      <c r="B265120" s="1" t="s">
        <v>264164</v>
      </c>
      <c r="C265120" s="1" t="s">
        <v>60</v>
      </c>
    </row>
    <row r="265121" spans="1:3" x14ac:dyDescent="0.2">
      <c r="A265121" s="1">
        <v>407888</v>
      </c>
      <c r="B265121" s="1" t="s">
        <v>264165</v>
      </c>
      <c r="C265121" s="1" t="s">
        <v>60</v>
      </c>
    </row>
    <row r="265122" spans="1:3" x14ac:dyDescent="0.2">
      <c r="A265122" s="1">
        <v>407889</v>
      </c>
      <c r="B265122" s="1" t="s">
        <v>264166</v>
      </c>
      <c r="C265122" s="1" t="s">
        <v>5</v>
      </c>
    </row>
    <row r="265123" spans="1:3" x14ac:dyDescent="0.2">
      <c r="A265123" s="1">
        <v>407890</v>
      </c>
      <c r="B265123" s="1" t="s">
        <v>264167</v>
      </c>
      <c r="C265123" s="1" t="s">
        <v>5</v>
      </c>
    </row>
    <row r="265124" spans="1:3" x14ac:dyDescent="0.2">
      <c r="A265124" s="1">
        <v>407893</v>
      </c>
      <c r="B265124" s="1" t="s">
        <v>264168</v>
      </c>
      <c r="C265124" s="1" t="s">
        <v>60</v>
      </c>
    </row>
    <row r="265125" spans="1:3" x14ac:dyDescent="0.2">
      <c r="A265125" s="1">
        <v>407894</v>
      </c>
      <c r="B265125" s="1" t="s">
        <v>264169</v>
      </c>
      <c r="C265125" s="1" t="s">
        <v>60</v>
      </c>
    </row>
    <row r="265126" spans="1:3" x14ac:dyDescent="0.2">
      <c r="A265126" s="1">
        <v>407895</v>
      </c>
      <c r="B265126" s="1" t="s">
        <v>264170</v>
      </c>
      <c r="C265126" s="1" t="s">
        <v>307</v>
      </c>
    </row>
    <row r="265127" spans="1:3" x14ac:dyDescent="0.2">
      <c r="A265127" s="1">
        <v>407899</v>
      </c>
      <c r="B265127" s="1" t="s">
        <v>264171</v>
      </c>
      <c r="C265127" s="1" t="s">
        <v>5</v>
      </c>
    </row>
    <row r="265128" spans="1:3" x14ac:dyDescent="0.2">
      <c r="A265128" s="1">
        <v>407900</v>
      </c>
      <c r="B265128" s="1" t="s">
        <v>264172</v>
      </c>
      <c r="C265128" s="1" t="s">
        <v>60</v>
      </c>
    </row>
    <row r="265129" spans="1:3" x14ac:dyDescent="0.2">
      <c r="A265129" s="1">
        <v>407902</v>
      </c>
      <c r="B265129" s="1" t="s">
        <v>264173</v>
      </c>
      <c r="C265129" s="1" t="s">
        <v>5</v>
      </c>
    </row>
    <row r="265130" spans="1:3" x14ac:dyDescent="0.2">
      <c r="A265130" s="1">
        <v>407903</v>
      </c>
      <c r="B265130" s="1" t="s">
        <v>264174</v>
      </c>
      <c r="C265130" s="1" t="s">
        <v>307</v>
      </c>
    </row>
    <row r="265131" spans="1:3" x14ac:dyDescent="0.2">
      <c r="A265131" s="1">
        <v>407905</v>
      </c>
      <c r="B265131" s="1" t="s">
        <v>264175</v>
      </c>
      <c r="C265131" s="1" t="s">
        <v>5</v>
      </c>
    </row>
    <row r="265132" spans="1:3" x14ac:dyDescent="0.2">
      <c r="A265132" s="1">
        <v>407906</v>
      </c>
      <c r="B265132" s="1" t="s">
        <v>264176</v>
      </c>
      <c r="C265132" s="1" t="s">
        <v>60</v>
      </c>
    </row>
    <row r="265133" spans="1:3" x14ac:dyDescent="0.2">
      <c r="A265133" s="1">
        <v>407907</v>
      </c>
      <c r="B265133" s="1" t="s">
        <v>264177</v>
      </c>
      <c r="C265133" s="1" t="s">
        <v>60</v>
      </c>
    </row>
    <row r="265134" spans="1:3" x14ac:dyDescent="0.2">
      <c r="A265134" s="1">
        <v>407909</v>
      </c>
      <c r="B265134" s="1" t="s">
        <v>264178</v>
      </c>
      <c r="C265134" s="1" t="s">
        <v>60</v>
      </c>
    </row>
    <row r="265135" spans="1:3" x14ac:dyDescent="0.2">
      <c r="A265135" s="1">
        <v>407910</v>
      </c>
      <c r="B265135" s="1" t="s">
        <v>264179</v>
      </c>
      <c r="C265135" s="1" t="s">
        <v>60</v>
      </c>
    </row>
    <row r="265136" spans="1:3" x14ac:dyDescent="0.2">
      <c r="A265136" s="1">
        <v>407911</v>
      </c>
      <c r="B265136" s="1" t="s">
        <v>264180</v>
      </c>
      <c r="C265136" s="1" t="s">
        <v>60</v>
      </c>
    </row>
    <row r="265137" spans="1:3" x14ac:dyDescent="0.2">
      <c r="A265137" s="1">
        <v>407913</v>
      </c>
      <c r="B265137" s="1" t="s">
        <v>264181</v>
      </c>
      <c r="C265137" s="1" t="s">
        <v>5</v>
      </c>
    </row>
    <row r="265138" spans="1:3" x14ac:dyDescent="0.2">
      <c r="A265138" s="1">
        <v>407915</v>
      </c>
      <c r="B265138" s="1" t="s">
        <v>264182</v>
      </c>
      <c r="C265138" s="1" t="s">
        <v>5</v>
      </c>
    </row>
    <row r="265139" spans="1:3" x14ac:dyDescent="0.2">
      <c r="A265139" s="1">
        <v>407916</v>
      </c>
      <c r="B265139" s="1" t="s">
        <v>264183</v>
      </c>
      <c r="C265139" s="1" t="s">
        <v>60</v>
      </c>
    </row>
    <row r="265140" spans="1:3" x14ac:dyDescent="0.2">
      <c r="A265140" s="1">
        <v>407917</v>
      </c>
      <c r="B265140" s="1" t="s">
        <v>264184</v>
      </c>
      <c r="C265140" s="1" t="s">
        <v>5</v>
      </c>
    </row>
    <row r="265141" spans="1:3" x14ac:dyDescent="0.2">
      <c r="A265141" s="1">
        <v>407918</v>
      </c>
      <c r="B265141" s="1" t="s">
        <v>264185</v>
      </c>
      <c r="C265141" s="1" t="s">
        <v>5</v>
      </c>
    </row>
    <row r="265142" spans="1:3" x14ac:dyDescent="0.2">
      <c r="A265142" s="1">
        <v>407919</v>
      </c>
      <c r="B265142" s="1" t="s">
        <v>264186</v>
      </c>
      <c r="C265142" s="1" t="s">
        <v>5</v>
      </c>
    </row>
    <row r="265143" spans="1:3" x14ac:dyDescent="0.2">
      <c r="A265143" s="1">
        <v>407920</v>
      </c>
      <c r="B265143" s="1" t="s">
        <v>264187</v>
      </c>
      <c r="C265143" s="1" t="s">
        <v>5</v>
      </c>
    </row>
    <row r="265144" spans="1:3" x14ac:dyDescent="0.2">
      <c r="A265144" s="1">
        <v>407921</v>
      </c>
      <c r="B265144" s="1" t="s">
        <v>264188</v>
      </c>
      <c r="C265144" s="1" t="s">
        <v>5</v>
      </c>
    </row>
    <row r="265145" spans="1:3" x14ac:dyDescent="0.2">
      <c r="A265145" s="1">
        <v>407923</v>
      </c>
      <c r="B265145" s="1" t="s">
        <v>264189</v>
      </c>
      <c r="C265145" s="1" t="s">
        <v>5</v>
      </c>
    </row>
    <row r="265146" spans="1:3" x14ac:dyDescent="0.2">
      <c r="A265146" s="1">
        <v>407924</v>
      </c>
      <c r="B265146" s="1" t="s">
        <v>264190</v>
      </c>
      <c r="C265146" s="1" t="s">
        <v>5</v>
      </c>
    </row>
    <row r="265147" spans="1:3" x14ac:dyDescent="0.2">
      <c r="A265147" s="1">
        <v>407925</v>
      </c>
      <c r="B265147" s="1" t="s">
        <v>264191</v>
      </c>
      <c r="C265147" s="1" t="s">
        <v>5</v>
      </c>
    </row>
    <row r="265148" spans="1:3" x14ac:dyDescent="0.2">
      <c r="A265148" s="1">
        <v>407926</v>
      </c>
      <c r="B265148" s="1" t="s">
        <v>264192</v>
      </c>
      <c r="C265148" s="1" t="s">
        <v>5</v>
      </c>
    </row>
    <row r="265149" spans="1:3" x14ac:dyDescent="0.2">
      <c r="A265149" s="1">
        <v>407927</v>
      </c>
      <c r="B265149" s="1" t="s">
        <v>264193</v>
      </c>
      <c r="C265149" s="1" t="s">
        <v>60</v>
      </c>
    </row>
    <row r="265150" spans="1:3" x14ac:dyDescent="0.2">
      <c r="A265150" s="1">
        <v>407928</v>
      </c>
      <c r="B265150" s="1" t="s">
        <v>264194</v>
      </c>
      <c r="C265150" s="1" t="s">
        <v>5</v>
      </c>
    </row>
    <row r="265151" spans="1:3" x14ac:dyDescent="0.2">
      <c r="A265151" s="1">
        <v>407930</v>
      </c>
      <c r="B265151" s="1" t="s">
        <v>264195</v>
      </c>
      <c r="C265151" s="1" t="s">
        <v>5</v>
      </c>
    </row>
    <row r="265152" spans="1:3" x14ac:dyDescent="0.2">
      <c r="A265152" s="1">
        <v>407931</v>
      </c>
      <c r="B265152" s="1" t="s">
        <v>264196</v>
      </c>
      <c r="C265152" s="1" t="s">
        <v>5</v>
      </c>
    </row>
    <row r="265153" spans="1:3" x14ac:dyDescent="0.2">
      <c r="A265153" s="1">
        <v>407936</v>
      </c>
      <c r="B265153" s="1" t="s">
        <v>264197</v>
      </c>
      <c r="C265153" s="1" t="s">
        <v>60</v>
      </c>
    </row>
    <row r="265154" spans="1:3" x14ac:dyDescent="0.2">
      <c r="A265154" s="1">
        <v>407937</v>
      </c>
      <c r="B265154" s="1" t="s">
        <v>264198</v>
      </c>
      <c r="C265154" s="1" t="s">
        <v>5</v>
      </c>
    </row>
    <row r="265155" spans="1:3" x14ac:dyDescent="0.2">
      <c r="A265155" s="1">
        <v>407939</v>
      </c>
      <c r="B265155" s="1" t="s">
        <v>264199</v>
      </c>
      <c r="C265155" s="1" t="s">
        <v>60</v>
      </c>
    </row>
    <row r="265156" spans="1:3" x14ac:dyDescent="0.2">
      <c r="A265156" s="1">
        <v>407940</v>
      </c>
      <c r="B265156" s="1" t="s">
        <v>264200</v>
      </c>
      <c r="C265156" s="1" t="s">
        <v>60</v>
      </c>
    </row>
    <row r="265157" spans="1:3" x14ac:dyDescent="0.2">
      <c r="A265157" s="1">
        <v>407941</v>
      </c>
      <c r="B265157" s="1" t="s">
        <v>264201</v>
      </c>
      <c r="C265157" s="1" t="s">
        <v>60</v>
      </c>
    </row>
    <row r="265158" spans="1:3" x14ac:dyDescent="0.2">
      <c r="A265158" s="1">
        <v>407942</v>
      </c>
      <c r="B265158" s="1" t="s">
        <v>264202</v>
      </c>
      <c r="C265158" s="1" t="s">
        <v>60</v>
      </c>
    </row>
    <row r="265159" spans="1:3" x14ac:dyDescent="0.2">
      <c r="A265159" s="1">
        <v>407945</v>
      </c>
      <c r="B265159" s="1" t="s">
        <v>264203</v>
      </c>
      <c r="C265159" s="1" t="s">
        <v>5</v>
      </c>
    </row>
    <row r="265160" spans="1:3" x14ac:dyDescent="0.2">
      <c r="A265160" s="1">
        <v>407946</v>
      </c>
      <c r="B265160" s="1" t="s">
        <v>264204</v>
      </c>
      <c r="C265160" s="1" t="s">
        <v>5</v>
      </c>
    </row>
    <row r="265161" spans="1:3" x14ac:dyDescent="0.2">
      <c r="A265161" s="1">
        <v>407947</v>
      </c>
      <c r="B265161" s="1" t="s">
        <v>264205</v>
      </c>
      <c r="C265161" s="1" t="s">
        <v>5</v>
      </c>
    </row>
    <row r="265162" spans="1:3" x14ac:dyDescent="0.2">
      <c r="A265162" s="1">
        <v>407948</v>
      </c>
      <c r="B265162" s="1" t="s">
        <v>264206</v>
      </c>
      <c r="C265162" s="1" t="s">
        <v>5</v>
      </c>
    </row>
    <row r="265163" spans="1:3" x14ac:dyDescent="0.2">
      <c r="A265163" s="1">
        <v>407949</v>
      </c>
      <c r="B265163" s="1" t="s">
        <v>264207</v>
      </c>
      <c r="C265163" s="1" t="s">
        <v>60</v>
      </c>
    </row>
    <row r="265164" spans="1:3" x14ac:dyDescent="0.2">
      <c r="A265164" s="1">
        <v>407950</v>
      </c>
      <c r="B265164" s="1" t="s">
        <v>264208</v>
      </c>
      <c r="C265164" s="1" t="s">
        <v>60</v>
      </c>
    </row>
    <row r="265165" spans="1:3" x14ac:dyDescent="0.2">
      <c r="A265165" s="1">
        <v>407951</v>
      </c>
      <c r="B265165" s="1" t="s">
        <v>264209</v>
      </c>
      <c r="C265165" s="1" t="s">
        <v>60</v>
      </c>
    </row>
    <row r="265166" spans="1:3" x14ac:dyDescent="0.2">
      <c r="A265166" s="1">
        <v>407952</v>
      </c>
      <c r="B265166" s="1" t="s">
        <v>264210</v>
      </c>
      <c r="C265166" s="1" t="s">
        <v>5</v>
      </c>
    </row>
    <row r="265167" spans="1:3" x14ac:dyDescent="0.2">
      <c r="A265167" s="1">
        <v>407953</v>
      </c>
      <c r="B265167" s="1" t="s">
        <v>264211</v>
      </c>
      <c r="C265167" s="1" t="s">
        <v>60</v>
      </c>
    </row>
    <row r="265168" spans="1:3" x14ac:dyDescent="0.2">
      <c r="A265168" s="1">
        <v>407955</v>
      </c>
      <c r="B265168" s="1" t="s">
        <v>264212</v>
      </c>
      <c r="C265168" s="1" t="s">
        <v>5</v>
      </c>
    </row>
    <row r="265169" spans="1:3" x14ac:dyDescent="0.2">
      <c r="A265169" s="1">
        <v>407956</v>
      </c>
      <c r="B265169" s="1" t="s">
        <v>264213</v>
      </c>
      <c r="C265169" s="1" t="s">
        <v>307</v>
      </c>
    </row>
    <row r="265170" spans="1:3" x14ac:dyDescent="0.2">
      <c r="A265170" s="1">
        <v>407957</v>
      </c>
      <c r="B265170" s="1" t="s">
        <v>264214</v>
      </c>
      <c r="C265170" s="1" t="s">
        <v>60</v>
      </c>
    </row>
    <row r="265171" spans="1:3" x14ac:dyDescent="0.2">
      <c r="A265171" s="1">
        <v>407958</v>
      </c>
      <c r="B265171" s="1" t="s">
        <v>264215</v>
      </c>
      <c r="C265171" s="1" t="s">
        <v>5</v>
      </c>
    </row>
    <row r="265172" spans="1:3" x14ac:dyDescent="0.2">
      <c r="A265172" s="1">
        <v>407959</v>
      </c>
      <c r="B265172" s="1" t="s">
        <v>264216</v>
      </c>
      <c r="C265172" s="1" t="s">
        <v>307</v>
      </c>
    </row>
    <row r="265173" spans="1:3" x14ac:dyDescent="0.2">
      <c r="A265173" s="1">
        <v>407960</v>
      </c>
      <c r="B265173" s="1" t="s">
        <v>264217</v>
      </c>
      <c r="C265173" s="1" t="s">
        <v>5</v>
      </c>
    </row>
    <row r="265174" spans="1:3" x14ac:dyDescent="0.2">
      <c r="A265174" s="1">
        <v>407962</v>
      </c>
      <c r="B265174" s="1" t="s">
        <v>264218</v>
      </c>
      <c r="C265174" s="1" t="s">
        <v>5</v>
      </c>
    </row>
    <row r="265175" spans="1:3" x14ac:dyDescent="0.2">
      <c r="A265175" s="1">
        <v>407963</v>
      </c>
      <c r="B265175" s="1" t="s">
        <v>264219</v>
      </c>
      <c r="C265175" s="1" t="s">
        <v>60</v>
      </c>
    </row>
    <row r="265176" spans="1:3" x14ac:dyDescent="0.2">
      <c r="A265176" s="1">
        <v>407965</v>
      </c>
      <c r="B265176" s="1" t="s">
        <v>264220</v>
      </c>
      <c r="C265176" s="1" t="s">
        <v>5</v>
      </c>
    </row>
    <row r="265177" spans="1:3" x14ac:dyDescent="0.2">
      <c r="A265177" s="1">
        <v>407967</v>
      </c>
      <c r="B265177" s="1" t="s">
        <v>264221</v>
      </c>
      <c r="C265177" s="1" t="s">
        <v>60</v>
      </c>
    </row>
    <row r="265178" spans="1:3" x14ac:dyDescent="0.2">
      <c r="A265178" s="1">
        <v>407968</v>
      </c>
      <c r="B265178" s="1" t="s">
        <v>264222</v>
      </c>
      <c r="C265178" s="1" t="s">
        <v>60</v>
      </c>
    </row>
    <row r="265179" spans="1:3" x14ac:dyDescent="0.2">
      <c r="A265179" s="1">
        <v>407969</v>
      </c>
      <c r="B265179" s="1" t="s">
        <v>264223</v>
      </c>
      <c r="C265179" s="1" t="s">
        <v>60</v>
      </c>
    </row>
    <row r="265180" spans="1:3" x14ac:dyDescent="0.2">
      <c r="A265180" s="1">
        <v>407971</v>
      </c>
      <c r="B265180" s="1" t="s">
        <v>264224</v>
      </c>
      <c r="C265180" s="1" t="s">
        <v>60</v>
      </c>
    </row>
    <row r="265181" spans="1:3" x14ac:dyDescent="0.2">
      <c r="A265181" s="1">
        <v>407972</v>
      </c>
      <c r="B265181" s="1" t="s">
        <v>264225</v>
      </c>
      <c r="C265181" s="1" t="s">
        <v>60</v>
      </c>
    </row>
    <row r="265182" spans="1:3" x14ac:dyDescent="0.2">
      <c r="A265182" s="1">
        <v>407973</v>
      </c>
      <c r="B265182" s="1" t="s">
        <v>264226</v>
      </c>
      <c r="C265182" s="1" t="s">
        <v>60</v>
      </c>
    </row>
    <row r="265183" spans="1:3" x14ac:dyDescent="0.2">
      <c r="A265183" s="1">
        <v>407974</v>
      </c>
      <c r="B265183" s="1" t="s">
        <v>264227</v>
      </c>
      <c r="C265183" s="1" t="s">
        <v>60</v>
      </c>
    </row>
    <row r="265184" spans="1:3" x14ac:dyDescent="0.2">
      <c r="A265184" s="1">
        <v>407975</v>
      </c>
      <c r="B265184" s="1" t="s">
        <v>264228</v>
      </c>
      <c r="C265184" s="1" t="s">
        <v>60</v>
      </c>
    </row>
    <row r="265185" spans="1:3" x14ac:dyDescent="0.2">
      <c r="A265185" s="1">
        <v>407976</v>
      </c>
      <c r="B265185" s="1" t="s">
        <v>264229</v>
      </c>
      <c r="C265185" s="1" t="s">
        <v>60</v>
      </c>
    </row>
    <row r="265186" spans="1:3" x14ac:dyDescent="0.2">
      <c r="A265186" s="1">
        <v>407977</v>
      </c>
      <c r="B265186" s="1" t="s">
        <v>264230</v>
      </c>
      <c r="C265186" s="1" t="s">
        <v>60</v>
      </c>
    </row>
    <row r="265187" spans="1:3" x14ac:dyDescent="0.2">
      <c r="A265187" s="1">
        <v>407978</v>
      </c>
      <c r="B265187" s="1" t="s">
        <v>264231</v>
      </c>
      <c r="C265187" s="1" t="s">
        <v>60</v>
      </c>
    </row>
    <row r="265188" spans="1:3" x14ac:dyDescent="0.2">
      <c r="A265188" s="1">
        <v>407979</v>
      </c>
      <c r="B265188" s="1" t="s">
        <v>264232</v>
      </c>
      <c r="C265188" s="1" t="s">
        <v>60</v>
      </c>
    </row>
    <row r="265189" spans="1:3" x14ac:dyDescent="0.2">
      <c r="A265189" s="1">
        <v>407982</v>
      </c>
      <c r="B265189" s="1" t="s">
        <v>264233</v>
      </c>
      <c r="C265189" s="1" t="s">
        <v>60</v>
      </c>
    </row>
    <row r="265190" spans="1:3" x14ac:dyDescent="0.2">
      <c r="A265190" s="1">
        <v>407983</v>
      </c>
      <c r="B265190" s="1" t="s">
        <v>264234</v>
      </c>
      <c r="C265190" s="1" t="s">
        <v>60</v>
      </c>
    </row>
    <row r="265191" spans="1:3" x14ac:dyDescent="0.2">
      <c r="A265191" s="1">
        <v>407984</v>
      </c>
      <c r="B265191" s="1" t="s">
        <v>264235</v>
      </c>
      <c r="C265191" s="1" t="s">
        <v>60</v>
      </c>
    </row>
    <row r="265192" spans="1:3" x14ac:dyDescent="0.2">
      <c r="A265192" s="1">
        <v>407985</v>
      </c>
      <c r="B265192" s="1" t="s">
        <v>264236</v>
      </c>
      <c r="C265192" s="1" t="s">
        <v>60</v>
      </c>
    </row>
    <row r="265193" spans="1:3" x14ac:dyDescent="0.2">
      <c r="A265193" s="1">
        <v>407986</v>
      </c>
      <c r="B265193" s="1" t="s">
        <v>264237</v>
      </c>
      <c r="C265193" s="1" t="s">
        <v>60</v>
      </c>
    </row>
    <row r="265194" spans="1:3" x14ac:dyDescent="0.2">
      <c r="A265194" s="1">
        <v>407987</v>
      </c>
      <c r="B265194" s="1" t="s">
        <v>264238</v>
      </c>
      <c r="C265194" s="1" t="s">
        <v>60</v>
      </c>
    </row>
    <row r="265195" spans="1:3" x14ac:dyDescent="0.2">
      <c r="A265195" s="1">
        <v>407988</v>
      </c>
      <c r="B265195" s="1" t="s">
        <v>264239</v>
      </c>
      <c r="C265195" s="1" t="s">
        <v>60</v>
      </c>
    </row>
    <row r="265196" spans="1:3" x14ac:dyDescent="0.2">
      <c r="A265196" s="1">
        <v>407989</v>
      </c>
      <c r="B265196" s="1" t="s">
        <v>264240</v>
      </c>
      <c r="C265196" s="1" t="s">
        <v>60</v>
      </c>
    </row>
    <row r="265197" spans="1:3" x14ac:dyDescent="0.2">
      <c r="A265197" s="1">
        <v>407990</v>
      </c>
      <c r="B265197" s="1" t="s">
        <v>264241</v>
      </c>
      <c r="C265197" s="1" t="s">
        <v>60</v>
      </c>
    </row>
    <row r="265198" spans="1:3" x14ac:dyDescent="0.2">
      <c r="A265198" s="1">
        <v>407991</v>
      </c>
      <c r="B265198" s="1" t="s">
        <v>264242</v>
      </c>
      <c r="C265198" s="1" t="s">
        <v>60</v>
      </c>
    </row>
    <row r="265199" spans="1:3" x14ac:dyDescent="0.2">
      <c r="A265199" s="1">
        <v>407992</v>
      </c>
      <c r="B265199" s="1" t="s">
        <v>264243</v>
      </c>
      <c r="C265199" s="1" t="s">
        <v>60</v>
      </c>
    </row>
    <row r="265200" spans="1:3" x14ac:dyDescent="0.2">
      <c r="A265200" s="1">
        <v>407993</v>
      </c>
      <c r="B265200" s="1" t="s">
        <v>264244</v>
      </c>
      <c r="C265200" s="1" t="s">
        <v>60</v>
      </c>
    </row>
    <row r="265201" spans="1:3" x14ac:dyDescent="0.2">
      <c r="A265201" s="1">
        <v>407994</v>
      </c>
      <c r="B265201" s="1" t="s">
        <v>264245</v>
      </c>
      <c r="C265201" s="1" t="s">
        <v>60</v>
      </c>
    </row>
    <row r="265202" spans="1:3" x14ac:dyDescent="0.2">
      <c r="A265202" s="1">
        <v>407995</v>
      </c>
      <c r="B265202" s="1" t="s">
        <v>264246</v>
      </c>
      <c r="C265202" s="1" t="s">
        <v>60</v>
      </c>
    </row>
    <row r="265203" spans="1:3" x14ac:dyDescent="0.2">
      <c r="A265203" s="1">
        <v>407996</v>
      </c>
      <c r="B265203" s="1" t="s">
        <v>264247</v>
      </c>
      <c r="C265203" s="1" t="s">
        <v>60</v>
      </c>
    </row>
    <row r="265204" spans="1:3" x14ac:dyDescent="0.2">
      <c r="A265204" s="1">
        <v>407997</v>
      </c>
      <c r="B265204" s="1" t="s">
        <v>264248</v>
      </c>
      <c r="C265204" s="1" t="s">
        <v>60</v>
      </c>
    </row>
    <row r="265205" spans="1:3" x14ac:dyDescent="0.2">
      <c r="A265205" s="1">
        <v>407998</v>
      </c>
      <c r="B265205" s="1" t="s">
        <v>264249</v>
      </c>
      <c r="C265205" s="1" t="s">
        <v>60</v>
      </c>
    </row>
    <row r="265206" spans="1:3" x14ac:dyDescent="0.2">
      <c r="A265206" s="1">
        <v>407999</v>
      </c>
      <c r="B265206" s="1" t="s">
        <v>264250</v>
      </c>
      <c r="C265206" s="1" t="s">
        <v>60</v>
      </c>
    </row>
    <row r="265207" spans="1:3" x14ac:dyDescent="0.2">
      <c r="A265207" s="1">
        <v>408000</v>
      </c>
      <c r="B265207" s="1" t="s">
        <v>264251</v>
      </c>
      <c r="C265207" s="1" t="s">
        <v>60</v>
      </c>
    </row>
    <row r="265208" spans="1:3" x14ac:dyDescent="0.2">
      <c r="A265208" s="1">
        <v>408001</v>
      </c>
      <c r="B265208" s="1" t="s">
        <v>264252</v>
      </c>
      <c r="C265208" s="1" t="s">
        <v>60</v>
      </c>
    </row>
    <row r="265209" spans="1:3" x14ac:dyDescent="0.2">
      <c r="A265209" s="1">
        <v>408002</v>
      </c>
      <c r="B265209" s="1" t="s">
        <v>264253</v>
      </c>
      <c r="C265209" s="1" t="s">
        <v>60</v>
      </c>
    </row>
    <row r="265210" spans="1:3" x14ac:dyDescent="0.2">
      <c r="A265210" s="1">
        <v>408003</v>
      </c>
      <c r="B265210" s="1" t="s">
        <v>264254</v>
      </c>
      <c r="C265210" s="1" t="s">
        <v>60</v>
      </c>
    </row>
    <row r="265211" spans="1:3" x14ac:dyDescent="0.2">
      <c r="A265211" s="1">
        <v>408004</v>
      </c>
      <c r="B265211" s="1" t="s">
        <v>264255</v>
      </c>
      <c r="C265211" s="1" t="s">
        <v>60</v>
      </c>
    </row>
    <row r="265212" spans="1:3" x14ac:dyDescent="0.2">
      <c r="A265212" s="1">
        <v>408005</v>
      </c>
      <c r="B265212" s="1" t="s">
        <v>264256</v>
      </c>
      <c r="C265212" s="1" t="s">
        <v>60</v>
      </c>
    </row>
    <row r="265213" spans="1:3" x14ac:dyDescent="0.2">
      <c r="A265213" s="1">
        <v>408006</v>
      </c>
      <c r="B265213" s="1" t="s">
        <v>264257</v>
      </c>
      <c r="C265213" s="1" t="s">
        <v>60</v>
      </c>
    </row>
    <row r="265214" spans="1:3" x14ac:dyDescent="0.2">
      <c r="A265214" s="1">
        <v>408007</v>
      </c>
      <c r="B265214" s="1" t="s">
        <v>264258</v>
      </c>
      <c r="C265214" s="1" t="s">
        <v>60</v>
      </c>
    </row>
    <row r="265215" spans="1:3" x14ac:dyDescent="0.2">
      <c r="A265215" s="1">
        <v>408008</v>
      </c>
      <c r="B265215" s="1" t="s">
        <v>264259</v>
      </c>
      <c r="C265215" s="1" t="s">
        <v>60</v>
      </c>
    </row>
    <row r="265216" spans="1:3" x14ac:dyDescent="0.2">
      <c r="A265216" s="1">
        <v>408010</v>
      </c>
      <c r="B265216" s="1" t="s">
        <v>264260</v>
      </c>
      <c r="C265216" s="1" t="s">
        <v>60</v>
      </c>
    </row>
    <row r="265217" spans="1:3" x14ac:dyDescent="0.2">
      <c r="A265217" s="1">
        <v>408011</v>
      </c>
      <c r="B265217" s="1" t="s">
        <v>264261</v>
      </c>
      <c r="C265217" s="1" t="s">
        <v>60</v>
      </c>
    </row>
    <row r="265218" spans="1:3" x14ac:dyDescent="0.2">
      <c r="A265218" s="1">
        <v>408012</v>
      </c>
      <c r="B265218" s="1" t="s">
        <v>264262</v>
      </c>
      <c r="C265218" s="1" t="s">
        <v>60</v>
      </c>
    </row>
    <row r="265219" spans="1:3" x14ac:dyDescent="0.2">
      <c r="A265219" s="1">
        <v>408013</v>
      </c>
      <c r="B265219" s="1" t="s">
        <v>264263</v>
      </c>
      <c r="C265219" s="1" t="s">
        <v>60</v>
      </c>
    </row>
    <row r="265220" spans="1:3" x14ac:dyDescent="0.2">
      <c r="A265220" s="1">
        <v>408014</v>
      </c>
      <c r="B265220" s="1" t="s">
        <v>264264</v>
      </c>
      <c r="C265220" s="1" t="s">
        <v>60</v>
      </c>
    </row>
    <row r="265221" spans="1:3" x14ac:dyDescent="0.2">
      <c r="A265221" s="1">
        <v>408015</v>
      </c>
      <c r="B265221" s="1" t="s">
        <v>264265</v>
      </c>
      <c r="C265221" s="1" t="s">
        <v>60</v>
      </c>
    </row>
    <row r="265222" spans="1:3" x14ac:dyDescent="0.2">
      <c r="A265222" s="1">
        <v>408016</v>
      </c>
      <c r="B265222" s="1" t="s">
        <v>264266</v>
      </c>
      <c r="C265222" s="1" t="s">
        <v>60</v>
      </c>
    </row>
    <row r="265223" spans="1:3" x14ac:dyDescent="0.2">
      <c r="A265223" s="1">
        <v>408017</v>
      </c>
      <c r="B265223" s="1" t="s">
        <v>264267</v>
      </c>
      <c r="C265223" s="1" t="s">
        <v>60</v>
      </c>
    </row>
    <row r="265224" spans="1:3" x14ac:dyDescent="0.2">
      <c r="A265224" s="1">
        <v>408018</v>
      </c>
      <c r="B265224" s="1" t="s">
        <v>264268</v>
      </c>
      <c r="C265224" s="1" t="s">
        <v>60</v>
      </c>
    </row>
    <row r="265225" spans="1:3" x14ac:dyDescent="0.2">
      <c r="A265225" s="1">
        <v>408019</v>
      </c>
      <c r="B265225" s="1" t="s">
        <v>264269</v>
      </c>
      <c r="C265225" s="1" t="s">
        <v>60</v>
      </c>
    </row>
    <row r="265226" spans="1:3" x14ac:dyDescent="0.2">
      <c r="A265226" s="1">
        <v>408020</v>
      </c>
      <c r="B265226" s="1" t="s">
        <v>264270</v>
      </c>
      <c r="C265226" s="1" t="s">
        <v>60</v>
      </c>
    </row>
    <row r="265227" spans="1:3" x14ac:dyDescent="0.2">
      <c r="A265227" s="1">
        <v>408021</v>
      </c>
      <c r="B265227" s="1" t="s">
        <v>264271</v>
      </c>
      <c r="C265227" s="1" t="s">
        <v>60</v>
      </c>
    </row>
    <row r="265228" spans="1:3" x14ac:dyDescent="0.2">
      <c r="A265228" s="1">
        <v>408022</v>
      </c>
      <c r="B265228" s="1" t="s">
        <v>264272</v>
      </c>
      <c r="C265228" s="1" t="s">
        <v>60</v>
      </c>
    </row>
    <row r="265229" spans="1:3" x14ac:dyDescent="0.2">
      <c r="A265229" s="1">
        <v>408023</v>
      </c>
      <c r="B265229" s="1" t="s">
        <v>264273</v>
      </c>
      <c r="C265229" s="1" t="s">
        <v>60</v>
      </c>
    </row>
    <row r="265230" spans="1:3" x14ac:dyDescent="0.2">
      <c r="A265230" s="1">
        <v>408024</v>
      </c>
      <c r="B265230" s="1" t="s">
        <v>264274</v>
      </c>
      <c r="C265230" s="1" t="s">
        <v>60</v>
      </c>
    </row>
    <row r="265231" spans="1:3" x14ac:dyDescent="0.2">
      <c r="A265231" s="1">
        <v>408025</v>
      </c>
      <c r="B265231" s="1" t="s">
        <v>264275</v>
      </c>
      <c r="C265231" s="1" t="s">
        <v>5</v>
      </c>
    </row>
    <row r="265232" spans="1:3" x14ac:dyDescent="0.2">
      <c r="A265232" s="1">
        <v>408026</v>
      </c>
      <c r="B265232" s="1" t="s">
        <v>264276</v>
      </c>
      <c r="C265232" s="1" t="s">
        <v>5</v>
      </c>
    </row>
    <row r="265233" spans="1:3" x14ac:dyDescent="0.2">
      <c r="A265233" s="1">
        <v>408027</v>
      </c>
      <c r="B265233" s="1" t="s">
        <v>264277</v>
      </c>
      <c r="C265233" s="1" t="s">
        <v>5</v>
      </c>
    </row>
    <row r="265234" spans="1:3" x14ac:dyDescent="0.2">
      <c r="A265234" s="1">
        <v>408028</v>
      </c>
      <c r="B265234" s="1" t="s">
        <v>264278</v>
      </c>
      <c r="C265234" s="1" t="s">
        <v>60</v>
      </c>
    </row>
    <row r="265235" spans="1:3" x14ac:dyDescent="0.2">
      <c r="A265235" s="1">
        <v>408029</v>
      </c>
      <c r="B265235" s="1" t="s">
        <v>264279</v>
      </c>
      <c r="C265235" s="1" t="s">
        <v>5</v>
      </c>
    </row>
    <row r="265236" spans="1:3" x14ac:dyDescent="0.2">
      <c r="A265236" s="1">
        <v>408030</v>
      </c>
      <c r="B265236" s="1" t="s">
        <v>264280</v>
      </c>
      <c r="C265236" s="1" t="s">
        <v>60</v>
      </c>
    </row>
    <row r="265237" spans="1:3" x14ac:dyDescent="0.2">
      <c r="A265237" s="1">
        <v>408031</v>
      </c>
      <c r="B265237" s="1" t="s">
        <v>264281</v>
      </c>
      <c r="C265237" s="1" t="s">
        <v>60</v>
      </c>
    </row>
    <row r="265238" spans="1:3" x14ac:dyDescent="0.2">
      <c r="A265238" s="1">
        <v>408032</v>
      </c>
      <c r="B265238" s="1" t="s">
        <v>264282</v>
      </c>
      <c r="C265238" s="1" t="s">
        <v>5</v>
      </c>
    </row>
    <row r="265239" spans="1:3" x14ac:dyDescent="0.2">
      <c r="A265239" s="1">
        <v>408033</v>
      </c>
      <c r="B265239" s="1" t="s">
        <v>264283</v>
      </c>
      <c r="C265239" s="1" t="s">
        <v>60</v>
      </c>
    </row>
    <row r="265240" spans="1:3" x14ac:dyDescent="0.2">
      <c r="A265240" s="1">
        <v>408034</v>
      </c>
      <c r="B265240" s="1" t="s">
        <v>264284</v>
      </c>
      <c r="C265240" s="1" t="s">
        <v>60</v>
      </c>
    </row>
    <row r="265241" spans="1:3" x14ac:dyDescent="0.2">
      <c r="A265241" s="1">
        <v>408035</v>
      </c>
      <c r="B265241" s="1" t="s">
        <v>264285</v>
      </c>
      <c r="C265241" s="1" t="s">
        <v>5</v>
      </c>
    </row>
    <row r="265242" spans="1:3" x14ac:dyDescent="0.2">
      <c r="A265242" s="1">
        <v>408036</v>
      </c>
      <c r="B265242" s="1" t="s">
        <v>264286</v>
      </c>
      <c r="C265242" s="1" t="s">
        <v>5</v>
      </c>
    </row>
    <row r="265243" spans="1:3" x14ac:dyDescent="0.2">
      <c r="A265243" s="1">
        <v>408037</v>
      </c>
      <c r="B265243" s="1" t="s">
        <v>264287</v>
      </c>
      <c r="C265243" s="1" t="s">
        <v>5</v>
      </c>
    </row>
    <row r="265244" spans="1:3" x14ac:dyDescent="0.2">
      <c r="A265244" s="1">
        <v>408038</v>
      </c>
      <c r="B265244" s="1" t="s">
        <v>264288</v>
      </c>
      <c r="C265244" s="1" t="s">
        <v>5</v>
      </c>
    </row>
    <row r="265245" spans="1:3" x14ac:dyDescent="0.2">
      <c r="A265245" s="1">
        <v>408039</v>
      </c>
      <c r="B265245" s="1" t="s">
        <v>264289</v>
      </c>
      <c r="C265245" s="1" t="s">
        <v>5</v>
      </c>
    </row>
    <row r="265246" spans="1:3" x14ac:dyDescent="0.2">
      <c r="A265246" s="1">
        <v>408040</v>
      </c>
      <c r="B265246" s="1" t="s">
        <v>264290</v>
      </c>
      <c r="C265246" s="1" t="s">
        <v>5</v>
      </c>
    </row>
    <row r="265247" spans="1:3" x14ac:dyDescent="0.2">
      <c r="A265247" s="1">
        <v>408041</v>
      </c>
      <c r="B265247" s="1" t="s">
        <v>264291</v>
      </c>
      <c r="C265247" s="1" t="s">
        <v>5</v>
      </c>
    </row>
    <row r="265248" spans="1:3" x14ac:dyDescent="0.2">
      <c r="A265248" s="1">
        <v>408042</v>
      </c>
      <c r="B265248" s="1" t="s">
        <v>264292</v>
      </c>
      <c r="C265248" s="1" t="s">
        <v>5</v>
      </c>
    </row>
    <row r="265249" spans="1:3" x14ac:dyDescent="0.2">
      <c r="A265249" s="1">
        <v>408043</v>
      </c>
      <c r="B265249" s="1" t="s">
        <v>264293</v>
      </c>
      <c r="C265249" s="1" t="s">
        <v>5</v>
      </c>
    </row>
    <row r="265250" spans="1:3" x14ac:dyDescent="0.2">
      <c r="A265250" s="1">
        <v>408044</v>
      </c>
      <c r="B265250" s="1" t="s">
        <v>264294</v>
      </c>
      <c r="C265250" s="1" t="s">
        <v>5</v>
      </c>
    </row>
    <row r="265251" spans="1:3" x14ac:dyDescent="0.2">
      <c r="A265251" s="1">
        <v>408045</v>
      </c>
      <c r="B265251" s="1" t="s">
        <v>264295</v>
      </c>
      <c r="C265251" s="1" t="s">
        <v>60</v>
      </c>
    </row>
    <row r="265252" spans="1:3" x14ac:dyDescent="0.2">
      <c r="A265252" s="1">
        <v>408046</v>
      </c>
      <c r="B265252" s="1" t="s">
        <v>264296</v>
      </c>
      <c r="C265252" s="1" t="s">
        <v>60</v>
      </c>
    </row>
    <row r="265253" spans="1:3" x14ac:dyDescent="0.2">
      <c r="A265253" s="1">
        <v>408048</v>
      </c>
      <c r="B265253" s="1" t="s">
        <v>264297</v>
      </c>
      <c r="C265253" s="1" t="s">
        <v>60</v>
      </c>
    </row>
    <row r="265254" spans="1:3" x14ac:dyDescent="0.2">
      <c r="A265254" s="1">
        <v>408049</v>
      </c>
      <c r="B265254" s="1" t="s">
        <v>264298</v>
      </c>
      <c r="C265254" s="1" t="s">
        <v>60</v>
      </c>
    </row>
    <row r="265255" spans="1:3" x14ac:dyDescent="0.2">
      <c r="A265255" s="1">
        <v>408050</v>
      </c>
      <c r="B265255" s="1" t="s">
        <v>264299</v>
      </c>
      <c r="C265255" s="1" t="s">
        <v>60</v>
      </c>
    </row>
    <row r="265256" spans="1:3" x14ac:dyDescent="0.2">
      <c r="A265256" s="1">
        <v>408051</v>
      </c>
      <c r="B265256" s="1" t="s">
        <v>264300</v>
      </c>
      <c r="C265256" s="1" t="s">
        <v>60</v>
      </c>
    </row>
    <row r="265257" spans="1:3" x14ac:dyDescent="0.2">
      <c r="A265257" s="1">
        <v>408052</v>
      </c>
      <c r="B265257" s="1" t="s">
        <v>264301</v>
      </c>
      <c r="C265257" s="1" t="s">
        <v>60</v>
      </c>
    </row>
    <row r="265258" spans="1:3" x14ac:dyDescent="0.2">
      <c r="A265258" s="1">
        <v>408053</v>
      </c>
      <c r="B265258" s="1" t="s">
        <v>264302</v>
      </c>
      <c r="C265258" s="1" t="s">
        <v>60</v>
      </c>
    </row>
    <row r="265259" spans="1:3" x14ac:dyDescent="0.2">
      <c r="A265259" s="1">
        <v>408054</v>
      </c>
      <c r="B265259" s="1" t="s">
        <v>264303</v>
      </c>
      <c r="C265259" s="1" t="s">
        <v>60</v>
      </c>
    </row>
    <row r="265260" spans="1:3" x14ac:dyDescent="0.2">
      <c r="A265260" s="1">
        <v>408057</v>
      </c>
      <c r="B265260" s="1" t="s">
        <v>264304</v>
      </c>
      <c r="C265260" s="1" t="s">
        <v>5</v>
      </c>
    </row>
    <row r="265261" spans="1:3" x14ac:dyDescent="0.2">
      <c r="A265261" s="1">
        <v>408058</v>
      </c>
      <c r="B265261" s="1" t="s">
        <v>264305</v>
      </c>
      <c r="C265261" s="1" t="s">
        <v>60</v>
      </c>
    </row>
    <row r="265262" spans="1:3" x14ac:dyDescent="0.2">
      <c r="A265262" s="1">
        <v>408059</v>
      </c>
      <c r="B265262" s="1" t="s">
        <v>264306</v>
      </c>
      <c r="C265262" s="1" t="s">
        <v>60</v>
      </c>
    </row>
    <row r="265263" spans="1:3" x14ac:dyDescent="0.2">
      <c r="A265263" s="1">
        <v>408061</v>
      </c>
      <c r="B265263" s="1" t="s">
        <v>264307</v>
      </c>
      <c r="C265263" s="1" t="s">
        <v>60</v>
      </c>
    </row>
    <row r="265264" spans="1:3" x14ac:dyDescent="0.2">
      <c r="A265264" s="1">
        <v>408062</v>
      </c>
      <c r="B265264" s="1" t="s">
        <v>264308</v>
      </c>
      <c r="C265264" s="1" t="s">
        <v>5</v>
      </c>
    </row>
    <row r="265265" spans="1:3" x14ac:dyDescent="0.2">
      <c r="A265265" s="1">
        <v>408063</v>
      </c>
      <c r="B265265" s="1" t="s">
        <v>264309</v>
      </c>
      <c r="C265265" s="1" t="s">
        <v>5</v>
      </c>
    </row>
    <row r="265266" spans="1:3" x14ac:dyDescent="0.2">
      <c r="A265266" s="1">
        <v>408065</v>
      </c>
      <c r="B265266" s="1" t="s">
        <v>264310</v>
      </c>
      <c r="C265266" s="1" t="s">
        <v>5</v>
      </c>
    </row>
    <row r="265267" spans="1:3" x14ac:dyDescent="0.2">
      <c r="A265267" s="1">
        <v>408066</v>
      </c>
      <c r="B265267" s="1" t="s">
        <v>264311</v>
      </c>
      <c r="C265267" s="1" t="s">
        <v>60</v>
      </c>
    </row>
    <row r="265268" spans="1:3" x14ac:dyDescent="0.2">
      <c r="A265268" s="1">
        <v>408067</v>
      </c>
      <c r="B265268" s="1" t="s">
        <v>264312</v>
      </c>
      <c r="C265268" s="1" t="s">
        <v>60</v>
      </c>
    </row>
    <row r="265269" spans="1:3" x14ac:dyDescent="0.2">
      <c r="A265269" s="1">
        <v>408069</v>
      </c>
      <c r="B265269" s="1" t="s">
        <v>264313</v>
      </c>
      <c r="C265269" s="1" t="s">
        <v>60</v>
      </c>
    </row>
    <row r="265270" spans="1:3" x14ac:dyDescent="0.2">
      <c r="A265270" s="1">
        <v>408070</v>
      </c>
      <c r="B265270" s="1" t="s">
        <v>264314</v>
      </c>
      <c r="C265270" s="1" t="s">
        <v>5</v>
      </c>
    </row>
    <row r="265271" spans="1:3" x14ac:dyDescent="0.2">
      <c r="A265271" s="1">
        <v>408073</v>
      </c>
      <c r="B265271" s="1" t="s">
        <v>264315</v>
      </c>
      <c r="C265271" s="1" t="s">
        <v>5</v>
      </c>
    </row>
    <row r="265272" spans="1:3" x14ac:dyDescent="0.2">
      <c r="A265272" s="1">
        <v>408074</v>
      </c>
      <c r="B265272" s="1" t="s">
        <v>264316</v>
      </c>
      <c r="C265272" s="1" t="s">
        <v>60</v>
      </c>
    </row>
    <row r="265273" spans="1:3" x14ac:dyDescent="0.2">
      <c r="A265273" s="1">
        <v>408075</v>
      </c>
      <c r="B265273" s="1" t="s">
        <v>264317</v>
      </c>
      <c r="C265273" s="1" t="s">
        <v>60</v>
      </c>
    </row>
    <row r="265274" spans="1:3" x14ac:dyDescent="0.2">
      <c r="A265274" s="1">
        <v>408076</v>
      </c>
      <c r="B265274" s="1" t="s">
        <v>264318</v>
      </c>
      <c r="C265274" s="1" t="s">
        <v>5</v>
      </c>
    </row>
    <row r="265275" spans="1:3" x14ac:dyDescent="0.2">
      <c r="A265275" s="1">
        <v>408077</v>
      </c>
      <c r="B265275" s="1" t="s">
        <v>264319</v>
      </c>
      <c r="C265275" s="1" t="s">
        <v>60</v>
      </c>
    </row>
    <row r="265276" spans="1:3" x14ac:dyDescent="0.2">
      <c r="A265276" s="1">
        <v>408079</v>
      </c>
      <c r="B265276" s="1" t="s">
        <v>264320</v>
      </c>
      <c r="C265276" s="1" t="s">
        <v>5</v>
      </c>
    </row>
    <row r="265277" spans="1:3" x14ac:dyDescent="0.2">
      <c r="A265277" s="1">
        <v>408080</v>
      </c>
      <c r="B265277" s="1" t="s">
        <v>264321</v>
      </c>
      <c r="C265277" s="1" t="s">
        <v>5</v>
      </c>
    </row>
    <row r="265278" spans="1:3" x14ac:dyDescent="0.2">
      <c r="A265278" s="1">
        <v>408081</v>
      </c>
      <c r="B265278" s="1" t="s">
        <v>264322</v>
      </c>
      <c r="C265278" s="1" t="s">
        <v>5</v>
      </c>
    </row>
    <row r="265279" spans="1:3" x14ac:dyDescent="0.2">
      <c r="A265279" s="1">
        <v>408082</v>
      </c>
      <c r="B265279" s="1" t="s">
        <v>264323</v>
      </c>
      <c r="C265279" s="1" t="s">
        <v>5</v>
      </c>
    </row>
    <row r="265280" spans="1:3" x14ac:dyDescent="0.2">
      <c r="A265280" s="1">
        <v>408084</v>
      </c>
      <c r="B265280" s="1" t="s">
        <v>264324</v>
      </c>
      <c r="C265280" s="1" t="s">
        <v>60</v>
      </c>
    </row>
    <row r="265281" spans="1:4" x14ac:dyDescent="0.2">
      <c r="A265281" s="1">
        <v>408085</v>
      </c>
      <c r="B265281" s="1" t="s">
        <v>264325</v>
      </c>
      <c r="C265281" s="1" t="s">
        <v>5</v>
      </c>
    </row>
    <row r="265282" spans="1:4" x14ac:dyDescent="0.2">
      <c r="A265282" s="1">
        <v>408086</v>
      </c>
      <c r="B265282" s="1" t="s">
        <v>264326</v>
      </c>
      <c r="C265282" s="1" t="s">
        <v>5</v>
      </c>
    </row>
    <row r="265283" spans="1:4" x14ac:dyDescent="0.2">
      <c r="A265283" s="1">
        <v>408088</v>
      </c>
      <c r="B265283" s="1" t="s">
        <v>264327</v>
      </c>
      <c r="C265283" s="1" t="s">
        <v>60</v>
      </c>
    </row>
    <row r="265284" spans="1:4" x14ac:dyDescent="0.2">
      <c r="A265284" s="1">
        <v>408091</v>
      </c>
      <c r="B265284" s="1" t="s">
        <v>264328</v>
      </c>
      <c r="C265284" s="1" t="s">
        <v>60</v>
      </c>
    </row>
    <row r="265285" spans="1:4" x14ac:dyDescent="0.2">
      <c r="A265285" s="1">
        <v>408092</v>
      </c>
      <c r="B265285" s="1" t="s">
        <v>264329</v>
      </c>
      <c r="C265285" s="1" t="s">
        <v>5</v>
      </c>
    </row>
    <row r="265286" spans="1:4" x14ac:dyDescent="0.2">
      <c r="A265286" s="1">
        <v>408095</v>
      </c>
      <c r="B265286" s="1" t="s">
        <v>264330</v>
      </c>
      <c r="C265286" s="1" t="s">
        <v>5</v>
      </c>
    </row>
    <row r="265287" spans="1:4" x14ac:dyDescent="0.2">
      <c r="A265287" s="1">
        <v>408096</v>
      </c>
      <c r="B265287" s="1" t="s">
        <v>264331</v>
      </c>
      <c r="C265287" s="1" t="s">
        <v>307</v>
      </c>
    </row>
    <row r="265288" spans="1:4" x14ac:dyDescent="0.2">
      <c r="A265288" s="1">
        <v>408097</v>
      </c>
      <c r="B265288" s="1" t="s">
        <v>264332</v>
      </c>
      <c r="C265288" s="1" t="s">
        <v>5</v>
      </c>
    </row>
    <row r="265289" spans="1:4" x14ac:dyDescent="0.2">
      <c r="A265289" s="1">
        <v>408099</v>
      </c>
      <c r="B265289" s="1" t="s">
        <v>264333</v>
      </c>
      <c r="C265289" s="1" t="s">
        <v>60</v>
      </c>
    </row>
    <row r="265290" spans="1:4" x14ac:dyDescent="0.2">
      <c r="A265290" s="1">
        <v>408100</v>
      </c>
      <c r="B265290" s="1" t="s">
        <v>264334</v>
      </c>
      <c r="C265290" s="1" t="s">
        <v>60</v>
      </c>
    </row>
    <row r="265291" spans="1:4" x14ac:dyDescent="0.2">
      <c r="A265291" s="1">
        <v>408101</v>
      </c>
      <c r="B265291" s="1" t="s">
        <v>264335</v>
      </c>
      <c r="C265291" s="1" t="s">
        <v>5</v>
      </c>
    </row>
    <row r="265292" spans="1:4" x14ac:dyDescent="0.2">
      <c r="A265292" s="1">
        <v>408103</v>
      </c>
      <c r="B265292" s="1" t="s">
        <v>264336</v>
      </c>
      <c r="C265292" s="1" t="s">
        <v>5</v>
      </c>
    </row>
    <row r="265293" spans="1:4" x14ac:dyDescent="0.2">
      <c r="A265293" s="1">
        <v>408105</v>
      </c>
      <c r="B265293" s="1" t="s">
        <v>264337</v>
      </c>
      <c r="C265293" s="1" t="s">
        <v>5</v>
      </c>
    </row>
    <row r="265294" spans="1:4" x14ac:dyDescent="0.2">
      <c r="A265294" s="1">
        <v>408106</v>
      </c>
      <c r="B265294" s="1" t="s">
        <v>264338</v>
      </c>
      <c r="C265294" s="1" t="s">
        <v>60</v>
      </c>
    </row>
    <row r="265295" spans="1:4" x14ac:dyDescent="0.2">
      <c r="A265295" s="1">
        <v>408107</v>
      </c>
      <c r="B265295" s="1" t="s">
        <v>264339</v>
      </c>
      <c r="C265295" s="1" t="s">
        <v>60</v>
      </c>
      <c r="D265295" s="1" t="s">
        <v>61</v>
      </c>
    </row>
    <row r="265296" spans="1:4" x14ac:dyDescent="0.2">
      <c r="A265296" s="1">
        <v>408108</v>
      </c>
      <c r="B265296" s="1" t="s">
        <v>264340</v>
      </c>
      <c r="C265296" s="1" t="s">
        <v>5</v>
      </c>
    </row>
    <row r="265297" spans="1:4" x14ac:dyDescent="0.2">
      <c r="A265297" s="1">
        <v>408109</v>
      </c>
      <c r="B265297" s="1" t="s">
        <v>264341</v>
      </c>
      <c r="C265297" s="1" t="s">
        <v>60</v>
      </c>
    </row>
    <row r="265298" spans="1:4" x14ac:dyDescent="0.2">
      <c r="A265298" s="1">
        <v>408110</v>
      </c>
      <c r="B265298" s="1" t="s">
        <v>264342</v>
      </c>
      <c r="C265298" s="1" t="s">
        <v>60</v>
      </c>
      <c r="D265298" s="1" t="s">
        <v>61</v>
      </c>
    </row>
    <row r="265299" spans="1:4" x14ac:dyDescent="0.2">
      <c r="A265299" s="1">
        <v>408111</v>
      </c>
      <c r="B265299" s="1" t="s">
        <v>264343</v>
      </c>
      <c r="C265299" s="1" t="s">
        <v>5</v>
      </c>
    </row>
    <row r="265300" spans="1:4" x14ac:dyDescent="0.2">
      <c r="A265300" s="1">
        <v>408112</v>
      </c>
      <c r="B265300" s="1" t="s">
        <v>264344</v>
      </c>
      <c r="C265300" s="1" t="s">
        <v>60</v>
      </c>
    </row>
    <row r="265301" spans="1:4" x14ac:dyDescent="0.2">
      <c r="A265301" s="1">
        <v>408114</v>
      </c>
      <c r="B265301" s="1" t="s">
        <v>264345</v>
      </c>
      <c r="C265301" s="1" t="s">
        <v>60</v>
      </c>
    </row>
    <row r="265302" spans="1:4" x14ac:dyDescent="0.2">
      <c r="A265302" s="1">
        <v>408115</v>
      </c>
      <c r="B265302" s="1" t="s">
        <v>264346</v>
      </c>
      <c r="C265302" s="1" t="s">
        <v>60</v>
      </c>
    </row>
    <row r="265303" spans="1:4" x14ac:dyDescent="0.2">
      <c r="A265303" s="1">
        <v>408116</v>
      </c>
      <c r="B265303" s="1" t="s">
        <v>264347</v>
      </c>
      <c r="C265303" s="1" t="s">
        <v>5</v>
      </c>
    </row>
    <row r="265304" spans="1:4" x14ac:dyDescent="0.2">
      <c r="A265304" s="1">
        <v>408117</v>
      </c>
      <c r="B265304" s="1" t="s">
        <v>264348</v>
      </c>
      <c r="C265304" s="1" t="s">
        <v>307</v>
      </c>
    </row>
    <row r="265305" spans="1:4" x14ac:dyDescent="0.2">
      <c r="A265305" s="1">
        <v>408119</v>
      </c>
      <c r="B265305" s="1" t="s">
        <v>264349</v>
      </c>
      <c r="C265305" s="1" t="s">
        <v>60</v>
      </c>
    </row>
    <row r="265306" spans="1:4" x14ac:dyDescent="0.2">
      <c r="A265306" s="1">
        <v>408120</v>
      </c>
      <c r="B265306" s="1" t="s">
        <v>264350</v>
      </c>
      <c r="C265306" s="1" t="s">
        <v>5</v>
      </c>
    </row>
    <row r="265307" spans="1:4" x14ac:dyDescent="0.2">
      <c r="A265307" s="1">
        <v>408121</v>
      </c>
      <c r="B265307" s="1" t="s">
        <v>264351</v>
      </c>
      <c r="C265307" s="1" t="s">
        <v>60</v>
      </c>
    </row>
    <row r="265308" spans="1:4" x14ac:dyDescent="0.2">
      <c r="A265308" s="1">
        <v>408122</v>
      </c>
      <c r="B265308" s="1" t="s">
        <v>264352</v>
      </c>
      <c r="C265308" s="1" t="s">
        <v>60</v>
      </c>
    </row>
    <row r="265309" spans="1:4" x14ac:dyDescent="0.2">
      <c r="A265309" s="1">
        <v>408123</v>
      </c>
      <c r="B265309" s="1" t="s">
        <v>264353</v>
      </c>
      <c r="C265309" s="1" t="s">
        <v>5</v>
      </c>
    </row>
    <row r="265310" spans="1:4" x14ac:dyDescent="0.2">
      <c r="A265310" s="1">
        <v>408124</v>
      </c>
      <c r="B265310" s="1" t="s">
        <v>264354</v>
      </c>
      <c r="C265310" s="1" t="s">
        <v>5</v>
      </c>
    </row>
    <row r="265311" spans="1:4" x14ac:dyDescent="0.2">
      <c r="A265311" s="1">
        <v>408125</v>
      </c>
      <c r="B265311" s="1" t="s">
        <v>264355</v>
      </c>
      <c r="C265311" s="1" t="s">
        <v>5</v>
      </c>
    </row>
    <row r="265312" spans="1:4" x14ac:dyDescent="0.2">
      <c r="A265312" s="1">
        <v>408126</v>
      </c>
      <c r="B265312" s="1" t="s">
        <v>264356</v>
      </c>
      <c r="C265312" s="1" t="s">
        <v>5</v>
      </c>
    </row>
    <row r="265313" spans="1:4" x14ac:dyDescent="0.2">
      <c r="A265313" s="1">
        <v>408127</v>
      </c>
      <c r="B265313" s="1" t="s">
        <v>264357</v>
      </c>
      <c r="C265313" s="1" t="s">
        <v>5</v>
      </c>
    </row>
    <row r="265314" spans="1:4" x14ac:dyDescent="0.2">
      <c r="A265314" s="1">
        <v>408128</v>
      </c>
      <c r="B265314" s="1" t="s">
        <v>264358</v>
      </c>
      <c r="C265314" s="1" t="s">
        <v>60</v>
      </c>
      <c r="D265314" s="1" t="s">
        <v>61</v>
      </c>
    </row>
    <row r="265315" spans="1:4" x14ac:dyDescent="0.2">
      <c r="A265315" s="1">
        <v>408129</v>
      </c>
      <c r="B265315" s="1" t="s">
        <v>264359</v>
      </c>
      <c r="C265315" s="1" t="s">
        <v>60</v>
      </c>
    </row>
    <row r="265316" spans="1:4" x14ac:dyDescent="0.2">
      <c r="A265316" s="1">
        <v>408130</v>
      </c>
      <c r="B265316" s="1" t="s">
        <v>264360</v>
      </c>
      <c r="C265316" s="1" t="s">
        <v>5</v>
      </c>
    </row>
    <row r="265317" spans="1:4" x14ac:dyDescent="0.2">
      <c r="A265317" s="1">
        <v>408131</v>
      </c>
      <c r="B265317" s="1" t="s">
        <v>264361</v>
      </c>
      <c r="C265317" s="1" t="s">
        <v>5</v>
      </c>
    </row>
    <row r="265318" spans="1:4" x14ac:dyDescent="0.2">
      <c r="A265318" s="1">
        <v>408132</v>
      </c>
      <c r="B265318" s="1" t="s">
        <v>264362</v>
      </c>
      <c r="C265318" s="1" t="s">
        <v>5</v>
      </c>
    </row>
    <row r="265319" spans="1:4" x14ac:dyDescent="0.2">
      <c r="A265319" s="1">
        <v>408133</v>
      </c>
      <c r="B265319" s="1" t="s">
        <v>264363</v>
      </c>
      <c r="C265319" s="1" t="s">
        <v>5</v>
      </c>
    </row>
    <row r="265320" spans="1:4" x14ac:dyDescent="0.2">
      <c r="A265320" s="1">
        <v>408134</v>
      </c>
      <c r="B265320" s="1" t="s">
        <v>264364</v>
      </c>
      <c r="C265320" s="1" t="s">
        <v>60</v>
      </c>
    </row>
    <row r="265321" spans="1:4" x14ac:dyDescent="0.2">
      <c r="A265321" s="1">
        <v>408136</v>
      </c>
      <c r="B265321" s="1" t="s">
        <v>264365</v>
      </c>
      <c r="C265321" s="1" t="s">
        <v>5</v>
      </c>
    </row>
    <row r="265322" spans="1:4" x14ac:dyDescent="0.2">
      <c r="A265322" s="1">
        <v>408137</v>
      </c>
      <c r="B265322" s="1" t="s">
        <v>264366</v>
      </c>
      <c r="C265322" s="1" t="s">
        <v>5</v>
      </c>
    </row>
    <row r="265323" spans="1:4" x14ac:dyDescent="0.2">
      <c r="A265323" s="1">
        <v>408138</v>
      </c>
      <c r="B265323" s="1" t="s">
        <v>264367</v>
      </c>
      <c r="C265323" s="1" t="s">
        <v>60</v>
      </c>
    </row>
    <row r="265324" spans="1:4" x14ac:dyDescent="0.2">
      <c r="A265324" s="1">
        <v>408139</v>
      </c>
      <c r="B265324" s="1" t="s">
        <v>264368</v>
      </c>
      <c r="C265324" s="1" t="s">
        <v>5</v>
      </c>
    </row>
    <row r="265325" spans="1:4" x14ac:dyDescent="0.2">
      <c r="A265325" s="1">
        <v>408140</v>
      </c>
      <c r="B265325" s="1" t="s">
        <v>264369</v>
      </c>
      <c r="C265325" s="1" t="s">
        <v>5</v>
      </c>
    </row>
    <row r="265326" spans="1:4" x14ac:dyDescent="0.2">
      <c r="A265326" s="1">
        <v>408142</v>
      </c>
      <c r="B265326" s="1" t="s">
        <v>264370</v>
      </c>
      <c r="C265326" s="1" t="s">
        <v>60</v>
      </c>
    </row>
    <row r="265327" spans="1:4" x14ac:dyDescent="0.2">
      <c r="A265327" s="1">
        <v>408143</v>
      </c>
      <c r="B265327" s="1" t="s">
        <v>264371</v>
      </c>
      <c r="C265327" s="1" t="s">
        <v>5</v>
      </c>
    </row>
    <row r="265328" spans="1:4" x14ac:dyDescent="0.2">
      <c r="A265328" s="1">
        <v>408144</v>
      </c>
      <c r="B265328" s="1" t="s">
        <v>264372</v>
      </c>
      <c r="C265328" s="1" t="s">
        <v>5</v>
      </c>
    </row>
    <row r="265329" spans="1:4" x14ac:dyDescent="0.2">
      <c r="A265329" s="1">
        <v>408145</v>
      </c>
      <c r="B265329" s="1" t="s">
        <v>264373</v>
      </c>
      <c r="C265329" s="1" t="s">
        <v>5</v>
      </c>
    </row>
    <row r="265330" spans="1:4" x14ac:dyDescent="0.2">
      <c r="A265330" s="1">
        <v>408146</v>
      </c>
      <c r="B265330" s="1" t="s">
        <v>264374</v>
      </c>
      <c r="C265330" s="1" t="s">
        <v>60</v>
      </c>
    </row>
    <row r="265331" spans="1:4" x14ac:dyDescent="0.2">
      <c r="A265331" s="1">
        <v>408147</v>
      </c>
      <c r="B265331" s="1" t="s">
        <v>264375</v>
      </c>
      <c r="C265331" s="1" t="s">
        <v>307</v>
      </c>
    </row>
    <row r="265332" spans="1:4" x14ac:dyDescent="0.2">
      <c r="A265332" s="1">
        <v>408148</v>
      </c>
      <c r="B265332" s="1" t="s">
        <v>264376</v>
      </c>
      <c r="C265332" s="1" t="s">
        <v>60</v>
      </c>
      <c r="D265332" s="1" t="s">
        <v>61</v>
      </c>
    </row>
    <row r="265333" spans="1:4" x14ac:dyDescent="0.2">
      <c r="A265333" s="1">
        <v>408149</v>
      </c>
      <c r="B265333" s="1" t="s">
        <v>264377</v>
      </c>
      <c r="C265333" s="1" t="s">
        <v>60</v>
      </c>
    </row>
    <row r="265334" spans="1:4" x14ac:dyDescent="0.2">
      <c r="A265334" s="1">
        <v>408150</v>
      </c>
      <c r="B265334" s="1" t="s">
        <v>264378</v>
      </c>
      <c r="C265334" s="1" t="s">
        <v>5</v>
      </c>
    </row>
    <row r="265335" spans="1:4" x14ac:dyDescent="0.2">
      <c r="A265335" s="1">
        <v>408151</v>
      </c>
      <c r="B265335" s="1" t="s">
        <v>264379</v>
      </c>
      <c r="C265335" s="1" t="s">
        <v>60</v>
      </c>
    </row>
    <row r="265336" spans="1:4" x14ac:dyDescent="0.2">
      <c r="A265336" s="1">
        <v>408152</v>
      </c>
      <c r="B265336" s="1" t="s">
        <v>264380</v>
      </c>
      <c r="C265336" s="1" t="s">
        <v>5</v>
      </c>
    </row>
    <row r="265337" spans="1:4" x14ac:dyDescent="0.2">
      <c r="A265337" s="1">
        <v>408153</v>
      </c>
      <c r="B265337" s="1" t="s">
        <v>264381</v>
      </c>
      <c r="C265337" s="1" t="s">
        <v>5</v>
      </c>
    </row>
    <row r="265338" spans="1:4" x14ac:dyDescent="0.2">
      <c r="A265338" s="1">
        <v>408154</v>
      </c>
      <c r="B265338" s="1" t="s">
        <v>264382</v>
      </c>
      <c r="C265338" s="1" t="s">
        <v>5</v>
      </c>
    </row>
    <row r="265339" spans="1:4" x14ac:dyDescent="0.2">
      <c r="A265339" s="1">
        <v>408155</v>
      </c>
      <c r="B265339" s="1" t="s">
        <v>264383</v>
      </c>
      <c r="C265339" s="1" t="s">
        <v>5</v>
      </c>
    </row>
    <row r="265340" spans="1:4" x14ac:dyDescent="0.2">
      <c r="A265340" s="1">
        <v>408158</v>
      </c>
      <c r="B265340" s="1" t="s">
        <v>264384</v>
      </c>
      <c r="C265340" s="1" t="s">
        <v>5</v>
      </c>
    </row>
    <row r="265341" spans="1:4" x14ac:dyDescent="0.2">
      <c r="A265341" s="1">
        <v>408159</v>
      </c>
      <c r="B265341" s="1" t="s">
        <v>264385</v>
      </c>
      <c r="C265341" s="1" t="s">
        <v>5</v>
      </c>
    </row>
    <row r="265342" spans="1:4" x14ac:dyDescent="0.2">
      <c r="A265342" s="1">
        <v>408160</v>
      </c>
      <c r="B265342" s="1" t="s">
        <v>264386</v>
      </c>
      <c r="C265342" s="1" t="s">
        <v>60</v>
      </c>
    </row>
    <row r="265343" spans="1:4" x14ac:dyDescent="0.2">
      <c r="A265343" s="1">
        <v>408161</v>
      </c>
      <c r="B265343" s="1" t="s">
        <v>264387</v>
      </c>
      <c r="C265343" s="1" t="s">
        <v>5</v>
      </c>
    </row>
    <row r="265344" spans="1:4" x14ac:dyDescent="0.2">
      <c r="A265344" s="1">
        <v>408162</v>
      </c>
      <c r="B265344" s="1" t="s">
        <v>264388</v>
      </c>
      <c r="C265344" s="1" t="s">
        <v>60</v>
      </c>
    </row>
    <row r="265345" spans="1:3" x14ac:dyDescent="0.2">
      <c r="A265345" s="1">
        <v>408163</v>
      </c>
      <c r="B265345" s="1" t="s">
        <v>264389</v>
      </c>
      <c r="C265345" s="1" t="s">
        <v>5</v>
      </c>
    </row>
    <row r="265346" spans="1:3" x14ac:dyDescent="0.2">
      <c r="A265346" s="1">
        <v>408164</v>
      </c>
      <c r="B265346" s="1" t="s">
        <v>264390</v>
      </c>
      <c r="C265346" s="1" t="s">
        <v>5</v>
      </c>
    </row>
    <row r="265347" spans="1:3" x14ac:dyDescent="0.2">
      <c r="A265347" s="1">
        <v>408166</v>
      </c>
      <c r="B265347" s="1" t="s">
        <v>264391</v>
      </c>
      <c r="C265347" s="1" t="s">
        <v>5</v>
      </c>
    </row>
    <row r="265348" spans="1:3" x14ac:dyDescent="0.2">
      <c r="A265348" s="1">
        <v>408167</v>
      </c>
      <c r="B265348" s="1" t="s">
        <v>264392</v>
      </c>
      <c r="C265348" s="1" t="s">
        <v>60</v>
      </c>
    </row>
    <row r="265349" spans="1:3" x14ac:dyDescent="0.2">
      <c r="A265349" s="1">
        <v>408168</v>
      </c>
      <c r="B265349" s="1" t="s">
        <v>264393</v>
      </c>
      <c r="C265349" s="1" t="s">
        <v>5</v>
      </c>
    </row>
    <row r="265350" spans="1:3" x14ac:dyDescent="0.2">
      <c r="A265350" s="1">
        <v>408169</v>
      </c>
      <c r="B265350" s="1" t="s">
        <v>264394</v>
      </c>
      <c r="C265350" s="1" t="s">
        <v>5</v>
      </c>
    </row>
    <row r="265351" spans="1:3" x14ac:dyDescent="0.2">
      <c r="A265351" s="1">
        <v>408170</v>
      </c>
      <c r="B265351" s="1" t="s">
        <v>264395</v>
      </c>
      <c r="C265351" s="1" t="s">
        <v>5</v>
      </c>
    </row>
    <row r="265352" spans="1:3" x14ac:dyDescent="0.2">
      <c r="A265352" s="1">
        <v>408171</v>
      </c>
      <c r="B265352" s="1" t="s">
        <v>264396</v>
      </c>
      <c r="C265352" s="1" t="s">
        <v>60</v>
      </c>
    </row>
    <row r="265353" spans="1:3" x14ac:dyDescent="0.2">
      <c r="A265353" s="1">
        <v>408173</v>
      </c>
      <c r="B265353" s="1" t="s">
        <v>264397</v>
      </c>
      <c r="C265353" s="1" t="s">
        <v>5</v>
      </c>
    </row>
    <row r="265354" spans="1:3" x14ac:dyDescent="0.2">
      <c r="A265354" s="1">
        <v>408174</v>
      </c>
      <c r="B265354" s="1" t="s">
        <v>264398</v>
      </c>
      <c r="C265354" s="1" t="s">
        <v>60</v>
      </c>
    </row>
    <row r="265355" spans="1:3" x14ac:dyDescent="0.2">
      <c r="A265355" s="1">
        <v>408175</v>
      </c>
      <c r="B265355" s="1" t="s">
        <v>264399</v>
      </c>
      <c r="C265355" s="1" t="s">
        <v>5</v>
      </c>
    </row>
    <row r="265356" spans="1:3" x14ac:dyDescent="0.2">
      <c r="A265356" s="1">
        <v>408176</v>
      </c>
      <c r="B265356" s="1" t="s">
        <v>264400</v>
      </c>
      <c r="C265356" s="1" t="s">
        <v>5</v>
      </c>
    </row>
    <row r="265357" spans="1:3" x14ac:dyDescent="0.2">
      <c r="A265357" s="1">
        <v>408177</v>
      </c>
      <c r="B265357" s="1" t="s">
        <v>264401</v>
      </c>
      <c r="C265357" s="1" t="s">
        <v>60</v>
      </c>
    </row>
    <row r="265358" spans="1:3" x14ac:dyDescent="0.2">
      <c r="A265358" s="1">
        <v>408178</v>
      </c>
      <c r="B265358" s="1" t="s">
        <v>264402</v>
      </c>
      <c r="C265358" s="1" t="s">
        <v>5</v>
      </c>
    </row>
    <row r="265359" spans="1:3" x14ac:dyDescent="0.2">
      <c r="A265359" s="1">
        <v>408179</v>
      </c>
      <c r="B265359" s="1" t="s">
        <v>264403</v>
      </c>
      <c r="C265359" s="1" t="s">
        <v>60</v>
      </c>
    </row>
    <row r="265360" spans="1:3" x14ac:dyDescent="0.2">
      <c r="A265360" s="1">
        <v>408180</v>
      </c>
      <c r="B265360" s="1" t="s">
        <v>264404</v>
      </c>
      <c r="C265360" s="1" t="s">
        <v>5</v>
      </c>
    </row>
    <row r="265361" spans="1:4" x14ac:dyDescent="0.2">
      <c r="A265361" s="1">
        <v>408181</v>
      </c>
      <c r="B265361" s="1" t="s">
        <v>264405</v>
      </c>
      <c r="C265361" s="1" t="s">
        <v>5</v>
      </c>
    </row>
    <row r="265362" spans="1:4" x14ac:dyDescent="0.2">
      <c r="A265362" s="1">
        <v>408182</v>
      </c>
      <c r="B265362" s="1" t="s">
        <v>264406</v>
      </c>
      <c r="C265362" s="1" t="s">
        <v>5</v>
      </c>
    </row>
    <row r="265363" spans="1:4" x14ac:dyDescent="0.2">
      <c r="A265363" s="1">
        <v>408183</v>
      </c>
      <c r="B265363" s="1" t="s">
        <v>264407</v>
      </c>
      <c r="C265363" s="1" t="s">
        <v>5</v>
      </c>
    </row>
    <row r="265364" spans="1:4" x14ac:dyDescent="0.2">
      <c r="A265364" s="1">
        <v>408184</v>
      </c>
      <c r="B265364" s="1" t="s">
        <v>264408</v>
      </c>
      <c r="C265364" s="1" t="s">
        <v>5</v>
      </c>
    </row>
    <row r="265365" spans="1:4" x14ac:dyDescent="0.2">
      <c r="A265365" s="1">
        <v>408185</v>
      </c>
      <c r="B265365" s="1" t="s">
        <v>264409</v>
      </c>
      <c r="C265365" s="1" t="s">
        <v>60</v>
      </c>
    </row>
    <row r="265366" spans="1:4" x14ac:dyDescent="0.2">
      <c r="A265366" s="1">
        <v>408186</v>
      </c>
      <c r="B265366" s="1" t="s">
        <v>264410</v>
      </c>
      <c r="C265366" s="1" t="s">
        <v>60</v>
      </c>
    </row>
    <row r="265367" spans="1:4" x14ac:dyDescent="0.2">
      <c r="A265367" s="1">
        <v>408187</v>
      </c>
      <c r="B265367" s="1" t="s">
        <v>264411</v>
      </c>
      <c r="C265367" s="1" t="s">
        <v>5</v>
      </c>
    </row>
    <row r="265368" spans="1:4" x14ac:dyDescent="0.2">
      <c r="A265368" s="1">
        <v>408188</v>
      </c>
      <c r="B265368" s="1" t="s">
        <v>264412</v>
      </c>
      <c r="C265368" s="1" t="s">
        <v>60</v>
      </c>
      <c r="D265368" s="1" t="s">
        <v>61</v>
      </c>
    </row>
    <row r="265369" spans="1:4" x14ac:dyDescent="0.2">
      <c r="A265369" s="1">
        <v>408189</v>
      </c>
      <c r="B265369" s="1" t="s">
        <v>264413</v>
      </c>
      <c r="C265369" s="1" t="s">
        <v>60</v>
      </c>
    </row>
    <row r="265370" spans="1:4" x14ac:dyDescent="0.2">
      <c r="A265370" s="1">
        <v>408190</v>
      </c>
      <c r="B265370" s="1" t="s">
        <v>264414</v>
      </c>
      <c r="C265370" s="1" t="s">
        <v>60</v>
      </c>
    </row>
    <row r="265371" spans="1:4" x14ac:dyDescent="0.2">
      <c r="A265371" s="1">
        <v>408191</v>
      </c>
      <c r="B265371" s="1" t="s">
        <v>264415</v>
      </c>
      <c r="C265371" s="1" t="s">
        <v>60</v>
      </c>
      <c r="D265371" s="1" t="s">
        <v>61</v>
      </c>
    </row>
    <row r="265372" spans="1:4" x14ac:dyDescent="0.2">
      <c r="A265372" s="1">
        <v>408192</v>
      </c>
      <c r="B265372" s="1" t="s">
        <v>264416</v>
      </c>
      <c r="C265372" s="1" t="s">
        <v>5</v>
      </c>
    </row>
    <row r="265373" spans="1:4" x14ac:dyDescent="0.2">
      <c r="A265373" s="1">
        <v>408193</v>
      </c>
      <c r="B265373" s="1" t="s">
        <v>264417</v>
      </c>
      <c r="C265373" s="1" t="s">
        <v>5</v>
      </c>
    </row>
    <row r="265374" spans="1:4" x14ac:dyDescent="0.2">
      <c r="A265374" s="1">
        <v>408194</v>
      </c>
      <c r="B265374" s="1" t="s">
        <v>264418</v>
      </c>
      <c r="C265374" s="1" t="s">
        <v>60</v>
      </c>
      <c r="D265374" s="1" t="s">
        <v>61</v>
      </c>
    </row>
    <row r="265375" spans="1:4" x14ac:dyDescent="0.2">
      <c r="A265375" s="1">
        <v>408195</v>
      </c>
      <c r="B265375" s="1" t="s">
        <v>264419</v>
      </c>
      <c r="C265375" s="1" t="s">
        <v>5</v>
      </c>
    </row>
    <row r="265376" spans="1:4" x14ac:dyDescent="0.2">
      <c r="A265376" s="1">
        <v>408196</v>
      </c>
      <c r="B265376" s="1" t="s">
        <v>264420</v>
      </c>
      <c r="C265376" s="1" t="s">
        <v>60</v>
      </c>
      <c r="D265376" s="1" t="s">
        <v>61</v>
      </c>
    </row>
    <row r="265377" spans="1:3" x14ac:dyDescent="0.2">
      <c r="A265377" s="1">
        <v>408197</v>
      </c>
      <c r="B265377" s="1" t="s">
        <v>264421</v>
      </c>
      <c r="C265377" s="1" t="s">
        <v>5</v>
      </c>
    </row>
    <row r="265378" spans="1:3" x14ac:dyDescent="0.2">
      <c r="A265378" s="1">
        <v>408199</v>
      </c>
      <c r="B265378" s="1" t="s">
        <v>264422</v>
      </c>
      <c r="C265378" s="1" t="s">
        <v>60</v>
      </c>
    </row>
    <row r="265379" spans="1:3" x14ac:dyDescent="0.2">
      <c r="A265379" s="1">
        <v>408201</v>
      </c>
      <c r="B265379" s="1" t="s">
        <v>264423</v>
      </c>
      <c r="C265379" s="1" t="s">
        <v>5</v>
      </c>
    </row>
    <row r="265380" spans="1:3" x14ac:dyDescent="0.2">
      <c r="A265380" s="1">
        <v>408202</v>
      </c>
      <c r="B265380" s="1" t="s">
        <v>264424</v>
      </c>
      <c r="C265380" s="1" t="s">
        <v>5</v>
      </c>
    </row>
    <row r="265381" spans="1:3" x14ac:dyDescent="0.2">
      <c r="A265381" s="1">
        <v>408203</v>
      </c>
      <c r="B265381" s="1" t="s">
        <v>264425</v>
      </c>
      <c r="C265381" s="1" t="s">
        <v>5</v>
      </c>
    </row>
    <row r="265382" spans="1:3" x14ac:dyDescent="0.2">
      <c r="A265382" s="1">
        <v>408204</v>
      </c>
      <c r="B265382" s="1" t="s">
        <v>264426</v>
      </c>
      <c r="C265382" s="1" t="s">
        <v>5</v>
      </c>
    </row>
    <row r="265383" spans="1:3" x14ac:dyDescent="0.2">
      <c r="A265383" s="1">
        <v>408205</v>
      </c>
      <c r="B265383" s="1" t="s">
        <v>264427</v>
      </c>
      <c r="C265383" s="1" t="s">
        <v>5</v>
      </c>
    </row>
    <row r="265384" spans="1:3" x14ac:dyDescent="0.2">
      <c r="A265384" s="1">
        <v>408206</v>
      </c>
      <c r="B265384" s="1" t="s">
        <v>264428</v>
      </c>
      <c r="C265384" s="1" t="s">
        <v>5</v>
      </c>
    </row>
    <row r="265385" spans="1:3" x14ac:dyDescent="0.2">
      <c r="A265385" s="1">
        <v>408207</v>
      </c>
      <c r="B265385" s="1" t="s">
        <v>264429</v>
      </c>
      <c r="C265385" s="1" t="s">
        <v>60</v>
      </c>
    </row>
    <row r="265386" spans="1:3" x14ac:dyDescent="0.2">
      <c r="A265386" s="1">
        <v>408208</v>
      </c>
      <c r="B265386" s="1" t="s">
        <v>264430</v>
      </c>
      <c r="C265386" s="1" t="s">
        <v>5</v>
      </c>
    </row>
    <row r="265387" spans="1:3" x14ac:dyDescent="0.2">
      <c r="A265387" s="1">
        <v>408209</v>
      </c>
      <c r="B265387" s="1" t="s">
        <v>264431</v>
      </c>
      <c r="C265387" s="1" t="s">
        <v>5</v>
      </c>
    </row>
    <row r="265388" spans="1:3" x14ac:dyDescent="0.2">
      <c r="A265388" s="1">
        <v>408210</v>
      </c>
      <c r="B265388" s="1" t="s">
        <v>264432</v>
      </c>
      <c r="C265388" s="1" t="s">
        <v>60</v>
      </c>
    </row>
    <row r="265389" spans="1:3" x14ac:dyDescent="0.2">
      <c r="A265389" s="1">
        <v>408211</v>
      </c>
      <c r="B265389" s="1" t="s">
        <v>264433</v>
      </c>
      <c r="C265389" s="1" t="s">
        <v>5</v>
      </c>
    </row>
    <row r="265390" spans="1:3" x14ac:dyDescent="0.2">
      <c r="A265390" s="1">
        <v>408212</v>
      </c>
      <c r="B265390" s="1" t="s">
        <v>264434</v>
      </c>
      <c r="C265390" s="1" t="s">
        <v>60</v>
      </c>
    </row>
    <row r="265391" spans="1:3" x14ac:dyDescent="0.2">
      <c r="A265391" s="1">
        <v>408213</v>
      </c>
      <c r="B265391" s="1" t="s">
        <v>264435</v>
      </c>
      <c r="C265391" s="1" t="s">
        <v>60</v>
      </c>
    </row>
    <row r="265392" spans="1:3" x14ac:dyDescent="0.2">
      <c r="A265392" s="1">
        <v>408214</v>
      </c>
      <c r="B265392" s="1" t="s">
        <v>264436</v>
      </c>
      <c r="C265392" s="1" t="s">
        <v>5</v>
      </c>
    </row>
    <row r="265393" spans="1:4" x14ac:dyDescent="0.2">
      <c r="A265393" s="1">
        <v>408215</v>
      </c>
      <c r="B265393" s="1" t="s">
        <v>264437</v>
      </c>
      <c r="C265393" s="1" t="s">
        <v>60</v>
      </c>
      <c r="D265393" s="1" t="s">
        <v>61</v>
      </c>
    </row>
    <row r="265394" spans="1:4" x14ac:dyDescent="0.2">
      <c r="A265394" s="1">
        <v>408216</v>
      </c>
      <c r="B265394" s="1" t="s">
        <v>264438</v>
      </c>
      <c r="C265394" s="1" t="s">
        <v>60</v>
      </c>
    </row>
    <row r="265395" spans="1:4" x14ac:dyDescent="0.2">
      <c r="A265395" s="1">
        <v>408217</v>
      </c>
      <c r="B265395" s="1" t="s">
        <v>264439</v>
      </c>
      <c r="C265395" s="1" t="s">
        <v>60</v>
      </c>
    </row>
    <row r="265396" spans="1:4" x14ac:dyDescent="0.2">
      <c r="A265396" s="1">
        <v>408218</v>
      </c>
      <c r="B265396" s="1" t="s">
        <v>264440</v>
      </c>
      <c r="C265396" s="1" t="s">
        <v>5</v>
      </c>
    </row>
    <row r="265397" spans="1:4" x14ac:dyDescent="0.2">
      <c r="A265397" s="1">
        <v>408313</v>
      </c>
      <c r="B265397" s="1" t="s">
        <v>264441</v>
      </c>
      <c r="C265397" s="1" t="s">
        <v>60</v>
      </c>
    </row>
    <row r="265398" spans="1:4" x14ac:dyDescent="0.2">
      <c r="A265398" s="1">
        <v>408314</v>
      </c>
      <c r="B265398" s="1" t="s">
        <v>264442</v>
      </c>
      <c r="C265398" s="1" t="s">
        <v>60</v>
      </c>
    </row>
    <row r="265399" spans="1:4" x14ac:dyDescent="0.2">
      <c r="A265399" s="1">
        <v>408315</v>
      </c>
      <c r="B265399" s="1" t="s">
        <v>264443</v>
      </c>
      <c r="C265399" s="1" t="s">
        <v>60</v>
      </c>
    </row>
    <row r="265400" spans="1:4" x14ac:dyDescent="0.2">
      <c r="A265400" s="1">
        <v>408316</v>
      </c>
      <c r="B265400" s="1" t="s">
        <v>264444</v>
      </c>
      <c r="C265400" s="1" t="s">
        <v>60</v>
      </c>
    </row>
    <row r="265401" spans="1:4" x14ac:dyDescent="0.2">
      <c r="A265401" s="1">
        <v>408317</v>
      </c>
      <c r="B265401" s="1" t="s">
        <v>264445</v>
      </c>
      <c r="C265401" s="1" t="s">
        <v>60</v>
      </c>
    </row>
    <row r="265402" spans="1:4" x14ac:dyDescent="0.2">
      <c r="A265402" s="1">
        <v>408318</v>
      </c>
      <c r="B265402" s="1" t="s">
        <v>264446</v>
      </c>
      <c r="C265402" s="1" t="s">
        <v>60</v>
      </c>
    </row>
    <row r="265403" spans="1:4" x14ac:dyDescent="0.2">
      <c r="A265403" s="1">
        <v>408319</v>
      </c>
      <c r="B265403" s="1" t="s">
        <v>264447</v>
      </c>
      <c r="C265403" s="1" t="s">
        <v>60</v>
      </c>
    </row>
    <row r="265404" spans="1:4" x14ac:dyDescent="0.2">
      <c r="A265404" s="1">
        <v>408320</v>
      </c>
      <c r="B265404" s="1" t="s">
        <v>264448</v>
      </c>
      <c r="C265404" s="1" t="s">
        <v>60</v>
      </c>
    </row>
    <row r="265405" spans="1:4" x14ac:dyDescent="0.2">
      <c r="A265405" s="1">
        <v>408321</v>
      </c>
      <c r="B265405" s="1" t="s">
        <v>264449</v>
      </c>
      <c r="C265405" s="1" t="s">
        <v>60</v>
      </c>
    </row>
    <row r="265406" spans="1:4" x14ac:dyDescent="0.2">
      <c r="A265406" s="1">
        <v>408322</v>
      </c>
      <c r="B265406" s="1" t="s">
        <v>264450</v>
      </c>
      <c r="C265406" s="1" t="s">
        <v>60</v>
      </c>
    </row>
    <row r="265407" spans="1:4" x14ac:dyDescent="0.2">
      <c r="A265407" s="1">
        <v>408323</v>
      </c>
      <c r="B265407" s="1" t="s">
        <v>264451</v>
      </c>
      <c r="C265407" s="1" t="s">
        <v>60</v>
      </c>
    </row>
    <row r="265408" spans="1:4" x14ac:dyDescent="0.2">
      <c r="A265408" s="1">
        <v>408324</v>
      </c>
      <c r="B265408" s="1" t="s">
        <v>264452</v>
      </c>
      <c r="C265408" s="1" t="s">
        <v>5</v>
      </c>
    </row>
    <row r="265409" spans="1:3" x14ac:dyDescent="0.2">
      <c r="A265409" s="1">
        <v>408553</v>
      </c>
      <c r="B265409" s="1" t="s">
        <v>264453</v>
      </c>
      <c r="C265409" s="1" t="s">
        <v>5</v>
      </c>
    </row>
    <row r="265410" spans="1:3" x14ac:dyDescent="0.2">
      <c r="A265410" s="1">
        <v>408555</v>
      </c>
      <c r="B265410" s="1" t="s">
        <v>264454</v>
      </c>
      <c r="C265410" s="1" t="s">
        <v>5</v>
      </c>
    </row>
    <row r="265411" spans="1:3" x14ac:dyDescent="0.2">
      <c r="A265411" s="1">
        <v>408556</v>
      </c>
      <c r="B265411" s="1" t="s">
        <v>264455</v>
      </c>
      <c r="C265411" s="1" t="s">
        <v>5</v>
      </c>
    </row>
    <row r="265412" spans="1:3" x14ac:dyDescent="0.2">
      <c r="A265412" s="1">
        <v>408557</v>
      </c>
      <c r="B265412" s="1" t="s">
        <v>264456</v>
      </c>
      <c r="C265412" s="1" t="s">
        <v>5</v>
      </c>
    </row>
    <row r="265413" spans="1:3" x14ac:dyDescent="0.2">
      <c r="A265413" s="1">
        <v>408558</v>
      </c>
      <c r="B265413" s="1" t="s">
        <v>264457</v>
      </c>
      <c r="C265413" s="1" t="s">
        <v>5</v>
      </c>
    </row>
    <row r="265414" spans="1:3" x14ac:dyDescent="0.2">
      <c r="A265414" s="1">
        <v>408559</v>
      </c>
      <c r="B265414" s="1" t="s">
        <v>264458</v>
      </c>
      <c r="C265414" s="1" t="s">
        <v>5</v>
      </c>
    </row>
    <row r="265415" spans="1:3" x14ac:dyDescent="0.2">
      <c r="A265415" s="1">
        <v>408560</v>
      </c>
      <c r="B265415" s="1" t="s">
        <v>264459</v>
      </c>
      <c r="C265415" s="1" t="s">
        <v>5</v>
      </c>
    </row>
    <row r="265416" spans="1:3" x14ac:dyDescent="0.2">
      <c r="A265416" s="1">
        <v>408561</v>
      </c>
      <c r="B265416" s="1" t="s">
        <v>264460</v>
      </c>
      <c r="C265416" s="1" t="s">
        <v>5</v>
      </c>
    </row>
    <row r="265417" spans="1:3" x14ac:dyDescent="0.2">
      <c r="A265417" s="1">
        <v>408562</v>
      </c>
      <c r="B265417" s="1" t="s">
        <v>264461</v>
      </c>
      <c r="C265417" s="1" t="s">
        <v>5</v>
      </c>
    </row>
    <row r="265418" spans="1:3" x14ac:dyDescent="0.2">
      <c r="A265418" s="1">
        <v>408563</v>
      </c>
      <c r="B265418" s="1" t="s">
        <v>264462</v>
      </c>
      <c r="C265418" s="1" t="s">
        <v>5</v>
      </c>
    </row>
    <row r="265419" spans="1:3" x14ac:dyDescent="0.2">
      <c r="A265419" s="1">
        <v>408564</v>
      </c>
      <c r="B265419" s="1" t="s">
        <v>264463</v>
      </c>
      <c r="C265419" s="1" t="s">
        <v>60</v>
      </c>
    </row>
    <row r="265420" spans="1:3" x14ac:dyDescent="0.2">
      <c r="A265420" s="1">
        <v>408565</v>
      </c>
      <c r="B265420" s="1" t="s">
        <v>264464</v>
      </c>
      <c r="C265420" s="1" t="s">
        <v>60</v>
      </c>
    </row>
    <row r="265421" spans="1:3" x14ac:dyDescent="0.2">
      <c r="A265421" s="1">
        <v>408566</v>
      </c>
      <c r="B265421" s="1" t="s">
        <v>264465</v>
      </c>
      <c r="C265421" s="1" t="s">
        <v>60</v>
      </c>
    </row>
    <row r="265422" spans="1:3" x14ac:dyDescent="0.2">
      <c r="A265422" s="1">
        <v>408568</v>
      </c>
      <c r="B265422" s="1" t="s">
        <v>264466</v>
      </c>
      <c r="C265422" s="1" t="s">
        <v>5</v>
      </c>
    </row>
    <row r="265423" spans="1:3" x14ac:dyDescent="0.2">
      <c r="A265423" s="1">
        <v>408569</v>
      </c>
      <c r="B265423" s="1" t="s">
        <v>264467</v>
      </c>
      <c r="C265423" s="1" t="s">
        <v>60</v>
      </c>
    </row>
    <row r="265424" spans="1:3" x14ac:dyDescent="0.2">
      <c r="A265424" s="1">
        <v>408570</v>
      </c>
      <c r="B265424" s="1" t="s">
        <v>264468</v>
      </c>
      <c r="C265424" s="1" t="s">
        <v>5</v>
      </c>
    </row>
    <row r="265425" spans="1:3" x14ac:dyDescent="0.2">
      <c r="A265425" s="1">
        <v>408571</v>
      </c>
      <c r="B265425" s="1" t="s">
        <v>264469</v>
      </c>
      <c r="C265425" s="1" t="s">
        <v>5</v>
      </c>
    </row>
    <row r="265426" spans="1:3" x14ac:dyDescent="0.2">
      <c r="A265426" s="1">
        <v>408572</v>
      </c>
      <c r="B265426" s="1" t="s">
        <v>264470</v>
      </c>
      <c r="C265426" s="1" t="s">
        <v>5</v>
      </c>
    </row>
    <row r="265427" spans="1:3" x14ac:dyDescent="0.2">
      <c r="A265427" s="1">
        <v>408573</v>
      </c>
      <c r="B265427" s="1" t="s">
        <v>264471</v>
      </c>
      <c r="C265427" s="1" t="s">
        <v>5</v>
      </c>
    </row>
    <row r="265428" spans="1:3" x14ac:dyDescent="0.2">
      <c r="A265428" s="1">
        <v>408574</v>
      </c>
      <c r="B265428" s="1" t="s">
        <v>264472</v>
      </c>
      <c r="C265428" s="1" t="s">
        <v>5</v>
      </c>
    </row>
    <row r="265429" spans="1:3" x14ac:dyDescent="0.2">
      <c r="A265429" s="1">
        <v>408575</v>
      </c>
      <c r="B265429" s="1" t="s">
        <v>264473</v>
      </c>
      <c r="C265429" s="1" t="s">
        <v>60</v>
      </c>
    </row>
    <row r="265430" spans="1:3" x14ac:dyDescent="0.2">
      <c r="A265430" s="1">
        <v>408576</v>
      </c>
      <c r="B265430" s="1" t="s">
        <v>264474</v>
      </c>
      <c r="C265430" s="1" t="s">
        <v>5</v>
      </c>
    </row>
    <row r="265431" spans="1:3" x14ac:dyDescent="0.2">
      <c r="A265431" s="1">
        <v>408577</v>
      </c>
      <c r="B265431" s="1" t="s">
        <v>264475</v>
      </c>
      <c r="C265431" s="1" t="s">
        <v>60</v>
      </c>
    </row>
    <row r="265432" spans="1:3" x14ac:dyDescent="0.2">
      <c r="A265432" s="1">
        <v>408578</v>
      </c>
      <c r="B265432" s="1" t="s">
        <v>264476</v>
      </c>
      <c r="C265432" s="1" t="s">
        <v>60</v>
      </c>
    </row>
    <row r="265433" spans="1:3" x14ac:dyDescent="0.2">
      <c r="A265433" s="1">
        <v>408579</v>
      </c>
      <c r="B265433" s="1" t="s">
        <v>264477</v>
      </c>
      <c r="C265433" s="1" t="s">
        <v>60</v>
      </c>
    </row>
    <row r="265434" spans="1:3" x14ac:dyDescent="0.2">
      <c r="A265434" s="1">
        <v>408580</v>
      </c>
      <c r="B265434" s="1" t="s">
        <v>264478</v>
      </c>
      <c r="C265434" s="1" t="s">
        <v>60</v>
      </c>
    </row>
    <row r="265435" spans="1:3" x14ac:dyDescent="0.2">
      <c r="A265435" s="1">
        <v>408687</v>
      </c>
      <c r="B265435" s="1" t="s">
        <v>264479</v>
      </c>
      <c r="C265435" s="1" t="s">
        <v>5</v>
      </c>
    </row>
    <row r="265436" spans="1:3" x14ac:dyDescent="0.2">
      <c r="A265436" s="1">
        <v>408692</v>
      </c>
      <c r="B265436" s="1" t="s">
        <v>264480</v>
      </c>
      <c r="C265436" s="1" t="s">
        <v>5</v>
      </c>
    </row>
    <row r="265437" spans="1:3" x14ac:dyDescent="0.2">
      <c r="A265437" s="1">
        <v>408694</v>
      </c>
      <c r="B265437" s="1" t="s">
        <v>264481</v>
      </c>
      <c r="C265437" s="1" t="s">
        <v>5</v>
      </c>
    </row>
    <row r="265438" spans="1:3" x14ac:dyDescent="0.2">
      <c r="A265438" s="1">
        <v>408696</v>
      </c>
      <c r="B265438" s="1" t="s">
        <v>264482</v>
      </c>
      <c r="C265438" s="1" t="s">
        <v>60</v>
      </c>
    </row>
    <row r="265439" spans="1:3" x14ac:dyDescent="0.2">
      <c r="A265439" s="1">
        <v>408698</v>
      </c>
      <c r="B265439" s="1" t="s">
        <v>264483</v>
      </c>
      <c r="C265439" s="1" t="s">
        <v>5</v>
      </c>
    </row>
    <row r="265440" spans="1:3" x14ac:dyDescent="0.2">
      <c r="A265440" s="1">
        <v>408700</v>
      </c>
      <c r="B265440" s="1" t="s">
        <v>264484</v>
      </c>
      <c r="C265440" s="1" t="s">
        <v>60</v>
      </c>
    </row>
    <row r="265441" spans="1:3" x14ac:dyDescent="0.2">
      <c r="A265441" s="1">
        <v>408702</v>
      </c>
      <c r="B265441" s="1" t="s">
        <v>264485</v>
      </c>
      <c r="C265441" s="1" t="s">
        <v>60</v>
      </c>
    </row>
    <row r="265442" spans="1:3" x14ac:dyDescent="0.2">
      <c r="A265442" s="1">
        <v>408704</v>
      </c>
      <c r="B265442" s="1" t="s">
        <v>264486</v>
      </c>
      <c r="C265442" s="1" t="s">
        <v>60</v>
      </c>
    </row>
    <row r="265443" spans="1:3" x14ac:dyDescent="0.2">
      <c r="A265443" s="1">
        <v>408706</v>
      </c>
      <c r="B265443" s="1" t="s">
        <v>264487</v>
      </c>
      <c r="C265443" s="1" t="s">
        <v>60</v>
      </c>
    </row>
    <row r="265444" spans="1:3" x14ac:dyDescent="0.2">
      <c r="A265444" s="1">
        <v>408708</v>
      </c>
      <c r="B265444" s="1" t="s">
        <v>264488</v>
      </c>
      <c r="C265444" s="1" t="s">
        <v>60</v>
      </c>
    </row>
    <row r="265445" spans="1:3" x14ac:dyDescent="0.2">
      <c r="A265445" s="1">
        <v>408749</v>
      </c>
      <c r="B265445" s="1" t="s">
        <v>264489</v>
      </c>
      <c r="C265445" s="1" t="s">
        <v>5</v>
      </c>
    </row>
    <row r="265446" spans="1:3" x14ac:dyDescent="0.2">
      <c r="A265446" s="1">
        <v>408751</v>
      </c>
      <c r="B265446" s="1" t="s">
        <v>264490</v>
      </c>
      <c r="C265446" s="1" t="s">
        <v>5</v>
      </c>
    </row>
    <row r="265447" spans="1:3" x14ac:dyDescent="0.2">
      <c r="A265447" s="1">
        <v>408752</v>
      </c>
      <c r="B265447" s="1" t="s">
        <v>264491</v>
      </c>
      <c r="C265447" s="1" t="s">
        <v>5</v>
      </c>
    </row>
    <row r="265448" spans="1:3" x14ac:dyDescent="0.2">
      <c r="A265448" s="1">
        <v>408753</v>
      </c>
      <c r="B265448" s="1" t="s">
        <v>264492</v>
      </c>
      <c r="C265448" s="1" t="s">
        <v>60</v>
      </c>
    </row>
    <row r="265449" spans="1:3" x14ac:dyDescent="0.2">
      <c r="A265449" s="1">
        <v>408754</v>
      </c>
      <c r="B265449" s="1" t="s">
        <v>264493</v>
      </c>
      <c r="C265449" s="1" t="s">
        <v>5</v>
      </c>
    </row>
    <row r="265450" spans="1:3" x14ac:dyDescent="0.2">
      <c r="A265450" s="1">
        <v>408756</v>
      </c>
      <c r="B265450" s="1" t="s">
        <v>264494</v>
      </c>
      <c r="C265450" s="1" t="s">
        <v>5</v>
      </c>
    </row>
    <row r="265451" spans="1:3" x14ac:dyDescent="0.2">
      <c r="A265451" s="1">
        <v>408757</v>
      </c>
      <c r="B265451" s="1" t="s">
        <v>264495</v>
      </c>
      <c r="C265451" s="1" t="s">
        <v>5</v>
      </c>
    </row>
    <row r="265452" spans="1:3" x14ac:dyDescent="0.2">
      <c r="A265452" s="1">
        <v>408758</v>
      </c>
      <c r="B265452" s="1" t="s">
        <v>264496</v>
      </c>
      <c r="C265452" s="1" t="s">
        <v>5</v>
      </c>
    </row>
    <row r="265453" spans="1:3" x14ac:dyDescent="0.2">
      <c r="A265453" s="1">
        <v>408759</v>
      </c>
      <c r="B265453" s="1" t="s">
        <v>264497</v>
      </c>
      <c r="C265453" s="1" t="s">
        <v>60</v>
      </c>
    </row>
    <row r="265454" spans="1:3" x14ac:dyDescent="0.2">
      <c r="A265454" s="1">
        <v>408760</v>
      </c>
      <c r="B265454" s="1" t="s">
        <v>264498</v>
      </c>
      <c r="C265454" s="1" t="s">
        <v>60</v>
      </c>
    </row>
    <row r="265455" spans="1:3" x14ac:dyDescent="0.2">
      <c r="A265455" s="1">
        <v>408761</v>
      </c>
      <c r="B265455" s="1" t="s">
        <v>264499</v>
      </c>
      <c r="C265455" s="1" t="s">
        <v>60</v>
      </c>
    </row>
    <row r="265456" spans="1:3" x14ac:dyDescent="0.2">
      <c r="A265456" s="1">
        <v>408762</v>
      </c>
      <c r="B265456" s="1" t="s">
        <v>264500</v>
      </c>
      <c r="C265456" s="1" t="s">
        <v>60</v>
      </c>
    </row>
    <row r="265457" spans="1:4" x14ac:dyDescent="0.2">
      <c r="A265457" s="1">
        <v>408763</v>
      </c>
      <c r="B265457" s="1" t="s">
        <v>264501</v>
      </c>
      <c r="C265457" s="1" t="s">
        <v>60</v>
      </c>
    </row>
    <row r="265458" spans="1:4" x14ac:dyDescent="0.2">
      <c r="A265458" s="1">
        <v>408764</v>
      </c>
      <c r="B265458" s="1" t="s">
        <v>264502</v>
      </c>
      <c r="C265458" s="1" t="s">
        <v>60</v>
      </c>
    </row>
    <row r="265459" spans="1:4" x14ac:dyDescent="0.2">
      <c r="A265459" s="1">
        <v>408765</v>
      </c>
      <c r="B265459" s="1" t="s">
        <v>264503</v>
      </c>
      <c r="C265459" s="1" t="s">
        <v>60</v>
      </c>
    </row>
    <row r="265460" spans="1:4" x14ac:dyDescent="0.2">
      <c r="A265460" s="1">
        <v>408766</v>
      </c>
      <c r="B265460" s="1" t="s">
        <v>264504</v>
      </c>
      <c r="C265460" s="1" t="s">
        <v>60</v>
      </c>
    </row>
    <row r="265461" spans="1:4" x14ac:dyDescent="0.2">
      <c r="A265461" s="1">
        <v>408767</v>
      </c>
      <c r="B265461" s="1" t="s">
        <v>264505</v>
      </c>
      <c r="C265461" s="1" t="s">
        <v>60</v>
      </c>
    </row>
    <row r="265462" spans="1:4" x14ac:dyDescent="0.2">
      <c r="A265462" s="1">
        <v>408768</v>
      </c>
      <c r="B265462" s="1" t="s">
        <v>264506</v>
      </c>
      <c r="C265462" s="1" t="s">
        <v>60</v>
      </c>
    </row>
    <row r="265463" spans="1:4" x14ac:dyDescent="0.2">
      <c r="A265463" s="1">
        <v>408769</v>
      </c>
      <c r="B265463" s="1" t="s">
        <v>264507</v>
      </c>
      <c r="C265463" s="1" t="s">
        <v>5</v>
      </c>
    </row>
    <row r="265464" spans="1:4" x14ac:dyDescent="0.2">
      <c r="A265464" s="1">
        <v>408770</v>
      </c>
      <c r="B265464" s="1" t="s">
        <v>264508</v>
      </c>
      <c r="C265464" s="1" t="s">
        <v>60</v>
      </c>
    </row>
    <row r="265465" spans="1:4" x14ac:dyDescent="0.2">
      <c r="A265465" s="1">
        <v>408771</v>
      </c>
      <c r="B265465" s="1" t="s">
        <v>264509</v>
      </c>
      <c r="C265465" s="1" t="s">
        <v>5</v>
      </c>
    </row>
    <row r="265466" spans="1:4" x14ac:dyDescent="0.2">
      <c r="A265466" s="1">
        <v>408772</v>
      </c>
      <c r="B265466" s="1" t="s">
        <v>264510</v>
      </c>
      <c r="C265466" s="1" t="s">
        <v>60</v>
      </c>
      <c r="D265466" s="1" t="s">
        <v>61</v>
      </c>
    </row>
    <row r="265467" spans="1:4" x14ac:dyDescent="0.2">
      <c r="A265467" s="1">
        <v>408773</v>
      </c>
      <c r="B265467" s="1" t="s">
        <v>264511</v>
      </c>
      <c r="C265467" s="1" t="s">
        <v>60</v>
      </c>
    </row>
    <row r="265468" spans="1:4" x14ac:dyDescent="0.2">
      <c r="A265468" s="1">
        <v>408774</v>
      </c>
      <c r="B265468" s="1" t="s">
        <v>264512</v>
      </c>
      <c r="C265468" s="1" t="s">
        <v>60</v>
      </c>
    </row>
    <row r="265469" spans="1:4" x14ac:dyDescent="0.2">
      <c r="A265469" s="1">
        <v>408775</v>
      </c>
      <c r="B265469" s="1" t="s">
        <v>264513</v>
      </c>
      <c r="C265469" s="1" t="s">
        <v>5</v>
      </c>
    </row>
    <row r="265470" spans="1:4" x14ac:dyDescent="0.2">
      <c r="A265470" s="1">
        <v>408776</v>
      </c>
      <c r="B265470" s="1" t="s">
        <v>264514</v>
      </c>
      <c r="C265470" s="1" t="s">
        <v>5</v>
      </c>
    </row>
    <row r="265471" spans="1:4" x14ac:dyDescent="0.2">
      <c r="A265471" s="1">
        <v>408777</v>
      </c>
      <c r="B265471" s="1" t="s">
        <v>264515</v>
      </c>
      <c r="C265471" s="1" t="s">
        <v>60</v>
      </c>
    </row>
    <row r="265472" spans="1:4" x14ac:dyDescent="0.2">
      <c r="A265472" s="1">
        <v>408778</v>
      </c>
      <c r="B265472" s="1" t="s">
        <v>264516</v>
      </c>
      <c r="C265472" s="1" t="s">
        <v>5</v>
      </c>
    </row>
    <row r="265473" spans="1:3" x14ac:dyDescent="0.2">
      <c r="A265473" s="1">
        <v>408779</v>
      </c>
      <c r="B265473" s="1" t="s">
        <v>264517</v>
      </c>
      <c r="C265473" s="1" t="s">
        <v>5</v>
      </c>
    </row>
    <row r="265474" spans="1:3" x14ac:dyDescent="0.2">
      <c r="A265474" s="1">
        <v>408780</v>
      </c>
      <c r="B265474" s="1" t="s">
        <v>264518</v>
      </c>
      <c r="C265474" s="1" t="s">
        <v>5</v>
      </c>
    </row>
    <row r="265475" spans="1:3" x14ac:dyDescent="0.2">
      <c r="A265475" s="1">
        <v>408781</v>
      </c>
      <c r="B265475" s="1" t="s">
        <v>264519</v>
      </c>
      <c r="C265475" s="1" t="s">
        <v>5</v>
      </c>
    </row>
    <row r="265476" spans="1:3" x14ac:dyDescent="0.2">
      <c r="A265476" s="1">
        <v>408782</v>
      </c>
      <c r="B265476" s="1" t="s">
        <v>264520</v>
      </c>
      <c r="C265476" s="1" t="s">
        <v>5</v>
      </c>
    </row>
    <row r="265477" spans="1:3" x14ac:dyDescent="0.2">
      <c r="A265477" s="1">
        <v>408783</v>
      </c>
      <c r="B265477" s="1" t="s">
        <v>264521</v>
      </c>
      <c r="C265477" s="1" t="s">
        <v>5</v>
      </c>
    </row>
    <row r="265478" spans="1:3" x14ac:dyDescent="0.2">
      <c r="A265478" s="1">
        <v>408784</v>
      </c>
      <c r="B265478" s="1" t="s">
        <v>264522</v>
      </c>
      <c r="C265478" s="1" t="s">
        <v>5</v>
      </c>
    </row>
    <row r="265479" spans="1:3" x14ac:dyDescent="0.2">
      <c r="A265479" s="1">
        <v>408785</v>
      </c>
      <c r="B265479" s="1" t="s">
        <v>264523</v>
      </c>
      <c r="C265479" s="1" t="s">
        <v>5</v>
      </c>
    </row>
    <row r="265480" spans="1:3" x14ac:dyDescent="0.2">
      <c r="A265480" s="1">
        <v>408786</v>
      </c>
      <c r="B265480" s="1" t="s">
        <v>264524</v>
      </c>
      <c r="C265480" s="1" t="s">
        <v>5</v>
      </c>
    </row>
    <row r="265481" spans="1:3" x14ac:dyDescent="0.2">
      <c r="A265481" s="1">
        <v>408787</v>
      </c>
      <c r="B265481" s="1" t="s">
        <v>264525</v>
      </c>
      <c r="C265481" s="1" t="s">
        <v>5</v>
      </c>
    </row>
    <row r="265482" spans="1:3" x14ac:dyDescent="0.2">
      <c r="A265482" s="1">
        <v>408788</v>
      </c>
      <c r="B265482" s="1" t="s">
        <v>264526</v>
      </c>
      <c r="C265482" s="1" t="s">
        <v>5</v>
      </c>
    </row>
    <row r="265483" spans="1:3" x14ac:dyDescent="0.2">
      <c r="A265483" s="1">
        <v>408789</v>
      </c>
      <c r="B265483" s="1" t="s">
        <v>264527</v>
      </c>
      <c r="C265483" s="1" t="s">
        <v>60</v>
      </c>
    </row>
    <row r="265484" spans="1:3" x14ac:dyDescent="0.2">
      <c r="A265484" s="1">
        <v>408790</v>
      </c>
      <c r="B265484" s="1" t="s">
        <v>264528</v>
      </c>
      <c r="C265484" s="1" t="s">
        <v>5</v>
      </c>
    </row>
    <row r="265485" spans="1:3" x14ac:dyDescent="0.2">
      <c r="A265485" s="1">
        <v>408791</v>
      </c>
      <c r="B265485" s="1" t="s">
        <v>264529</v>
      </c>
      <c r="C265485" s="1" t="s">
        <v>5</v>
      </c>
    </row>
    <row r="265486" spans="1:3" x14ac:dyDescent="0.2">
      <c r="A265486" s="1">
        <v>408792</v>
      </c>
      <c r="B265486" s="1" t="s">
        <v>264530</v>
      </c>
      <c r="C265486" s="1" t="s">
        <v>60</v>
      </c>
    </row>
    <row r="265487" spans="1:3" x14ac:dyDescent="0.2">
      <c r="A265487" s="1">
        <v>408793</v>
      </c>
      <c r="B265487" s="1" t="s">
        <v>264531</v>
      </c>
      <c r="C265487" s="1" t="s">
        <v>5</v>
      </c>
    </row>
    <row r="265488" spans="1:3" x14ac:dyDescent="0.2">
      <c r="A265488" s="1">
        <v>408794</v>
      </c>
      <c r="B265488" s="1" t="s">
        <v>264532</v>
      </c>
      <c r="C265488" s="1" t="s">
        <v>5</v>
      </c>
    </row>
    <row r="265489" spans="1:4" x14ac:dyDescent="0.2">
      <c r="A265489" s="1">
        <v>408795</v>
      </c>
      <c r="B265489" s="1" t="s">
        <v>264533</v>
      </c>
      <c r="C265489" s="1" t="s">
        <v>60</v>
      </c>
    </row>
    <row r="265490" spans="1:4" x14ac:dyDescent="0.2">
      <c r="A265490" s="1">
        <v>408796</v>
      </c>
      <c r="B265490" s="1" t="s">
        <v>264534</v>
      </c>
      <c r="C265490" s="1" t="s">
        <v>60</v>
      </c>
      <c r="D265490" s="1" t="s">
        <v>61</v>
      </c>
    </row>
    <row r="265491" spans="1:4" x14ac:dyDescent="0.2">
      <c r="A265491" s="1">
        <v>408797</v>
      </c>
      <c r="B265491" s="1" t="s">
        <v>264535</v>
      </c>
      <c r="C265491" s="1" t="s">
        <v>5</v>
      </c>
    </row>
    <row r="265492" spans="1:4" x14ac:dyDescent="0.2">
      <c r="A265492" s="1">
        <v>408798</v>
      </c>
      <c r="B265492" s="1" t="s">
        <v>264536</v>
      </c>
      <c r="C265492" s="1" t="s">
        <v>5</v>
      </c>
    </row>
    <row r="265493" spans="1:4" x14ac:dyDescent="0.2">
      <c r="A265493" s="1">
        <v>408799</v>
      </c>
      <c r="B265493" s="1" t="s">
        <v>264537</v>
      </c>
      <c r="C265493" s="1" t="s">
        <v>5</v>
      </c>
    </row>
    <row r="265494" spans="1:4" x14ac:dyDescent="0.2">
      <c r="A265494" s="1">
        <v>408800</v>
      </c>
      <c r="B265494" s="1" t="s">
        <v>264538</v>
      </c>
      <c r="C265494" s="1" t="s">
        <v>5</v>
      </c>
    </row>
    <row r="265495" spans="1:4" x14ac:dyDescent="0.2">
      <c r="A265495" s="1">
        <v>408801</v>
      </c>
      <c r="B265495" s="1" t="s">
        <v>264539</v>
      </c>
      <c r="C265495" s="1" t="s">
        <v>5</v>
      </c>
    </row>
    <row r="265496" spans="1:4" x14ac:dyDescent="0.2">
      <c r="A265496" s="1">
        <v>408802</v>
      </c>
      <c r="B265496" s="1" t="s">
        <v>264540</v>
      </c>
      <c r="C265496" s="1" t="s">
        <v>60</v>
      </c>
    </row>
    <row r="265497" spans="1:4" x14ac:dyDescent="0.2">
      <c r="A265497" s="1">
        <v>408803</v>
      </c>
      <c r="B265497" s="1" t="s">
        <v>264541</v>
      </c>
      <c r="C265497" s="1" t="s">
        <v>60</v>
      </c>
    </row>
    <row r="265498" spans="1:4" x14ac:dyDescent="0.2">
      <c r="A265498" s="1">
        <v>408804</v>
      </c>
      <c r="B265498" s="1" t="s">
        <v>264542</v>
      </c>
      <c r="C265498" s="1" t="s">
        <v>60</v>
      </c>
    </row>
    <row r="265499" spans="1:4" x14ac:dyDescent="0.2">
      <c r="A265499" s="1">
        <v>408805</v>
      </c>
      <c r="B265499" s="1" t="s">
        <v>264543</v>
      </c>
      <c r="C265499" s="1" t="s">
        <v>60</v>
      </c>
      <c r="D265499" s="1" t="s">
        <v>61</v>
      </c>
    </row>
    <row r="265500" spans="1:4" x14ac:dyDescent="0.2">
      <c r="A265500" s="1">
        <v>408806</v>
      </c>
      <c r="B265500" s="1" t="s">
        <v>264544</v>
      </c>
      <c r="C265500" s="1" t="s">
        <v>5</v>
      </c>
    </row>
    <row r="265501" spans="1:4" x14ac:dyDescent="0.2">
      <c r="A265501" s="1">
        <v>408807</v>
      </c>
      <c r="B265501" s="1" t="s">
        <v>264545</v>
      </c>
      <c r="C265501" s="1" t="s">
        <v>5</v>
      </c>
    </row>
    <row r="265502" spans="1:4" x14ac:dyDescent="0.2">
      <c r="A265502" s="1">
        <v>408808</v>
      </c>
      <c r="B265502" s="1" t="s">
        <v>264546</v>
      </c>
      <c r="C265502" s="1" t="s">
        <v>5</v>
      </c>
    </row>
    <row r="265503" spans="1:4" x14ac:dyDescent="0.2">
      <c r="A265503" s="1">
        <v>408809</v>
      </c>
      <c r="B265503" s="1" t="s">
        <v>264547</v>
      </c>
      <c r="C265503" s="1" t="s">
        <v>60</v>
      </c>
      <c r="D265503" s="1" t="s">
        <v>61</v>
      </c>
    </row>
    <row r="265504" spans="1:4" x14ac:dyDescent="0.2">
      <c r="A265504" s="1">
        <v>408810</v>
      </c>
      <c r="B265504" s="1" t="s">
        <v>264548</v>
      </c>
      <c r="C265504" s="1" t="s">
        <v>5</v>
      </c>
    </row>
    <row r="265505" spans="1:3" x14ac:dyDescent="0.2">
      <c r="A265505" s="1">
        <v>408811</v>
      </c>
      <c r="B265505" s="1" t="s">
        <v>264549</v>
      </c>
      <c r="C265505" s="1" t="s">
        <v>5</v>
      </c>
    </row>
    <row r="265506" spans="1:3" x14ac:dyDescent="0.2">
      <c r="A265506" s="1">
        <v>408812</v>
      </c>
      <c r="B265506" s="1" t="s">
        <v>264550</v>
      </c>
      <c r="C265506" s="1" t="s">
        <v>5</v>
      </c>
    </row>
    <row r="265507" spans="1:3" x14ac:dyDescent="0.2">
      <c r="A265507" s="1">
        <v>408813</v>
      </c>
      <c r="B265507" s="1" t="s">
        <v>264551</v>
      </c>
      <c r="C265507" s="1" t="s">
        <v>60</v>
      </c>
    </row>
    <row r="265508" spans="1:3" x14ac:dyDescent="0.2">
      <c r="A265508" s="1">
        <v>408814</v>
      </c>
      <c r="B265508" s="1" t="s">
        <v>264552</v>
      </c>
      <c r="C265508" s="1" t="s">
        <v>60</v>
      </c>
    </row>
    <row r="265509" spans="1:3" x14ac:dyDescent="0.2">
      <c r="A265509" s="1">
        <v>408815</v>
      </c>
      <c r="B265509" s="1" t="s">
        <v>264553</v>
      </c>
      <c r="C265509" s="1" t="s">
        <v>5</v>
      </c>
    </row>
    <row r="265510" spans="1:3" x14ac:dyDescent="0.2">
      <c r="A265510" s="1">
        <v>408816</v>
      </c>
      <c r="B265510" s="1" t="s">
        <v>264554</v>
      </c>
      <c r="C265510" s="1" t="s">
        <v>5</v>
      </c>
    </row>
    <row r="265511" spans="1:3" x14ac:dyDescent="0.2">
      <c r="A265511" s="1">
        <v>408817</v>
      </c>
      <c r="B265511" s="1" t="s">
        <v>264555</v>
      </c>
      <c r="C265511" s="1" t="s">
        <v>5</v>
      </c>
    </row>
    <row r="265512" spans="1:3" x14ac:dyDescent="0.2">
      <c r="A265512" s="1">
        <v>408818</v>
      </c>
      <c r="B265512" s="1" t="s">
        <v>264556</v>
      </c>
      <c r="C265512" s="1" t="s">
        <v>60</v>
      </c>
    </row>
    <row r="265513" spans="1:3" x14ac:dyDescent="0.2">
      <c r="A265513" s="1">
        <v>408819</v>
      </c>
      <c r="B265513" s="1" t="s">
        <v>264557</v>
      </c>
      <c r="C265513" s="1" t="s">
        <v>5</v>
      </c>
    </row>
    <row r="265514" spans="1:3" x14ac:dyDescent="0.2">
      <c r="A265514" s="1">
        <v>408820</v>
      </c>
      <c r="B265514" s="1" t="s">
        <v>264558</v>
      </c>
      <c r="C265514" s="1" t="s">
        <v>60</v>
      </c>
    </row>
    <row r="265515" spans="1:3" x14ac:dyDescent="0.2">
      <c r="A265515" s="1">
        <v>408821</v>
      </c>
      <c r="B265515" s="1" t="s">
        <v>264559</v>
      </c>
      <c r="C265515" s="1" t="s">
        <v>5</v>
      </c>
    </row>
    <row r="265516" spans="1:3" x14ac:dyDescent="0.2">
      <c r="A265516" s="1">
        <v>408822</v>
      </c>
      <c r="B265516" s="1" t="s">
        <v>264560</v>
      </c>
      <c r="C265516" s="1" t="s">
        <v>5</v>
      </c>
    </row>
    <row r="265517" spans="1:3" x14ac:dyDescent="0.2">
      <c r="A265517" s="1">
        <v>408823</v>
      </c>
      <c r="B265517" s="1" t="s">
        <v>264561</v>
      </c>
      <c r="C265517" s="1" t="s">
        <v>60</v>
      </c>
    </row>
    <row r="265518" spans="1:3" x14ac:dyDescent="0.2">
      <c r="A265518" s="1">
        <v>408824</v>
      </c>
      <c r="B265518" s="1" t="s">
        <v>264562</v>
      </c>
      <c r="C265518" s="1" t="s">
        <v>60</v>
      </c>
    </row>
    <row r="265519" spans="1:3" x14ac:dyDescent="0.2">
      <c r="A265519" s="1">
        <v>408825</v>
      </c>
      <c r="B265519" s="1" t="s">
        <v>264563</v>
      </c>
      <c r="C265519" s="1" t="s">
        <v>5</v>
      </c>
    </row>
    <row r="265520" spans="1:3" x14ac:dyDescent="0.2">
      <c r="A265520" s="1">
        <v>408826</v>
      </c>
      <c r="B265520" s="1" t="s">
        <v>264564</v>
      </c>
      <c r="C265520" s="1" t="s">
        <v>5</v>
      </c>
    </row>
    <row r="265521" spans="1:4" x14ac:dyDescent="0.2">
      <c r="A265521" s="1">
        <v>408827</v>
      </c>
      <c r="B265521" s="1" t="s">
        <v>264565</v>
      </c>
      <c r="C265521" s="1" t="s">
        <v>60</v>
      </c>
    </row>
    <row r="265522" spans="1:4" x14ac:dyDescent="0.2">
      <c r="A265522" s="1">
        <v>408828</v>
      </c>
      <c r="B265522" s="1" t="s">
        <v>264566</v>
      </c>
      <c r="C265522" s="1" t="s">
        <v>5</v>
      </c>
    </row>
    <row r="265523" spans="1:4" x14ac:dyDescent="0.2">
      <c r="A265523" s="1">
        <v>408829</v>
      </c>
      <c r="B265523" s="1" t="s">
        <v>264567</v>
      </c>
      <c r="C265523" s="1" t="s">
        <v>60</v>
      </c>
    </row>
    <row r="265524" spans="1:4" x14ac:dyDescent="0.2">
      <c r="A265524" s="1">
        <v>408830</v>
      </c>
      <c r="B265524" s="1" t="s">
        <v>264568</v>
      </c>
      <c r="C265524" s="1" t="s">
        <v>60</v>
      </c>
    </row>
    <row r="265525" spans="1:4" x14ac:dyDescent="0.2">
      <c r="A265525" s="1">
        <v>408831</v>
      </c>
      <c r="B265525" s="1" t="s">
        <v>264569</v>
      </c>
      <c r="C265525" s="1" t="s">
        <v>60</v>
      </c>
    </row>
    <row r="265526" spans="1:4" x14ac:dyDescent="0.2">
      <c r="A265526" s="1">
        <v>408832</v>
      </c>
      <c r="B265526" s="1" t="s">
        <v>264570</v>
      </c>
      <c r="C265526" s="1" t="s">
        <v>60</v>
      </c>
    </row>
    <row r="265527" spans="1:4" x14ac:dyDescent="0.2">
      <c r="A265527" s="1">
        <v>408833</v>
      </c>
      <c r="B265527" s="1" t="s">
        <v>264571</v>
      </c>
      <c r="C265527" s="1" t="s">
        <v>5</v>
      </c>
    </row>
    <row r="265528" spans="1:4" x14ac:dyDescent="0.2">
      <c r="A265528" s="1">
        <v>408834</v>
      </c>
      <c r="B265528" s="1" t="s">
        <v>264572</v>
      </c>
      <c r="C265528" s="1" t="s">
        <v>60</v>
      </c>
      <c r="D265528" s="1" t="s">
        <v>61</v>
      </c>
    </row>
    <row r="265529" spans="1:4" x14ac:dyDescent="0.2">
      <c r="A265529" s="1">
        <v>408835</v>
      </c>
      <c r="B265529" s="1" t="s">
        <v>264573</v>
      </c>
      <c r="C265529" s="1" t="s">
        <v>5</v>
      </c>
    </row>
    <row r="265530" spans="1:4" x14ac:dyDescent="0.2">
      <c r="A265530" s="1">
        <v>408836</v>
      </c>
      <c r="B265530" s="1" t="s">
        <v>264574</v>
      </c>
      <c r="C265530" s="1" t="s">
        <v>60</v>
      </c>
    </row>
    <row r="265531" spans="1:4" x14ac:dyDescent="0.2">
      <c r="A265531" s="1">
        <v>408837</v>
      </c>
      <c r="B265531" s="1" t="s">
        <v>264575</v>
      </c>
      <c r="C265531" s="1" t="s">
        <v>60</v>
      </c>
    </row>
    <row r="265532" spans="1:4" x14ac:dyDescent="0.2">
      <c r="A265532" s="1">
        <v>408838</v>
      </c>
      <c r="B265532" s="1" t="s">
        <v>264576</v>
      </c>
      <c r="C265532" s="1" t="s">
        <v>60</v>
      </c>
    </row>
    <row r="265533" spans="1:4" x14ac:dyDescent="0.2">
      <c r="A265533" s="1">
        <v>408839</v>
      </c>
      <c r="B265533" s="1" t="s">
        <v>264577</v>
      </c>
      <c r="C265533" s="1" t="s">
        <v>5</v>
      </c>
    </row>
    <row r="265534" spans="1:4" x14ac:dyDescent="0.2">
      <c r="A265534" s="1">
        <v>408840</v>
      </c>
      <c r="B265534" s="1" t="s">
        <v>264578</v>
      </c>
      <c r="C265534" s="1" t="s">
        <v>60</v>
      </c>
    </row>
    <row r="265535" spans="1:4" x14ac:dyDescent="0.2">
      <c r="A265535" s="1">
        <v>408841</v>
      </c>
      <c r="B265535" s="1" t="s">
        <v>264579</v>
      </c>
      <c r="C265535" s="1" t="s">
        <v>60</v>
      </c>
    </row>
    <row r="265536" spans="1:4" x14ac:dyDescent="0.2">
      <c r="A265536" s="1">
        <v>408842</v>
      </c>
      <c r="B265536" s="1" t="s">
        <v>264580</v>
      </c>
      <c r="C265536" s="1" t="s">
        <v>60</v>
      </c>
    </row>
    <row r="265537" spans="1:3" x14ac:dyDescent="0.2">
      <c r="A265537" s="1">
        <v>408843</v>
      </c>
      <c r="B265537" s="1" t="s">
        <v>264581</v>
      </c>
      <c r="C265537" s="1" t="s">
        <v>60</v>
      </c>
    </row>
    <row r="265538" spans="1:3" x14ac:dyDescent="0.2">
      <c r="A265538" s="1">
        <v>408844</v>
      </c>
      <c r="B265538" s="1" t="s">
        <v>264582</v>
      </c>
      <c r="C265538" s="1" t="s">
        <v>60</v>
      </c>
    </row>
    <row r="265539" spans="1:3" x14ac:dyDescent="0.2">
      <c r="A265539" s="1">
        <v>408845</v>
      </c>
      <c r="B265539" s="1" t="s">
        <v>264583</v>
      </c>
      <c r="C265539" s="1" t="s">
        <v>60</v>
      </c>
    </row>
    <row r="265540" spans="1:3" x14ac:dyDescent="0.2">
      <c r="A265540" s="1">
        <v>408846</v>
      </c>
      <c r="B265540" s="1" t="s">
        <v>264584</v>
      </c>
      <c r="C265540" s="1" t="s">
        <v>5</v>
      </c>
    </row>
    <row r="265541" spans="1:3" x14ac:dyDescent="0.2">
      <c r="A265541" s="1">
        <v>408847</v>
      </c>
      <c r="B265541" s="1" t="s">
        <v>264585</v>
      </c>
      <c r="C265541" s="1" t="s">
        <v>5</v>
      </c>
    </row>
    <row r="265542" spans="1:3" x14ac:dyDescent="0.2">
      <c r="A265542" s="1">
        <v>408848</v>
      </c>
      <c r="B265542" s="1" t="s">
        <v>264586</v>
      </c>
      <c r="C265542" s="1" t="s">
        <v>60</v>
      </c>
    </row>
    <row r="265543" spans="1:3" x14ac:dyDescent="0.2">
      <c r="A265543" s="1">
        <v>408849</v>
      </c>
      <c r="B265543" s="1" t="s">
        <v>264587</v>
      </c>
      <c r="C265543" s="1" t="s">
        <v>60</v>
      </c>
    </row>
    <row r="265544" spans="1:3" x14ac:dyDescent="0.2">
      <c r="A265544" s="1">
        <v>408851</v>
      </c>
      <c r="B265544" s="1" t="s">
        <v>264588</v>
      </c>
      <c r="C265544" s="1" t="s">
        <v>5</v>
      </c>
    </row>
    <row r="265545" spans="1:3" x14ac:dyDescent="0.2">
      <c r="A265545" s="1">
        <v>408852</v>
      </c>
      <c r="B265545" s="1" t="s">
        <v>264589</v>
      </c>
      <c r="C265545" s="1" t="s">
        <v>60</v>
      </c>
    </row>
    <row r="265546" spans="1:3" x14ac:dyDescent="0.2">
      <c r="A265546" s="1">
        <v>408853</v>
      </c>
      <c r="B265546" s="1" t="s">
        <v>264590</v>
      </c>
      <c r="C265546" s="1" t="s">
        <v>60</v>
      </c>
    </row>
    <row r="265547" spans="1:3" x14ac:dyDescent="0.2">
      <c r="A265547" s="1">
        <v>408854</v>
      </c>
      <c r="B265547" s="1" t="s">
        <v>264591</v>
      </c>
      <c r="C265547" s="1" t="s">
        <v>5</v>
      </c>
    </row>
    <row r="265548" spans="1:3" x14ac:dyDescent="0.2">
      <c r="A265548" s="1">
        <v>408855</v>
      </c>
      <c r="B265548" s="1" t="s">
        <v>264592</v>
      </c>
      <c r="C265548" s="1" t="s">
        <v>60</v>
      </c>
    </row>
    <row r="265549" spans="1:3" x14ac:dyDescent="0.2">
      <c r="A265549" s="1">
        <v>408856</v>
      </c>
      <c r="B265549" s="1" t="s">
        <v>264593</v>
      </c>
      <c r="C265549" s="1" t="s">
        <v>5</v>
      </c>
    </row>
    <row r="265550" spans="1:3" x14ac:dyDescent="0.2">
      <c r="A265550" s="1">
        <v>408857</v>
      </c>
      <c r="B265550" s="1" t="s">
        <v>264594</v>
      </c>
      <c r="C265550" s="1" t="s">
        <v>5</v>
      </c>
    </row>
    <row r="265551" spans="1:3" x14ac:dyDescent="0.2">
      <c r="A265551" s="1">
        <v>408858</v>
      </c>
      <c r="B265551" s="1" t="s">
        <v>264595</v>
      </c>
      <c r="C265551" s="1" t="s">
        <v>60</v>
      </c>
    </row>
    <row r="265552" spans="1:3" x14ac:dyDescent="0.2">
      <c r="A265552" s="1">
        <v>408859</v>
      </c>
      <c r="B265552" s="1" t="s">
        <v>264596</v>
      </c>
      <c r="C265552" s="1" t="s">
        <v>5</v>
      </c>
    </row>
    <row r="265553" spans="1:3" x14ac:dyDescent="0.2">
      <c r="A265553" s="1">
        <v>408860</v>
      </c>
      <c r="B265553" s="1" t="s">
        <v>264597</v>
      </c>
      <c r="C265553" s="1" t="s">
        <v>5</v>
      </c>
    </row>
    <row r="265554" spans="1:3" x14ac:dyDescent="0.2">
      <c r="A265554" s="1">
        <v>408861</v>
      </c>
      <c r="B265554" s="1" t="s">
        <v>264598</v>
      </c>
      <c r="C265554" s="1" t="s">
        <v>5</v>
      </c>
    </row>
    <row r="265555" spans="1:3" x14ac:dyDescent="0.2">
      <c r="A265555" s="1">
        <v>408862</v>
      </c>
      <c r="B265555" s="1" t="s">
        <v>264599</v>
      </c>
      <c r="C265555" s="1" t="s">
        <v>60</v>
      </c>
    </row>
    <row r="265556" spans="1:3" x14ac:dyDescent="0.2">
      <c r="A265556" s="1">
        <v>408863</v>
      </c>
      <c r="B265556" s="1" t="s">
        <v>264600</v>
      </c>
      <c r="C265556" s="1" t="s">
        <v>5</v>
      </c>
    </row>
    <row r="265557" spans="1:3" x14ac:dyDescent="0.2">
      <c r="A265557" s="1">
        <v>408864</v>
      </c>
      <c r="B265557" s="1" t="s">
        <v>264601</v>
      </c>
      <c r="C265557" s="1" t="s">
        <v>5</v>
      </c>
    </row>
    <row r="265558" spans="1:3" x14ac:dyDescent="0.2">
      <c r="A265558" s="1">
        <v>408865</v>
      </c>
      <c r="B265558" s="1" t="s">
        <v>264602</v>
      </c>
      <c r="C265558" s="1" t="s">
        <v>60</v>
      </c>
    </row>
    <row r="265559" spans="1:3" x14ac:dyDescent="0.2">
      <c r="A265559" s="1">
        <v>408866</v>
      </c>
      <c r="B265559" s="1" t="s">
        <v>264603</v>
      </c>
      <c r="C265559" s="1" t="s">
        <v>5</v>
      </c>
    </row>
    <row r="265560" spans="1:3" x14ac:dyDescent="0.2">
      <c r="A265560" s="1">
        <v>408867</v>
      </c>
      <c r="B265560" s="1" t="s">
        <v>264604</v>
      </c>
      <c r="C265560" s="1" t="s">
        <v>60</v>
      </c>
    </row>
    <row r="265561" spans="1:3" x14ac:dyDescent="0.2">
      <c r="A265561" s="1">
        <v>408868</v>
      </c>
      <c r="B265561" s="1" t="s">
        <v>264605</v>
      </c>
      <c r="C265561" s="1" t="s">
        <v>5</v>
      </c>
    </row>
    <row r="265562" spans="1:3" x14ac:dyDescent="0.2">
      <c r="A265562" s="1">
        <v>408869</v>
      </c>
      <c r="B265562" s="1" t="s">
        <v>264606</v>
      </c>
      <c r="C265562" s="1" t="s">
        <v>5</v>
      </c>
    </row>
    <row r="265563" spans="1:3" x14ac:dyDescent="0.2">
      <c r="A265563" s="1">
        <v>408870</v>
      </c>
      <c r="B265563" s="1" t="s">
        <v>264607</v>
      </c>
      <c r="C265563" s="1" t="s">
        <v>60</v>
      </c>
    </row>
    <row r="265564" spans="1:3" x14ac:dyDescent="0.2">
      <c r="A265564" s="1">
        <v>408871</v>
      </c>
      <c r="B265564" s="1" t="s">
        <v>264608</v>
      </c>
      <c r="C265564" s="1" t="s">
        <v>60</v>
      </c>
    </row>
    <row r="265565" spans="1:3" x14ac:dyDescent="0.2">
      <c r="A265565" s="1">
        <v>408872</v>
      </c>
      <c r="B265565" s="1" t="s">
        <v>264609</v>
      </c>
      <c r="C265565" s="1" t="s">
        <v>60</v>
      </c>
    </row>
    <row r="265566" spans="1:3" x14ac:dyDescent="0.2">
      <c r="A265566" s="1">
        <v>408873</v>
      </c>
      <c r="B265566" s="1" t="s">
        <v>264610</v>
      </c>
      <c r="C265566" s="1" t="s">
        <v>5</v>
      </c>
    </row>
    <row r="265567" spans="1:3" x14ac:dyDescent="0.2">
      <c r="A265567" s="1">
        <v>408874</v>
      </c>
      <c r="B265567" s="1" t="s">
        <v>264611</v>
      </c>
      <c r="C265567" s="1" t="s">
        <v>5</v>
      </c>
    </row>
    <row r="265568" spans="1:3" x14ac:dyDescent="0.2">
      <c r="A265568" s="1">
        <v>408875</v>
      </c>
      <c r="B265568" s="1" t="s">
        <v>264612</v>
      </c>
      <c r="C265568" s="1" t="s">
        <v>60</v>
      </c>
    </row>
    <row r="265569" spans="1:3" x14ac:dyDescent="0.2">
      <c r="A265569" s="1">
        <v>408877</v>
      </c>
      <c r="B265569" s="1" t="s">
        <v>264613</v>
      </c>
      <c r="C265569" s="1" t="s">
        <v>5</v>
      </c>
    </row>
    <row r="265570" spans="1:3" x14ac:dyDescent="0.2">
      <c r="A265570" s="1">
        <v>408878</v>
      </c>
      <c r="B265570" s="1" t="s">
        <v>264614</v>
      </c>
      <c r="C265570" s="1" t="s">
        <v>5</v>
      </c>
    </row>
    <row r="265571" spans="1:3" x14ac:dyDescent="0.2">
      <c r="A265571" s="1">
        <v>408879</v>
      </c>
      <c r="B265571" s="1" t="s">
        <v>264615</v>
      </c>
      <c r="C265571" s="1" t="s">
        <v>5</v>
      </c>
    </row>
    <row r="265572" spans="1:3" x14ac:dyDescent="0.2">
      <c r="A265572" s="1">
        <v>408880</v>
      </c>
      <c r="B265572" s="1" t="s">
        <v>264616</v>
      </c>
      <c r="C265572" s="1" t="s">
        <v>60</v>
      </c>
    </row>
    <row r="265573" spans="1:3" x14ac:dyDescent="0.2">
      <c r="A265573" s="1">
        <v>408881</v>
      </c>
      <c r="B265573" s="1" t="s">
        <v>264617</v>
      </c>
      <c r="C265573" s="1" t="s">
        <v>60</v>
      </c>
    </row>
    <row r="265574" spans="1:3" x14ac:dyDescent="0.2">
      <c r="A265574" s="1">
        <v>408882</v>
      </c>
      <c r="B265574" s="1" t="s">
        <v>264618</v>
      </c>
      <c r="C265574" s="1" t="s">
        <v>60</v>
      </c>
    </row>
    <row r="265575" spans="1:3" x14ac:dyDescent="0.2">
      <c r="A265575" s="1">
        <v>408883</v>
      </c>
      <c r="B265575" s="1" t="s">
        <v>264619</v>
      </c>
      <c r="C265575" s="1" t="s">
        <v>60</v>
      </c>
    </row>
    <row r="265576" spans="1:3" x14ac:dyDescent="0.2">
      <c r="A265576" s="1">
        <v>408884</v>
      </c>
      <c r="B265576" s="1" t="s">
        <v>264620</v>
      </c>
      <c r="C265576" s="1" t="s">
        <v>5</v>
      </c>
    </row>
    <row r="265577" spans="1:3" x14ac:dyDescent="0.2">
      <c r="A265577" s="1">
        <v>408885</v>
      </c>
      <c r="B265577" s="1" t="s">
        <v>264621</v>
      </c>
      <c r="C265577" s="1" t="s">
        <v>60</v>
      </c>
    </row>
    <row r="265578" spans="1:3" x14ac:dyDescent="0.2">
      <c r="A265578" s="1">
        <v>408886</v>
      </c>
      <c r="B265578" s="1" t="s">
        <v>264622</v>
      </c>
      <c r="C265578" s="1" t="s">
        <v>60</v>
      </c>
    </row>
    <row r="265579" spans="1:3" x14ac:dyDescent="0.2">
      <c r="A265579" s="1">
        <v>408887</v>
      </c>
      <c r="B265579" s="1" t="s">
        <v>264623</v>
      </c>
      <c r="C265579" s="1" t="s">
        <v>60</v>
      </c>
    </row>
    <row r="265580" spans="1:3" x14ac:dyDescent="0.2">
      <c r="A265580" s="1">
        <v>408888</v>
      </c>
      <c r="B265580" s="1" t="s">
        <v>264624</v>
      </c>
      <c r="C265580" s="1" t="s">
        <v>5</v>
      </c>
    </row>
    <row r="265581" spans="1:3" x14ac:dyDescent="0.2">
      <c r="A265581" s="1">
        <v>408889</v>
      </c>
      <c r="B265581" s="1" t="s">
        <v>264625</v>
      </c>
      <c r="C265581" s="1" t="s">
        <v>60</v>
      </c>
    </row>
    <row r="265582" spans="1:3" x14ac:dyDescent="0.2">
      <c r="A265582" s="1">
        <v>408890</v>
      </c>
      <c r="B265582" s="1" t="s">
        <v>264626</v>
      </c>
      <c r="C265582" s="1" t="s">
        <v>5</v>
      </c>
    </row>
    <row r="265583" spans="1:3" x14ac:dyDescent="0.2">
      <c r="A265583" s="1">
        <v>408891</v>
      </c>
      <c r="B265583" s="1" t="s">
        <v>264627</v>
      </c>
      <c r="C265583" s="1" t="s">
        <v>5</v>
      </c>
    </row>
    <row r="265584" spans="1:3" x14ac:dyDescent="0.2">
      <c r="A265584" s="1">
        <v>408892</v>
      </c>
      <c r="B265584" s="1" t="s">
        <v>264628</v>
      </c>
      <c r="C265584" s="1" t="s">
        <v>5</v>
      </c>
    </row>
    <row r="265585" spans="1:3" x14ac:dyDescent="0.2">
      <c r="A265585" s="1">
        <v>408893</v>
      </c>
      <c r="B265585" s="1" t="s">
        <v>264629</v>
      </c>
      <c r="C265585" s="1" t="s">
        <v>60</v>
      </c>
    </row>
    <row r="265586" spans="1:3" x14ac:dyDescent="0.2">
      <c r="A265586" s="1">
        <v>408894</v>
      </c>
      <c r="B265586" s="1" t="s">
        <v>264630</v>
      </c>
      <c r="C265586" s="1" t="s">
        <v>5</v>
      </c>
    </row>
    <row r="265587" spans="1:3" x14ac:dyDescent="0.2">
      <c r="A265587" s="1">
        <v>408895</v>
      </c>
      <c r="B265587" s="1" t="s">
        <v>264631</v>
      </c>
      <c r="C265587" s="1" t="s">
        <v>60</v>
      </c>
    </row>
    <row r="265588" spans="1:3" x14ac:dyDescent="0.2">
      <c r="A265588" s="1">
        <v>408896</v>
      </c>
      <c r="B265588" s="1" t="s">
        <v>264632</v>
      </c>
      <c r="C265588" s="1" t="s">
        <v>60</v>
      </c>
    </row>
    <row r="265589" spans="1:3" x14ac:dyDescent="0.2">
      <c r="A265589" s="1">
        <v>408897</v>
      </c>
      <c r="B265589" s="1" t="s">
        <v>264633</v>
      </c>
      <c r="C265589" s="1" t="s">
        <v>5</v>
      </c>
    </row>
    <row r="265590" spans="1:3" x14ac:dyDescent="0.2">
      <c r="A265590" s="1">
        <v>408898</v>
      </c>
      <c r="B265590" s="1" t="s">
        <v>264634</v>
      </c>
      <c r="C265590" s="1" t="s">
        <v>60</v>
      </c>
    </row>
    <row r="265591" spans="1:3" x14ac:dyDescent="0.2">
      <c r="A265591" s="1">
        <v>408899</v>
      </c>
      <c r="B265591" s="1" t="s">
        <v>264635</v>
      </c>
      <c r="C265591" s="1" t="s">
        <v>60</v>
      </c>
    </row>
    <row r="265592" spans="1:3" x14ac:dyDescent="0.2">
      <c r="A265592" s="1">
        <v>408900</v>
      </c>
      <c r="B265592" s="1" t="s">
        <v>264636</v>
      </c>
      <c r="C265592" s="1" t="s">
        <v>5</v>
      </c>
    </row>
    <row r="265593" spans="1:3" x14ac:dyDescent="0.2">
      <c r="A265593" s="1">
        <v>408901</v>
      </c>
      <c r="B265593" s="1" t="s">
        <v>264637</v>
      </c>
      <c r="C265593" s="1" t="s">
        <v>60</v>
      </c>
    </row>
    <row r="265594" spans="1:3" x14ac:dyDescent="0.2">
      <c r="A265594" s="1">
        <v>408902</v>
      </c>
      <c r="B265594" s="1" t="s">
        <v>264638</v>
      </c>
      <c r="C265594" s="1" t="s">
        <v>60</v>
      </c>
    </row>
    <row r="265595" spans="1:3" x14ac:dyDescent="0.2">
      <c r="A265595" s="1">
        <v>408903</v>
      </c>
      <c r="B265595" s="1" t="s">
        <v>264639</v>
      </c>
      <c r="C265595" s="1" t="s">
        <v>5</v>
      </c>
    </row>
    <row r="265596" spans="1:3" x14ac:dyDescent="0.2">
      <c r="A265596" s="1">
        <v>408904</v>
      </c>
      <c r="B265596" s="1" t="s">
        <v>264640</v>
      </c>
      <c r="C265596" s="1" t="s">
        <v>5</v>
      </c>
    </row>
    <row r="265597" spans="1:3" x14ac:dyDescent="0.2">
      <c r="A265597" s="1">
        <v>408905</v>
      </c>
      <c r="B265597" s="1" t="s">
        <v>264641</v>
      </c>
      <c r="C265597" s="1" t="s">
        <v>5</v>
      </c>
    </row>
    <row r="265598" spans="1:3" x14ac:dyDescent="0.2">
      <c r="A265598" s="1">
        <v>408906</v>
      </c>
      <c r="B265598" s="1" t="s">
        <v>264642</v>
      </c>
      <c r="C265598" s="1" t="s">
        <v>60</v>
      </c>
    </row>
    <row r="265599" spans="1:3" x14ac:dyDescent="0.2">
      <c r="A265599" s="1">
        <v>408907</v>
      </c>
      <c r="B265599" s="1" t="s">
        <v>264643</v>
      </c>
      <c r="C265599" s="1" t="s">
        <v>5</v>
      </c>
    </row>
    <row r="265600" spans="1:3" x14ac:dyDescent="0.2">
      <c r="A265600" s="1">
        <v>408908</v>
      </c>
      <c r="B265600" s="1" t="s">
        <v>264644</v>
      </c>
      <c r="C265600" s="1" t="s">
        <v>5</v>
      </c>
    </row>
    <row r="265601" spans="1:3" x14ac:dyDescent="0.2">
      <c r="A265601" s="1">
        <v>408909</v>
      </c>
      <c r="B265601" s="1" t="s">
        <v>264645</v>
      </c>
      <c r="C265601" s="1" t="s">
        <v>5</v>
      </c>
    </row>
    <row r="265602" spans="1:3" x14ac:dyDescent="0.2">
      <c r="A265602" s="1">
        <v>408910</v>
      </c>
      <c r="B265602" s="1" t="s">
        <v>264646</v>
      </c>
      <c r="C265602" s="1" t="s">
        <v>5</v>
      </c>
    </row>
    <row r="265603" spans="1:3" x14ac:dyDescent="0.2">
      <c r="A265603" s="1">
        <v>408911</v>
      </c>
      <c r="B265603" s="1" t="s">
        <v>264647</v>
      </c>
      <c r="C265603" s="1" t="s">
        <v>5</v>
      </c>
    </row>
    <row r="265604" spans="1:3" x14ac:dyDescent="0.2">
      <c r="A265604" s="1">
        <v>408912</v>
      </c>
      <c r="B265604" s="1" t="s">
        <v>264648</v>
      </c>
      <c r="C265604" s="1" t="s">
        <v>5</v>
      </c>
    </row>
    <row r="265605" spans="1:3" x14ac:dyDescent="0.2">
      <c r="A265605" s="1">
        <v>408914</v>
      </c>
      <c r="B265605" s="1" t="s">
        <v>264649</v>
      </c>
      <c r="C265605" s="1" t="s">
        <v>60</v>
      </c>
    </row>
    <row r="265606" spans="1:3" x14ac:dyDescent="0.2">
      <c r="A265606" s="1">
        <v>408915</v>
      </c>
      <c r="B265606" s="1" t="s">
        <v>264650</v>
      </c>
      <c r="C265606" s="1" t="s">
        <v>5</v>
      </c>
    </row>
    <row r="265607" spans="1:3" x14ac:dyDescent="0.2">
      <c r="A265607" s="1">
        <v>408916</v>
      </c>
      <c r="B265607" s="1" t="s">
        <v>264651</v>
      </c>
      <c r="C265607" s="1" t="s">
        <v>60</v>
      </c>
    </row>
    <row r="265608" spans="1:3" x14ac:dyDescent="0.2">
      <c r="A265608" s="1">
        <v>408917</v>
      </c>
      <c r="B265608" s="1" t="s">
        <v>264652</v>
      </c>
      <c r="C265608" s="1" t="s">
        <v>5</v>
      </c>
    </row>
    <row r="265609" spans="1:3" x14ac:dyDescent="0.2">
      <c r="A265609" s="1">
        <v>408918</v>
      </c>
      <c r="B265609" s="1" t="s">
        <v>264653</v>
      </c>
      <c r="C265609" s="1" t="s">
        <v>60</v>
      </c>
    </row>
    <row r="265610" spans="1:3" x14ac:dyDescent="0.2">
      <c r="A265610" s="1">
        <v>408919</v>
      </c>
      <c r="B265610" s="1" t="s">
        <v>264654</v>
      </c>
      <c r="C265610" s="1" t="s">
        <v>5</v>
      </c>
    </row>
    <row r="265611" spans="1:3" x14ac:dyDescent="0.2">
      <c r="A265611" s="1">
        <v>408920</v>
      </c>
      <c r="B265611" s="1" t="s">
        <v>264655</v>
      </c>
      <c r="C265611" s="1" t="s">
        <v>5</v>
      </c>
    </row>
    <row r="265612" spans="1:3" x14ac:dyDescent="0.2">
      <c r="A265612" s="1">
        <v>408921</v>
      </c>
      <c r="B265612" s="1" t="s">
        <v>264656</v>
      </c>
      <c r="C265612" s="1" t="s">
        <v>5</v>
      </c>
    </row>
    <row r="265613" spans="1:3" x14ac:dyDescent="0.2">
      <c r="A265613" s="1">
        <v>408922</v>
      </c>
      <c r="B265613" s="1" t="s">
        <v>264657</v>
      </c>
      <c r="C265613" s="1" t="s">
        <v>5</v>
      </c>
    </row>
    <row r="265614" spans="1:3" x14ac:dyDescent="0.2">
      <c r="A265614" s="1">
        <v>408923</v>
      </c>
      <c r="B265614" s="1" t="s">
        <v>264658</v>
      </c>
      <c r="C265614" s="1" t="s">
        <v>5</v>
      </c>
    </row>
    <row r="265615" spans="1:3" x14ac:dyDescent="0.2">
      <c r="A265615" s="1">
        <v>408924</v>
      </c>
      <c r="B265615" s="1" t="s">
        <v>264659</v>
      </c>
      <c r="C265615" s="1" t="s">
        <v>5</v>
      </c>
    </row>
    <row r="265616" spans="1:3" x14ac:dyDescent="0.2">
      <c r="A265616" s="1">
        <v>408925</v>
      </c>
      <c r="B265616" s="1" t="s">
        <v>264660</v>
      </c>
      <c r="C265616" s="1" t="s">
        <v>60</v>
      </c>
    </row>
    <row r="265617" spans="1:3" x14ac:dyDescent="0.2">
      <c r="A265617" s="1">
        <v>408926</v>
      </c>
      <c r="B265617" s="1" t="s">
        <v>264661</v>
      </c>
      <c r="C265617" s="1" t="s">
        <v>60</v>
      </c>
    </row>
    <row r="265618" spans="1:3" x14ac:dyDescent="0.2">
      <c r="A265618" s="1">
        <v>408927</v>
      </c>
      <c r="B265618" s="1" t="s">
        <v>264662</v>
      </c>
      <c r="C265618" s="1" t="s">
        <v>5</v>
      </c>
    </row>
    <row r="265619" spans="1:3" x14ac:dyDescent="0.2">
      <c r="A265619" s="1">
        <v>408928</v>
      </c>
      <c r="B265619" s="1" t="s">
        <v>264663</v>
      </c>
      <c r="C265619" s="1" t="s">
        <v>5</v>
      </c>
    </row>
    <row r="265620" spans="1:3" x14ac:dyDescent="0.2">
      <c r="A265620" s="1">
        <v>408929</v>
      </c>
      <c r="B265620" s="1" t="s">
        <v>264664</v>
      </c>
      <c r="C265620" s="1" t="s">
        <v>5</v>
      </c>
    </row>
    <row r="265621" spans="1:3" x14ac:dyDescent="0.2">
      <c r="A265621" s="1">
        <v>408930</v>
      </c>
      <c r="B265621" s="1" t="s">
        <v>264665</v>
      </c>
      <c r="C265621" s="1" t="s">
        <v>60</v>
      </c>
    </row>
    <row r="265622" spans="1:3" x14ac:dyDescent="0.2">
      <c r="A265622" s="1">
        <v>408931</v>
      </c>
      <c r="B265622" s="1" t="s">
        <v>264666</v>
      </c>
      <c r="C265622" s="1" t="s">
        <v>5</v>
      </c>
    </row>
    <row r="265623" spans="1:3" x14ac:dyDescent="0.2">
      <c r="A265623" s="1">
        <v>408932</v>
      </c>
      <c r="B265623" s="1" t="s">
        <v>264667</v>
      </c>
      <c r="C265623" s="1" t="s">
        <v>5</v>
      </c>
    </row>
    <row r="265624" spans="1:3" x14ac:dyDescent="0.2">
      <c r="A265624" s="1">
        <v>408934</v>
      </c>
      <c r="B265624" s="1" t="s">
        <v>264668</v>
      </c>
      <c r="C265624" s="1" t="s">
        <v>60</v>
      </c>
    </row>
    <row r="265625" spans="1:3" x14ac:dyDescent="0.2">
      <c r="A265625" s="1">
        <v>408935</v>
      </c>
      <c r="B265625" s="1" t="s">
        <v>264669</v>
      </c>
      <c r="C265625" s="1" t="s">
        <v>60</v>
      </c>
    </row>
    <row r="265626" spans="1:3" x14ac:dyDescent="0.2">
      <c r="A265626" s="1">
        <v>408936</v>
      </c>
      <c r="B265626" s="1" t="s">
        <v>264670</v>
      </c>
      <c r="C265626" s="1" t="s">
        <v>60</v>
      </c>
    </row>
    <row r="265627" spans="1:3" x14ac:dyDescent="0.2">
      <c r="A265627" s="1">
        <v>408937</v>
      </c>
      <c r="B265627" s="1" t="s">
        <v>264671</v>
      </c>
      <c r="C265627" s="1" t="s">
        <v>5</v>
      </c>
    </row>
    <row r="265628" spans="1:3" x14ac:dyDescent="0.2">
      <c r="A265628" s="1">
        <v>408938</v>
      </c>
      <c r="B265628" s="1" t="s">
        <v>264672</v>
      </c>
      <c r="C265628" s="1" t="s">
        <v>60</v>
      </c>
    </row>
    <row r="265629" spans="1:3" x14ac:dyDescent="0.2">
      <c r="A265629" s="1">
        <v>408939</v>
      </c>
      <c r="B265629" s="1" t="s">
        <v>264673</v>
      </c>
      <c r="C265629" s="1" t="s">
        <v>5</v>
      </c>
    </row>
    <row r="265630" spans="1:3" x14ac:dyDescent="0.2">
      <c r="A265630" s="1">
        <v>408940</v>
      </c>
      <c r="B265630" s="1" t="s">
        <v>264674</v>
      </c>
      <c r="C265630" s="1" t="s">
        <v>5</v>
      </c>
    </row>
    <row r="265631" spans="1:3" x14ac:dyDescent="0.2">
      <c r="A265631" s="1">
        <v>408941</v>
      </c>
      <c r="B265631" s="1" t="s">
        <v>264675</v>
      </c>
      <c r="C265631" s="1" t="s">
        <v>5</v>
      </c>
    </row>
    <row r="265632" spans="1:3" x14ac:dyDescent="0.2">
      <c r="A265632" s="1">
        <v>408942</v>
      </c>
      <c r="B265632" s="1" t="s">
        <v>264676</v>
      </c>
      <c r="C265632" s="1" t="s">
        <v>5</v>
      </c>
    </row>
    <row r="265633" spans="1:3" x14ac:dyDescent="0.2">
      <c r="A265633" s="1">
        <v>408943</v>
      </c>
      <c r="B265633" s="1" t="s">
        <v>264677</v>
      </c>
      <c r="C265633" s="1" t="s">
        <v>5</v>
      </c>
    </row>
    <row r="265634" spans="1:3" x14ac:dyDescent="0.2">
      <c r="A265634" s="1">
        <v>408944</v>
      </c>
      <c r="B265634" s="1" t="s">
        <v>264678</v>
      </c>
      <c r="C265634" s="1" t="s">
        <v>5</v>
      </c>
    </row>
    <row r="265635" spans="1:3" x14ac:dyDescent="0.2">
      <c r="A265635" s="1">
        <v>408945</v>
      </c>
      <c r="B265635" s="1" t="s">
        <v>264679</v>
      </c>
      <c r="C265635" s="1" t="s">
        <v>60</v>
      </c>
    </row>
    <row r="265636" spans="1:3" x14ac:dyDescent="0.2">
      <c r="A265636" s="1">
        <v>408946</v>
      </c>
      <c r="B265636" s="1" t="s">
        <v>264680</v>
      </c>
      <c r="C265636" s="1" t="s">
        <v>5</v>
      </c>
    </row>
    <row r="265637" spans="1:3" x14ac:dyDescent="0.2">
      <c r="A265637" s="1">
        <v>408947</v>
      </c>
      <c r="B265637" s="1" t="s">
        <v>264681</v>
      </c>
      <c r="C265637" s="1" t="s">
        <v>5</v>
      </c>
    </row>
    <row r="265638" spans="1:3" x14ac:dyDescent="0.2">
      <c r="A265638" s="1">
        <v>408948</v>
      </c>
      <c r="B265638" s="1" t="s">
        <v>264682</v>
      </c>
      <c r="C265638" s="1" t="s">
        <v>5</v>
      </c>
    </row>
    <row r="265639" spans="1:3" x14ac:dyDescent="0.2">
      <c r="A265639" s="1">
        <v>408949</v>
      </c>
      <c r="B265639" s="1" t="s">
        <v>264683</v>
      </c>
      <c r="C265639" s="1" t="s">
        <v>5</v>
      </c>
    </row>
    <row r="265640" spans="1:3" x14ac:dyDescent="0.2">
      <c r="A265640" s="1">
        <v>408950</v>
      </c>
      <c r="B265640" s="1" t="s">
        <v>264684</v>
      </c>
      <c r="C265640" s="1" t="s">
        <v>5</v>
      </c>
    </row>
    <row r="265641" spans="1:3" x14ac:dyDescent="0.2">
      <c r="A265641" s="1">
        <v>408951</v>
      </c>
      <c r="B265641" s="1" t="s">
        <v>264685</v>
      </c>
      <c r="C265641" s="1" t="s">
        <v>60</v>
      </c>
    </row>
    <row r="265642" spans="1:3" x14ac:dyDescent="0.2">
      <c r="A265642" s="1">
        <v>408952</v>
      </c>
      <c r="B265642" s="1" t="s">
        <v>264686</v>
      </c>
      <c r="C265642" s="1" t="s">
        <v>5</v>
      </c>
    </row>
    <row r="265643" spans="1:3" x14ac:dyDescent="0.2">
      <c r="A265643" s="1">
        <v>408953</v>
      </c>
      <c r="B265643" s="1" t="s">
        <v>264687</v>
      </c>
      <c r="C265643" s="1" t="s">
        <v>60</v>
      </c>
    </row>
    <row r="265644" spans="1:3" x14ac:dyDescent="0.2">
      <c r="A265644" s="1">
        <v>408954</v>
      </c>
      <c r="B265644" s="1" t="s">
        <v>264688</v>
      </c>
      <c r="C265644" s="1" t="s">
        <v>5</v>
      </c>
    </row>
    <row r="265645" spans="1:3" x14ac:dyDescent="0.2">
      <c r="A265645" s="1">
        <v>408955</v>
      </c>
      <c r="B265645" s="1" t="s">
        <v>264689</v>
      </c>
      <c r="C265645" s="1" t="s">
        <v>5</v>
      </c>
    </row>
    <row r="265646" spans="1:3" x14ac:dyDescent="0.2">
      <c r="A265646" s="1">
        <v>408956</v>
      </c>
      <c r="B265646" s="1" t="s">
        <v>264690</v>
      </c>
      <c r="C265646" s="1" t="s">
        <v>60</v>
      </c>
    </row>
    <row r="265647" spans="1:3" x14ac:dyDescent="0.2">
      <c r="A265647" s="1">
        <v>408957</v>
      </c>
      <c r="B265647" s="1" t="s">
        <v>264691</v>
      </c>
      <c r="C265647" s="1" t="s">
        <v>60</v>
      </c>
    </row>
    <row r="265648" spans="1:3" x14ac:dyDescent="0.2">
      <c r="A265648" s="1">
        <v>408958</v>
      </c>
      <c r="B265648" s="1" t="s">
        <v>264692</v>
      </c>
      <c r="C265648" s="1" t="s">
        <v>60</v>
      </c>
    </row>
    <row r="265649" spans="1:4" x14ac:dyDescent="0.2">
      <c r="A265649" s="1">
        <v>408959</v>
      </c>
      <c r="B265649" s="1" t="s">
        <v>264693</v>
      </c>
      <c r="C265649" s="1" t="s">
        <v>60</v>
      </c>
    </row>
    <row r="265650" spans="1:4" x14ac:dyDescent="0.2">
      <c r="A265650" s="1">
        <v>408960</v>
      </c>
      <c r="B265650" s="1" t="s">
        <v>264694</v>
      </c>
      <c r="C265650" s="1" t="s">
        <v>60</v>
      </c>
    </row>
    <row r="265651" spans="1:4" x14ac:dyDescent="0.2">
      <c r="A265651" s="1">
        <v>408961</v>
      </c>
      <c r="B265651" s="1" t="s">
        <v>264695</v>
      </c>
      <c r="C265651" s="1" t="s">
        <v>60</v>
      </c>
    </row>
    <row r="265652" spans="1:4" x14ac:dyDescent="0.2">
      <c r="A265652" s="1">
        <v>408962</v>
      </c>
      <c r="B265652" s="1" t="s">
        <v>264696</v>
      </c>
      <c r="C265652" s="1" t="s">
        <v>60</v>
      </c>
    </row>
    <row r="265653" spans="1:4" x14ac:dyDescent="0.2">
      <c r="A265653" s="1">
        <v>408963</v>
      </c>
      <c r="B265653" s="1" t="s">
        <v>264697</v>
      </c>
      <c r="C265653" s="1" t="s">
        <v>60</v>
      </c>
    </row>
    <row r="265654" spans="1:4" x14ac:dyDescent="0.2">
      <c r="A265654" s="1">
        <v>408964</v>
      </c>
      <c r="B265654" s="1" t="s">
        <v>264698</v>
      </c>
      <c r="C265654" s="1" t="s">
        <v>60</v>
      </c>
    </row>
    <row r="265655" spans="1:4" x14ac:dyDescent="0.2">
      <c r="A265655" s="1">
        <v>408965</v>
      </c>
      <c r="B265655" s="1" t="s">
        <v>264699</v>
      </c>
      <c r="C265655" s="1" t="s">
        <v>60</v>
      </c>
    </row>
    <row r="265656" spans="1:4" x14ac:dyDescent="0.2">
      <c r="A265656" s="1">
        <v>408966</v>
      </c>
      <c r="B265656" s="1" t="s">
        <v>264700</v>
      </c>
      <c r="C265656" s="1" t="s">
        <v>60</v>
      </c>
    </row>
    <row r="265657" spans="1:4" x14ac:dyDescent="0.2">
      <c r="A265657" s="1">
        <v>408967</v>
      </c>
      <c r="B265657" s="1" t="s">
        <v>264701</v>
      </c>
      <c r="C265657" s="1" t="s">
        <v>60</v>
      </c>
      <c r="D265657" s="1" t="s">
        <v>61</v>
      </c>
    </row>
    <row r="265658" spans="1:4" x14ac:dyDescent="0.2">
      <c r="A265658" s="1">
        <v>408968</v>
      </c>
      <c r="B265658" s="1" t="s">
        <v>264702</v>
      </c>
      <c r="C265658" s="1" t="s">
        <v>60</v>
      </c>
      <c r="D265658" s="1" t="s">
        <v>61</v>
      </c>
    </row>
    <row r="265659" spans="1:4" x14ac:dyDescent="0.2">
      <c r="A265659" s="1">
        <v>408969</v>
      </c>
      <c r="B265659" s="1" t="s">
        <v>264703</v>
      </c>
      <c r="C265659" s="1" t="s">
        <v>60</v>
      </c>
      <c r="D265659" s="1" t="s">
        <v>61</v>
      </c>
    </row>
    <row r="265660" spans="1:4" x14ac:dyDescent="0.2">
      <c r="A265660" s="1">
        <v>408970</v>
      </c>
      <c r="B265660" s="1" t="s">
        <v>264704</v>
      </c>
      <c r="C265660" s="1" t="s">
        <v>60</v>
      </c>
      <c r="D265660" s="1" t="s">
        <v>61</v>
      </c>
    </row>
    <row r="265661" spans="1:4" x14ac:dyDescent="0.2">
      <c r="A265661" s="1">
        <v>408971</v>
      </c>
      <c r="B265661" s="1" t="s">
        <v>264705</v>
      </c>
      <c r="C265661" s="1" t="s">
        <v>60</v>
      </c>
      <c r="D265661" s="1" t="s">
        <v>61</v>
      </c>
    </row>
    <row r="265662" spans="1:4" x14ac:dyDescent="0.2">
      <c r="A265662" s="1">
        <v>408972</v>
      </c>
      <c r="B265662" s="1" t="s">
        <v>264706</v>
      </c>
      <c r="C265662" s="1" t="s">
        <v>60</v>
      </c>
      <c r="D265662" s="1" t="s">
        <v>61</v>
      </c>
    </row>
    <row r="265663" spans="1:4" x14ac:dyDescent="0.2">
      <c r="A265663" s="1">
        <v>408973</v>
      </c>
      <c r="B265663" s="1" t="s">
        <v>264707</v>
      </c>
      <c r="C265663" s="1" t="s">
        <v>60</v>
      </c>
      <c r="D265663" s="1" t="s">
        <v>61</v>
      </c>
    </row>
    <row r="265664" spans="1:4" x14ac:dyDescent="0.2">
      <c r="A265664" s="1">
        <v>408974</v>
      </c>
      <c r="B265664" s="1" t="s">
        <v>264708</v>
      </c>
      <c r="C265664" s="1" t="s">
        <v>60</v>
      </c>
      <c r="D265664" s="1" t="s">
        <v>61</v>
      </c>
    </row>
    <row r="265665" spans="1:4" x14ac:dyDescent="0.2">
      <c r="A265665" s="1">
        <v>408975</v>
      </c>
      <c r="B265665" s="1" t="s">
        <v>264709</v>
      </c>
      <c r="C265665" s="1" t="s">
        <v>60</v>
      </c>
      <c r="D265665" s="1" t="s">
        <v>61</v>
      </c>
    </row>
    <row r="265666" spans="1:4" x14ac:dyDescent="0.2">
      <c r="A265666" s="1">
        <v>408976</v>
      </c>
      <c r="B265666" s="1" t="s">
        <v>264710</v>
      </c>
      <c r="C265666" s="1" t="s">
        <v>60</v>
      </c>
    </row>
    <row r="265667" spans="1:4" x14ac:dyDescent="0.2">
      <c r="A265667" s="1">
        <v>408982</v>
      </c>
      <c r="B265667" s="1" t="s">
        <v>264711</v>
      </c>
      <c r="C265667" s="1" t="s">
        <v>60</v>
      </c>
    </row>
    <row r="265668" spans="1:4" x14ac:dyDescent="0.2">
      <c r="A265668" s="1">
        <v>408983</v>
      </c>
      <c r="B265668" s="1" t="s">
        <v>264712</v>
      </c>
      <c r="C265668" s="1" t="s">
        <v>60</v>
      </c>
    </row>
    <row r="265669" spans="1:4" x14ac:dyDescent="0.2">
      <c r="A265669" s="1">
        <v>408984</v>
      </c>
      <c r="B265669" s="1" t="s">
        <v>264713</v>
      </c>
      <c r="C265669" s="1" t="s">
        <v>60</v>
      </c>
    </row>
    <row r="265670" spans="1:4" x14ac:dyDescent="0.2">
      <c r="A265670" s="1">
        <v>408986</v>
      </c>
      <c r="B265670" s="1" t="s">
        <v>264714</v>
      </c>
      <c r="C265670" s="1" t="s">
        <v>60</v>
      </c>
    </row>
    <row r="265671" spans="1:4" x14ac:dyDescent="0.2">
      <c r="A265671" s="1">
        <v>408987</v>
      </c>
      <c r="B265671" s="1" t="s">
        <v>264715</v>
      </c>
      <c r="C265671" s="1" t="s">
        <v>60</v>
      </c>
    </row>
    <row r="265672" spans="1:4" x14ac:dyDescent="0.2">
      <c r="A265672" s="1">
        <v>408988</v>
      </c>
      <c r="B265672" s="1" t="s">
        <v>264716</v>
      </c>
      <c r="C265672" s="1" t="s">
        <v>60</v>
      </c>
    </row>
    <row r="265673" spans="1:4" x14ac:dyDescent="0.2">
      <c r="A265673" s="1">
        <v>408989</v>
      </c>
      <c r="B265673" s="1" t="s">
        <v>264717</v>
      </c>
      <c r="C265673" s="1" t="s">
        <v>60</v>
      </c>
    </row>
    <row r="265674" spans="1:4" x14ac:dyDescent="0.2">
      <c r="A265674" s="1">
        <v>408991</v>
      </c>
      <c r="B265674" s="1" t="s">
        <v>264718</v>
      </c>
      <c r="C265674" s="1" t="s">
        <v>60</v>
      </c>
    </row>
    <row r="265675" spans="1:4" x14ac:dyDescent="0.2">
      <c r="A265675" s="1">
        <v>408994</v>
      </c>
      <c r="B265675" s="1" t="s">
        <v>264719</v>
      </c>
      <c r="C265675" s="1" t="s">
        <v>60</v>
      </c>
    </row>
    <row r="265676" spans="1:4" x14ac:dyDescent="0.2">
      <c r="A265676" s="1">
        <v>409004</v>
      </c>
      <c r="B265676" s="1" t="s">
        <v>264720</v>
      </c>
      <c r="C265676" s="1" t="s">
        <v>60</v>
      </c>
    </row>
    <row r="265677" spans="1:4" x14ac:dyDescent="0.2">
      <c r="A265677" s="1">
        <v>409009</v>
      </c>
      <c r="B265677" s="1" t="s">
        <v>264721</v>
      </c>
      <c r="C265677" s="1" t="s">
        <v>60</v>
      </c>
    </row>
    <row r="265678" spans="1:4" x14ac:dyDescent="0.2">
      <c r="A265678" s="1">
        <v>409013</v>
      </c>
      <c r="B265678" s="1" t="s">
        <v>264722</v>
      </c>
      <c r="C265678" s="1" t="s">
        <v>60</v>
      </c>
    </row>
    <row r="265679" spans="1:4" x14ac:dyDescent="0.2">
      <c r="A265679" s="1">
        <v>409035</v>
      </c>
      <c r="B265679" s="1" t="s">
        <v>264723</v>
      </c>
      <c r="C265679" s="1" t="s">
        <v>60</v>
      </c>
    </row>
    <row r="265680" spans="1:4" x14ac:dyDescent="0.2">
      <c r="A265680" s="1">
        <v>409039</v>
      </c>
      <c r="B265680" s="1" t="s">
        <v>264724</v>
      </c>
      <c r="C265680" s="1" t="s">
        <v>60</v>
      </c>
    </row>
    <row r="265681" spans="1:3" x14ac:dyDescent="0.2">
      <c r="A265681" s="1">
        <v>409042</v>
      </c>
      <c r="B265681" s="1" t="s">
        <v>264725</v>
      </c>
      <c r="C265681" s="1" t="s">
        <v>60</v>
      </c>
    </row>
    <row r="265682" spans="1:3" x14ac:dyDescent="0.2">
      <c r="A265682" s="1">
        <v>409045</v>
      </c>
      <c r="B265682" s="1" t="s">
        <v>264726</v>
      </c>
      <c r="C265682" s="1" t="s">
        <v>60</v>
      </c>
    </row>
    <row r="265683" spans="1:3" x14ac:dyDescent="0.2">
      <c r="A265683" s="1">
        <v>409048</v>
      </c>
      <c r="B265683" s="1" t="s">
        <v>264727</v>
      </c>
      <c r="C265683" s="1" t="s">
        <v>60</v>
      </c>
    </row>
    <row r="265684" spans="1:3" x14ac:dyDescent="0.2">
      <c r="A265684" s="1">
        <v>409049</v>
      </c>
      <c r="B265684" s="1" t="s">
        <v>264728</v>
      </c>
      <c r="C265684" s="1" t="s">
        <v>60</v>
      </c>
    </row>
    <row r="265685" spans="1:3" x14ac:dyDescent="0.2">
      <c r="A265685" s="1">
        <v>409050</v>
      </c>
      <c r="B265685" s="1" t="s">
        <v>264729</v>
      </c>
      <c r="C265685" s="1" t="s">
        <v>60</v>
      </c>
    </row>
    <row r="265686" spans="1:3" x14ac:dyDescent="0.2">
      <c r="A265686" s="1">
        <v>409051</v>
      </c>
      <c r="B265686" s="1" t="s">
        <v>264730</v>
      </c>
      <c r="C265686" s="1" t="s">
        <v>60</v>
      </c>
    </row>
    <row r="265687" spans="1:3" x14ac:dyDescent="0.2">
      <c r="A265687" s="1">
        <v>409052</v>
      </c>
      <c r="B265687" s="1" t="s">
        <v>264731</v>
      </c>
      <c r="C265687" s="1" t="s">
        <v>60</v>
      </c>
    </row>
    <row r="265688" spans="1:3" x14ac:dyDescent="0.2">
      <c r="A265688" s="1">
        <v>409055</v>
      </c>
      <c r="B265688" s="1" t="s">
        <v>264732</v>
      </c>
      <c r="C265688" s="1" t="s">
        <v>60</v>
      </c>
    </row>
    <row r="265689" spans="1:3" x14ac:dyDescent="0.2">
      <c r="A265689" s="1">
        <v>409056</v>
      </c>
      <c r="B265689" s="1" t="s">
        <v>264733</v>
      </c>
      <c r="C265689" s="1" t="s">
        <v>60</v>
      </c>
    </row>
    <row r="265690" spans="1:3" x14ac:dyDescent="0.2">
      <c r="A265690" s="1">
        <v>409057</v>
      </c>
      <c r="B265690" s="1" t="s">
        <v>264734</v>
      </c>
      <c r="C265690" s="1" t="s">
        <v>60</v>
      </c>
    </row>
    <row r="265691" spans="1:3" x14ac:dyDescent="0.2">
      <c r="A265691" s="1">
        <v>409061</v>
      </c>
      <c r="B265691" s="1" t="s">
        <v>264735</v>
      </c>
      <c r="C265691" s="1" t="s">
        <v>60</v>
      </c>
    </row>
    <row r="265692" spans="1:3" x14ac:dyDescent="0.2">
      <c r="A265692" s="1">
        <v>409063</v>
      </c>
      <c r="B265692" s="1" t="s">
        <v>264736</v>
      </c>
      <c r="C265692" s="1" t="s">
        <v>60</v>
      </c>
    </row>
    <row r="265693" spans="1:3" x14ac:dyDescent="0.2">
      <c r="A265693" s="1">
        <v>409065</v>
      </c>
      <c r="B265693" s="1" t="s">
        <v>264737</v>
      </c>
      <c r="C265693" s="1" t="s">
        <v>60</v>
      </c>
    </row>
    <row r="265694" spans="1:3" x14ac:dyDescent="0.2">
      <c r="A265694" s="1">
        <v>409066</v>
      </c>
      <c r="B265694" s="1" t="s">
        <v>264738</v>
      </c>
      <c r="C265694" s="1" t="s">
        <v>60</v>
      </c>
    </row>
    <row r="265695" spans="1:3" x14ac:dyDescent="0.2">
      <c r="A265695" s="1">
        <v>409067</v>
      </c>
      <c r="B265695" s="1" t="s">
        <v>264739</v>
      </c>
      <c r="C265695" s="1" t="s">
        <v>60</v>
      </c>
    </row>
    <row r="265696" spans="1:3" x14ac:dyDescent="0.2">
      <c r="A265696" s="1">
        <v>409069</v>
      </c>
      <c r="B265696" s="1" t="s">
        <v>264740</v>
      </c>
      <c r="C265696" s="1" t="s">
        <v>60</v>
      </c>
    </row>
    <row r="265697" spans="1:3" x14ac:dyDescent="0.2">
      <c r="A265697" s="1">
        <v>409070</v>
      </c>
      <c r="B265697" s="1" t="s">
        <v>264741</v>
      </c>
      <c r="C265697" s="1" t="s">
        <v>60</v>
      </c>
    </row>
    <row r="265698" spans="1:3" x14ac:dyDescent="0.2">
      <c r="A265698" s="1">
        <v>409071</v>
      </c>
      <c r="B265698" s="1" t="s">
        <v>264742</v>
      </c>
      <c r="C265698" s="1" t="s">
        <v>60</v>
      </c>
    </row>
    <row r="265699" spans="1:3" x14ac:dyDescent="0.2">
      <c r="A265699" s="1">
        <v>409072</v>
      </c>
      <c r="B265699" s="1" t="s">
        <v>264743</v>
      </c>
      <c r="C265699" s="1" t="s">
        <v>60</v>
      </c>
    </row>
    <row r="265700" spans="1:3" x14ac:dyDescent="0.2">
      <c r="A265700" s="1">
        <v>409073</v>
      </c>
      <c r="B265700" s="1" t="s">
        <v>264744</v>
      </c>
      <c r="C265700" s="1" t="s">
        <v>60</v>
      </c>
    </row>
    <row r="265701" spans="1:3" x14ac:dyDescent="0.2">
      <c r="A265701" s="1">
        <v>409074</v>
      </c>
      <c r="B265701" s="1" t="s">
        <v>264745</v>
      </c>
      <c r="C265701" s="1" t="s">
        <v>60</v>
      </c>
    </row>
    <row r="265702" spans="1:3" x14ac:dyDescent="0.2">
      <c r="A265702" s="1">
        <v>409075</v>
      </c>
      <c r="B265702" s="1" t="s">
        <v>264746</v>
      </c>
      <c r="C265702" s="1" t="s">
        <v>60</v>
      </c>
    </row>
    <row r="265703" spans="1:3" x14ac:dyDescent="0.2">
      <c r="A265703" s="1">
        <v>409076</v>
      </c>
      <c r="B265703" s="1" t="s">
        <v>264747</v>
      </c>
      <c r="C265703" s="1" t="s">
        <v>60</v>
      </c>
    </row>
    <row r="265704" spans="1:3" x14ac:dyDescent="0.2">
      <c r="A265704" s="1">
        <v>409077</v>
      </c>
      <c r="B265704" s="1" t="s">
        <v>264748</v>
      </c>
      <c r="C265704" s="1" t="s">
        <v>5</v>
      </c>
    </row>
    <row r="265705" spans="1:3" x14ac:dyDescent="0.2">
      <c r="A265705" s="1">
        <v>409078</v>
      </c>
      <c r="B265705" s="1" t="s">
        <v>264749</v>
      </c>
      <c r="C265705" s="1" t="s">
        <v>60</v>
      </c>
    </row>
    <row r="265706" spans="1:3" x14ac:dyDescent="0.2">
      <c r="A265706" s="1">
        <v>409079</v>
      </c>
      <c r="B265706" s="1" t="s">
        <v>264750</v>
      </c>
      <c r="C265706" s="1" t="s">
        <v>60</v>
      </c>
    </row>
    <row r="265707" spans="1:3" x14ac:dyDescent="0.2">
      <c r="A265707" s="1">
        <v>409080</v>
      </c>
      <c r="B265707" s="1" t="s">
        <v>264751</v>
      </c>
      <c r="C265707" s="1" t="s">
        <v>5</v>
      </c>
    </row>
    <row r="265708" spans="1:3" x14ac:dyDescent="0.2">
      <c r="A265708" s="1">
        <v>409081</v>
      </c>
      <c r="B265708" s="1" t="s">
        <v>264752</v>
      </c>
      <c r="C265708" s="1" t="s">
        <v>60</v>
      </c>
    </row>
    <row r="265709" spans="1:3" x14ac:dyDescent="0.2">
      <c r="A265709" s="1">
        <v>409082</v>
      </c>
      <c r="B265709" s="1" t="s">
        <v>264753</v>
      </c>
      <c r="C265709" s="1" t="s">
        <v>60</v>
      </c>
    </row>
    <row r="265710" spans="1:3" x14ac:dyDescent="0.2">
      <c r="A265710" s="1">
        <v>409083</v>
      </c>
      <c r="B265710" s="1" t="s">
        <v>264754</v>
      </c>
      <c r="C265710" s="1" t="s">
        <v>60</v>
      </c>
    </row>
    <row r="265711" spans="1:3" x14ac:dyDescent="0.2">
      <c r="A265711" s="1">
        <v>409084</v>
      </c>
      <c r="B265711" s="1" t="s">
        <v>264755</v>
      </c>
      <c r="C265711" s="1" t="s">
        <v>60</v>
      </c>
    </row>
    <row r="265712" spans="1:3" x14ac:dyDescent="0.2">
      <c r="A265712" s="1">
        <v>409085</v>
      </c>
      <c r="B265712" s="1" t="s">
        <v>264756</v>
      </c>
      <c r="C265712" s="1" t="s">
        <v>60</v>
      </c>
    </row>
    <row r="265713" spans="1:3" x14ac:dyDescent="0.2">
      <c r="A265713" s="1">
        <v>409086</v>
      </c>
      <c r="B265713" s="1" t="s">
        <v>264757</v>
      </c>
      <c r="C265713" s="1" t="s">
        <v>60</v>
      </c>
    </row>
    <row r="265714" spans="1:3" x14ac:dyDescent="0.2">
      <c r="A265714" s="1">
        <v>409087</v>
      </c>
      <c r="B265714" s="1" t="s">
        <v>264758</v>
      </c>
      <c r="C265714" s="1" t="s">
        <v>60</v>
      </c>
    </row>
    <row r="265715" spans="1:3" x14ac:dyDescent="0.2">
      <c r="A265715" s="1">
        <v>409088</v>
      </c>
      <c r="B265715" s="1" t="s">
        <v>264759</v>
      </c>
      <c r="C265715" s="1" t="s">
        <v>60</v>
      </c>
    </row>
    <row r="265716" spans="1:3" x14ac:dyDescent="0.2">
      <c r="A265716" s="1">
        <v>409089</v>
      </c>
      <c r="B265716" s="1" t="s">
        <v>264760</v>
      </c>
      <c r="C265716" s="1" t="s">
        <v>60</v>
      </c>
    </row>
    <row r="265717" spans="1:3" x14ac:dyDescent="0.2">
      <c r="A265717" s="1">
        <v>409090</v>
      </c>
      <c r="B265717" s="1" t="s">
        <v>264761</v>
      </c>
      <c r="C265717" s="1" t="s">
        <v>60</v>
      </c>
    </row>
    <row r="265718" spans="1:3" x14ac:dyDescent="0.2">
      <c r="A265718" s="1">
        <v>409091</v>
      </c>
      <c r="B265718" s="1" t="s">
        <v>264762</v>
      </c>
      <c r="C265718" s="1" t="s">
        <v>60</v>
      </c>
    </row>
    <row r="265719" spans="1:3" x14ac:dyDescent="0.2">
      <c r="A265719" s="1">
        <v>409092</v>
      </c>
      <c r="B265719" s="1" t="s">
        <v>264763</v>
      </c>
      <c r="C265719" s="1" t="s">
        <v>60</v>
      </c>
    </row>
    <row r="265720" spans="1:3" x14ac:dyDescent="0.2">
      <c r="A265720" s="1">
        <v>409093</v>
      </c>
      <c r="B265720" s="1" t="s">
        <v>264764</v>
      </c>
      <c r="C265720" s="1" t="s">
        <v>60</v>
      </c>
    </row>
    <row r="265721" spans="1:3" x14ac:dyDescent="0.2">
      <c r="A265721" s="1">
        <v>409094</v>
      </c>
      <c r="B265721" s="1" t="s">
        <v>264765</v>
      </c>
      <c r="C265721" s="1" t="s">
        <v>60</v>
      </c>
    </row>
    <row r="265722" spans="1:3" x14ac:dyDescent="0.2">
      <c r="A265722" s="1">
        <v>409095</v>
      </c>
      <c r="B265722" s="1" t="s">
        <v>264766</v>
      </c>
      <c r="C265722" s="1" t="s">
        <v>60</v>
      </c>
    </row>
    <row r="265723" spans="1:3" x14ac:dyDescent="0.2">
      <c r="A265723" s="1">
        <v>409096</v>
      </c>
      <c r="B265723" s="1" t="s">
        <v>264767</v>
      </c>
      <c r="C265723" s="1" t="s">
        <v>60</v>
      </c>
    </row>
    <row r="265724" spans="1:3" x14ac:dyDescent="0.2">
      <c r="A265724" s="1">
        <v>409097</v>
      </c>
      <c r="B265724" s="1" t="s">
        <v>264768</v>
      </c>
      <c r="C265724" s="1" t="s">
        <v>60</v>
      </c>
    </row>
    <row r="265725" spans="1:3" x14ac:dyDescent="0.2">
      <c r="A265725" s="1">
        <v>409098</v>
      </c>
      <c r="B265725" s="1" t="s">
        <v>264769</v>
      </c>
      <c r="C265725" s="1" t="s">
        <v>60</v>
      </c>
    </row>
    <row r="265726" spans="1:3" x14ac:dyDescent="0.2">
      <c r="A265726" s="1">
        <v>409099</v>
      </c>
      <c r="B265726" s="1" t="s">
        <v>264770</v>
      </c>
      <c r="C265726" s="1" t="s">
        <v>60</v>
      </c>
    </row>
    <row r="265727" spans="1:3" x14ac:dyDescent="0.2">
      <c r="A265727" s="1">
        <v>409100</v>
      </c>
      <c r="B265727" s="1" t="s">
        <v>264771</v>
      </c>
      <c r="C265727" s="1" t="s">
        <v>60</v>
      </c>
    </row>
    <row r="265728" spans="1:3" x14ac:dyDescent="0.2">
      <c r="A265728" s="1">
        <v>409101</v>
      </c>
      <c r="B265728" s="1" t="s">
        <v>264772</v>
      </c>
      <c r="C265728" s="1" t="s">
        <v>60</v>
      </c>
    </row>
    <row r="265729" spans="1:3" x14ac:dyDescent="0.2">
      <c r="A265729" s="1">
        <v>409102</v>
      </c>
      <c r="B265729" s="1" t="s">
        <v>264773</v>
      </c>
      <c r="C265729" s="1" t="s">
        <v>60</v>
      </c>
    </row>
    <row r="265730" spans="1:3" x14ac:dyDescent="0.2">
      <c r="A265730" s="1">
        <v>409103</v>
      </c>
      <c r="B265730" s="1" t="s">
        <v>264774</v>
      </c>
      <c r="C265730" s="1" t="s">
        <v>60</v>
      </c>
    </row>
    <row r="265731" spans="1:3" x14ac:dyDescent="0.2">
      <c r="A265731" s="1">
        <v>409104</v>
      </c>
      <c r="B265731" s="1" t="s">
        <v>264775</v>
      </c>
      <c r="C265731" s="1" t="s">
        <v>60</v>
      </c>
    </row>
    <row r="265732" spans="1:3" x14ac:dyDescent="0.2">
      <c r="A265732" s="1">
        <v>409105</v>
      </c>
      <c r="B265732" s="1" t="s">
        <v>264776</v>
      </c>
      <c r="C265732" s="1" t="s">
        <v>60</v>
      </c>
    </row>
    <row r="265733" spans="1:3" x14ac:dyDescent="0.2">
      <c r="A265733" s="1">
        <v>409106</v>
      </c>
      <c r="B265733" s="1" t="s">
        <v>264777</v>
      </c>
      <c r="C265733" s="1" t="s">
        <v>60</v>
      </c>
    </row>
    <row r="265734" spans="1:3" x14ac:dyDescent="0.2">
      <c r="A265734" s="1">
        <v>409107</v>
      </c>
      <c r="B265734" s="1" t="s">
        <v>264778</v>
      </c>
      <c r="C265734" s="1" t="s">
        <v>60</v>
      </c>
    </row>
    <row r="265735" spans="1:3" x14ac:dyDescent="0.2">
      <c r="A265735" s="1">
        <v>409108</v>
      </c>
      <c r="B265735" s="1" t="s">
        <v>264779</v>
      </c>
      <c r="C265735" s="1" t="s">
        <v>60</v>
      </c>
    </row>
    <row r="265736" spans="1:3" x14ac:dyDescent="0.2">
      <c r="A265736" s="1">
        <v>409109</v>
      </c>
      <c r="B265736" s="1" t="s">
        <v>264780</v>
      </c>
      <c r="C265736" s="1" t="s">
        <v>60</v>
      </c>
    </row>
    <row r="265737" spans="1:3" x14ac:dyDescent="0.2">
      <c r="A265737" s="1">
        <v>409110</v>
      </c>
      <c r="B265737" s="1" t="s">
        <v>264781</v>
      </c>
      <c r="C265737" s="1" t="s">
        <v>60</v>
      </c>
    </row>
    <row r="265738" spans="1:3" x14ac:dyDescent="0.2">
      <c r="A265738" s="1">
        <v>409111</v>
      </c>
      <c r="B265738" s="1" t="s">
        <v>264782</v>
      </c>
      <c r="C265738" s="1" t="s">
        <v>60</v>
      </c>
    </row>
    <row r="265739" spans="1:3" x14ac:dyDescent="0.2">
      <c r="A265739" s="1">
        <v>409132</v>
      </c>
      <c r="B265739" s="1" t="s">
        <v>264783</v>
      </c>
      <c r="C265739" s="1" t="s">
        <v>60</v>
      </c>
    </row>
    <row r="265740" spans="1:3" x14ac:dyDescent="0.2">
      <c r="A265740" s="1">
        <v>409139</v>
      </c>
      <c r="B265740" s="1" t="s">
        <v>264784</v>
      </c>
      <c r="C265740" s="1" t="s">
        <v>60</v>
      </c>
    </row>
    <row r="265741" spans="1:3" x14ac:dyDescent="0.2">
      <c r="A265741" s="1">
        <v>409156</v>
      </c>
      <c r="B265741" s="1" t="s">
        <v>264785</v>
      </c>
      <c r="C265741" s="1" t="s">
        <v>5</v>
      </c>
    </row>
    <row r="265742" spans="1:3" x14ac:dyDescent="0.2">
      <c r="A265742" s="1">
        <v>409158</v>
      </c>
      <c r="B265742" s="1" t="s">
        <v>264786</v>
      </c>
      <c r="C265742" s="1" t="s">
        <v>60</v>
      </c>
    </row>
    <row r="265743" spans="1:3" x14ac:dyDescent="0.2">
      <c r="A265743" s="1">
        <v>409164</v>
      </c>
      <c r="B265743" s="1" t="s">
        <v>264787</v>
      </c>
      <c r="C265743" s="1" t="s">
        <v>5</v>
      </c>
    </row>
    <row r="265744" spans="1:3" x14ac:dyDescent="0.2">
      <c r="A265744" s="1">
        <v>409165</v>
      </c>
      <c r="B265744" s="1" t="s">
        <v>264788</v>
      </c>
      <c r="C265744" s="1" t="s">
        <v>5</v>
      </c>
    </row>
    <row r="265745" spans="1:3" x14ac:dyDescent="0.2">
      <c r="A265745" s="1">
        <v>409166</v>
      </c>
      <c r="B265745" s="1" t="s">
        <v>264789</v>
      </c>
      <c r="C265745" s="1" t="s">
        <v>5</v>
      </c>
    </row>
    <row r="265746" spans="1:3" x14ac:dyDescent="0.2">
      <c r="A265746" s="1">
        <v>409167</v>
      </c>
      <c r="B265746" s="1" t="s">
        <v>264790</v>
      </c>
      <c r="C265746" s="1" t="s">
        <v>5</v>
      </c>
    </row>
    <row r="265747" spans="1:3" x14ac:dyDescent="0.2">
      <c r="A265747" s="1">
        <v>409168</v>
      </c>
      <c r="B265747" s="1" t="s">
        <v>264791</v>
      </c>
      <c r="C265747" s="1" t="s">
        <v>5</v>
      </c>
    </row>
    <row r="265748" spans="1:3" x14ac:dyDescent="0.2">
      <c r="A265748" s="1">
        <v>409169</v>
      </c>
      <c r="B265748" s="1" t="s">
        <v>264792</v>
      </c>
      <c r="C265748" s="1" t="s">
        <v>5</v>
      </c>
    </row>
    <row r="265749" spans="1:3" x14ac:dyDescent="0.2">
      <c r="A265749" s="1">
        <v>409170</v>
      </c>
      <c r="B265749" s="1" t="s">
        <v>264793</v>
      </c>
      <c r="C265749" s="1" t="s">
        <v>5</v>
      </c>
    </row>
    <row r="265750" spans="1:3" x14ac:dyDescent="0.2">
      <c r="A265750" s="1">
        <v>409171</v>
      </c>
      <c r="B265750" s="1" t="s">
        <v>264794</v>
      </c>
      <c r="C265750" s="1" t="s">
        <v>5</v>
      </c>
    </row>
    <row r="265751" spans="1:3" x14ac:dyDescent="0.2">
      <c r="A265751" s="1">
        <v>409172</v>
      </c>
      <c r="B265751" s="1" t="s">
        <v>264795</v>
      </c>
      <c r="C265751" s="1" t="s">
        <v>5</v>
      </c>
    </row>
    <row r="265752" spans="1:3" x14ac:dyDescent="0.2">
      <c r="A265752" s="1">
        <v>409173</v>
      </c>
      <c r="B265752" s="1" t="s">
        <v>264796</v>
      </c>
      <c r="C265752" s="1" t="s">
        <v>5</v>
      </c>
    </row>
    <row r="265753" spans="1:3" x14ac:dyDescent="0.2">
      <c r="A265753" s="1">
        <v>409174</v>
      </c>
      <c r="B265753" s="1" t="s">
        <v>264797</v>
      </c>
      <c r="C265753" s="1" t="s">
        <v>60</v>
      </c>
    </row>
    <row r="265754" spans="1:3" x14ac:dyDescent="0.2">
      <c r="A265754" s="1">
        <v>409175</v>
      </c>
      <c r="B265754" s="1" t="s">
        <v>264798</v>
      </c>
      <c r="C265754" s="1" t="s">
        <v>60</v>
      </c>
    </row>
    <row r="265755" spans="1:3" x14ac:dyDescent="0.2">
      <c r="A265755" s="1">
        <v>409176</v>
      </c>
      <c r="B265755" s="1" t="s">
        <v>264799</v>
      </c>
      <c r="C265755" s="1" t="s">
        <v>60</v>
      </c>
    </row>
    <row r="265756" spans="1:3" x14ac:dyDescent="0.2">
      <c r="A265756" s="1">
        <v>409177</v>
      </c>
      <c r="B265756" s="1" t="s">
        <v>264800</v>
      </c>
      <c r="C265756" s="1" t="s">
        <v>60</v>
      </c>
    </row>
    <row r="265757" spans="1:3" x14ac:dyDescent="0.2">
      <c r="A265757" s="1">
        <v>409178</v>
      </c>
      <c r="B265757" s="1" t="s">
        <v>264801</v>
      </c>
      <c r="C265757" s="1" t="s">
        <v>60</v>
      </c>
    </row>
    <row r="265758" spans="1:3" x14ac:dyDescent="0.2">
      <c r="A265758" s="1">
        <v>409179</v>
      </c>
      <c r="B265758" s="1" t="s">
        <v>264802</v>
      </c>
      <c r="C265758" s="1" t="s">
        <v>60</v>
      </c>
    </row>
    <row r="265759" spans="1:3" x14ac:dyDescent="0.2">
      <c r="A265759" s="1">
        <v>409180</v>
      </c>
      <c r="B265759" s="1" t="s">
        <v>264803</v>
      </c>
      <c r="C265759" s="1" t="s">
        <v>60</v>
      </c>
    </row>
    <row r="265760" spans="1:3" x14ac:dyDescent="0.2">
      <c r="A265760" s="1">
        <v>409181</v>
      </c>
      <c r="B265760" s="1" t="s">
        <v>264804</v>
      </c>
      <c r="C265760" s="1" t="s">
        <v>60</v>
      </c>
    </row>
    <row r="265761" spans="1:3" x14ac:dyDescent="0.2">
      <c r="A265761" s="1">
        <v>409182</v>
      </c>
      <c r="B265761" s="1" t="s">
        <v>264805</v>
      </c>
      <c r="C265761" s="1" t="s">
        <v>60</v>
      </c>
    </row>
    <row r="265762" spans="1:3" x14ac:dyDescent="0.2">
      <c r="A265762" s="1">
        <v>409183</v>
      </c>
      <c r="B265762" s="1" t="s">
        <v>264806</v>
      </c>
      <c r="C265762" s="1" t="s">
        <v>60</v>
      </c>
    </row>
    <row r="265763" spans="1:3" x14ac:dyDescent="0.2">
      <c r="A265763" s="1">
        <v>409317</v>
      </c>
      <c r="B265763" s="1" t="s">
        <v>264807</v>
      </c>
      <c r="C265763" s="1" t="s">
        <v>5</v>
      </c>
    </row>
    <row r="265764" spans="1:3" x14ac:dyDescent="0.2">
      <c r="A265764" s="1">
        <v>409318</v>
      </c>
      <c r="B265764" s="1" t="s">
        <v>264808</v>
      </c>
      <c r="C265764" s="1" t="s">
        <v>5</v>
      </c>
    </row>
    <row r="265765" spans="1:3" x14ac:dyDescent="0.2">
      <c r="A265765" s="1">
        <v>409319</v>
      </c>
      <c r="B265765" s="1" t="s">
        <v>264809</v>
      </c>
      <c r="C265765" s="1" t="s">
        <v>5</v>
      </c>
    </row>
    <row r="265766" spans="1:3" x14ac:dyDescent="0.2">
      <c r="A265766" s="1">
        <v>409320</v>
      </c>
      <c r="B265766" s="1" t="s">
        <v>264810</v>
      </c>
      <c r="C265766" s="1" t="s">
        <v>60</v>
      </c>
    </row>
    <row r="265767" spans="1:3" x14ac:dyDescent="0.2">
      <c r="A265767" s="1">
        <v>409321</v>
      </c>
      <c r="B265767" s="1" t="s">
        <v>264811</v>
      </c>
      <c r="C265767" s="1" t="s">
        <v>5</v>
      </c>
    </row>
    <row r="265768" spans="1:3" x14ac:dyDescent="0.2">
      <c r="A265768" s="1">
        <v>409322</v>
      </c>
      <c r="B265768" s="1" t="s">
        <v>264812</v>
      </c>
      <c r="C265768" s="1" t="s">
        <v>60</v>
      </c>
    </row>
    <row r="265769" spans="1:3" x14ac:dyDescent="0.2">
      <c r="A265769" s="1">
        <v>409323</v>
      </c>
      <c r="B265769" s="1" t="s">
        <v>264813</v>
      </c>
      <c r="C265769" s="1" t="s">
        <v>60</v>
      </c>
    </row>
    <row r="265770" spans="1:3" x14ac:dyDescent="0.2">
      <c r="A265770" s="1">
        <v>409324</v>
      </c>
      <c r="B265770" s="1" t="s">
        <v>264814</v>
      </c>
      <c r="C265770" s="1" t="s">
        <v>5</v>
      </c>
    </row>
    <row r="265771" spans="1:3" x14ac:dyDescent="0.2">
      <c r="A265771" s="1">
        <v>409325</v>
      </c>
      <c r="B265771" s="1" t="s">
        <v>264815</v>
      </c>
      <c r="C265771" s="1" t="s">
        <v>5</v>
      </c>
    </row>
    <row r="265772" spans="1:3" x14ac:dyDescent="0.2">
      <c r="A265772" s="1">
        <v>409326</v>
      </c>
      <c r="B265772" s="1" t="s">
        <v>264816</v>
      </c>
      <c r="C265772" s="1" t="s">
        <v>60</v>
      </c>
    </row>
    <row r="265773" spans="1:3" x14ac:dyDescent="0.2">
      <c r="A265773" s="1">
        <v>409327</v>
      </c>
      <c r="B265773" s="1" t="s">
        <v>264817</v>
      </c>
      <c r="C265773" s="1" t="s">
        <v>5</v>
      </c>
    </row>
    <row r="265774" spans="1:3" x14ac:dyDescent="0.2">
      <c r="A265774" s="1">
        <v>409328</v>
      </c>
      <c r="B265774" s="1" t="s">
        <v>264818</v>
      </c>
      <c r="C265774" s="1" t="s">
        <v>5</v>
      </c>
    </row>
    <row r="265775" spans="1:3" x14ac:dyDescent="0.2">
      <c r="A265775" s="1">
        <v>409329</v>
      </c>
      <c r="B265775" s="1" t="s">
        <v>264819</v>
      </c>
      <c r="C265775" s="1" t="s">
        <v>60</v>
      </c>
    </row>
    <row r="265776" spans="1:3" x14ac:dyDescent="0.2">
      <c r="A265776" s="1">
        <v>409330</v>
      </c>
      <c r="B265776" s="1" t="s">
        <v>264820</v>
      </c>
      <c r="C265776" s="1" t="s">
        <v>5</v>
      </c>
    </row>
    <row r="265777" spans="1:4" x14ac:dyDescent="0.2">
      <c r="A265777" s="1">
        <v>409331</v>
      </c>
      <c r="B265777" s="1" t="s">
        <v>264821</v>
      </c>
      <c r="C265777" s="1" t="s">
        <v>5</v>
      </c>
    </row>
    <row r="265778" spans="1:4" x14ac:dyDescent="0.2">
      <c r="A265778" s="1">
        <v>409332</v>
      </c>
      <c r="B265778" s="1" t="s">
        <v>264822</v>
      </c>
      <c r="C265778" s="1" t="s">
        <v>5</v>
      </c>
    </row>
    <row r="265779" spans="1:4" x14ac:dyDescent="0.2">
      <c r="A265779" s="1">
        <v>409333</v>
      </c>
      <c r="B265779" s="1" t="s">
        <v>264823</v>
      </c>
      <c r="C265779" s="1" t="s">
        <v>5</v>
      </c>
    </row>
    <row r="265780" spans="1:4" x14ac:dyDescent="0.2">
      <c r="A265780" s="1">
        <v>409334</v>
      </c>
      <c r="B265780" s="1" t="s">
        <v>264824</v>
      </c>
      <c r="C265780" s="1" t="s">
        <v>5</v>
      </c>
    </row>
    <row r="265781" spans="1:4" x14ac:dyDescent="0.2">
      <c r="A265781" s="1">
        <v>409335</v>
      </c>
      <c r="B265781" s="1" t="s">
        <v>264825</v>
      </c>
      <c r="C265781" s="1" t="s">
        <v>5</v>
      </c>
    </row>
    <row r="265782" spans="1:4" x14ac:dyDescent="0.2">
      <c r="A265782" s="1">
        <v>409336</v>
      </c>
      <c r="B265782" s="1" t="s">
        <v>264826</v>
      </c>
      <c r="C265782" s="1" t="s">
        <v>5</v>
      </c>
    </row>
    <row r="265783" spans="1:4" x14ac:dyDescent="0.2">
      <c r="A265783" s="1">
        <v>409337</v>
      </c>
      <c r="B265783" s="1" t="s">
        <v>264827</v>
      </c>
      <c r="C265783" s="1" t="s">
        <v>60</v>
      </c>
    </row>
    <row r="265784" spans="1:4" x14ac:dyDescent="0.2">
      <c r="A265784" s="1">
        <v>409471</v>
      </c>
      <c r="B265784" s="1" t="s">
        <v>264828</v>
      </c>
      <c r="C265784" s="1" t="s">
        <v>60</v>
      </c>
    </row>
    <row r="265785" spans="1:4" x14ac:dyDescent="0.2">
      <c r="A265785" s="1">
        <v>409472</v>
      </c>
      <c r="B265785" s="1" t="s">
        <v>264829</v>
      </c>
      <c r="C265785" s="1" t="s">
        <v>60</v>
      </c>
      <c r="D265785" s="1" t="s">
        <v>61</v>
      </c>
    </row>
    <row r="265786" spans="1:4" x14ac:dyDescent="0.2">
      <c r="A265786" s="1">
        <v>409475</v>
      </c>
      <c r="B265786" s="1" t="s">
        <v>264830</v>
      </c>
      <c r="C265786" s="1" t="s">
        <v>5</v>
      </c>
    </row>
    <row r="265787" spans="1:4" x14ac:dyDescent="0.2">
      <c r="A265787" s="1">
        <v>409477</v>
      </c>
      <c r="B265787" s="1" t="s">
        <v>264831</v>
      </c>
      <c r="C265787" s="1" t="s">
        <v>60</v>
      </c>
    </row>
    <row r="265788" spans="1:4" x14ac:dyDescent="0.2">
      <c r="A265788" s="1">
        <v>409482</v>
      </c>
      <c r="B265788" s="1" t="s">
        <v>264832</v>
      </c>
      <c r="C265788" s="1" t="s">
        <v>60</v>
      </c>
    </row>
    <row r="265789" spans="1:4" x14ac:dyDescent="0.2">
      <c r="A265789" s="1">
        <v>409485</v>
      </c>
      <c r="B265789" s="1" t="s">
        <v>264833</v>
      </c>
      <c r="C265789" s="1" t="s">
        <v>60</v>
      </c>
    </row>
    <row r="265790" spans="1:4" x14ac:dyDescent="0.2">
      <c r="A265790" s="1">
        <v>409486</v>
      </c>
      <c r="B265790" s="1" t="s">
        <v>264834</v>
      </c>
      <c r="C265790" s="1" t="s">
        <v>60</v>
      </c>
    </row>
    <row r="265791" spans="1:4" x14ac:dyDescent="0.2">
      <c r="A265791" s="1">
        <v>409490</v>
      </c>
      <c r="B265791" s="1" t="s">
        <v>264835</v>
      </c>
      <c r="C265791" s="1" t="s">
        <v>60</v>
      </c>
    </row>
    <row r="265792" spans="1:4" x14ac:dyDescent="0.2">
      <c r="A265792" s="1">
        <v>409498</v>
      </c>
      <c r="B265792" s="1" t="s">
        <v>264836</v>
      </c>
      <c r="C265792" s="1" t="s">
        <v>60</v>
      </c>
    </row>
    <row r="265793" spans="1:4" x14ac:dyDescent="0.2">
      <c r="A265793" s="1">
        <v>409500</v>
      </c>
      <c r="B265793" s="1" t="s">
        <v>264837</v>
      </c>
      <c r="C265793" s="1" t="s">
        <v>60</v>
      </c>
    </row>
    <row r="265794" spans="1:4" x14ac:dyDescent="0.2">
      <c r="A265794" s="1">
        <v>409501</v>
      </c>
      <c r="B265794" s="1" t="s">
        <v>264838</v>
      </c>
      <c r="C265794" s="1" t="s">
        <v>60</v>
      </c>
      <c r="D265794" s="1" t="s">
        <v>61</v>
      </c>
    </row>
    <row r="265795" spans="1:4" x14ac:dyDescent="0.2">
      <c r="A265795" s="1">
        <v>409504</v>
      </c>
      <c r="B265795" s="1" t="s">
        <v>264839</v>
      </c>
      <c r="C265795" s="1" t="s">
        <v>60</v>
      </c>
    </row>
    <row r="265796" spans="1:4" x14ac:dyDescent="0.2">
      <c r="A265796" s="1">
        <v>409506</v>
      </c>
      <c r="B265796" s="1" t="s">
        <v>264840</v>
      </c>
      <c r="C265796" s="1" t="s">
        <v>5</v>
      </c>
    </row>
    <row r="265797" spans="1:4" x14ac:dyDescent="0.2">
      <c r="A265797" s="1">
        <v>409507</v>
      </c>
      <c r="B265797" s="1" t="s">
        <v>264841</v>
      </c>
      <c r="C265797" s="1" t="s">
        <v>60</v>
      </c>
    </row>
    <row r="265798" spans="1:4" x14ac:dyDescent="0.2">
      <c r="A265798" s="1">
        <v>409509</v>
      </c>
      <c r="B265798" s="1" t="s">
        <v>264842</v>
      </c>
      <c r="C265798" s="1" t="s">
        <v>5</v>
      </c>
    </row>
    <row r="265799" spans="1:4" x14ac:dyDescent="0.2">
      <c r="A265799" s="1">
        <v>409510</v>
      </c>
      <c r="B265799" s="1" t="s">
        <v>264843</v>
      </c>
      <c r="C265799" s="1" t="s">
        <v>60</v>
      </c>
    </row>
    <row r="265800" spans="1:4" x14ac:dyDescent="0.2">
      <c r="A265800" s="1">
        <v>409512</v>
      </c>
      <c r="B265800" s="1" t="s">
        <v>264844</v>
      </c>
      <c r="C265800" s="1" t="s">
        <v>5</v>
      </c>
    </row>
    <row r="265801" spans="1:4" x14ac:dyDescent="0.2">
      <c r="A265801" s="1">
        <v>409513</v>
      </c>
      <c r="B265801" s="1" t="s">
        <v>264845</v>
      </c>
      <c r="C265801" s="1" t="s">
        <v>5</v>
      </c>
    </row>
    <row r="265802" spans="1:4" x14ac:dyDescent="0.2">
      <c r="A265802" s="1">
        <v>409522</v>
      </c>
      <c r="B265802" s="1" t="s">
        <v>264846</v>
      </c>
      <c r="C265802" s="1" t="s">
        <v>60</v>
      </c>
    </row>
    <row r="265803" spans="1:4" x14ac:dyDescent="0.2">
      <c r="A265803" s="1">
        <v>409524</v>
      </c>
      <c r="B265803" s="1" t="s">
        <v>264847</v>
      </c>
      <c r="C265803" s="1" t="s">
        <v>60</v>
      </c>
      <c r="D265803" s="1" t="s">
        <v>61</v>
      </c>
    </row>
    <row r="265804" spans="1:4" x14ac:dyDescent="0.2">
      <c r="A265804" s="1">
        <v>409525</v>
      </c>
      <c r="B265804" s="1" t="s">
        <v>264848</v>
      </c>
      <c r="C265804" s="1" t="s">
        <v>60</v>
      </c>
    </row>
    <row r="265805" spans="1:4" x14ac:dyDescent="0.2">
      <c r="A265805" s="1">
        <v>409527</v>
      </c>
      <c r="B265805" s="1" t="s">
        <v>264849</v>
      </c>
      <c r="C265805" s="1" t="s">
        <v>60</v>
      </c>
    </row>
    <row r="265806" spans="1:4" x14ac:dyDescent="0.2">
      <c r="A265806" s="1">
        <v>409533</v>
      </c>
      <c r="B265806" s="1" t="s">
        <v>264850</v>
      </c>
      <c r="C265806" s="1" t="s">
        <v>5</v>
      </c>
    </row>
    <row r="265807" spans="1:4" x14ac:dyDescent="0.2">
      <c r="A265807" s="1">
        <v>409534</v>
      </c>
      <c r="B265807" s="1" t="s">
        <v>264851</v>
      </c>
      <c r="C265807" s="1" t="s">
        <v>60</v>
      </c>
    </row>
    <row r="265808" spans="1:4" x14ac:dyDescent="0.2">
      <c r="A265808" s="1">
        <v>409535</v>
      </c>
      <c r="B265808" s="1" t="s">
        <v>264852</v>
      </c>
      <c r="C265808" s="1" t="s">
        <v>60</v>
      </c>
      <c r="D265808" s="1" t="s">
        <v>61</v>
      </c>
    </row>
    <row r="265809" spans="1:4" x14ac:dyDescent="0.2">
      <c r="A265809" s="1">
        <v>409537</v>
      </c>
      <c r="B265809" s="1" t="s">
        <v>264853</v>
      </c>
      <c r="C265809" s="1" t="s">
        <v>60</v>
      </c>
    </row>
    <row r="265810" spans="1:4" x14ac:dyDescent="0.2">
      <c r="A265810" s="1">
        <v>409538</v>
      </c>
      <c r="B265810" s="1" t="s">
        <v>264854</v>
      </c>
      <c r="C265810" s="1" t="s">
        <v>60</v>
      </c>
    </row>
    <row r="265811" spans="1:4" x14ac:dyDescent="0.2">
      <c r="A265811" s="1">
        <v>409548</v>
      </c>
      <c r="B265811" s="1" t="s">
        <v>264855</v>
      </c>
      <c r="C265811" s="1" t="s">
        <v>60</v>
      </c>
    </row>
    <row r="265812" spans="1:4" x14ac:dyDescent="0.2">
      <c r="A265812" s="1">
        <v>409549</v>
      </c>
      <c r="B265812" s="1" t="s">
        <v>264856</v>
      </c>
      <c r="C265812" s="1" t="s">
        <v>60</v>
      </c>
    </row>
    <row r="265813" spans="1:4" x14ac:dyDescent="0.2">
      <c r="A265813" s="1">
        <v>409553</v>
      </c>
      <c r="B265813" s="1" t="s">
        <v>264857</v>
      </c>
      <c r="C265813" s="1" t="s">
        <v>60</v>
      </c>
    </row>
    <row r="265814" spans="1:4" x14ac:dyDescent="0.2">
      <c r="A265814" s="1">
        <v>409556</v>
      </c>
      <c r="B265814" s="1" t="s">
        <v>264858</v>
      </c>
      <c r="C265814" s="1" t="s">
        <v>60</v>
      </c>
    </row>
    <row r="265815" spans="1:4" x14ac:dyDescent="0.2">
      <c r="A265815" s="1">
        <v>409565</v>
      </c>
      <c r="B265815" s="1" t="s">
        <v>264859</v>
      </c>
      <c r="C265815" s="1" t="s">
        <v>60</v>
      </c>
      <c r="D265815" s="1" t="s">
        <v>61</v>
      </c>
    </row>
    <row r="265816" spans="1:4" x14ac:dyDescent="0.2">
      <c r="A265816" s="1">
        <v>409569</v>
      </c>
      <c r="B265816" s="1" t="s">
        <v>264860</v>
      </c>
      <c r="C265816" s="1" t="s">
        <v>5</v>
      </c>
    </row>
    <row r="265817" spans="1:4" x14ac:dyDescent="0.2">
      <c r="A265817" s="1">
        <v>409574</v>
      </c>
      <c r="B265817" s="1" t="s">
        <v>264861</v>
      </c>
      <c r="C265817" s="1" t="s">
        <v>5</v>
      </c>
    </row>
    <row r="265818" spans="1:4" x14ac:dyDescent="0.2">
      <c r="A265818" s="1">
        <v>409578</v>
      </c>
      <c r="B265818" s="1" t="s">
        <v>264862</v>
      </c>
      <c r="C265818" s="1" t="s">
        <v>60</v>
      </c>
      <c r="D265818" s="1" t="s">
        <v>61</v>
      </c>
    </row>
    <row r="265819" spans="1:4" x14ac:dyDescent="0.2">
      <c r="A265819" s="1">
        <v>409579</v>
      </c>
      <c r="B265819" s="1" t="s">
        <v>264863</v>
      </c>
      <c r="C265819" s="1" t="s">
        <v>5</v>
      </c>
    </row>
    <row r="265820" spans="1:4" x14ac:dyDescent="0.2">
      <c r="A265820" s="1">
        <v>409582</v>
      </c>
      <c r="B265820" s="1" t="s">
        <v>264864</v>
      </c>
      <c r="C265820" s="1" t="s">
        <v>60</v>
      </c>
    </row>
    <row r="265821" spans="1:4" x14ac:dyDescent="0.2">
      <c r="A265821" s="1">
        <v>409584</v>
      </c>
      <c r="B265821" s="1" t="s">
        <v>264865</v>
      </c>
      <c r="C265821" s="1" t="s">
        <v>60</v>
      </c>
      <c r="D265821" s="1" t="s">
        <v>61</v>
      </c>
    </row>
    <row r="265822" spans="1:4" x14ac:dyDescent="0.2">
      <c r="A265822" s="1">
        <v>409588</v>
      </c>
      <c r="B265822" s="1" t="s">
        <v>264866</v>
      </c>
      <c r="C265822" s="1" t="s">
        <v>60</v>
      </c>
    </row>
    <row r="265823" spans="1:4" x14ac:dyDescent="0.2">
      <c r="A265823" s="1">
        <v>409590</v>
      </c>
      <c r="B265823" s="1" t="s">
        <v>264867</v>
      </c>
      <c r="C265823" s="1" t="s">
        <v>60</v>
      </c>
      <c r="D265823" s="1" t="s">
        <v>61</v>
      </c>
    </row>
    <row r="265824" spans="1:4" x14ac:dyDescent="0.2">
      <c r="A265824" s="1">
        <v>409616</v>
      </c>
      <c r="B265824" s="1" t="s">
        <v>264868</v>
      </c>
      <c r="C265824" s="1" t="s">
        <v>60</v>
      </c>
    </row>
    <row r="265825" spans="1:4" x14ac:dyDescent="0.2">
      <c r="A265825" s="1">
        <v>409632</v>
      </c>
      <c r="B265825" s="1" t="s">
        <v>264869</v>
      </c>
      <c r="C265825" s="1" t="s">
        <v>5</v>
      </c>
    </row>
    <row r="265826" spans="1:4" x14ac:dyDescent="0.2">
      <c r="A265826" s="1">
        <v>409633</v>
      </c>
      <c r="B265826" s="1" t="s">
        <v>264870</v>
      </c>
      <c r="C265826" s="1" t="s">
        <v>60</v>
      </c>
      <c r="D265826" s="1" t="s">
        <v>61</v>
      </c>
    </row>
    <row r="265827" spans="1:4" x14ac:dyDescent="0.2">
      <c r="A265827" s="1">
        <v>409648</v>
      </c>
      <c r="B265827" s="1" t="s">
        <v>264871</v>
      </c>
      <c r="C265827" s="1" t="s">
        <v>5</v>
      </c>
    </row>
    <row r="265828" spans="1:4" x14ac:dyDescent="0.2">
      <c r="A265828" s="1">
        <v>409649</v>
      </c>
      <c r="B265828" s="1" t="s">
        <v>264872</v>
      </c>
      <c r="C265828" s="1" t="s">
        <v>5</v>
      </c>
    </row>
    <row r="265829" spans="1:4" x14ac:dyDescent="0.2">
      <c r="A265829" s="1">
        <v>409650</v>
      </c>
      <c r="B265829" s="1" t="s">
        <v>264873</v>
      </c>
      <c r="C265829" s="1" t="s">
        <v>5</v>
      </c>
    </row>
    <row r="265830" spans="1:4" x14ac:dyDescent="0.2">
      <c r="A265830" s="1">
        <v>409651</v>
      </c>
      <c r="B265830" s="1" t="s">
        <v>264874</v>
      </c>
      <c r="C265830" s="1" t="s">
        <v>5</v>
      </c>
    </row>
    <row r="265831" spans="1:4" x14ac:dyDescent="0.2">
      <c r="A265831" s="1">
        <v>409652</v>
      </c>
      <c r="B265831" s="1" t="s">
        <v>264875</v>
      </c>
      <c r="C265831" s="1" t="s">
        <v>5</v>
      </c>
    </row>
    <row r="265832" spans="1:4" x14ac:dyDescent="0.2">
      <c r="A265832" s="1">
        <v>409653</v>
      </c>
      <c r="B265832" s="1" t="s">
        <v>264876</v>
      </c>
      <c r="C265832" s="1" t="s">
        <v>5</v>
      </c>
    </row>
    <row r="265833" spans="1:4" x14ac:dyDescent="0.2">
      <c r="A265833" s="1">
        <v>409654</v>
      </c>
      <c r="B265833" s="1" t="s">
        <v>264877</v>
      </c>
      <c r="C265833" s="1" t="s">
        <v>5</v>
      </c>
    </row>
    <row r="265834" spans="1:4" x14ac:dyDescent="0.2">
      <c r="A265834" s="1">
        <v>409655</v>
      </c>
      <c r="B265834" s="1" t="s">
        <v>264878</v>
      </c>
      <c r="C265834" s="1" t="s">
        <v>5</v>
      </c>
    </row>
    <row r="265835" spans="1:4" x14ac:dyDescent="0.2">
      <c r="A265835" s="1">
        <v>409656</v>
      </c>
      <c r="B265835" s="1" t="s">
        <v>264879</v>
      </c>
      <c r="C265835" s="1" t="s">
        <v>5</v>
      </c>
    </row>
    <row r="265836" spans="1:4" x14ac:dyDescent="0.2">
      <c r="A265836" s="1">
        <v>409657</v>
      </c>
      <c r="B265836" s="1" t="s">
        <v>264880</v>
      </c>
      <c r="C265836" s="1" t="s">
        <v>5</v>
      </c>
    </row>
    <row r="265837" spans="1:4" x14ac:dyDescent="0.2">
      <c r="A265837" s="1">
        <v>409659</v>
      </c>
      <c r="B265837" s="1" t="s">
        <v>264881</v>
      </c>
      <c r="C265837" s="1" t="s">
        <v>307</v>
      </c>
    </row>
    <row r="265838" spans="1:4" x14ac:dyDescent="0.2">
      <c r="A265838" s="1">
        <v>409660</v>
      </c>
      <c r="B265838" s="1" t="s">
        <v>264882</v>
      </c>
      <c r="C265838" s="1" t="s">
        <v>307</v>
      </c>
    </row>
    <row r="265839" spans="1:4" x14ac:dyDescent="0.2">
      <c r="A265839" s="1">
        <v>409661</v>
      </c>
      <c r="B265839" s="1" t="s">
        <v>264883</v>
      </c>
      <c r="C265839" s="1" t="s">
        <v>60</v>
      </c>
    </row>
    <row r="265840" spans="1:4" x14ac:dyDescent="0.2">
      <c r="A265840" s="1">
        <v>409665</v>
      </c>
      <c r="B265840" s="1" t="s">
        <v>264884</v>
      </c>
      <c r="C265840" s="1" t="s">
        <v>307</v>
      </c>
    </row>
    <row r="265841" spans="1:4" x14ac:dyDescent="0.2">
      <c r="A265841" s="1">
        <v>409666</v>
      </c>
      <c r="B265841" s="1" t="s">
        <v>264885</v>
      </c>
      <c r="C265841" s="1" t="s">
        <v>307</v>
      </c>
    </row>
    <row r="265842" spans="1:4" x14ac:dyDescent="0.2">
      <c r="A265842" s="1">
        <v>409674</v>
      </c>
      <c r="B265842" s="1" t="s">
        <v>264886</v>
      </c>
      <c r="C265842" s="1" t="s">
        <v>5</v>
      </c>
    </row>
    <row r="265843" spans="1:4" x14ac:dyDescent="0.2">
      <c r="A265843" s="1">
        <v>409677</v>
      </c>
      <c r="B265843" s="1" t="s">
        <v>264887</v>
      </c>
      <c r="C265843" s="1" t="s">
        <v>60</v>
      </c>
    </row>
    <row r="265844" spans="1:4" x14ac:dyDescent="0.2">
      <c r="A265844" s="1">
        <v>409691</v>
      </c>
      <c r="B265844" s="1" t="s">
        <v>264888</v>
      </c>
      <c r="C265844" s="1" t="s">
        <v>60</v>
      </c>
    </row>
    <row r="265845" spans="1:4" x14ac:dyDescent="0.2">
      <c r="A265845" s="1">
        <v>409696</v>
      </c>
      <c r="B265845" s="1" t="s">
        <v>264889</v>
      </c>
      <c r="C265845" s="1" t="s">
        <v>60</v>
      </c>
    </row>
    <row r="265846" spans="1:4" x14ac:dyDescent="0.2">
      <c r="A265846" s="1">
        <v>409698</v>
      </c>
      <c r="B265846" s="1" t="s">
        <v>264890</v>
      </c>
      <c r="C265846" s="1" t="s">
        <v>307</v>
      </c>
    </row>
    <row r="265847" spans="1:4" x14ac:dyDescent="0.2">
      <c r="A265847" s="1">
        <v>409702</v>
      </c>
      <c r="B265847" s="1" t="s">
        <v>264891</v>
      </c>
      <c r="C265847" s="1" t="s">
        <v>60</v>
      </c>
    </row>
    <row r="265848" spans="1:4" x14ac:dyDescent="0.2">
      <c r="A265848" s="1">
        <v>409708</v>
      </c>
      <c r="B265848" s="1" t="s">
        <v>264892</v>
      </c>
      <c r="C265848" s="1" t="s">
        <v>60</v>
      </c>
      <c r="D265848" s="1" t="s">
        <v>61</v>
      </c>
    </row>
    <row r="265849" spans="1:4" x14ac:dyDescent="0.2">
      <c r="A265849" s="1">
        <v>409730</v>
      </c>
      <c r="B265849" s="1" t="s">
        <v>264893</v>
      </c>
      <c r="C265849" s="1" t="s">
        <v>307</v>
      </c>
    </row>
    <row r="265850" spans="1:4" x14ac:dyDescent="0.2">
      <c r="A265850" s="1">
        <v>409731</v>
      </c>
      <c r="B265850" s="1" t="s">
        <v>264894</v>
      </c>
      <c r="C265850" s="1" t="s">
        <v>60</v>
      </c>
    </row>
    <row r="265851" spans="1:4" x14ac:dyDescent="0.2">
      <c r="A265851" s="1">
        <v>409738</v>
      </c>
      <c r="B265851" s="1" t="s">
        <v>264895</v>
      </c>
      <c r="C265851" s="1" t="s">
        <v>60</v>
      </c>
    </row>
    <row r="265852" spans="1:4" x14ac:dyDescent="0.2">
      <c r="A265852" s="1">
        <v>409743</v>
      </c>
      <c r="B265852" s="1" t="s">
        <v>264896</v>
      </c>
      <c r="C265852" s="1" t="s">
        <v>5</v>
      </c>
    </row>
    <row r="265853" spans="1:4" x14ac:dyDescent="0.2">
      <c r="A265853" s="1">
        <v>409754</v>
      </c>
      <c r="B265853" s="1" t="s">
        <v>264897</v>
      </c>
      <c r="C265853" s="1" t="s">
        <v>60</v>
      </c>
    </row>
    <row r="265854" spans="1:4" x14ac:dyDescent="0.2">
      <c r="A265854" s="1">
        <v>409755</v>
      </c>
      <c r="B265854" s="1" t="s">
        <v>264898</v>
      </c>
      <c r="C265854" s="1" t="s">
        <v>5</v>
      </c>
    </row>
    <row r="265855" spans="1:4" x14ac:dyDescent="0.2">
      <c r="A265855" s="1">
        <v>409758</v>
      </c>
      <c r="B265855" s="1" t="s">
        <v>264899</v>
      </c>
      <c r="C265855" s="1" t="s">
        <v>60</v>
      </c>
    </row>
    <row r="265856" spans="1:4" x14ac:dyDescent="0.2">
      <c r="A265856" s="1">
        <v>409763</v>
      </c>
      <c r="B265856" s="1" t="s">
        <v>264900</v>
      </c>
      <c r="C265856" s="1" t="s">
        <v>60</v>
      </c>
      <c r="D265856" s="1" t="s">
        <v>61</v>
      </c>
    </row>
    <row r="265857" spans="1:4" x14ac:dyDescent="0.2">
      <c r="A265857" s="1">
        <v>409776</v>
      </c>
      <c r="B265857" s="1" t="s">
        <v>264901</v>
      </c>
      <c r="C265857" s="1" t="s">
        <v>60</v>
      </c>
    </row>
    <row r="265858" spans="1:4" x14ac:dyDescent="0.2">
      <c r="A265858" s="1">
        <v>409777</v>
      </c>
      <c r="B265858" s="1" t="s">
        <v>264902</v>
      </c>
      <c r="C265858" s="1" t="s">
        <v>60</v>
      </c>
    </row>
    <row r="265859" spans="1:4" x14ac:dyDescent="0.2">
      <c r="A265859" s="1">
        <v>409783</v>
      </c>
      <c r="B265859" s="1" t="s">
        <v>264903</v>
      </c>
      <c r="C265859" s="1" t="s">
        <v>60</v>
      </c>
    </row>
    <row r="265860" spans="1:4" x14ac:dyDescent="0.2">
      <c r="A265860" s="1">
        <v>409787</v>
      </c>
      <c r="B265860" s="1" t="s">
        <v>264904</v>
      </c>
      <c r="C265860" s="1" t="s">
        <v>5</v>
      </c>
    </row>
    <row r="265861" spans="1:4" x14ac:dyDescent="0.2">
      <c r="A265861" s="1">
        <v>409788</v>
      </c>
      <c r="B265861" s="1" t="s">
        <v>264905</v>
      </c>
      <c r="C265861" s="1" t="s">
        <v>60</v>
      </c>
    </row>
    <row r="265862" spans="1:4" x14ac:dyDescent="0.2">
      <c r="A265862" s="1">
        <v>409789</v>
      </c>
      <c r="B265862" s="1" t="s">
        <v>264906</v>
      </c>
      <c r="C265862" s="1" t="s">
        <v>60</v>
      </c>
    </row>
    <row r="265863" spans="1:4" x14ac:dyDescent="0.2">
      <c r="A265863" s="1">
        <v>409792</v>
      </c>
      <c r="B265863" s="1" t="s">
        <v>264907</v>
      </c>
      <c r="C265863" s="1" t="s">
        <v>60</v>
      </c>
      <c r="D265863" s="1" t="s">
        <v>61</v>
      </c>
    </row>
    <row r="265864" spans="1:4" x14ac:dyDescent="0.2">
      <c r="A265864" s="1">
        <v>409815</v>
      </c>
      <c r="B265864" s="1" t="s">
        <v>264908</v>
      </c>
      <c r="C265864" s="1" t="s">
        <v>60</v>
      </c>
    </row>
    <row r="265865" spans="1:4" x14ac:dyDescent="0.2">
      <c r="A265865" s="1">
        <v>409816</v>
      </c>
      <c r="B265865" s="1" t="s">
        <v>264909</v>
      </c>
      <c r="C265865" s="1" t="s">
        <v>60</v>
      </c>
    </row>
    <row r="265866" spans="1:4" x14ac:dyDescent="0.2">
      <c r="A265866" s="1">
        <v>409818</v>
      </c>
      <c r="B265866" s="1" t="s">
        <v>264910</v>
      </c>
      <c r="C265866" s="1" t="s">
        <v>5</v>
      </c>
    </row>
    <row r="265867" spans="1:4" x14ac:dyDescent="0.2">
      <c r="A265867" s="1">
        <v>409834</v>
      </c>
      <c r="B265867" s="1" t="s">
        <v>264911</v>
      </c>
      <c r="C265867" s="1" t="s">
        <v>5</v>
      </c>
    </row>
    <row r="265868" spans="1:4" x14ac:dyDescent="0.2">
      <c r="A265868" s="1">
        <v>409838</v>
      </c>
      <c r="B265868" s="1" t="s">
        <v>264912</v>
      </c>
      <c r="C265868" s="1" t="s">
        <v>60</v>
      </c>
    </row>
    <row r="265869" spans="1:4" x14ac:dyDescent="0.2">
      <c r="A265869" s="1">
        <v>409846</v>
      </c>
      <c r="B265869" s="1" t="s">
        <v>264913</v>
      </c>
      <c r="C265869" s="1" t="s">
        <v>5</v>
      </c>
    </row>
    <row r="265870" spans="1:4" x14ac:dyDescent="0.2">
      <c r="A265870" s="1">
        <v>409847</v>
      </c>
      <c r="B265870" s="1" t="s">
        <v>264914</v>
      </c>
      <c r="C265870" s="1" t="s">
        <v>60</v>
      </c>
    </row>
    <row r="265871" spans="1:4" x14ac:dyDescent="0.2">
      <c r="A265871" s="1">
        <v>409848</v>
      </c>
      <c r="B265871" s="1" t="s">
        <v>264915</v>
      </c>
      <c r="C265871" s="1" t="s">
        <v>60</v>
      </c>
    </row>
    <row r="265872" spans="1:4" x14ac:dyDescent="0.2">
      <c r="A265872" s="1">
        <v>409850</v>
      </c>
      <c r="B265872" s="1" t="s">
        <v>264916</v>
      </c>
      <c r="C265872" s="1" t="s">
        <v>60</v>
      </c>
      <c r="D265872" s="1" t="s">
        <v>61</v>
      </c>
    </row>
    <row r="265873" spans="1:3" x14ac:dyDescent="0.2">
      <c r="A265873" s="1">
        <v>409851</v>
      </c>
      <c r="B265873" s="1" t="s">
        <v>264917</v>
      </c>
      <c r="C265873" s="1" t="s">
        <v>60</v>
      </c>
    </row>
    <row r="265874" spans="1:3" x14ac:dyDescent="0.2">
      <c r="A265874" s="1">
        <v>409856</v>
      </c>
      <c r="B265874" s="1" t="s">
        <v>264918</v>
      </c>
      <c r="C265874" s="1" t="s">
        <v>60</v>
      </c>
    </row>
    <row r="265875" spans="1:3" x14ac:dyDescent="0.2">
      <c r="A265875" s="1">
        <v>409858</v>
      </c>
      <c r="B265875" s="1" t="s">
        <v>264919</v>
      </c>
      <c r="C265875" s="1" t="s">
        <v>60</v>
      </c>
    </row>
    <row r="265876" spans="1:3" x14ac:dyDescent="0.2">
      <c r="A265876" s="1">
        <v>409859</v>
      </c>
      <c r="B265876" s="1" t="s">
        <v>264920</v>
      </c>
      <c r="C265876" s="1" t="s">
        <v>5</v>
      </c>
    </row>
    <row r="265877" spans="1:3" x14ac:dyDescent="0.2">
      <c r="A265877" s="1">
        <v>409860</v>
      </c>
      <c r="B265877" s="1" t="s">
        <v>264921</v>
      </c>
      <c r="C265877" s="1" t="s">
        <v>5</v>
      </c>
    </row>
    <row r="265878" spans="1:3" x14ac:dyDescent="0.2">
      <c r="A265878" s="1">
        <v>409861</v>
      </c>
      <c r="B265878" s="1" t="s">
        <v>264922</v>
      </c>
      <c r="C265878" s="1" t="s">
        <v>5</v>
      </c>
    </row>
    <row r="265879" spans="1:3" x14ac:dyDescent="0.2">
      <c r="A265879" s="1">
        <v>409863</v>
      </c>
      <c r="B265879" s="1" t="s">
        <v>264923</v>
      </c>
      <c r="C265879" s="1" t="s">
        <v>60</v>
      </c>
    </row>
    <row r="265880" spans="1:3" x14ac:dyDescent="0.2">
      <c r="A265880" s="1">
        <v>409864</v>
      </c>
      <c r="B265880" s="1" t="s">
        <v>264924</v>
      </c>
      <c r="C265880" s="1" t="s">
        <v>60</v>
      </c>
    </row>
    <row r="265881" spans="1:3" x14ac:dyDescent="0.2">
      <c r="A265881" s="1">
        <v>409865</v>
      </c>
      <c r="B265881" s="1" t="s">
        <v>264925</v>
      </c>
      <c r="C265881" s="1" t="s">
        <v>60</v>
      </c>
    </row>
    <row r="265882" spans="1:3" x14ac:dyDescent="0.2">
      <c r="A265882" s="1">
        <v>409866</v>
      </c>
      <c r="B265882" s="1" t="s">
        <v>264926</v>
      </c>
      <c r="C265882" s="1" t="s">
        <v>5</v>
      </c>
    </row>
    <row r="265883" spans="1:3" x14ac:dyDescent="0.2">
      <c r="A265883" s="1">
        <v>409867</v>
      </c>
      <c r="B265883" s="1" t="s">
        <v>264927</v>
      </c>
      <c r="C265883" s="1" t="s">
        <v>5</v>
      </c>
    </row>
    <row r="265884" spans="1:3" x14ac:dyDescent="0.2">
      <c r="A265884" s="1">
        <v>409868</v>
      </c>
      <c r="B265884" s="1" t="s">
        <v>264928</v>
      </c>
      <c r="C265884" s="1" t="s">
        <v>5</v>
      </c>
    </row>
    <row r="265885" spans="1:3" x14ac:dyDescent="0.2">
      <c r="A265885" s="1">
        <v>409869</v>
      </c>
      <c r="B265885" s="1" t="s">
        <v>264929</v>
      </c>
      <c r="C265885" s="1" t="s">
        <v>5</v>
      </c>
    </row>
    <row r="265886" spans="1:3" x14ac:dyDescent="0.2">
      <c r="A265886" s="1">
        <v>409870</v>
      </c>
      <c r="B265886" s="1" t="s">
        <v>264930</v>
      </c>
      <c r="C265886" s="1" t="s">
        <v>5</v>
      </c>
    </row>
    <row r="265887" spans="1:3" x14ac:dyDescent="0.2">
      <c r="A265887" s="1">
        <v>409871</v>
      </c>
      <c r="B265887" s="1" t="s">
        <v>264931</v>
      </c>
      <c r="C265887" s="1" t="s">
        <v>5</v>
      </c>
    </row>
    <row r="265888" spans="1:3" x14ac:dyDescent="0.2">
      <c r="A265888" s="1">
        <v>409872</v>
      </c>
      <c r="B265888" s="1" t="s">
        <v>264932</v>
      </c>
      <c r="C265888" s="1" t="s">
        <v>5</v>
      </c>
    </row>
    <row r="265889" spans="1:4" x14ac:dyDescent="0.2">
      <c r="A265889" s="1">
        <v>409873</v>
      </c>
      <c r="B265889" s="1" t="s">
        <v>264933</v>
      </c>
      <c r="C265889" s="1" t="s">
        <v>5</v>
      </c>
    </row>
    <row r="265890" spans="1:4" x14ac:dyDescent="0.2">
      <c r="A265890" s="1">
        <v>409874</v>
      </c>
      <c r="B265890" s="1" t="s">
        <v>264934</v>
      </c>
      <c r="C265890" s="1" t="s">
        <v>60</v>
      </c>
    </row>
    <row r="265891" spans="1:4" x14ac:dyDescent="0.2">
      <c r="A265891" s="1">
        <v>409875</v>
      </c>
      <c r="B265891" s="1" t="s">
        <v>264935</v>
      </c>
      <c r="C265891" s="1" t="s">
        <v>60</v>
      </c>
    </row>
    <row r="265892" spans="1:4" x14ac:dyDescent="0.2">
      <c r="A265892" s="1">
        <v>410079</v>
      </c>
      <c r="B265892" s="1" t="s">
        <v>264936</v>
      </c>
      <c r="C265892" s="1" t="s">
        <v>60</v>
      </c>
    </row>
    <row r="265893" spans="1:4" x14ac:dyDescent="0.2">
      <c r="A265893" s="1">
        <v>410083</v>
      </c>
      <c r="B265893" s="1" t="s">
        <v>264937</v>
      </c>
      <c r="C265893" s="1" t="s">
        <v>60</v>
      </c>
    </row>
    <row r="265894" spans="1:4" x14ac:dyDescent="0.2">
      <c r="A265894" s="1">
        <v>410090</v>
      </c>
      <c r="B265894" s="1" t="s">
        <v>264938</v>
      </c>
      <c r="C265894" s="1" t="s">
        <v>5</v>
      </c>
    </row>
    <row r="265895" spans="1:4" x14ac:dyDescent="0.2">
      <c r="A265895" s="1">
        <v>410092</v>
      </c>
      <c r="B265895" s="1" t="s">
        <v>264939</v>
      </c>
      <c r="C265895" s="1" t="s">
        <v>60</v>
      </c>
      <c r="D265895" s="1" t="s">
        <v>61</v>
      </c>
    </row>
    <row r="265896" spans="1:4" x14ac:dyDescent="0.2">
      <c r="A265896" s="1">
        <v>410094</v>
      </c>
      <c r="B265896" s="1" t="s">
        <v>264940</v>
      </c>
      <c r="C265896" s="1" t="s">
        <v>5</v>
      </c>
    </row>
    <row r="265897" spans="1:4" x14ac:dyDescent="0.2">
      <c r="A265897" s="1">
        <v>410097</v>
      </c>
      <c r="B265897" s="1" t="s">
        <v>264941</v>
      </c>
      <c r="C265897" s="1" t="s">
        <v>5</v>
      </c>
    </row>
    <row r="265898" spans="1:4" x14ac:dyDescent="0.2">
      <c r="A265898" s="1">
        <v>410100</v>
      </c>
      <c r="B265898" s="1" t="s">
        <v>264942</v>
      </c>
      <c r="C265898" s="1" t="s">
        <v>5</v>
      </c>
    </row>
    <row r="265899" spans="1:4" x14ac:dyDescent="0.2">
      <c r="A265899" s="1">
        <v>410101</v>
      </c>
      <c r="B265899" s="1" t="s">
        <v>264943</v>
      </c>
      <c r="C265899" s="1" t="s">
        <v>5</v>
      </c>
    </row>
    <row r="265900" spans="1:4" x14ac:dyDescent="0.2">
      <c r="A265900" s="1">
        <v>410106</v>
      </c>
      <c r="B265900" s="1" t="s">
        <v>264944</v>
      </c>
      <c r="C265900" s="1" t="s">
        <v>5</v>
      </c>
    </row>
    <row r="265901" spans="1:4" x14ac:dyDescent="0.2">
      <c r="A265901" s="1">
        <v>410112</v>
      </c>
      <c r="B265901" s="1" t="s">
        <v>264945</v>
      </c>
      <c r="C265901" s="1" t="s">
        <v>5</v>
      </c>
    </row>
    <row r="265902" spans="1:4" x14ac:dyDescent="0.2">
      <c r="A265902" s="1">
        <v>410113</v>
      </c>
      <c r="B265902" s="1" t="s">
        <v>264946</v>
      </c>
      <c r="C265902" s="1" t="s">
        <v>5</v>
      </c>
    </row>
    <row r="265903" spans="1:4" x14ac:dyDescent="0.2">
      <c r="A265903" s="1">
        <v>410118</v>
      </c>
      <c r="B265903" s="1" t="s">
        <v>264947</v>
      </c>
      <c r="C265903" s="1" t="s">
        <v>60</v>
      </c>
      <c r="D265903" s="1" t="s">
        <v>61</v>
      </c>
    </row>
    <row r="265904" spans="1:4" x14ac:dyDescent="0.2">
      <c r="A265904" s="1">
        <v>410119</v>
      </c>
      <c r="B265904" s="1" t="s">
        <v>264948</v>
      </c>
      <c r="C265904" s="1" t="s">
        <v>5</v>
      </c>
    </row>
    <row r="265905" spans="1:4" x14ac:dyDescent="0.2">
      <c r="A265905" s="1">
        <v>410120</v>
      </c>
      <c r="B265905" s="1" t="s">
        <v>264949</v>
      </c>
      <c r="C265905" s="1" t="s">
        <v>5</v>
      </c>
    </row>
    <row r="265906" spans="1:4" x14ac:dyDescent="0.2">
      <c r="A265906" s="1">
        <v>410121</v>
      </c>
      <c r="B265906" s="1" t="s">
        <v>264950</v>
      </c>
      <c r="C265906" s="1" t="s">
        <v>5</v>
      </c>
    </row>
    <row r="265907" spans="1:4" x14ac:dyDescent="0.2">
      <c r="A265907" s="1">
        <v>410123</v>
      </c>
      <c r="B265907" s="1" t="s">
        <v>264951</v>
      </c>
      <c r="C265907" s="1" t="s">
        <v>5</v>
      </c>
    </row>
    <row r="265908" spans="1:4" x14ac:dyDescent="0.2">
      <c r="A265908" s="1">
        <v>410125</v>
      </c>
      <c r="B265908" s="1" t="s">
        <v>264952</v>
      </c>
      <c r="C265908" s="1" t="s">
        <v>60</v>
      </c>
    </row>
    <row r="265909" spans="1:4" x14ac:dyDescent="0.2">
      <c r="A265909" s="1">
        <v>410127</v>
      </c>
      <c r="B265909" s="1" t="s">
        <v>264953</v>
      </c>
      <c r="C265909" s="1" t="s">
        <v>5</v>
      </c>
    </row>
    <row r="265910" spans="1:4" x14ac:dyDescent="0.2">
      <c r="A265910" s="1">
        <v>410128</v>
      </c>
      <c r="B265910" s="1" t="s">
        <v>264954</v>
      </c>
      <c r="C265910" s="1" t="s">
        <v>60</v>
      </c>
    </row>
    <row r="265911" spans="1:4" x14ac:dyDescent="0.2">
      <c r="A265911" s="1">
        <v>410129</v>
      </c>
      <c r="B265911" s="1" t="s">
        <v>264955</v>
      </c>
      <c r="C265911" s="1" t="s">
        <v>5</v>
      </c>
    </row>
    <row r="265912" spans="1:4" x14ac:dyDescent="0.2">
      <c r="A265912" s="1">
        <v>410136</v>
      </c>
      <c r="B265912" s="1" t="s">
        <v>264956</v>
      </c>
      <c r="C265912" s="1" t="s">
        <v>5</v>
      </c>
    </row>
    <row r="265913" spans="1:4" x14ac:dyDescent="0.2">
      <c r="A265913" s="1">
        <v>410137</v>
      </c>
      <c r="B265913" s="1" t="s">
        <v>264957</v>
      </c>
      <c r="C265913" s="1" t="s">
        <v>60</v>
      </c>
    </row>
    <row r="265914" spans="1:4" x14ac:dyDescent="0.2">
      <c r="A265914" s="1">
        <v>410142</v>
      </c>
      <c r="B265914" s="1" t="s">
        <v>264958</v>
      </c>
      <c r="C265914" s="1" t="s">
        <v>5</v>
      </c>
    </row>
    <row r="265915" spans="1:4" x14ac:dyDescent="0.2">
      <c r="A265915" s="1">
        <v>410147</v>
      </c>
      <c r="B265915" s="1" t="s">
        <v>264959</v>
      </c>
      <c r="C265915" s="1" t="s">
        <v>5</v>
      </c>
    </row>
    <row r="265916" spans="1:4" x14ac:dyDescent="0.2">
      <c r="A265916" s="1">
        <v>410148</v>
      </c>
      <c r="B265916" s="1" t="s">
        <v>264960</v>
      </c>
      <c r="C265916" s="1" t="s">
        <v>60</v>
      </c>
      <c r="D265916" s="1" t="s">
        <v>61</v>
      </c>
    </row>
    <row r="265917" spans="1:4" x14ac:dyDescent="0.2">
      <c r="A265917" s="1">
        <v>410149</v>
      </c>
      <c r="B265917" s="1" t="s">
        <v>264961</v>
      </c>
      <c r="C265917" s="1" t="s">
        <v>5</v>
      </c>
    </row>
    <row r="265918" spans="1:4" x14ac:dyDescent="0.2">
      <c r="A265918" s="1">
        <v>410155</v>
      </c>
      <c r="B265918" s="1" t="s">
        <v>264962</v>
      </c>
      <c r="C265918" s="1" t="s">
        <v>5</v>
      </c>
    </row>
    <row r="265919" spans="1:4" x14ac:dyDescent="0.2">
      <c r="A265919" s="1">
        <v>410157</v>
      </c>
      <c r="B265919" s="1" t="s">
        <v>264963</v>
      </c>
      <c r="C265919" s="1" t="s">
        <v>60</v>
      </c>
    </row>
    <row r="265920" spans="1:4" x14ac:dyDescent="0.2">
      <c r="A265920" s="1">
        <v>410158</v>
      </c>
      <c r="B265920" s="1" t="s">
        <v>264964</v>
      </c>
      <c r="C265920" s="1" t="s">
        <v>5</v>
      </c>
    </row>
    <row r="265921" spans="1:4" x14ac:dyDescent="0.2">
      <c r="A265921" s="1">
        <v>410159</v>
      </c>
      <c r="B265921" s="1" t="s">
        <v>264965</v>
      </c>
      <c r="C265921" s="1" t="s">
        <v>5</v>
      </c>
    </row>
    <row r="265922" spans="1:4" x14ac:dyDescent="0.2">
      <c r="A265922" s="1">
        <v>410161</v>
      </c>
      <c r="B265922" s="1" t="s">
        <v>264966</v>
      </c>
      <c r="C265922" s="1" t="s">
        <v>60</v>
      </c>
      <c r="D265922" s="1" t="s">
        <v>61</v>
      </c>
    </row>
    <row r="265923" spans="1:4" x14ac:dyDescent="0.2">
      <c r="A265923" s="1">
        <v>410162</v>
      </c>
      <c r="B265923" s="1" t="s">
        <v>264967</v>
      </c>
      <c r="C265923" s="1" t="s">
        <v>60</v>
      </c>
    </row>
    <row r="265924" spans="1:4" x14ac:dyDescent="0.2">
      <c r="A265924" s="1">
        <v>410165</v>
      </c>
      <c r="B265924" s="1" t="s">
        <v>264968</v>
      </c>
      <c r="C265924" s="1" t="s">
        <v>5</v>
      </c>
    </row>
    <row r="265925" spans="1:4" x14ac:dyDescent="0.2">
      <c r="A265925" s="1">
        <v>410169</v>
      </c>
      <c r="B265925" s="1" t="s">
        <v>264969</v>
      </c>
      <c r="C265925" s="1" t="s">
        <v>60</v>
      </c>
    </row>
    <row r="265926" spans="1:4" x14ac:dyDescent="0.2">
      <c r="A265926" s="1">
        <v>410170</v>
      </c>
      <c r="B265926" s="1" t="s">
        <v>264970</v>
      </c>
      <c r="C265926" s="1" t="s">
        <v>5</v>
      </c>
    </row>
    <row r="265927" spans="1:4" x14ac:dyDescent="0.2">
      <c r="A265927" s="1">
        <v>410171</v>
      </c>
      <c r="B265927" s="1" t="s">
        <v>264971</v>
      </c>
      <c r="C265927" s="1" t="s">
        <v>5</v>
      </c>
    </row>
    <row r="265928" spans="1:4" x14ac:dyDescent="0.2">
      <c r="A265928" s="1">
        <v>410173</v>
      </c>
      <c r="B265928" s="1" t="s">
        <v>264972</v>
      </c>
      <c r="C265928" s="1" t="s">
        <v>5</v>
      </c>
    </row>
    <row r="265929" spans="1:4" x14ac:dyDescent="0.2">
      <c r="A265929" s="1">
        <v>410174</v>
      </c>
      <c r="B265929" s="1" t="s">
        <v>264973</v>
      </c>
      <c r="C265929" s="1" t="s">
        <v>5</v>
      </c>
    </row>
    <row r="265930" spans="1:4" x14ac:dyDescent="0.2">
      <c r="A265930" s="1">
        <v>410175</v>
      </c>
      <c r="B265930" s="1" t="s">
        <v>264974</v>
      </c>
      <c r="C265930" s="1" t="s">
        <v>60</v>
      </c>
    </row>
    <row r="265931" spans="1:4" x14ac:dyDescent="0.2">
      <c r="A265931" s="1">
        <v>410176</v>
      </c>
      <c r="B265931" s="1" t="s">
        <v>264975</v>
      </c>
      <c r="C265931" s="1" t="s">
        <v>5</v>
      </c>
    </row>
    <row r="265932" spans="1:4" x14ac:dyDescent="0.2">
      <c r="A265932" s="1">
        <v>410184</v>
      </c>
      <c r="B265932" s="1" t="s">
        <v>264976</v>
      </c>
      <c r="C265932" s="1" t="s">
        <v>5</v>
      </c>
    </row>
    <row r="265933" spans="1:4" x14ac:dyDescent="0.2">
      <c r="A265933" s="1">
        <v>410185</v>
      </c>
      <c r="B265933" s="1" t="s">
        <v>264977</v>
      </c>
      <c r="C265933" s="1" t="s">
        <v>5</v>
      </c>
    </row>
    <row r="265934" spans="1:4" x14ac:dyDescent="0.2">
      <c r="A265934" s="1">
        <v>410188</v>
      </c>
      <c r="B265934" s="1" t="s">
        <v>264978</v>
      </c>
      <c r="C265934" s="1" t="s">
        <v>60</v>
      </c>
    </row>
    <row r="265935" spans="1:4" x14ac:dyDescent="0.2">
      <c r="A265935" s="1">
        <v>410189</v>
      </c>
      <c r="B265935" s="1" t="s">
        <v>264979</v>
      </c>
      <c r="C265935" s="1" t="s">
        <v>60</v>
      </c>
    </row>
    <row r="265936" spans="1:4" x14ac:dyDescent="0.2">
      <c r="A265936" s="1">
        <v>410196</v>
      </c>
      <c r="B265936" s="1" t="s">
        <v>264980</v>
      </c>
      <c r="C265936" s="1" t="s">
        <v>5</v>
      </c>
    </row>
    <row r="265937" spans="1:4" x14ac:dyDescent="0.2">
      <c r="A265937" s="1">
        <v>410200</v>
      </c>
      <c r="B265937" s="1" t="s">
        <v>264981</v>
      </c>
      <c r="C265937" s="1" t="s">
        <v>60</v>
      </c>
      <c r="D265937" s="1" t="s">
        <v>61</v>
      </c>
    </row>
    <row r="265938" spans="1:4" x14ac:dyDescent="0.2">
      <c r="A265938" s="1">
        <v>410204</v>
      </c>
      <c r="B265938" s="1" t="s">
        <v>264982</v>
      </c>
      <c r="C265938" s="1" t="s">
        <v>5</v>
      </c>
    </row>
    <row r="265939" spans="1:4" x14ac:dyDescent="0.2">
      <c r="A265939" s="1">
        <v>410205</v>
      </c>
      <c r="B265939" s="1" t="s">
        <v>264983</v>
      </c>
      <c r="C265939" s="1" t="s">
        <v>60</v>
      </c>
      <c r="D265939" s="1" t="s">
        <v>61</v>
      </c>
    </row>
    <row r="265940" spans="1:4" x14ac:dyDescent="0.2">
      <c r="A265940" s="1">
        <v>410206</v>
      </c>
      <c r="B265940" s="1" t="s">
        <v>264984</v>
      </c>
      <c r="C265940" s="1" t="s">
        <v>5</v>
      </c>
    </row>
    <row r="265941" spans="1:4" x14ac:dyDescent="0.2">
      <c r="A265941" s="1">
        <v>410208</v>
      </c>
      <c r="B265941" s="1" t="s">
        <v>264985</v>
      </c>
      <c r="C265941" s="1" t="s">
        <v>60</v>
      </c>
    </row>
    <row r="265942" spans="1:4" x14ac:dyDescent="0.2">
      <c r="A265942" s="1">
        <v>410209</v>
      </c>
      <c r="B265942" s="1" t="s">
        <v>264986</v>
      </c>
      <c r="C265942" s="1" t="s">
        <v>60</v>
      </c>
      <c r="D265942" s="1" t="s">
        <v>61</v>
      </c>
    </row>
    <row r="265943" spans="1:4" x14ac:dyDescent="0.2">
      <c r="A265943" s="1">
        <v>410210</v>
      </c>
      <c r="B265943" s="1" t="s">
        <v>264987</v>
      </c>
      <c r="C265943" s="1" t="s">
        <v>60</v>
      </c>
    </row>
    <row r="265944" spans="1:4" x14ac:dyDescent="0.2">
      <c r="A265944" s="1">
        <v>410211</v>
      </c>
      <c r="B265944" s="1" t="s">
        <v>264988</v>
      </c>
      <c r="C265944" s="1" t="s">
        <v>5</v>
      </c>
    </row>
    <row r="265945" spans="1:4" x14ac:dyDescent="0.2">
      <c r="A265945" s="1">
        <v>410213</v>
      </c>
      <c r="B265945" s="1" t="s">
        <v>264989</v>
      </c>
      <c r="C265945" s="1" t="s">
        <v>60</v>
      </c>
    </row>
    <row r="265946" spans="1:4" x14ac:dyDescent="0.2">
      <c r="A265946" s="1">
        <v>410217</v>
      </c>
      <c r="B265946" s="1" t="s">
        <v>264990</v>
      </c>
      <c r="C265946" s="1" t="s">
        <v>5</v>
      </c>
    </row>
    <row r="265947" spans="1:4" x14ac:dyDescent="0.2">
      <c r="A265947" s="1">
        <v>410218</v>
      </c>
      <c r="B265947" s="1" t="s">
        <v>264991</v>
      </c>
      <c r="C265947" s="1" t="s">
        <v>5</v>
      </c>
    </row>
    <row r="265948" spans="1:4" x14ac:dyDescent="0.2">
      <c r="A265948" s="1">
        <v>410219</v>
      </c>
      <c r="B265948" s="1" t="s">
        <v>264992</v>
      </c>
      <c r="C265948" s="1" t="s">
        <v>60</v>
      </c>
    </row>
    <row r="265949" spans="1:4" x14ac:dyDescent="0.2">
      <c r="A265949" s="1">
        <v>410220</v>
      </c>
      <c r="B265949" s="1" t="s">
        <v>264993</v>
      </c>
      <c r="C265949" s="1" t="s">
        <v>5</v>
      </c>
    </row>
    <row r="265950" spans="1:4" x14ac:dyDescent="0.2">
      <c r="A265950" s="1">
        <v>410222</v>
      </c>
      <c r="B265950" s="1" t="s">
        <v>264994</v>
      </c>
      <c r="C265950" s="1" t="s">
        <v>60</v>
      </c>
      <c r="D265950" s="1" t="s">
        <v>61</v>
      </c>
    </row>
    <row r="265951" spans="1:4" x14ac:dyDescent="0.2">
      <c r="A265951" s="1">
        <v>410225</v>
      </c>
      <c r="B265951" s="1" t="s">
        <v>264995</v>
      </c>
      <c r="C265951" s="1" t="s">
        <v>60</v>
      </c>
    </row>
    <row r="265952" spans="1:4" x14ac:dyDescent="0.2">
      <c r="A265952" s="1">
        <v>410229</v>
      </c>
      <c r="B265952" s="1" t="s">
        <v>264996</v>
      </c>
      <c r="C265952" s="1" t="s">
        <v>60</v>
      </c>
      <c r="D265952" s="1" t="s">
        <v>61</v>
      </c>
    </row>
    <row r="265953" spans="1:4" x14ac:dyDescent="0.2">
      <c r="A265953" s="1">
        <v>410230</v>
      </c>
      <c r="B265953" s="1" t="s">
        <v>264997</v>
      </c>
      <c r="C265953" s="1" t="s">
        <v>5</v>
      </c>
    </row>
    <row r="265954" spans="1:4" x14ac:dyDescent="0.2">
      <c r="A265954" s="1">
        <v>410232</v>
      </c>
      <c r="B265954" s="1" t="s">
        <v>264998</v>
      </c>
      <c r="C265954" s="1" t="s">
        <v>5</v>
      </c>
    </row>
    <row r="265955" spans="1:4" x14ac:dyDescent="0.2">
      <c r="A265955" s="1">
        <v>410234</v>
      </c>
      <c r="B265955" s="1" t="s">
        <v>264999</v>
      </c>
      <c r="C265955" s="1" t="s">
        <v>5</v>
      </c>
    </row>
    <row r="265956" spans="1:4" x14ac:dyDescent="0.2">
      <c r="A265956" s="1">
        <v>410235</v>
      </c>
      <c r="B265956" s="1" t="s">
        <v>265000</v>
      </c>
      <c r="C265956" s="1" t="s">
        <v>5</v>
      </c>
    </row>
    <row r="265957" spans="1:4" x14ac:dyDescent="0.2">
      <c r="A265957" s="1">
        <v>410238</v>
      </c>
      <c r="B265957" s="1" t="s">
        <v>265001</v>
      </c>
      <c r="C265957" s="1" t="s">
        <v>60</v>
      </c>
      <c r="D265957" s="1" t="s">
        <v>61</v>
      </c>
    </row>
    <row r="265958" spans="1:4" x14ac:dyDescent="0.2">
      <c r="A265958" s="1">
        <v>410239</v>
      </c>
      <c r="B265958" s="1" t="s">
        <v>265002</v>
      </c>
      <c r="C265958" s="1" t="s">
        <v>5</v>
      </c>
    </row>
    <row r="265959" spans="1:4" x14ac:dyDescent="0.2">
      <c r="A265959" s="1">
        <v>410243</v>
      </c>
      <c r="B265959" s="1" t="s">
        <v>265003</v>
      </c>
      <c r="C265959" s="1" t="s">
        <v>60</v>
      </c>
      <c r="D265959" s="1" t="s">
        <v>61</v>
      </c>
    </row>
    <row r="265960" spans="1:4" x14ac:dyDescent="0.2">
      <c r="A265960" s="1">
        <v>410244</v>
      </c>
      <c r="B265960" s="1" t="s">
        <v>265004</v>
      </c>
      <c r="C265960" s="1" t="s">
        <v>5</v>
      </c>
    </row>
    <row r="265961" spans="1:4" x14ac:dyDescent="0.2">
      <c r="A265961" s="1">
        <v>410245</v>
      </c>
      <c r="B265961" s="1" t="s">
        <v>265005</v>
      </c>
      <c r="C265961" s="1" t="s">
        <v>5</v>
      </c>
    </row>
    <row r="265962" spans="1:4" x14ac:dyDescent="0.2">
      <c r="A265962" s="1">
        <v>410246</v>
      </c>
      <c r="B265962" s="1" t="s">
        <v>265006</v>
      </c>
      <c r="C265962" s="1" t="s">
        <v>5</v>
      </c>
    </row>
    <row r="265963" spans="1:4" x14ac:dyDescent="0.2">
      <c r="A265963" s="1">
        <v>410248</v>
      </c>
      <c r="B265963" s="1" t="s">
        <v>265007</v>
      </c>
      <c r="C265963" s="1" t="s">
        <v>60</v>
      </c>
    </row>
    <row r="265964" spans="1:4" x14ac:dyDescent="0.2">
      <c r="A265964" s="1">
        <v>410255</v>
      </c>
      <c r="B265964" s="1" t="s">
        <v>265008</v>
      </c>
      <c r="C265964" s="1" t="s">
        <v>60</v>
      </c>
    </row>
    <row r="265965" spans="1:4" x14ac:dyDescent="0.2">
      <c r="A265965" s="1">
        <v>410259</v>
      </c>
      <c r="B265965" s="1" t="s">
        <v>265009</v>
      </c>
      <c r="C265965" s="1" t="s">
        <v>5</v>
      </c>
    </row>
    <row r="265966" spans="1:4" x14ac:dyDescent="0.2">
      <c r="A265966" s="1">
        <v>410261</v>
      </c>
      <c r="B265966" s="1" t="s">
        <v>265010</v>
      </c>
      <c r="C265966" s="1" t="s">
        <v>5</v>
      </c>
    </row>
    <row r="265967" spans="1:4" x14ac:dyDescent="0.2">
      <c r="A265967" s="1">
        <v>410263</v>
      </c>
      <c r="B265967" s="1" t="s">
        <v>265011</v>
      </c>
      <c r="C265967" s="1" t="s">
        <v>5</v>
      </c>
    </row>
    <row r="265968" spans="1:4" x14ac:dyDescent="0.2">
      <c r="A265968" s="1">
        <v>410582</v>
      </c>
      <c r="B265968" s="1" t="s">
        <v>265012</v>
      </c>
      <c r="C265968" s="1" t="s">
        <v>60</v>
      </c>
    </row>
    <row r="265969" spans="1:4" x14ac:dyDescent="0.2">
      <c r="A265969" s="1">
        <v>410583</v>
      </c>
      <c r="B265969" s="1" t="s">
        <v>265013</v>
      </c>
      <c r="C265969" s="1" t="s">
        <v>60</v>
      </c>
    </row>
    <row r="265970" spans="1:4" x14ac:dyDescent="0.2">
      <c r="A265970" s="1">
        <v>410584</v>
      </c>
      <c r="B265970" s="1" t="s">
        <v>265014</v>
      </c>
      <c r="C265970" s="1" t="s">
        <v>60</v>
      </c>
    </row>
    <row r="265971" spans="1:4" x14ac:dyDescent="0.2">
      <c r="A265971" s="1">
        <v>410585</v>
      </c>
      <c r="B265971" s="1" t="s">
        <v>265015</v>
      </c>
      <c r="C265971" s="1" t="s">
        <v>60</v>
      </c>
      <c r="D265971" s="1" t="s">
        <v>61</v>
      </c>
    </row>
    <row r="265972" spans="1:4" x14ac:dyDescent="0.2">
      <c r="A265972" s="1">
        <v>410586</v>
      </c>
      <c r="B265972" s="1" t="s">
        <v>265016</v>
      </c>
      <c r="C265972" s="1" t="s">
        <v>60</v>
      </c>
    </row>
    <row r="265973" spans="1:4" x14ac:dyDescent="0.2">
      <c r="A265973" s="1">
        <v>410588</v>
      </c>
      <c r="B265973" s="1" t="s">
        <v>265017</v>
      </c>
      <c r="C265973" s="1" t="s">
        <v>60</v>
      </c>
    </row>
    <row r="265974" spans="1:4" x14ac:dyDescent="0.2">
      <c r="A265974" s="1">
        <v>410589</v>
      </c>
      <c r="B265974" s="1" t="s">
        <v>265018</v>
      </c>
      <c r="C265974" s="1" t="s">
        <v>60</v>
      </c>
    </row>
    <row r="265975" spans="1:4" x14ac:dyDescent="0.2">
      <c r="A265975" s="1">
        <v>410590</v>
      </c>
      <c r="B265975" s="1" t="s">
        <v>265019</v>
      </c>
      <c r="C265975" s="1" t="s">
        <v>60</v>
      </c>
    </row>
    <row r="265976" spans="1:4" x14ac:dyDescent="0.2">
      <c r="A265976" s="1">
        <v>410593</v>
      </c>
      <c r="B265976" s="1" t="s">
        <v>265020</v>
      </c>
      <c r="C265976" s="1" t="s">
        <v>60</v>
      </c>
    </row>
    <row r="265977" spans="1:4" x14ac:dyDescent="0.2">
      <c r="A265977" s="1">
        <v>410596</v>
      </c>
      <c r="B265977" s="1" t="s">
        <v>265021</v>
      </c>
      <c r="C265977" s="1" t="s">
        <v>60</v>
      </c>
    </row>
    <row r="265978" spans="1:4" x14ac:dyDescent="0.2">
      <c r="A265978" s="1">
        <v>410597</v>
      </c>
      <c r="B265978" s="1" t="s">
        <v>265022</v>
      </c>
      <c r="C265978" s="1" t="s">
        <v>60</v>
      </c>
    </row>
    <row r="265979" spans="1:4" x14ac:dyDescent="0.2">
      <c r="A265979" s="1">
        <v>410604</v>
      </c>
      <c r="B265979" s="1" t="s">
        <v>265023</v>
      </c>
      <c r="C265979" s="1" t="s">
        <v>60</v>
      </c>
      <c r="D265979" s="1" t="s">
        <v>61</v>
      </c>
    </row>
    <row r="265980" spans="1:4" x14ac:dyDescent="0.2">
      <c r="A265980" s="1">
        <v>410605</v>
      </c>
      <c r="B265980" s="1" t="s">
        <v>265024</v>
      </c>
      <c r="C265980" s="1" t="s">
        <v>60</v>
      </c>
    </row>
    <row r="265981" spans="1:4" x14ac:dyDescent="0.2">
      <c r="A265981" s="1">
        <v>410609</v>
      </c>
      <c r="B265981" s="1" t="s">
        <v>265025</v>
      </c>
      <c r="C265981" s="1" t="s">
        <v>60</v>
      </c>
    </row>
    <row r="265982" spans="1:4" x14ac:dyDescent="0.2">
      <c r="A265982" s="1">
        <v>410610</v>
      </c>
      <c r="B265982" s="1" t="s">
        <v>265026</v>
      </c>
      <c r="C265982" s="1" t="s">
        <v>60</v>
      </c>
      <c r="D265982" s="1" t="s">
        <v>61</v>
      </c>
    </row>
    <row r="265983" spans="1:4" x14ac:dyDescent="0.2">
      <c r="A265983" s="1">
        <v>410614</v>
      </c>
      <c r="B265983" s="1" t="s">
        <v>265027</v>
      </c>
      <c r="C265983" s="1" t="s">
        <v>60</v>
      </c>
      <c r="D265983" s="1" t="s">
        <v>61</v>
      </c>
    </row>
    <row r="265984" spans="1:4" x14ac:dyDescent="0.2">
      <c r="A265984" s="1">
        <v>410615</v>
      </c>
      <c r="B265984" s="1" t="s">
        <v>265028</v>
      </c>
      <c r="C265984" s="1" t="s">
        <v>60</v>
      </c>
      <c r="D265984" s="1" t="s">
        <v>61</v>
      </c>
    </row>
    <row r="265985" spans="1:4" x14ac:dyDescent="0.2">
      <c r="A265985" s="1">
        <v>410617</v>
      </c>
      <c r="B265985" s="1" t="s">
        <v>265029</v>
      </c>
      <c r="C265985" s="1" t="s">
        <v>60</v>
      </c>
      <c r="D265985" s="1" t="s">
        <v>61</v>
      </c>
    </row>
    <row r="265986" spans="1:4" x14ac:dyDescent="0.2">
      <c r="A265986" s="1">
        <v>410618</v>
      </c>
      <c r="B265986" s="1" t="s">
        <v>265030</v>
      </c>
      <c r="C265986" s="1" t="s">
        <v>60</v>
      </c>
    </row>
    <row r="265987" spans="1:4" x14ac:dyDescent="0.2">
      <c r="A265987" s="1">
        <v>410620</v>
      </c>
      <c r="B265987" s="1" t="s">
        <v>265031</v>
      </c>
      <c r="C265987" s="1" t="s">
        <v>60</v>
      </c>
    </row>
    <row r="265988" spans="1:4" x14ac:dyDescent="0.2">
      <c r="A265988" s="1">
        <v>410621</v>
      </c>
      <c r="B265988" s="1" t="s">
        <v>265032</v>
      </c>
      <c r="C265988" s="1" t="s">
        <v>60</v>
      </c>
    </row>
    <row r="265989" spans="1:4" x14ac:dyDescent="0.2">
      <c r="A265989" s="1">
        <v>410622</v>
      </c>
      <c r="B265989" s="1" t="s">
        <v>265033</v>
      </c>
      <c r="C265989" s="1" t="s">
        <v>60</v>
      </c>
    </row>
    <row r="265990" spans="1:4" x14ac:dyDescent="0.2">
      <c r="A265990" s="1">
        <v>410623</v>
      </c>
      <c r="B265990" s="1" t="s">
        <v>265034</v>
      </c>
      <c r="C265990" s="1" t="s">
        <v>60</v>
      </c>
      <c r="D265990" s="1" t="s">
        <v>61</v>
      </c>
    </row>
    <row r="265991" spans="1:4" x14ac:dyDescent="0.2">
      <c r="A265991" s="1">
        <v>410624</v>
      </c>
      <c r="B265991" s="1" t="s">
        <v>265035</v>
      </c>
      <c r="C265991" s="1" t="s">
        <v>60</v>
      </c>
      <c r="D265991" s="1" t="s">
        <v>61</v>
      </c>
    </row>
    <row r="265992" spans="1:4" x14ac:dyDescent="0.2">
      <c r="A265992" s="1">
        <v>410626</v>
      </c>
      <c r="B265992" s="1" t="s">
        <v>265036</v>
      </c>
      <c r="C265992" s="1" t="s">
        <v>60</v>
      </c>
    </row>
    <row r="265993" spans="1:4" x14ac:dyDescent="0.2">
      <c r="A265993" s="1">
        <v>410630</v>
      </c>
      <c r="B265993" s="1" t="s">
        <v>265037</v>
      </c>
      <c r="C265993" s="1" t="s">
        <v>60</v>
      </c>
      <c r="D265993" s="1" t="s">
        <v>61</v>
      </c>
    </row>
    <row r="265994" spans="1:4" x14ac:dyDescent="0.2">
      <c r="A265994" s="1">
        <v>410632</v>
      </c>
      <c r="B265994" s="1" t="s">
        <v>265038</v>
      </c>
      <c r="C265994" s="1" t="s">
        <v>60</v>
      </c>
      <c r="D265994" s="1" t="s">
        <v>61</v>
      </c>
    </row>
    <row r="265995" spans="1:4" x14ac:dyDescent="0.2">
      <c r="A265995" s="1">
        <v>410633</v>
      </c>
      <c r="B265995" s="1" t="s">
        <v>265039</v>
      </c>
      <c r="C265995" s="1" t="s">
        <v>60</v>
      </c>
      <c r="D265995" s="1" t="s">
        <v>61</v>
      </c>
    </row>
    <row r="265996" spans="1:4" x14ac:dyDescent="0.2">
      <c r="A265996" s="1">
        <v>410635</v>
      </c>
      <c r="B265996" s="1" t="s">
        <v>265040</v>
      </c>
      <c r="C265996" s="1" t="s">
        <v>5</v>
      </c>
    </row>
    <row r="265997" spans="1:4" x14ac:dyDescent="0.2">
      <c r="A265997" s="1">
        <v>410638</v>
      </c>
      <c r="B265997" s="1" t="s">
        <v>265041</v>
      </c>
      <c r="C265997" s="1" t="s">
        <v>60</v>
      </c>
      <c r="D265997" s="1" t="s">
        <v>61</v>
      </c>
    </row>
    <row r="265998" spans="1:4" x14ac:dyDescent="0.2">
      <c r="A265998" s="1">
        <v>410639</v>
      </c>
      <c r="B265998" s="1" t="s">
        <v>265042</v>
      </c>
      <c r="C265998" s="1" t="s">
        <v>5</v>
      </c>
    </row>
    <row r="265999" spans="1:4" x14ac:dyDescent="0.2">
      <c r="A265999" s="1">
        <v>410640</v>
      </c>
      <c r="B265999" s="1" t="s">
        <v>265043</v>
      </c>
      <c r="C265999" s="1" t="s">
        <v>60</v>
      </c>
    </row>
    <row r="266000" spans="1:4" x14ac:dyDescent="0.2">
      <c r="A266000" s="1">
        <v>410641</v>
      </c>
      <c r="B266000" s="1" t="s">
        <v>265044</v>
      </c>
      <c r="C266000" s="1" t="s">
        <v>60</v>
      </c>
    </row>
    <row r="266001" spans="1:3" x14ac:dyDescent="0.2">
      <c r="A266001" s="1">
        <v>410642</v>
      </c>
      <c r="B266001" s="1" t="s">
        <v>265045</v>
      </c>
      <c r="C266001" s="1" t="s">
        <v>60</v>
      </c>
    </row>
    <row r="266002" spans="1:3" x14ac:dyDescent="0.2">
      <c r="A266002" s="1">
        <v>410643</v>
      </c>
      <c r="B266002" s="1" t="s">
        <v>265046</v>
      </c>
      <c r="C266002" s="1" t="s">
        <v>5</v>
      </c>
    </row>
    <row r="266003" spans="1:3" x14ac:dyDescent="0.2">
      <c r="A266003" s="1">
        <v>410644</v>
      </c>
      <c r="B266003" s="1" t="s">
        <v>265047</v>
      </c>
      <c r="C266003" s="1" t="s">
        <v>60</v>
      </c>
    </row>
    <row r="266004" spans="1:3" x14ac:dyDescent="0.2">
      <c r="A266004" s="1">
        <v>410645</v>
      </c>
      <c r="B266004" s="1" t="s">
        <v>265048</v>
      </c>
      <c r="C266004" s="1" t="s">
        <v>60</v>
      </c>
    </row>
    <row r="266005" spans="1:3" x14ac:dyDescent="0.2">
      <c r="A266005" s="1">
        <v>410647</v>
      </c>
      <c r="B266005" s="1" t="s">
        <v>265049</v>
      </c>
      <c r="C266005" s="1" t="s">
        <v>5</v>
      </c>
    </row>
    <row r="266006" spans="1:3" x14ac:dyDescent="0.2">
      <c r="A266006" s="1">
        <v>410649</v>
      </c>
      <c r="B266006" s="1" t="s">
        <v>265050</v>
      </c>
      <c r="C266006" s="1" t="s">
        <v>60</v>
      </c>
    </row>
    <row r="266007" spans="1:3" x14ac:dyDescent="0.2">
      <c r="A266007" s="1">
        <v>410654</v>
      </c>
      <c r="B266007" s="1" t="s">
        <v>265051</v>
      </c>
      <c r="C266007" s="1" t="s">
        <v>60</v>
      </c>
    </row>
    <row r="266008" spans="1:3" x14ac:dyDescent="0.2">
      <c r="A266008" s="1">
        <v>410655</v>
      </c>
      <c r="B266008" s="1" t="s">
        <v>265052</v>
      </c>
      <c r="C266008" s="1" t="s">
        <v>60</v>
      </c>
    </row>
    <row r="266009" spans="1:3" x14ac:dyDescent="0.2">
      <c r="A266009" s="1">
        <v>410656</v>
      </c>
      <c r="B266009" s="1" t="s">
        <v>265053</v>
      </c>
      <c r="C266009" s="1" t="s">
        <v>60</v>
      </c>
    </row>
    <row r="266010" spans="1:3" x14ac:dyDescent="0.2">
      <c r="A266010" s="1">
        <v>410657</v>
      </c>
      <c r="B266010" s="1" t="s">
        <v>265054</v>
      </c>
      <c r="C266010" s="1" t="s">
        <v>60</v>
      </c>
    </row>
    <row r="266011" spans="1:3" x14ac:dyDescent="0.2">
      <c r="A266011" s="1">
        <v>410659</v>
      </c>
      <c r="B266011" s="1" t="s">
        <v>265055</v>
      </c>
      <c r="C266011" s="1" t="s">
        <v>60</v>
      </c>
    </row>
    <row r="266012" spans="1:3" x14ac:dyDescent="0.2">
      <c r="A266012" s="1">
        <v>410660</v>
      </c>
      <c r="B266012" s="1" t="s">
        <v>265056</v>
      </c>
      <c r="C266012" s="1" t="s">
        <v>60</v>
      </c>
    </row>
    <row r="266013" spans="1:3" x14ac:dyDescent="0.2">
      <c r="A266013" s="1">
        <v>410661</v>
      </c>
      <c r="B266013" s="1" t="s">
        <v>265057</v>
      </c>
      <c r="C266013" s="1" t="s">
        <v>5</v>
      </c>
    </row>
    <row r="266014" spans="1:3" x14ac:dyDescent="0.2">
      <c r="A266014" s="1">
        <v>410662</v>
      </c>
      <c r="B266014" s="1" t="s">
        <v>265058</v>
      </c>
      <c r="C266014" s="1" t="s">
        <v>60</v>
      </c>
    </row>
    <row r="266015" spans="1:3" x14ac:dyDescent="0.2">
      <c r="A266015" s="1">
        <v>410665</v>
      </c>
      <c r="B266015" s="1" t="s">
        <v>265059</v>
      </c>
      <c r="C266015" s="1" t="s">
        <v>60</v>
      </c>
    </row>
    <row r="266016" spans="1:3" x14ac:dyDescent="0.2">
      <c r="A266016" s="1">
        <v>410666</v>
      </c>
      <c r="B266016" s="1" t="s">
        <v>265060</v>
      </c>
      <c r="C266016" s="1" t="s">
        <v>60</v>
      </c>
    </row>
    <row r="266017" spans="1:4" x14ac:dyDescent="0.2">
      <c r="A266017" s="1">
        <v>410672</v>
      </c>
      <c r="B266017" s="1" t="s">
        <v>265061</v>
      </c>
      <c r="C266017" s="1" t="s">
        <v>5</v>
      </c>
    </row>
    <row r="266018" spans="1:4" x14ac:dyDescent="0.2">
      <c r="A266018" s="1">
        <v>410673</v>
      </c>
      <c r="B266018" s="1" t="s">
        <v>265062</v>
      </c>
      <c r="C266018" s="1" t="s">
        <v>60</v>
      </c>
      <c r="D266018" s="1" t="s">
        <v>61</v>
      </c>
    </row>
    <row r="266019" spans="1:4" x14ac:dyDescent="0.2">
      <c r="A266019" s="1">
        <v>410674</v>
      </c>
      <c r="B266019" s="1" t="s">
        <v>265063</v>
      </c>
      <c r="C266019" s="1" t="s">
        <v>60</v>
      </c>
      <c r="D266019" s="1" t="s">
        <v>61</v>
      </c>
    </row>
    <row r="266020" spans="1:4" x14ac:dyDescent="0.2">
      <c r="A266020" s="1">
        <v>410675</v>
      </c>
      <c r="B266020" s="1" t="s">
        <v>265064</v>
      </c>
      <c r="C266020" s="1" t="s">
        <v>60</v>
      </c>
      <c r="D266020" s="1" t="s">
        <v>61</v>
      </c>
    </row>
    <row r="266021" spans="1:4" x14ac:dyDescent="0.2">
      <c r="A266021" s="1">
        <v>410676</v>
      </c>
      <c r="B266021" s="1" t="s">
        <v>265065</v>
      </c>
      <c r="C266021" s="1" t="s">
        <v>60</v>
      </c>
    </row>
    <row r="266022" spans="1:4" x14ac:dyDescent="0.2">
      <c r="A266022" s="1">
        <v>410677</v>
      </c>
      <c r="B266022" s="1" t="s">
        <v>265066</v>
      </c>
      <c r="C266022" s="1" t="s">
        <v>60</v>
      </c>
    </row>
    <row r="266023" spans="1:4" x14ac:dyDescent="0.2">
      <c r="A266023" s="1">
        <v>410679</v>
      </c>
      <c r="B266023" s="1" t="s">
        <v>265067</v>
      </c>
      <c r="C266023" s="1" t="s">
        <v>60</v>
      </c>
    </row>
    <row r="266024" spans="1:4" x14ac:dyDescent="0.2">
      <c r="A266024" s="1">
        <v>410680</v>
      </c>
      <c r="B266024" s="1" t="s">
        <v>265068</v>
      </c>
      <c r="C266024" s="1" t="s">
        <v>60</v>
      </c>
    </row>
    <row r="266025" spans="1:4" x14ac:dyDescent="0.2">
      <c r="A266025" s="1">
        <v>410681</v>
      </c>
      <c r="B266025" s="1" t="s">
        <v>265069</v>
      </c>
      <c r="C266025" s="1" t="s">
        <v>60</v>
      </c>
      <c r="D266025" s="1" t="s">
        <v>61</v>
      </c>
    </row>
    <row r="266026" spans="1:4" x14ac:dyDescent="0.2">
      <c r="A266026" s="1">
        <v>410682</v>
      </c>
      <c r="B266026" s="1" t="s">
        <v>265070</v>
      </c>
      <c r="C266026" s="1" t="s">
        <v>60</v>
      </c>
      <c r="D266026" s="1" t="s">
        <v>61</v>
      </c>
    </row>
    <row r="266027" spans="1:4" x14ac:dyDescent="0.2">
      <c r="A266027" s="1">
        <v>410684</v>
      </c>
      <c r="B266027" s="1" t="s">
        <v>265071</v>
      </c>
      <c r="C266027" s="1" t="s">
        <v>60</v>
      </c>
    </row>
    <row r="266028" spans="1:4" x14ac:dyDescent="0.2">
      <c r="A266028" s="1">
        <v>410685</v>
      </c>
      <c r="B266028" s="1" t="s">
        <v>265072</v>
      </c>
      <c r="C266028" s="1" t="s">
        <v>60</v>
      </c>
    </row>
    <row r="266029" spans="1:4" x14ac:dyDescent="0.2">
      <c r="A266029" s="1">
        <v>410686</v>
      </c>
      <c r="B266029" s="1" t="s">
        <v>265073</v>
      </c>
      <c r="C266029" s="1" t="s">
        <v>60</v>
      </c>
      <c r="D266029" s="1" t="s">
        <v>61</v>
      </c>
    </row>
    <row r="266030" spans="1:4" x14ac:dyDescent="0.2">
      <c r="A266030" s="1">
        <v>410687</v>
      </c>
      <c r="B266030" s="1" t="s">
        <v>265074</v>
      </c>
      <c r="C266030" s="1" t="s">
        <v>60</v>
      </c>
      <c r="D266030" s="1" t="s">
        <v>61</v>
      </c>
    </row>
    <row r="266031" spans="1:4" x14ac:dyDescent="0.2">
      <c r="A266031" s="1">
        <v>410689</v>
      </c>
      <c r="B266031" s="1" t="s">
        <v>265075</v>
      </c>
      <c r="C266031" s="1" t="s">
        <v>60</v>
      </c>
      <c r="D266031" s="1" t="s">
        <v>61</v>
      </c>
    </row>
    <row r="266032" spans="1:4" x14ac:dyDescent="0.2">
      <c r="A266032" s="1">
        <v>410690</v>
      </c>
      <c r="B266032" s="1" t="s">
        <v>265076</v>
      </c>
      <c r="C266032" s="1" t="s">
        <v>60</v>
      </c>
    </row>
    <row r="266033" spans="1:4" x14ac:dyDescent="0.2">
      <c r="A266033" s="1">
        <v>410691</v>
      </c>
      <c r="B266033" s="1" t="s">
        <v>265077</v>
      </c>
      <c r="C266033" s="1" t="s">
        <v>60</v>
      </c>
    </row>
    <row r="266034" spans="1:4" x14ac:dyDescent="0.2">
      <c r="A266034" s="1">
        <v>410693</v>
      </c>
      <c r="B266034" s="1" t="s">
        <v>265078</v>
      </c>
      <c r="C266034" s="1" t="s">
        <v>60</v>
      </c>
    </row>
    <row r="266035" spans="1:4" x14ac:dyDescent="0.2">
      <c r="A266035" s="1">
        <v>410694</v>
      </c>
      <c r="B266035" s="1" t="s">
        <v>265079</v>
      </c>
      <c r="C266035" s="1" t="s">
        <v>60</v>
      </c>
      <c r="D266035" s="1" t="s">
        <v>61</v>
      </c>
    </row>
    <row r="266036" spans="1:4" x14ac:dyDescent="0.2">
      <c r="A266036" s="1">
        <v>410695</v>
      </c>
      <c r="B266036" s="1" t="s">
        <v>265080</v>
      </c>
      <c r="C266036" s="1" t="s">
        <v>60</v>
      </c>
      <c r="D266036" s="1" t="s">
        <v>61</v>
      </c>
    </row>
    <row r="266037" spans="1:4" x14ac:dyDescent="0.2">
      <c r="A266037" s="1">
        <v>410696</v>
      </c>
      <c r="B266037" s="1" t="s">
        <v>265081</v>
      </c>
      <c r="C266037" s="1" t="s">
        <v>5</v>
      </c>
    </row>
    <row r="266038" spans="1:4" x14ac:dyDescent="0.2">
      <c r="A266038" s="1">
        <v>410697</v>
      </c>
      <c r="B266038" s="1" t="s">
        <v>265082</v>
      </c>
      <c r="C266038" s="1" t="s">
        <v>60</v>
      </c>
      <c r="D266038" s="1" t="s">
        <v>61</v>
      </c>
    </row>
    <row r="266039" spans="1:4" x14ac:dyDescent="0.2">
      <c r="A266039" s="1">
        <v>410698</v>
      </c>
      <c r="B266039" s="1" t="s">
        <v>265083</v>
      </c>
      <c r="C266039" s="1" t="s">
        <v>60</v>
      </c>
      <c r="D266039" s="1" t="s">
        <v>61</v>
      </c>
    </row>
    <row r="266040" spans="1:4" x14ac:dyDescent="0.2">
      <c r="A266040" s="1">
        <v>410701</v>
      </c>
      <c r="B266040" s="1" t="s">
        <v>265084</v>
      </c>
      <c r="C266040" s="1" t="s">
        <v>60</v>
      </c>
    </row>
    <row r="266041" spans="1:4" x14ac:dyDescent="0.2">
      <c r="A266041" s="1">
        <v>410702</v>
      </c>
      <c r="B266041" s="1" t="s">
        <v>265085</v>
      </c>
      <c r="C266041" s="1" t="s">
        <v>60</v>
      </c>
      <c r="D266041" s="1" t="s">
        <v>61</v>
      </c>
    </row>
    <row r="266042" spans="1:4" x14ac:dyDescent="0.2">
      <c r="A266042" s="1">
        <v>410703</v>
      </c>
      <c r="B266042" s="1" t="s">
        <v>265086</v>
      </c>
      <c r="C266042" s="1" t="s">
        <v>5</v>
      </c>
    </row>
    <row r="266043" spans="1:4" x14ac:dyDescent="0.2">
      <c r="A266043" s="1">
        <v>410705</v>
      </c>
      <c r="B266043" s="1" t="s">
        <v>265087</v>
      </c>
      <c r="C266043" s="1" t="s">
        <v>60</v>
      </c>
    </row>
    <row r="266044" spans="1:4" x14ac:dyDescent="0.2">
      <c r="A266044" s="1">
        <v>410706</v>
      </c>
      <c r="B266044" s="1" t="s">
        <v>265088</v>
      </c>
      <c r="C266044" s="1" t="s">
        <v>60</v>
      </c>
    </row>
    <row r="266045" spans="1:4" x14ac:dyDescent="0.2">
      <c r="A266045" s="1">
        <v>410707</v>
      </c>
      <c r="B266045" s="1" t="s">
        <v>265089</v>
      </c>
      <c r="C266045" s="1" t="s">
        <v>60</v>
      </c>
      <c r="D266045" s="1" t="s">
        <v>61</v>
      </c>
    </row>
    <row r="266046" spans="1:4" x14ac:dyDescent="0.2">
      <c r="A266046" s="1">
        <v>410709</v>
      </c>
      <c r="B266046" s="1" t="s">
        <v>265090</v>
      </c>
      <c r="C266046" s="1" t="s">
        <v>60</v>
      </c>
      <c r="D266046" s="1" t="s">
        <v>61</v>
      </c>
    </row>
    <row r="266047" spans="1:4" x14ac:dyDescent="0.2">
      <c r="A266047" s="1">
        <v>410710</v>
      </c>
      <c r="B266047" s="1" t="s">
        <v>265091</v>
      </c>
      <c r="C266047" s="1" t="s">
        <v>60</v>
      </c>
    </row>
    <row r="266048" spans="1:4" x14ac:dyDescent="0.2">
      <c r="A266048" s="1">
        <v>410712</v>
      </c>
      <c r="B266048" s="1" t="s">
        <v>265092</v>
      </c>
      <c r="C266048" s="1" t="s">
        <v>60</v>
      </c>
      <c r="D266048" s="1" t="s">
        <v>61</v>
      </c>
    </row>
    <row r="266049" spans="1:4" x14ac:dyDescent="0.2">
      <c r="A266049" s="1">
        <v>410713</v>
      </c>
      <c r="B266049" s="1" t="s">
        <v>265093</v>
      </c>
      <c r="C266049" s="1" t="s">
        <v>60</v>
      </c>
      <c r="D266049" s="1" t="s">
        <v>61</v>
      </c>
    </row>
    <row r="266050" spans="1:4" x14ac:dyDescent="0.2">
      <c r="A266050" s="1">
        <v>410715</v>
      </c>
      <c r="B266050" s="1" t="s">
        <v>265094</v>
      </c>
      <c r="C266050" s="1" t="s">
        <v>5</v>
      </c>
    </row>
    <row r="266051" spans="1:4" x14ac:dyDescent="0.2">
      <c r="A266051" s="1">
        <v>410716</v>
      </c>
      <c r="B266051" s="1" t="s">
        <v>265095</v>
      </c>
      <c r="C266051" s="1" t="s">
        <v>5</v>
      </c>
    </row>
    <row r="266052" spans="1:4" x14ac:dyDescent="0.2">
      <c r="A266052" s="1">
        <v>410717</v>
      </c>
      <c r="B266052" s="1" t="s">
        <v>265096</v>
      </c>
      <c r="C266052" s="1" t="s">
        <v>60</v>
      </c>
    </row>
    <row r="266053" spans="1:4" x14ac:dyDescent="0.2">
      <c r="A266053" s="1">
        <v>410718</v>
      </c>
      <c r="B266053" s="1" t="s">
        <v>265097</v>
      </c>
      <c r="C266053" s="1" t="s">
        <v>60</v>
      </c>
    </row>
    <row r="266054" spans="1:4" x14ac:dyDescent="0.2">
      <c r="A266054" s="1">
        <v>410720</v>
      </c>
      <c r="B266054" s="1" t="s">
        <v>265098</v>
      </c>
      <c r="C266054" s="1" t="s">
        <v>60</v>
      </c>
      <c r="D266054" s="1" t="s">
        <v>61</v>
      </c>
    </row>
    <row r="266055" spans="1:4" x14ac:dyDescent="0.2">
      <c r="A266055" s="1">
        <v>410721</v>
      </c>
      <c r="B266055" s="1" t="s">
        <v>265099</v>
      </c>
      <c r="C266055" s="1" t="s">
        <v>5</v>
      </c>
    </row>
    <row r="266056" spans="1:4" x14ac:dyDescent="0.2">
      <c r="A266056" s="1">
        <v>410722</v>
      </c>
      <c r="B266056" s="1" t="s">
        <v>265100</v>
      </c>
      <c r="C266056" s="1" t="s">
        <v>60</v>
      </c>
      <c r="D266056" s="1" t="s">
        <v>61</v>
      </c>
    </row>
    <row r="266057" spans="1:4" x14ac:dyDescent="0.2">
      <c r="A266057" s="1">
        <v>410723</v>
      </c>
      <c r="B266057" s="1" t="s">
        <v>265101</v>
      </c>
      <c r="C266057" s="1" t="s">
        <v>60</v>
      </c>
    </row>
    <row r="266058" spans="1:4" x14ac:dyDescent="0.2">
      <c r="A266058" s="1">
        <v>410724</v>
      </c>
      <c r="B266058" s="1" t="s">
        <v>265102</v>
      </c>
      <c r="C266058" s="1" t="s">
        <v>60</v>
      </c>
      <c r="D266058" s="1" t="s">
        <v>61</v>
      </c>
    </row>
    <row r="266059" spans="1:4" x14ac:dyDescent="0.2">
      <c r="A266059" s="1">
        <v>410726</v>
      </c>
      <c r="B266059" s="1" t="s">
        <v>265103</v>
      </c>
      <c r="C266059" s="1" t="s">
        <v>5</v>
      </c>
    </row>
    <row r="266060" spans="1:4" x14ac:dyDescent="0.2">
      <c r="A266060" s="1">
        <v>410727</v>
      </c>
      <c r="B266060" s="1" t="s">
        <v>265104</v>
      </c>
      <c r="C266060" s="1" t="s">
        <v>60</v>
      </c>
    </row>
    <row r="266061" spans="1:4" x14ac:dyDescent="0.2">
      <c r="A266061" s="1">
        <v>410728</v>
      </c>
      <c r="B266061" s="1" t="s">
        <v>265105</v>
      </c>
      <c r="C266061" s="1" t="s">
        <v>60</v>
      </c>
      <c r="D266061" s="1" t="s">
        <v>61</v>
      </c>
    </row>
    <row r="266062" spans="1:4" x14ac:dyDescent="0.2">
      <c r="A266062" s="1">
        <v>410729</v>
      </c>
      <c r="B266062" s="1" t="s">
        <v>265106</v>
      </c>
      <c r="C266062" s="1" t="s">
        <v>60</v>
      </c>
    </row>
    <row r="266063" spans="1:4" x14ac:dyDescent="0.2">
      <c r="A266063" s="1">
        <v>410730</v>
      </c>
      <c r="B266063" s="1" t="s">
        <v>265107</v>
      </c>
      <c r="C266063" s="1" t="s">
        <v>5</v>
      </c>
    </row>
    <row r="266064" spans="1:4" x14ac:dyDescent="0.2">
      <c r="A266064" s="1">
        <v>410731</v>
      </c>
      <c r="B266064" s="1" t="s">
        <v>265108</v>
      </c>
      <c r="C266064" s="1" t="s">
        <v>60</v>
      </c>
      <c r="D266064" s="1" t="s">
        <v>61</v>
      </c>
    </row>
    <row r="266065" spans="1:4" x14ac:dyDescent="0.2">
      <c r="A266065" s="1">
        <v>410732</v>
      </c>
      <c r="B266065" s="1" t="s">
        <v>265109</v>
      </c>
      <c r="C266065" s="1" t="s">
        <v>60</v>
      </c>
    </row>
    <row r="266066" spans="1:4" x14ac:dyDescent="0.2">
      <c r="A266066" s="1">
        <v>410733</v>
      </c>
      <c r="B266066" s="1" t="s">
        <v>265110</v>
      </c>
      <c r="C266066" s="1" t="s">
        <v>60</v>
      </c>
      <c r="D266066" s="1" t="s">
        <v>61</v>
      </c>
    </row>
    <row r="266067" spans="1:4" x14ac:dyDescent="0.2">
      <c r="A266067" s="1">
        <v>410734</v>
      </c>
      <c r="B266067" s="1" t="s">
        <v>265111</v>
      </c>
      <c r="C266067" s="1" t="s">
        <v>60</v>
      </c>
      <c r="D266067" s="1" t="s">
        <v>61</v>
      </c>
    </row>
    <row r="266068" spans="1:4" x14ac:dyDescent="0.2">
      <c r="A266068" s="1">
        <v>410735</v>
      </c>
      <c r="B266068" s="1" t="s">
        <v>265112</v>
      </c>
      <c r="C266068" s="1" t="s">
        <v>60</v>
      </c>
    </row>
    <row r="266069" spans="1:4" x14ac:dyDescent="0.2">
      <c r="A266069" s="1">
        <v>410736</v>
      </c>
      <c r="B266069" s="1" t="s">
        <v>265113</v>
      </c>
      <c r="C266069" s="1" t="s">
        <v>60</v>
      </c>
    </row>
    <row r="266070" spans="1:4" x14ac:dyDescent="0.2">
      <c r="A266070" s="1">
        <v>410737</v>
      </c>
      <c r="B266070" s="1" t="s">
        <v>265114</v>
      </c>
      <c r="C266070" s="1" t="s">
        <v>60</v>
      </c>
    </row>
    <row r="266071" spans="1:4" x14ac:dyDescent="0.2">
      <c r="A266071" s="1">
        <v>410738</v>
      </c>
      <c r="B266071" s="1" t="s">
        <v>265115</v>
      </c>
      <c r="C266071" s="1" t="s">
        <v>5</v>
      </c>
    </row>
    <row r="266072" spans="1:4" x14ac:dyDescent="0.2">
      <c r="A266072" s="1">
        <v>410739</v>
      </c>
      <c r="B266072" s="1" t="s">
        <v>265116</v>
      </c>
      <c r="C266072" s="1" t="s">
        <v>60</v>
      </c>
    </row>
    <row r="266073" spans="1:4" x14ac:dyDescent="0.2">
      <c r="A266073" s="1">
        <v>410740</v>
      </c>
      <c r="B266073" s="1" t="s">
        <v>265117</v>
      </c>
      <c r="C266073" s="1" t="s">
        <v>60</v>
      </c>
      <c r="D266073" s="1" t="s">
        <v>61</v>
      </c>
    </row>
    <row r="266074" spans="1:4" x14ac:dyDescent="0.2">
      <c r="A266074" s="1">
        <v>410741</v>
      </c>
      <c r="B266074" s="1" t="s">
        <v>265118</v>
      </c>
      <c r="C266074" s="1" t="s">
        <v>60</v>
      </c>
      <c r="D266074" s="1" t="s">
        <v>61</v>
      </c>
    </row>
    <row r="266075" spans="1:4" x14ac:dyDescent="0.2">
      <c r="A266075" s="1">
        <v>410742</v>
      </c>
      <c r="B266075" s="1" t="s">
        <v>265119</v>
      </c>
      <c r="C266075" s="1" t="s">
        <v>5</v>
      </c>
    </row>
    <row r="266076" spans="1:4" x14ac:dyDescent="0.2">
      <c r="A266076" s="1">
        <v>410744</v>
      </c>
      <c r="B266076" s="1" t="s">
        <v>265120</v>
      </c>
      <c r="C266076" s="1" t="s">
        <v>60</v>
      </c>
      <c r="D266076" s="1" t="s">
        <v>61</v>
      </c>
    </row>
    <row r="266077" spans="1:4" x14ac:dyDescent="0.2">
      <c r="A266077" s="1">
        <v>410745</v>
      </c>
      <c r="B266077" s="1" t="s">
        <v>265121</v>
      </c>
      <c r="C266077" s="1" t="s">
        <v>60</v>
      </c>
      <c r="D266077" s="1" t="s">
        <v>61</v>
      </c>
    </row>
    <row r="266078" spans="1:4" x14ac:dyDescent="0.2">
      <c r="A266078" s="1">
        <v>410748</v>
      </c>
      <c r="B266078" s="1" t="s">
        <v>265122</v>
      </c>
      <c r="C266078" s="1" t="s">
        <v>60</v>
      </c>
    </row>
    <row r="266079" spans="1:4" x14ac:dyDescent="0.2">
      <c r="A266079" s="1">
        <v>410749</v>
      </c>
      <c r="B266079" s="1" t="s">
        <v>265123</v>
      </c>
      <c r="C266079" s="1" t="s">
        <v>5</v>
      </c>
    </row>
    <row r="266080" spans="1:4" x14ac:dyDescent="0.2">
      <c r="A266080" s="1">
        <v>410750</v>
      </c>
      <c r="B266080" s="1" t="s">
        <v>265124</v>
      </c>
      <c r="C266080" s="1" t="s">
        <v>60</v>
      </c>
      <c r="D266080" s="1" t="s">
        <v>61</v>
      </c>
    </row>
    <row r="266081" spans="1:4" x14ac:dyDescent="0.2">
      <c r="A266081" s="1">
        <v>410751</v>
      </c>
      <c r="B266081" s="1" t="s">
        <v>265125</v>
      </c>
      <c r="C266081" s="1" t="s">
        <v>60</v>
      </c>
      <c r="D266081" s="1" t="s">
        <v>61</v>
      </c>
    </row>
    <row r="266082" spans="1:4" x14ac:dyDescent="0.2">
      <c r="A266082" s="1">
        <v>410752</v>
      </c>
      <c r="B266082" s="1" t="s">
        <v>265126</v>
      </c>
      <c r="C266082" s="1" t="s">
        <v>60</v>
      </c>
    </row>
    <row r="266083" spans="1:4" x14ac:dyDescent="0.2">
      <c r="A266083" s="1">
        <v>410753</v>
      </c>
      <c r="B266083" s="1" t="s">
        <v>265127</v>
      </c>
      <c r="C266083" s="1" t="s">
        <v>60</v>
      </c>
      <c r="D266083" s="1" t="s">
        <v>61</v>
      </c>
    </row>
    <row r="266084" spans="1:4" x14ac:dyDescent="0.2">
      <c r="A266084" s="1">
        <v>410754</v>
      </c>
      <c r="B266084" s="1" t="s">
        <v>265128</v>
      </c>
      <c r="C266084" s="1" t="s">
        <v>60</v>
      </c>
    </row>
    <row r="266085" spans="1:4" x14ac:dyDescent="0.2">
      <c r="A266085" s="1">
        <v>410755</v>
      </c>
      <c r="B266085" s="1" t="s">
        <v>265129</v>
      </c>
      <c r="C266085" s="1" t="s">
        <v>60</v>
      </c>
    </row>
    <row r="266086" spans="1:4" x14ac:dyDescent="0.2">
      <c r="A266086" s="1">
        <v>410756</v>
      </c>
      <c r="B266086" s="1" t="s">
        <v>265130</v>
      </c>
      <c r="C266086" s="1" t="s">
        <v>60</v>
      </c>
      <c r="D266086" s="1" t="s">
        <v>61</v>
      </c>
    </row>
    <row r="266087" spans="1:4" x14ac:dyDescent="0.2">
      <c r="A266087" s="1">
        <v>410758</v>
      </c>
      <c r="B266087" s="1" t="s">
        <v>265131</v>
      </c>
      <c r="C266087" s="1" t="s">
        <v>60</v>
      </c>
    </row>
    <row r="266088" spans="1:4" x14ac:dyDescent="0.2">
      <c r="A266088" s="1">
        <v>410760</v>
      </c>
      <c r="B266088" s="1" t="s">
        <v>265132</v>
      </c>
      <c r="C266088" s="1" t="s">
        <v>5</v>
      </c>
    </row>
    <row r="266089" spans="1:4" x14ac:dyDescent="0.2">
      <c r="A266089" s="1">
        <v>410761</v>
      </c>
      <c r="B266089" s="1" t="s">
        <v>265133</v>
      </c>
      <c r="C266089" s="1" t="s">
        <v>60</v>
      </c>
    </row>
    <row r="266090" spans="1:4" x14ac:dyDescent="0.2">
      <c r="A266090" s="1">
        <v>410762</v>
      </c>
      <c r="B266090" s="1" t="s">
        <v>265134</v>
      </c>
      <c r="C266090" s="1" t="s">
        <v>60</v>
      </c>
    </row>
    <row r="266091" spans="1:4" x14ac:dyDescent="0.2">
      <c r="A266091" s="1">
        <v>410763</v>
      </c>
      <c r="B266091" s="1" t="s">
        <v>265135</v>
      </c>
      <c r="C266091" s="1" t="s">
        <v>60</v>
      </c>
      <c r="D266091" s="1" t="s">
        <v>61</v>
      </c>
    </row>
    <row r="266092" spans="1:4" x14ac:dyDescent="0.2">
      <c r="A266092" s="1">
        <v>410764</v>
      </c>
      <c r="B266092" s="1" t="s">
        <v>265136</v>
      </c>
      <c r="C266092" s="1" t="s">
        <v>60</v>
      </c>
    </row>
    <row r="266093" spans="1:4" x14ac:dyDescent="0.2">
      <c r="A266093" s="1">
        <v>410766</v>
      </c>
      <c r="B266093" s="1" t="s">
        <v>265137</v>
      </c>
      <c r="C266093" s="1" t="s">
        <v>60</v>
      </c>
    </row>
    <row r="266094" spans="1:4" x14ac:dyDescent="0.2">
      <c r="A266094" s="1">
        <v>410768</v>
      </c>
      <c r="B266094" s="1" t="s">
        <v>265138</v>
      </c>
      <c r="C266094" s="1" t="s">
        <v>60</v>
      </c>
    </row>
    <row r="266095" spans="1:4" x14ac:dyDescent="0.2">
      <c r="A266095" s="1">
        <v>410769</v>
      </c>
      <c r="B266095" s="1" t="s">
        <v>265139</v>
      </c>
      <c r="C266095" s="1" t="s">
        <v>60</v>
      </c>
    </row>
    <row r="266096" spans="1:4" x14ac:dyDescent="0.2">
      <c r="A266096" s="1">
        <v>410775</v>
      </c>
      <c r="B266096" s="1" t="s">
        <v>265140</v>
      </c>
      <c r="C266096" s="1" t="s">
        <v>60</v>
      </c>
      <c r="D266096" s="1" t="s">
        <v>61</v>
      </c>
    </row>
    <row r="266097" spans="1:3" x14ac:dyDescent="0.2">
      <c r="A266097" s="1">
        <v>410939</v>
      </c>
      <c r="B266097" s="1" t="s">
        <v>265141</v>
      </c>
      <c r="C266097" s="1" t="s">
        <v>5</v>
      </c>
    </row>
    <row r="266098" spans="1:3" x14ac:dyDescent="0.2">
      <c r="A266098" s="1">
        <v>410940</v>
      </c>
      <c r="B266098" s="1" t="s">
        <v>265142</v>
      </c>
      <c r="C266098" s="1" t="s">
        <v>5</v>
      </c>
    </row>
    <row r="266099" spans="1:3" x14ac:dyDescent="0.2">
      <c r="A266099" s="1">
        <v>410941</v>
      </c>
      <c r="B266099" s="1" t="s">
        <v>265143</v>
      </c>
      <c r="C266099" s="1" t="s">
        <v>5</v>
      </c>
    </row>
    <row r="266100" spans="1:3" x14ac:dyDescent="0.2">
      <c r="A266100" s="1">
        <v>410942</v>
      </c>
      <c r="B266100" s="1" t="s">
        <v>265144</v>
      </c>
      <c r="C266100" s="1" t="s">
        <v>5</v>
      </c>
    </row>
    <row r="266101" spans="1:3" x14ac:dyDescent="0.2">
      <c r="A266101" s="1">
        <v>410943</v>
      </c>
      <c r="B266101" s="1" t="s">
        <v>265145</v>
      </c>
      <c r="C266101" s="1" t="s">
        <v>5</v>
      </c>
    </row>
    <row r="266102" spans="1:3" x14ac:dyDescent="0.2">
      <c r="A266102" s="1">
        <v>410944</v>
      </c>
      <c r="B266102" s="1" t="s">
        <v>265146</v>
      </c>
      <c r="C266102" s="1" t="s">
        <v>60</v>
      </c>
    </row>
    <row r="266103" spans="1:3" x14ac:dyDescent="0.2">
      <c r="A266103" s="1">
        <v>410945</v>
      </c>
      <c r="B266103" s="1" t="s">
        <v>265147</v>
      </c>
      <c r="C266103" s="1" t="s">
        <v>5</v>
      </c>
    </row>
    <row r="266104" spans="1:3" x14ac:dyDescent="0.2">
      <c r="A266104" s="1">
        <v>410946</v>
      </c>
      <c r="B266104" s="1" t="s">
        <v>265148</v>
      </c>
      <c r="C266104" s="1" t="s">
        <v>5</v>
      </c>
    </row>
    <row r="266105" spans="1:3" x14ac:dyDescent="0.2">
      <c r="A266105" s="1">
        <v>410947</v>
      </c>
      <c r="B266105" s="1" t="s">
        <v>265149</v>
      </c>
      <c r="C266105" s="1" t="s">
        <v>5</v>
      </c>
    </row>
    <row r="266106" spans="1:3" x14ac:dyDescent="0.2">
      <c r="A266106" s="1">
        <v>410948</v>
      </c>
      <c r="B266106" s="1" t="s">
        <v>265150</v>
      </c>
      <c r="C266106" s="1" t="s">
        <v>60</v>
      </c>
    </row>
    <row r="266107" spans="1:3" x14ac:dyDescent="0.2">
      <c r="A266107" s="1">
        <v>410949</v>
      </c>
      <c r="B266107" s="1" t="s">
        <v>265151</v>
      </c>
      <c r="C266107" s="1" t="s">
        <v>60</v>
      </c>
    </row>
    <row r="266108" spans="1:3" x14ac:dyDescent="0.2">
      <c r="A266108" s="1">
        <v>410950</v>
      </c>
      <c r="B266108" s="1" t="s">
        <v>265152</v>
      </c>
      <c r="C266108" s="1" t="s">
        <v>60</v>
      </c>
    </row>
    <row r="266109" spans="1:3" x14ac:dyDescent="0.2">
      <c r="A266109" s="1">
        <v>410951</v>
      </c>
      <c r="B266109" s="1" t="s">
        <v>265153</v>
      </c>
      <c r="C266109" s="1" t="s">
        <v>60</v>
      </c>
    </row>
    <row r="266110" spans="1:3" x14ac:dyDescent="0.2">
      <c r="A266110" s="1">
        <v>410952</v>
      </c>
      <c r="B266110" s="1" t="s">
        <v>265154</v>
      </c>
      <c r="C266110" s="1" t="s">
        <v>60</v>
      </c>
    </row>
    <row r="266111" spans="1:3" x14ac:dyDescent="0.2">
      <c r="A266111" s="1">
        <v>410953</v>
      </c>
      <c r="B266111" s="1" t="s">
        <v>265155</v>
      </c>
      <c r="C266111" s="1" t="s">
        <v>60</v>
      </c>
    </row>
    <row r="266112" spans="1:3" x14ac:dyDescent="0.2">
      <c r="A266112" s="1">
        <v>410954</v>
      </c>
      <c r="B266112" s="1" t="s">
        <v>265156</v>
      </c>
      <c r="C266112" s="1" t="s">
        <v>60</v>
      </c>
    </row>
    <row r="266113" spans="1:3" x14ac:dyDescent="0.2">
      <c r="A266113" s="1">
        <v>410955</v>
      </c>
      <c r="B266113" s="1" t="s">
        <v>265157</v>
      </c>
      <c r="C266113" s="1" t="s">
        <v>60</v>
      </c>
    </row>
    <row r="266114" spans="1:3" x14ac:dyDescent="0.2">
      <c r="A266114" s="1">
        <v>410956</v>
      </c>
      <c r="B266114" s="1" t="s">
        <v>265158</v>
      </c>
      <c r="C266114" s="1" t="s">
        <v>60</v>
      </c>
    </row>
    <row r="266115" spans="1:3" x14ac:dyDescent="0.2">
      <c r="A266115" s="1">
        <v>410957</v>
      </c>
      <c r="B266115" s="1" t="s">
        <v>265159</v>
      </c>
      <c r="C266115" s="1" t="s">
        <v>60</v>
      </c>
    </row>
    <row r="266116" spans="1:3" x14ac:dyDescent="0.2">
      <c r="A266116" s="1">
        <v>410958</v>
      </c>
      <c r="B266116" s="1" t="s">
        <v>265160</v>
      </c>
      <c r="C266116" s="1" t="s">
        <v>60</v>
      </c>
    </row>
    <row r="266117" spans="1:3" x14ac:dyDescent="0.2">
      <c r="A266117" s="1">
        <v>410959</v>
      </c>
      <c r="B266117" s="1" t="s">
        <v>265161</v>
      </c>
      <c r="C266117" s="1" t="s">
        <v>60</v>
      </c>
    </row>
    <row r="266118" spans="1:3" x14ac:dyDescent="0.2">
      <c r="A266118" s="1">
        <v>410960</v>
      </c>
      <c r="B266118" s="1" t="s">
        <v>265162</v>
      </c>
      <c r="C266118" s="1" t="s">
        <v>60</v>
      </c>
    </row>
    <row r="266119" spans="1:3" x14ac:dyDescent="0.2">
      <c r="A266119" s="1">
        <v>410961</v>
      </c>
      <c r="B266119" s="1" t="s">
        <v>265163</v>
      </c>
      <c r="C266119" s="1" t="s">
        <v>60</v>
      </c>
    </row>
    <row r="266120" spans="1:3" x14ac:dyDescent="0.2">
      <c r="A266120" s="1">
        <v>410962</v>
      </c>
      <c r="B266120" s="1" t="s">
        <v>265164</v>
      </c>
      <c r="C266120" s="1" t="s">
        <v>60</v>
      </c>
    </row>
    <row r="266121" spans="1:3" x14ac:dyDescent="0.2">
      <c r="A266121" s="1">
        <v>410963</v>
      </c>
      <c r="B266121" s="1" t="s">
        <v>265165</v>
      </c>
      <c r="C266121" s="1" t="s">
        <v>60</v>
      </c>
    </row>
    <row r="266122" spans="1:3" x14ac:dyDescent="0.2">
      <c r="A266122" s="1">
        <v>410964</v>
      </c>
      <c r="B266122" s="1" t="s">
        <v>265166</v>
      </c>
      <c r="C266122" s="1" t="s">
        <v>60</v>
      </c>
    </row>
    <row r="266123" spans="1:3" x14ac:dyDescent="0.2">
      <c r="A266123" s="1">
        <v>410965</v>
      </c>
      <c r="B266123" s="1" t="s">
        <v>265167</v>
      </c>
      <c r="C266123" s="1" t="s">
        <v>60</v>
      </c>
    </row>
    <row r="266124" spans="1:3" x14ac:dyDescent="0.2">
      <c r="A266124" s="1">
        <v>410966</v>
      </c>
      <c r="B266124" s="1" t="s">
        <v>265168</v>
      </c>
      <c r="C266124" s="1" t="s">
        <v>60</v>
      </c>
    </row>
    <row r="266125" spans="1:3" x14ac:dyDescent="0.2">
      <c r="A266125" s="1">
        <v>410967</v>
      </c>
      <c r="B266125" s="1" t="s">
        <v>265169</v>
      </c>
      <c r="C266125" s="1" t="s">
        <v>60</v>
      </c>
    </row>
    <row r="266126" spans="1:3" x14ac:dyDescent="0.2">
      <c r="A266126" s="1">
        <v>410968</v>
      </c>
      <c r="B266126" s="1" t="s">
        <v>265170</v>
      </c>
      <c r="C266126" s="1" t="s">
        <v>5</v>
      </c>
    </row>
    <row r="266127" spans="1:3" x14ac:dyDescent="0.2">
      <c r="A266127" s="1">
        <v>410969</v>
      </c>
      <c r="B266127" s="1" t="s">
        <v>265171</v>
      </c>
      <c r="C266127" s="1" t="s">
        <v>60</v>
      </c>
    </row>
    <row r="266128" spans="1:3" x14ac:dyDescent="0.2">
      <c r="A266128" s="1">
        <v>410970</v>
      </c>
      <c r="B266128" s="1" t="s">
        <v>265172</v>
      </c>
      <c r="C266128" s="1" t="s">
        <v>60</v>
      </c>
    </row>
    <row r="266129" spans="1:3" x14ac:dyDescent="0.2">
      <c r="A266129" s="1">
        <v>410971</v>
      </c>
      <c r="B266129" s="1" t="s">
        <v>265173</v>
      </c>
      <c r="C266129" s="1" t="s">
        <v>60</v>
      </c>
    </row>
    <row r="266130" spans="1:3" x14ac:dyDescent="0.2">
      <c r="A266130" s="1">
        <v>410972</v>
      </c>
      <c r="B266130" s="1" t="s">
        <v>265174</v>
      </c>
      <c r="C266130" s="1" t="s">
        <v>60</v>
      </c>
    </row>
    <row r="266131" spans="1:3" x14ac:dyDescent="0.2">
      <c r="A266131" s="1">
        <v>410973</v>
      </c>
      <c r="B266131" s="1" t="s">
        <v>265175</v>
      </c>
      <c r="C266131" s="1" t="s">
        <v>60</v>
      </c>
    </row>
    <row r="266132" spans="1:3" x14ac:dyDescent="0.2">
      <c r="A266132" s="1">
        <v>410974</v>
      </c>
      <c r="B266132" s="1" t="s">
        <v>265176</v>
      </c>
      <c r="C266132" s="1" t="s">
        <v>60</v>
      </c>
    </row>
    <row r="266133" spans="1:3" x14ac:dyDescent="0.2">
      <c r="A266133" s="1">
        <v>410975</v>
      </c>
      <c r="B266133" s="1" t="s">
        <v>265177</v>
      </c>
      <c r="C266133" s="1" t="s">
        <v>60</v>
      </c>
    </row>
    <row r="266134" spans="1:3" x14ac:dyDescent="0.2">
      <c r="A266134" s="1">
        <v>410977</v>
      </c>
      <c r="B266134" s="1" t="s">
        <v>265178</v>
      </c>
      <c r="C266134" s="1" t="s">
        <v>60</v>
      </c>
    </row>
    <row r="266135" spans="1:3" x14ac:dyDescent="0.2">
      <c r="A266135" s="1">
        <v>410978</v>
      </c>
      <c r="B266135" s="1" t="s">
        <v>265179</v>
      </c>
      <c r="C266135" s="1" t="s">
        <v>60</v>
      </c>
    </row>
    <row r="266136" spans="1:3" x14ac:dyDescent="0.2">
      <c r="A266136" s="1">
        <v>410979</v>
      </c>
      <c r="B266136" s="1" t="s">
        <v>265180</v>
      </c>
      <c r="C266136" s="1" t="s">
        <v>60</v>
      </c>
    </row>
    <row r="266137" spans="1:3" x14ac:dyDescent="0.2">
      <c r="A266137" s="1">
        <v>410980</v>
      </c>
      <c r="B266137" s="1" t="s">
        <v>265181</v>
      </c>
      <c r="C266137" s="1" t="s">
        <v>60</v>
      </c>
    </row>
    <row r="266138" spans="1:3" x14ac:dyDescent="0.2">
      <c r="A266138" s="1">
        <v>410981</v>
      </c>
      <c r="B266138" s="1" t="s">
        <v>265182</v>
      </c>
      <c r="C266138" s="1" t="s">
        <v>60</v>
      </c>
    </row>
    <row r="266139" spans="1:3" x14ac:dyDescent="0.2">
      <c r="A266139" s="1">
        <v>410984</v>
      </c>
      <c r="B266139" s="1" t="s">
        <v>265183</v>
      </c>
      <c r="C266139" s="1" t="s">
        <v>60</v>
      </c>
    </row>
    <row r="266140" spans="1:3" x14ac:dyDescent="0.2">
      <c r="A266140" s="1">
        <v>410985</v>
      </c>
      <c r="B266140" s="1" t="s">
        <v>265184</v>
      </c>
      <c r="C266140" s="1" t="s">
        <v>60</v>
      </c>
    </row>
    <row r="266141" spans="1:3" x14ac:dyDescent="0.2">
      <c r="A266141" s="1">
        <v>410987</v>
      </c>
      <c r="B266141" s="1" t="s">
        <v>265185</v>
      </c>
      <c r="C266141" s="1" t="s">
        <v>60</v>
      </c>
    </row>
    <row r="266142" spans="1:3" x14ac:dyDescent="0.2">
      <c r="A266142" s="1">
        <v>410988</v>
      </c>
      <c r="B266142" s="1" t="s">
        <v>265186</v>
      </c>
      <c r="C266142" s="1" t="s">
        <v>60</v>
      </c>
    </row>
    <row r="266143" spans="1:3" x14ac:dyDescent="0.2">
      <c r="A266143" s="1">
        <v>410989</v>
      </c>
      <c r="B266143" s="1" t="s">
        <v>265187</v>
      </c>
      <c r="C266143" s="1" t="s">
        <v>60</v>
      </c>
    </row>
    <row r="266144" spans="1:3" x14ac:dyDescent="0.2">
      <c r="A266144" s="1">
        <v>410991</v>
      </c>
      <c r="B266144" s="1" t="s">
        <v>265188</v>
      </c>
      <c r="C266144" s="1" t="s">
        <v>60</v>
      </c>
    </row>
    <row r="266145" spans="1:3" x14ac:dyDescent="0.2">
      <c r="A266145" s="1">
        <v>410993</v>
      </c>
      <c r="B266145" s="1" t="s">
        <v>265189</v>
      </c>
      <c r="C266145" s="1" t="s">
        <v>60</v>
      </c>
    </row>
    <row r="266146" spans="1:3" x14ac:dyDescent="0.2">
      <c r="A266146" s="1">
        <v>410995</v>
      </c>
      <c r="B266146" s="1" t="s">
        <v>265190</v>
      </c>
      <c r="C266146" s="1" t="s">
        <v>60</v>
      </c>
    </row>
    <row r="266147" spans="1:3" x14ac:dyDescent="0.2">
      <c r="A266147" s="1">
        <v>410998</v>
      </c>
      <c r="B266147" s="1" t="s">
        <v>265191</v>
      </c>
      <c r="C266147" s="1" t="s">
        <v>60</v>
      </c>
    </row>
    <row r="266148" spans="1:3" x14ac:dyDescent="0.2">
      <c r="A266148" s="1">
        <v>410999</v>
      </c>
      <c r="B266148" s="1" t="s">
        <v>265192</v>
      </c>
      <c r="C266148" s="1" t="s">
        <v>5</v>
      </c>
    </row>
    <row r="266149" spans="1:3" x14ac:dyDescent="0.2">
      <c r="A266149" s="1">
        <v>411001</v>
      </c>
      <c r="B266149" s="1" t="s">
        <v>265193</v>
      </c>
      <c r="C266149" s="1" t="s">
        <v>5</v>
      </c>
    </row>
    <row r="266150" spans="1:3" x14ac:dyDescent="0.2">
      <c r="A266150" s="1">
        <v>411002</v>
      </c>
      <c r="B266150" s="1" t="s">
        <v>265194</v>
      </c>
      <c r="C266150" s="1" t="s">
        <v>5</v>
      </c>
    </row>
    <row r="266151" spans="1:3" x14ac:dyDescent="0.2">
      <c r="A266151" s="1">
        <v>411003</v>
      </c>
      <c r="B266151" s="1" t="s">
        <v>265195</v>
      </c>
      <c r="C266151" s="1" t="s">
        <v>60</v>
      </c>
    </row>
    <row r="266152" spans="1:3" x14ac:dyDescent="0.2">
      <c r="A266152" s="1">
        <v>411005</v>
      </c>
      <c r="B266152" s="1" t="s">
        <v>265196</v>
      </c>
      <c r="C266152" s="1" t="s">
        <v>60</v>
      </c>
    </row>
    <row r="266153" spans="1:3" x14ac:dyDescent="0.2">
      <c r="A266153" s="1">
        <v>411007</v>
      </c>
      <c r="B266153" s="1" t="s">
        <v>265197</v>
      </c>
      <c r="C266153" s="1" t="s">
        <v>60</v>
      </c>
    </row>
    <row r="266154" spans="1:3" x14ac:dyDescent="0.2">
      <c r="A266154" s="1">
        <v>411012</v>
      </c>
      <c r="B266154" s="1" t="s">
        <v>265198</v>
      </c>
      <c r="C266154" s="1" t="s">
        <v>60</v>
      </c>
    </row>
    <row r="266155" spans="1:3" x14ac:dyDescent="0.2">
      <c r="A266155" s="1">
        <v>411013</v>
      </c>
      <c r="B266155" s="1" t="s">
        <v>265199</v>
      </c>
      <c r="C266155" s="1" t="s">
        <v>60</v>
      </c>
    </row>
    <row r="266156" spans="1:3" x14ac:dyDescent="0.2">
      <c r="A266156" s="1">
        <v>411014</v>
      </c>
      <c r="B266156" s="1" t="s">
        <v>265200</v>
      </c>
      <c r="C266156" s="1" t="s">
        <v>5</v>
      </c>
    </row>
    <row r="266157" spans="1:3" x14ac:dyDescent="0.2">
      <c r="A266157" s="1">
        <v>411015</v>
      </c>
      <c r="B266157" s="1" t="s">
        <v>265201</v>
      </c>
      <c r="C266157" s="1" t="s">
        <v>60</v>
      </c>
    </row>
    <row r="266158" spans="1:3" x14ac:dyDescent="0.2">
      <c r="A266158" s="1">
        <v>411016</v>
      </c>
      <c r="B266158" s="1" t="s">
        <v>265202</v>
      </c>
      <c r="C266158" s="1" t="s">
        <v>5</v>
      </c>
    </row>
    <row r="266159" spans="1:3" x14ac:dyDescent="0.2">
      <c r="A266159" s="1">
        <v>411017</v>
      </c>
      <c r="B266159" s="1" t="s">
        <v>265203</v>
      </c>
      <c r="C266159" s="1" t="s">
        <v>5</v>
      </c>
    </row>
    <row r="266160" spans="1:3" x14ac:dyDescent="0.2">
      <c r="A266160" s="1">
        <v>411018</v>
      </c>
      <c r="B266160" s="1" t="s">
        <v>265204</v>
      </c>
      <c r="C266160" s="1" t="s">
        <v>5</v>
      </c>
    </row>
    <row r="266161" spans="1:3" x14ac:dyDescent="0.2">
      <c r="A266161" s="1">
        <v>411019</v>
      </c>
      <c r="B266161" s="1" t="s">
        <v>265205</v>
      </c>
      <c r="C266161" s="1" t="s">
        <v>5</v>
      </c>
    </row>
    <row r="266162" spans="1:3" x14ac:dyDescent="0.2">
      <c r="A266162" s="1">
        <v>411020</v>
      </c>
      <c r="B266162" s="1" t="s">
        <v>265206</v>
      </c>
      <c r="C266162" s="1" t="s">
        <v>5</v>
      </c>
    </row>
    <row r="266163" spans="1:3" x14ac:dyDescent="0.2">
      <c r="A266163" s="1">
        <v>411021</v>
      </c>
      <c r="B266163" s="1" t="s">
        <v>265207</v>
      </c>
      <c r="C266163" s="1" t="s">
        <v>5</v>
      </c>
    </row>
    <row r="266164" spans="1:3" x14ac:dyDescent="0.2">
      <c r="A266164" s="1">
        <v>411022</v>
      </c>
      <c r="B266164" s="1" t="s">
        <v>265208</v>
      </c>
      <c r="C266164" s="1" t="s">
        <v>5</v>
      </c>
    </row>
    <row r="266165" spans="1:3" x14ac:dyDescent="0.2">
      <c r="A266165" s="1">
        <v>411023</v>
      </c>
      <c r="B266165" s="1" t="s">
        <v>265209</v>
      </c>
      <c r="C266165" s="1" t="s">
        <v>60</v>
      </c>
    </row>
    <row r="266166" spans="1:3" x14ac:dyDescent="0.2">
      <c r="A266166" s="1">
        <v>411024</v>
      </c>
      <c r="B266166" s="1" t="s">
        <v>265210</v>
      </c>
      <c r="C266166" s="1" t="s">
        <v>60</v>
      </c>
    </row>
    <row r="266167" spans="1:3" x14ac:dyDescent="0.2">
      <c r="A266167" s="1">
        <v>411025</v>
      </c>
      <c r="B266167" s="1" t="s">
        <v>265211</v>
      </c>
      <c r="C266167" s="1" t="s">
        <v>60</v>
      </c>
    </row>
    <row r="266168" spans="1:3" x14ac:dyDescent="0.2">
      <c r="A266168" s="1">
        <v>411026</v>
      </c>
      <c r="B266168" s="1" t="s">
        <v>265212</v>
      </c>
      <c r="C266168" s="1" t="s">
        <v>60</v>
      </c>
    </row>
    <row r="266169" spans="1:3" x14ac:dyDescent="0.2">
      <c r="A266169" s="1">
        <v>411027</v>
      </c>
      <c r="B266169" s="1" t="s">
        <v>265213</v>
      </c>
      <c r="C266169" s="1" t="s">
        <v>60</v>
      </c>
    </row>
    <row r="266170" spans="1:3" x14ac:dyDescent="0.2">
      <c r="A266170" s="1">
        <v>411149</v>
      </c>
      <c r="B266170" s="1" t="s">
        <v>265214</v>
      </c>
      <c r="C266170" s="1" t="s">
        <v>5</v>
      </c>
    </row>
    <row r="266171" spans="1:3" x14ac:dyDescent="0.2">
      <c r="A266171" s="1">
        <v>411175</v>
      </c>
      <c r="B266171" s="1" t="s">
        <v>265215</v>
      </c>
      <c r="C266171" s="1" t="s">
        <v>60</v>
      </c>
    </row>
    <row r="266172" spans="1:3" x14ac:dyDescent="0.2">
      <c r="A266172" s="1">
        <v>411176</v>
      </c>
      <c r="B266172" s="1" t="s">
        <v>265216</v>
      </c>
      <c r="C266172" s="1" t="s">
        <v>60</v>
      </c>
    </row>
    <row r="266173" spans="1:3" x14ac:dyDescent="0.2">
      <c r="A266173" s="1">
        <v>411177</v>
      </c>
      <c r="B266173" s="1" t="s">
        <v>265217</v>
      </c>
      <c r="C266173" s="1" t="s">
        <v>60</v>
      </c>
    </row>
    <row r="266174" spans="1:3" x14ac:dyDescent="0.2">
      <c r="A266174" s="1">
        <v>411178</v>
      </c>
      <c r="B266174" s="1" t="s">
        <v>265218</v>
      </c>
      <c r="C266174" s="1" t="s">
        <v>60</v>
      </c>
    </row>
    <row r="266175" spans="1:3" x14ac:dyDescent="0.2">
      <c r="A266175" s="1">
        <v>411179</v>
      </c>
      <c r="B266175" s="1" t="s">
        <v>265219</v>
      </c>
      <c r="C266175" s="1" t="s">
        <v>60</v>
      </c>
    </row>
    <row r="266176" spans="1:3" x14ac:dyDescent="0.2">
      <c r="A266176" s="1">
        <v>411180</v>
      </c>
      <c r="B266176" s="1" t="s">
        <v>265220</v>
      </c>
      <c r="C266176" s="1" t="s">
        <v>60</v>
      </c>
    </row>
    <row r="266177" spans="1:3" x14ac:dyDescent="0.2">
      <c r="A266177" s="1">
        <v>411181</v>
      </c>
      <c r="B266177" s="1" t="s">
        <v>265221</v>
      </c>
      <c r="C266177" s="1" t="s">
        <v>60</v>
      </c>
    </row>
    <row r="266178" spans="1:3" x14ac:dyDescent="0.2">
      <c r="A266178" s="1">
        <v>411182</v>
      </c>
      <c r="B266178" s="1" t="s">
        <v>265222</v>
      </c>
      <c r="C266178" s="1" t="s">
        <v>60</v>
      </c>
    </row>
    <row r="266179" spans="1:3" x14ac:dyDescent="0.2">
      <c r="A266179" s="1">
        <v>411183</v>
      </c>
      <c r="B266179" s="1" t="s">
        <v>265223</v>
      </c>
      <c r="C266179" s="1" t="s">
        <v>60</v>
      </c>
    </row>
    <row r="266180" spans="1:3" x14ac:dyDescent="0.2">
      <c r="A266180" s="1">
        <v>411184</v>
      </c>
      <c r="B266180" s="1" t="s">
        <v>265224</v>
      </c>
      <c r="C266180" s="1" t="s">
        <v>60</v>
      </c>
    </row>
    <row r="266181" spans="1:3" x14ac:dyDescent="0.2">
      <c r="A266181" s="1">
        <v>411185</v>
      </c>
      <c r="B266181" s="1" t="s">
        <v>265225</v>
      </c>
      <c r="C266181" s="1" t="s">
        <v>60</v>
      </c>
    </row>
    <row r="266182" spans="1:3" x14ac:dyDescent="0.2">
      <c r="A266182" s="1">
        <v>411186</v>
      </c>
      <c r="B266182" s="1" t="s">
        <v>265226</v>
      </c>
      <c r="C266182" s="1" t="s">
        <v>60</v>
      </c>
    </row>
    <row r="266183" spans="1:3" x14ac:dyDescent="0.2">
      <c r="A266183" s="1">
        <v>411187</v>
      </c>
      <c r="B266183" s="1" t="s">
        <v>265227</v>
      </c>
      <c r="C266183" s="1" t="s">
        <v>60</v>
      </c>
    </row>
    <row r="266184" spans="1:3" x14ac:dyDescent="0.2">
      <c r="A266184" s="1">
        <v>411188</v>
      </c>
      <c r="B266184" s="1" t="s">
        <v>265228</v>
      </c>
      <c r="C266184" s="1" t="s">
        <v>60</v>
      </c>
    </row>
    <row r="266185" spans="1:3" x14ac:dyDescent="0.2">
      <c r="A266185" s="1">
        <v>411189</v>
      </c>
      <c r="B266185" s="1" t="s">
        <v>265229</v>
      </c>
      <c r="C266185" s="1" t="s">
        <v>60</v>
      </c>
    </row>
    <row r="266186" spans="1:3" x14ac:dyDescent="0.2">
      <c r="A266186" s="1">
        <v>411190</v>
      </c>
      <c r="B266186" s="1" t="s">
        <v>265230</v>
      </c>
      <c r="C266186" s="1" t="s">
        <v>60</v>
      </c>
    </row>
    <row r="266187" spans="1:3" x14ac:dyDescent="0.2">
      <c r="A266187" s="1">
        <v>411191</v>
      </c>
      <c r="B266187" s="1" t="s">
        <v>265231</v>
      </c>
      <c r="C266187" s="1" t="s">
        <v>60</v>
      </c>
    </row>
    <row r="266188" spans="1:3" x14ac:dyDescent="0.2">
      <c r="A266188" s="1">
        <v>411192</v>
      </c>
      <c r="B266188" s="1" t="s">
        <v>265232</v>
      </c>
      <c r="C266188" s="1" t="s">
        <v>60</v>
      </c>
    </row>
    <row r="266189" spans="1:3" x14ac:dyDescent="0.2">
      <c r="A266189" s="1">
        <v>411193</v>
      </c>
      <c r="B266189" s="1" t="s">
        <v>265233</v>
      </c>
      <c r="C266189" s="1" t="s">
        <v>60</v>
      </c>
    </row>
    <row r="266190" spans="1:3" x14ac:dyDescent="0.2">
      <c r="A266190" s="1">
        <v>411194</v>
      </c>
      <c r="B266190" s="1" t="s">
        <v>265234</v>
      </c>
      <c r="C266190" s="1" t="s">
        <v>5</v>
      </c>
    </row>
    <row r="266191" spans="1:3" x14ac:dyDescent="0.2">
      <c r="A266191" s="1">
        <v>411195</v>
      </c>
      <c r="B266191" s="1" t="s">
        <v>265235</v>
      </c>
      <c r="C266191" s="1" t="s">
        <v>5</v>
      </c>
    </row>
    <row r="266192" spans="1:3" x14ac:dyDescent="0.2">
      <c r="A266192" s="1">
        <v>411196</v>
      </c>
      <c r="B266192" s="1" t="s">
        <v>265236</v>
      </c>
      <c r="C266192" s="1" t="s">
        <v>5</v>
      </c>
    </row>
    <row r="266193" spans="1:3" x14ac:dyDescent="0.2">
      <c r="A266193" s="1">
        <v>411198</v>
      </c>
      <c r="B266193" s="1" t="s">
        <v>265237</v>
      </c>
      <c r="C266193" s="1" t="s">
        <v>5</v>
      </c>
    </row>
    <row r="266194" spans="1:3" x14ac:dyDescent="0.2">
      <c r="A266194" s="1">
        <v>411199</v>
      </c>
      <c r="B266194" s="1" t="s">
        <v>265238</v>
      </c>
      <c r="C266194" s="1" t="s">
        <v>5</v>
      </c>
    </row>
    <row r="266195" spans="1:3" x14ac:dyDescent="0.2">
      <c r="A266195" s="1">
        <v>411200</v>
      </c>
      <c r="B266195" s="1" t="s">
        <v>265239</v>
      </c>
      <c r="C266195" s="1" t="s">
        <v>5</v>
      </c>
    </row>
    <row r="266196" spans="1:3" x14ac:dyDescent="0.2">
      <c r="A266196" s="1">
        <v>411201</v>
      </c>
      <c r="B266196" s="1" t="s">
        <v>265240</v>
      </c>
      <c r="C266196" s="1" t="s">
        <v>5</v>
      </c>
    </row>
    <row r="266197" spans="1:3" x14ac:dyDescent="0.2">
      <c r="A266197" s="1">
        <v>411202</v>
      </c>
      <c r="B266197" s="1" t="s">
        <v>265241</v>
      </c>
      <c r="C266197" s="1" t="s">
        <v>5</v>
      </c>
    </row>
    <row r="266198" spans="1:3" x14ac:dyDescent="0.2">
      <c r="A266198" s="1">
        <v>411203</v>
      </c>
      <c r="B266198" s="1" t="s">
        <v>265242</v>
      </c>
      <c r="C266198" s="1" t="s">
        <v>60</v>
      </c>
    </row>
    <row r="266199" spans="1:3" x14ac:dyDescent="0.2">
      <c r="A266199" s="1">
        <v>411204</v>
      </c>
      <c r="B266199" s="1" t="s">
        <v>265243</v>
      </c>
      <c r="C266199" s="1" t="s">
        <v>60</v>
      </c>
    </row>
    <row r="266200" spans="1:3" x14ac:dyDescent="0.2">
      <c r="A266200" s="1">
        <v>411205</v>
      </c>
      <c r="B266200" s="1" t="s">
        <v>265244</v>
      </c>
      <c r="C266200" s="1" t="s">
        <v>60</v>
      </c>
    </row>
    <row r="266201" spans="1:3" x14ac:dyDescent="0.2">
      <c r="A266201" s="1">
        <v>411206</v>
      </c>
      <c r="B266201" s="1" t="s">
        <v>265245</v>
      </c>
      <c r="C266201" s="1" t="s">
        <v>60</v>
      </c>
    </row>
    <row r="266202" spans="1:3" x14ac:dyDescent="0.2">
      <c r="A266202" s="1">
        <v>411207</v>
      </c>
      <c r="B266202" s="1" t="s">
        <v>265246</v>
      </c>
      <c r="C266202" s="1" t="s">
        <v>60</v>
      </c>
    </row>
    <row r="266203" spans="1:3" x14ac:dyDescent="0.2">
      <c r="A266203" s="1">
        <v>411208</v>
      </c>
      <c r="B266203" s="1" t="s">
        <v>265247</v>
      </c>
      <c r="C266203" s="1" t="s">
        <v>60</v>
      </c>
    </row>
    <row r="266204" spans="1:3" x14ac:dyDescent="0.2">
      <c r="A266204" s="1">
        <v>411209</v>
      </c>
      <c r="B266204" s="1" t="s">
        <v>265248</v>
      </c>
      <c r="C266204" s="1" t="s">
        <v>60</v>
      </c>
    </row>
    <row r="266205" spans="1:3" x14ac:dyDescent="0.2">
      <c r="A266205" s="1">
        <v>411210</v>
      </c>
      <c r="B266205" s="1" t="s">
        <v>265249</v>
      </c>
      <c r="C266205" s="1" t="s">
        <v>60</v>
      </c>
    </row>
    <row r="266206" spans="1:3" x14ac:dyDescent="0.2">
      <c r="A266206" s="1">
        <v>411211</v>
      </c>
      <c r="B266206" s="1" t="s">
        <v>265250</v>
      </c>
      <c r="C266206" s="1" t="s">
        <v>60</v>
      </c>
    </row>
    <row r="266207" spans="1:3" x14ac:dyDescent="0.2">
      <c r="A266207" s="1">
        <v>411212</v>
      </c>
      <c r="B266207" s="1" t="s">
        <v>265251</v>
      </c>
      <c r="C266207" s="1" t="s">
        <v>60</v>
      </c>
    </row>
    <row r="266208" spans="1:3" x14ac:dyDescent="0.2">
      <c r="A266208" s="1">
        <v>411213</v>
      </c>
      <c r="B266208" s="1" t="s">
        <v>265252</v>
      </c>
      <c r="C266208" s="1" t="s">
        <v>60</v>
      </c>
    </row>
    <row r="266209" spans="1:3" x14ac:dyDescent="0.2">
      <c r="A266209" s="1">
        <v>411214</v>
      </c>
      <c r="B266209" s="1" t="s">
        <v>265253</v>
      </c>
      <c r="C266209" s="1" t="s">
        <v>60</v>
      </c>
    </row>
    <row r="266210" spans="1:3" x14ac:dyDescent="0.2">
      <c r="A266210" s="1">
        <v>411215</v>
      </c>
      <c r="B266210" s="1" t="s">
        <v>265254</v>
      </c>
      <c r="C266210" s="1" t="s">
        <v>60</v>
      </c>
    </row>
    <row r="266211" spans="1:3" x14ac:dyDescent="0.2">
      <c r="A266211" s="1">
        <v>411216</v>
      </c>
      <c r="B266211" s="1" t="s">
        <v>265255</v>
      </c>
      <c r="C266211" s="1" t="s">
        <v>60</v>
      </c>
    </row>
    <row r="266212" spans="1:3" x14ac:dyDescent="0.2">
      <c r="A266212" s="1">
        <v>411217</v>
      </c>
      <c r="B266212" s="1" t="s">
        <v>265256</v>
      </c>
      <c r="C266212" s="1" t="s">
        <v>60</v>
      </c>
    </row>
    <row r="266213" spans="1:3" x14ac:dyDescent="0.2">
      <c r="A266213" s="1">
        <v>411218</v>
      </c>
      <c r="B266213" s="1" t="s">
        <v>265257</v>
      </c>
      <c r="C266213" s="1" t="s">
        <v>60</v>
      </c>
    </row>
    <row r="266214" spans="1:3" x14ac:dyDescent="0.2">
      <c r="A266214" s="1">
        <v>411219</v>
      </c>
      <c r="B266214" s="1" t="s">
        <v>265258</v>
      </c>
      <c r="C266214" s="1" t="s">
        <v>60</v>
      </c>
    </row>
    <row r="266215" spans="1:3" x14ac:dyDescent="0.2">
      <c r="A266215" s="1">
        <v>411220</v>
      </c>
      <c r="B266215" s="1" t="s">
        <v>265259</v>
      </c>
      <c r="C266215" s="1" t="s">
        <v>60</v>
      </c>
    </row>
    <row r="266216" spans="1:3" x14ac:dyDescent="0.2">
      <c r="A266216" s="1">
        <v>411221</v>
      </c>
      <c r="B266216" s="1" t="s">
        <v>265260</v>
      </c>
      <c r="C266216" s="1" t="s">
        <v>60</v>
      </c>
    </row>
    <row r="266217" spans="1:3" x14ac:dyDescent="0.2">
      <c r="A266217" s="1">
        <v>411222</v>
      </c>
      <c r="B266217" s="1" t="s">
        <v>265261</v>
      </c>
      <c r="C266217" s="1" t="s">
        <v>60</v>
      </c>
    </row>
    <row r="266218" spans="1:3" x14ac:dyDescent="0.2">
      <c r="A266218" s="1">
        <v>411223</v>
      </c>
      <c r="B266218" s="1" t="s">
        <v>265262</v>
      </c>
      <c r="C266218" s="1" t="s">
        <v>60</v>
      </c>
    </row>
    <row r="266219" spans="1:3" x14ac:dyDescent="0.2">
      <c r="A266219" s="1">
        <v>411224</v>
      </c>
      <c r="B266219" s="1" t="s">
        <v>265263</v>
      </c>
      <c r="C266219" s="1" t="s">
        <v>60</v>
      </c>
    </row>
    <row r="266220" spans="1:3" x14ac:dyDescent="0.2">
      <c r="A266220" s="1">
        <v>411225</v>
      </c>
      <c r="B266220" s="1" t="s">
        <v>265264</v>
      </c>
      <c r="C266220" s="1" t="s">
        <v>60</v>
      </c>
    </row>
    <row r="266221" spans="1:3" x14ac:dyDescent="0.2">
      <c r="A266221" s="1">
        <v>411226</v>
      </c>
      <c r="B266221" s="1" t="s">
        <v>265265</v>
      </c>
      <c r="C266221" s="1" t="s">
        <v>60</v>
      </c>
    </row>
    <row r="266222" spans="1:3" x14ac:dyDescent="0.2">
      <c r="A266222" s="1">
        <v>411227</v>
      </c>
      <c r="B266222" s="1" t="s">
        <v>265266</v>
      </c>
      <c r="C266222" s="1" t="s">
        <v>60</v>
      </c>
    </row>
    <row r="266223" spans="1:3" x14ac:dyDescent="0.2">
      <c r="A266223" s="1">
        <v>411228</v>
      </c>
      <c r="B266223" s="1" t="s">
        <v>265267</v>
      </c>
      <c r="C266223" s="1" t="s">
        <v>60</v>
      </c>
    </row>
    <row r="266224" spans="1:3" x14ac:dyDescent="0.2">
      <c r="A266224" s="1">
        <v>411229</v>
      </c>
      <c r="B266224" s="1" t="s">
        <v>265268</v>
      </c>
      <c r="C266224" s="1" t="s">
        <v>60</v>
      </c>
    </row>
    <row r="266225" spans="1:3" x14ac:dyDescent="0.2">
      <c r="A266225" s="1">
        <v>411230</v>
      </c>
      <c r="B266225" s="1" t="s">
        <v>265269</v>
      </c>
      <c r="C266225" s="1" t="s">
        <v>60</v>
      </c>
    </row>
    <row r="266226" spans="1:3" x14ac:dyDescent="0.2">
      <c r="A266226" s="1">
        <v>411231</v>
      </c>
      <c r="B266226" s="1" t="s">
        <v>265270</v>
      </c>
      <c r="C266226" s="1" t="s">
        <v>60</v>
      </c>
    </row>
    <row r="266227" spans="1:3" x14ac:dyDescent="0.2">
      <c r="A266227" s="1">
        <v>411232</v>
      </c>
      <c r="B266227" s="1" t="s">
        <v>265271</v>
      </c>
      <c r="C266227" s="1" t="s">
        <v>60</v>
      </c>
    </row>
    <row r="266228" spans="1:3" x14ac:dyDescent="0.2">
      <c r="A266228" s="1">
        <v>411477</v>
      </c>
      <c r="B266228" s="1" t="s">
        <v>265272</v>
      </c>
      <c r="C266228" s="1" t="s">
        <v>60</v>
      </c>
    </row>
    <row r="266229" spans="1:3" x14ac:dyDescent="0.2">
      <c r="A266229" s="1">
        <v>411478</v>
      </c>
      <c r="B266229" s="1" t="s">
        <v>265273</v>
      </c>
      <c r="C266229" s="1" t="s">
        <v>60</v>
      </c>
    </row>
    <row r="266230" spans="1:3" x14ac:dyDescent="0.2">
      <c r="A266230" s="1">
        <v>411479</v>
      </c>
      <c r="B266230" s="1" t="s">
        <v>265274</v>
      </c>
      <c r="C266230" s="1" t="s">
        <v>5</v>
      </c>
    </row>
    <row r="266231" spans="1:3" x14ac:dyDescent="0.2">
      <c r="A266231" s="1">
        <v>411480</v>
      </c>
      <c r="B266231" s="1" t="s">
        <v>265275</v>
      </c>
      <c r="C266231" s="1" t="s">
        <v>60</v>
      </c>
    </row>
    <row r="266232" spans="1:3" x14ac:dyDescent="0.2">
      <c r="A266232" s="1">
        <v>411481</v>
      </c>
      <c r="B266232" s="1" t="s">
        <v>265276</v>
      </c>
      <c r="C266232" s="1" t="s">
        <v>60</v>
      </c>
    </row>
    <row r="266233" spans="1:3" x14ac:dyDescent="0.2">
      <c r="A266233" s="1">
        <v>411482</v>
      </c>
      <c r="B266233" s="1" t="s">
        <v>265277</v>
      </c>
      <c r="C266233" s="1" t="s">
        <v>60</v>
      </c>
    </row>
    <row r="266234" spans="1:3" x14ac:dyDescent="0.2">
      <c r="A266234" s="1">
        <v>411483</v>
      </c>
      <c r="B266234" s="1" t="s">
        <v>265278</v>
      </c>
      <c r="C266234" s="1" t="s">
        <v>60</v>
      </c>
    </row>
    <row r="266235" spans="1:3" x14ac:dyDescent="0.2">
      <c r="A266235" s="1">
        <v>411484</v>
      </c>
      <c r="B266235" s="1" t="s">
        <v>265279</v>
      </c>
      <c r="C266235" s="1" t="s">
        <v>60</v>
      </c>
    </row>
    <row r="266236" spans="1:3" x14ac:dyDescent="0.2">
      <c r="A266236" s="1">
        <v>411485</v>
      </c>
      <c r="B266236" s="1" t="s">
        <v>265280</v>
      </c>
      <c r="C266236" s="1" t="s">
        <v>60</v>
      </c>
    </row>
    <row r="266237" spans="1:3" x14ac:dyDescent="0.2">
      <c r="A266237" s="1">
        <v>411486</v>
      </c>
      <c r="B266237" s="1" t="s">
        <v>265281</v>
      </c>
      <c r="C266237" s="1" t="s">
        <v>60</v>
      </c>
    </row>
    <row r="266238" spans="1:3" x14ac:dyDescent="0.2">
      <c r="A266238" s="1">
        <v>411487</v>
      </c>
      <c r="B266238" s="1" t="s">
        <v>265282</v>
      </c>
      <c r="C266238" s="1" t="s">
        <v>60</v>
      </c>
    </row>
    <row r="266239" spans="1:3" x14ac:dyDescent="0.2">
      <c r="A266239" s="1">
        <v>411488</v>
      </c>
      <c r="B266239" s="1" t="s">
        <v>265283</v>
      </c>
      <c r="C266239" s="1" t="s">
        <v>60</v>
      </c>
    </row>
    <row r="266240" spans="1:3" x14ac:dyDescent="0.2">
      <c r="A266240" s="1">
        <v>411489</v>
      </c>
      <c r="B266240" s="1" t="s">
        <v>265284</v>
      </c>
      <c r="C266240" s="1" t="s">
        <v>60</v>
      </c>
    </row>
    <row r="266241" spans="1:4" x14ac:dyDescent="0.2">
      <c r="A266241" s="1">
        <v>411490</v>
      </c>
      <c r="B266241" s="1" t="s">
        <v>265285</v>
      </c>
      <c r="C266241" s="1" t="s">
        <v>5</v>
      </c>
    </row>
    <row r="266242" spans="1:4" x14ac:dyDescent="0.2">
      <c r="A266242" s="1">
        <v>411491</v>
      </c>
      <c r="B266242" s="1" t="s">
        <v>265286</v>
      </c>
      <c r="C266242" s="1" t="s">
        <v>5</v>
      </c>
    </row>
    <row r="266243" spans="1:4" x14ac:dyDescent="0.2">
      <c r="A266243" s="1">
        <v>411492</v>
      </c>
      <c r="B266243" s="1" t="s">
        <v>265287</v>
      </c>
      <c r="C266243" s="1" t="s">
        <v>5</v>
      </c>
    </row>
    <row r="266244" spans="1:4" x14ac:dyDescent="0.2">
      <c r="A266244" s="1">
        <v>411493</v>
      </c>
      <c r="B266244" s="1" t="s">
        <v>265288</v>
      </c>
      <c r="C266244" s="1" t="s">
        <v>5</v>
      </c>
    </row>
    <row r="266245" spans="1:4" x14ac:dyDescent="0.2">
      <c r="A266245" s="1">
        <v>411494</v>
      </c>
      <c r="B266245" s="1" t="s">
        <v>265289</v>
      </c>
      <c r="C266245" s="1" t="s">
        <v>5</v>
      </c>
    </row>
    <row r="266246" spans="1:4" x14ac:dyDescent="0.2">
      <c r="A266246" s="1">
        <v>411495</v>
      </c>
      <c r="B266246" s="1" t="s">
        <v>265290</v>
      </c>
      <c r="C266246" s="1" t="s">
        <v>60</v>
      </c>
    </row>
    <row r="266247" spans="1:4" x14ac:dyDescent="0.2">
      <c r="A266247" s="1">
        <v>411496</v>
      </c>
      <c r="B266247" s="1" t="s">
        <v>265291</v>
      </c>
      <c r="C266247" s="1" t="s">
        <v>60</v>
      </c>
    </row>
    <row r="266248" spans="1:4" x14ac:dyDescent="0.2">
      <c r="A266248" s="1">
        <v>411497</v>
      </c>
      <c r="B266248" s="1" t="s">
        <v>265292</v>
      </c>
      <c r="C266248" s="1" t="s">
        <v>60</v>
      </c>
    </row>
    <row r="266249" spans="1:4" x14ac:dyDescent="0.2">
      <c r="A266249" s="1">
        <v>411498</v>
      </c>
      <c r="B266249" s="1" t="s">
        <v>265293</v>
      </c>
      <c r="C266249" s="1" t="s">
        <v>5</v>
      </c>
    </row>
    <row r="266250" spans="1:4" x14ac:dyDescent="0.2">
      <c r="A266250" s="1">
        <v>411499</v>
      </c>
      <c r="B266250" s="1" t="s">
        <v>265294</v>
      </c>
      <c r="C266250" s="1" t="s">
        <v>5</v>
      </c>
    </row>
    <row r="266251" spans="1:4" x14ac:dyDescent="0.2">
      <c r="A266251" s="1">
        <v>411500</v>
      </c>
      <c r="B266251" s="1" t="s">
        <v>265295</v>
      </c>
      <c r="C266251" s="1" t="s">
        <v>5</v>
      </c>
    </row>
    <row r="266252" spans="1:4" x14ac:dyDescent="0.2">
      <c r="A266252" s="1">
        <v>411501</v>
      </c>
      <c r="B266252" s="1" t="s">
        <v>265296</v>
      </c>
      <c r="C266252" s="1" t="s">
        <v>60</v>
      </c>
    </row>
    <row r="266253" spans="1:4" x14ac:dyDescent="0.2">
      <c r="A266253" s="1">
        <v>411502</v>
      </c>
      <c r="B266253" s="1" t="s">
        <v>265297</v>
      </c>
      <c r="C266253" s="1" t="s">
        <v>60</v>
      </c>
    </row>
    <row r="266254" spans="1:4" x14ac:dyDescent="0.2">
      <c r="A266254" s="1">
        <v>411503</v>
      </c>
      <c r="B266254" s="1" t="s">
        <v>265298</v>
      </c>
      <c r="C266254" s="1" t="s">
        <v>60</v>
      </c>
      <c r="D266254" s="1" t="s">
        <v>61</v>
      </c>
    </row>
    <row r="266255" spans="1:4" x14ac:dyDescent="0.2">
      <c r="A266255" s="1">
        <v>411504</v>
      </c>
      <c r="B266255" s="1" t="s">
        <v>265299</v>
      </c>
      <c r="C266255" s="1" t="s">
        <v>5</v>
      </c>
    </row>
    <row r="266256" spans="1:4" x14ac:dyDescent="0.2">
      <c r="A266256" s="1">
        <v>411505</v>
      </c>
      <c r="B266256" s="1" t="s">
        <v>265300</v>
      </c>
      <c r="C266256" s="1" t="s">
        <v>5</v>
      </c>
    </row>
    <row r="266257" spans="1:4" x14ac:dyDescent="0.2">
      <c r="A266257" s="1">
        <v>411506</v>
      </c>
      <c r="B266257" s="1" t="s">
        <v>265301</v>
      </c>
      <c r="C266257" s="1" t="s">
        <v>5</v>
      </c>
    </row>
    <row r="266258" spans="1:4" x14ac:dyDescent="0.2">
      <c r="A266258" s="1">
        <v>411507</v>
      </c>
      <c r="B266258" s="1" t="s">
        <v>265302</v>
      </c>
      <c r="C266258" s="1" t="s">
        <v>5</v>
      </c>
    </row>
    <row r="266259" spans="1:4" x14ac:dyDescent="0.2">
      <c r="A266259" s="1">
        <v>411508</v>
      </c>
      <c r="B266259" s="1" t="s">
        <v>265303</v>
      </c>
      <c r="C266259" s="1" t="s">
        <v>5</v>
      </c>
    </row>
    <row r="266260" spans="1:4" x14ac:dyDescent="0.2">
      <c r="A266260" s="1">
        <v>411509</v>
      </c>
      <c r="B266260" s="1" t="s">
        <v>265304</v>
      </c>
      <c r="C266260" s="1" t="s">
        <v>5</v>
      </c>
    </row>
    <row r="266261" spans="1:4" x14ac:dyDescent="0.2">
      <c r="A266261" s="1">
        <v>411510</v>
      </c>
      <c r="B266261" s="1" t="s">
        <v>265305</v>
      </c>
      <c r="C266261" s="1" t="s">
        <v>60</v>
      </c>
      <c r="D266261" s="1" t="s">
        <v>61</v>
      </c>
    </row>
    <row r="266262" spans="1:4" x14ac:dyDescent="0.2">
      <c r="A266262" s="1">
        <v>411511</v>
      </c>
      <c r="B266262" s="1" t="s">
        <v>265306</v>
      </c>
      <c r="C266262" s="1" t="s">
        <v>60</v>
      </c>
    </row>
    <row r="266263" spans="1:4" x14ac:dyDescent="0.2">
      <c r="A266263" s="1">
        <v>411512</v>
      </c>
      <c r="B266263" s="1" t="s">
        <v>265307</v>
      </c>
      <c r="C266263" s="1" t="s">
        <v>60</v>
      </c>
    </row>
    <row r="266264" spans="1:4" x14ac:dyDescent="0.2">
      <c r="A266264" s="1">
        <v>411513</v>
      </c>
      <c r="B266264" s="1" t="s">
        <v>265308</v>
      </c>
      <c r="C266264" s="1" t="s">
        <v>5</v>
      </c>
    </row>
    <row r="266265" spans="1:4" x14ac:dyDescent="0.2">
      <c r="A266265" s="1">
        <v>411514</v>
      </c>
      <c r="B266265" s="1" t="s">
        <v>265309</v>
      </c>
      <c r="C266265" s="1" t="s">
        <v>60</v>
      </c>
    </row>
    <row r="266266" spans="1:4" x14ac:dyDescent="0.2">
      <c r="A266266" s="1">
        <v>411515</v>
      </c>
      <c r="B266266" s="1" t="s">
        <v>265310</v>
      </c>
      <c r="C266266" s="1" t="s">
        <v>60</v>
      </c>
    </row>
    <row r="266267" spans="1:4" x14ac:dyDescent="0.2">
      <c r="A266267" s="1">
        <v>411516</v>
      </c>
      <c r="B266267" s="1" t="s">
        <v>265311</v>
      </c>
      <c r="C266267" s="1" t="s">
        <v>60</v>
      </c>
    </row>
    <row r="266268" spans="1:4" x14ac:dyDescent="0.2">
      <c r="A266268" s="1">
        <v>411517</v>
      </c>
      <c r="B266268" s="1" t="s">
        <v>265312</v>
      </c>
      <c r="C266268" s="1" t="s">
        <v>60</v>
      </c>
    </row>
    <row r="266269" spans="1:4" x14ac:dyDescent="0.2">
      <c r="A266269" s="1">
        <v>411518</v>
      </c>
      <c r="B266269" s="1" t="s">
        <v>265313</v>
      </c>
      <c r="C266269" s="1" t="s">
        <v>60</v>
      </c>
    </row>
    <row r="266270" spans="1:4" x14ac:dyDescent="0.2">
      <c r="A266270" s="1">
        <v>411519</v>
      </c>
      <c r="B266270" s="1" t="s">
        <v>265314</v>
      </c>
      <c r="C266270" s="1" t="s">
        <v>60</v>
      </c>
    </row>
    <row r="266271" spans="1:4" x14ac:dyDescent="0.2">
      <c r="A266271" s="1">
        <v>411520</v>
      </c>
      <c r="B266271" s="1" t="s">
        <v>265315</v>
      </c>
      <c r="C266271" s="1" t="s">
        <v>60</v>
      </c>
    </row>
    <row r="266272" spans="1:4" x14ac:dyDescent="0.2">
      <c r="A266272" s="1">
        <v>411521</v>
      </c>
      <c r="B266272" s="1" t="s">
        <v>265316</v>
      </c>
      <c r="C266272" s="1" t="s">
        <v>5</v>
      </c>
    </row>
    <row r="266273" spans="1:3" x14ac:dyDescent="0.2">
      <c r="A266273" s="1">
        <v>411522</v>
      </c>
      <c r="B266273" s="1" t="s">
        <v>265317</v>
      </c>
      <c r="C266273" s="1" t="s">
        <v>5</v>
      </c>
    </row>
    <row r="266274" spans="1:3" x14ac:dyDescent="0.2">
      <c r="A266274" s="1">
        <v>411523</v>
      </c>
      <c r="B266274" s="1" t="s">
        <v>265318</v>
      </c>
      <c r="C266274" s="1" t="s">
        <v>5</v>
      </c>
    </row>
    <row r="266275" spans="1:3" x14ac:dyDescent="0.2">
      <c r="A266275" s="1">
        <v>411524</v>
      </c>
      <c r="B266275" s="1" t="s">
        <v>265319</v>
      </c>
      <c r="C266275" s="1" t="s">
        <v>5</v>
      </c>
    </row>
    <row r="266276" spans="1:3" x14ac:dyDescent="0.2">
      <c r="A266276" s="1">
        <v>411525</v>
      </c>
      <c r="B266276" s="1" t="s">
        <v>265320</v>
      </c>
      <c r="C266276" s="1" t="s">
        <v>60</v>
      </c>
    </row>
    <row r="266277" spans="1:3" x14ac:dyDescent="0.2">
      <c r="A266277" s="1">
        <v>411527</v>
      </c>
      <c r="B266277" s="1" t="s">
        <v>265321</v>
      </c>
      <c r="C266277" s="1" t="s">
        <v>5</v>
      </c>
    </row>
    <row r="266278" spans="1:3" x14ac:dyDescent="0.2">
      <c r="A266278" s="1">
        <v>411530</v>
      </c>
      <c r="B266278" s="1" t="s">
        <v>265322</v>
      </c>
      <c r="C266278" s="1" t="s">
        <v>5</v>
      </c>
    </row>
    <row r="266279" spans="1:3" x14ac:dyDescent="0.2">
      <c r="A266279" s="1">
        <v>411531</v>
      </c>
      <c r="B266279" s="1" t="s">
        <v>265323</v>
      </c>
      <c r="C266279" s="1" t="s">
        <v>5</v>
      </c>
    </row>
    <row r="266280" spans="1:3" x14ac:dyDescent="0.2">
      <c r="A266280" s="1">
        <v>411532</v>
      </c>
      <c r="B266280" s="1" t="s">
        <v>265324</v>
      </c>
      <c r="C266280" s="1" t="s">
        <v>5</v>
      </c>
    </row>
    <row r="266281" spans="1:3" x14ac:dyDescent="0.2">
      <c r="A266281" s="1">
        <v>411533</v>
      </c>
      <c r="B266281" s="1" t="s">
        <v>265325</v>
      </c>
      <c r="C266281" s="1" t="s">
        <v>60</v>
      </c>
    </row>
    <row r="266282" spans="1:3" x14ac:dyDescent="0.2">
      <c r="A266282" s="1">
        <v>411534</v>
      </c>
      <c r="B266282" s="1" t="s">
        <v>265326</v>
      </c>
      <c r="C266282" s="1" t="s">
        <v>60</v>
      </c>
    </row>
    <row r="266283" spans="1:3" x14ac:dyDescent="0.2">
      <c r="A266283" s="1">
        <v>411536</v>
      </c>
      <c r="B266283" s="1" t="s">
        <v>265327</v>
      </c>
      <c r="C266283" s="1" t="s">
        <v>5</v>
      </c>
    </row>
    <row r="266284" spans="1:3" x14ac:dyDescent="0.2">
      <c r="A266284" s="1">
        <v>411537</v>
      </c>
      <c r="B266284" s="1" t="s">
        <v>265328</v>
      </c>
      <c r="C266284" s="1" t="s">
        <v>5</v>
      </c>
    </row>
    <row r="266285" spans="1:3" x14ac:dyDescent="0.2">
      <c r="A266285" s="1">
        <v>411538</v>
      </c>
      <c r="B266285" s="1" t="s">
        <v>265329</v>
      </c>
      <c r="C266285" s="1" t="s">
        <v>60</v>
      </c>
    </row>
    <row r="266286" spans="1:3" x14ac:dyDescent="0.2">
      <c r="A266286" s="1">
        <v>411539</v>
      </c>
      <c r="B266286" s="1" t="s">
        <v>265330</v>
      </c>
      <c r="C266286" s="1" t="s">
        <v>60</v>
      </c>
    </row>
    <row r="266287" spans="1:3" x14ac:dyDescent="0.2">
      <c r="A266287" s="1">
        <v>411540</v>
      </c>
      <c r="B266287" s="1" t="s">
        <v>265331</v>
      </c>
      <c r="C266287" s="1" t="s">
        <v>5</v>
      </c>
    </row>
    <row r="266288" spans="1:3" x14ac:dyDescent="0.2">
      <c r="A266288" s="1">
        <v>411541</v>
      </c>
      <c r="B266288" s="1" t="s">
        <v>265332</v>
      </c>
      <c r="C266288" s="1" t="s">
        <v>5</v>
      </c>
    </row>
    <row r="266289" spans="1:3" x14ac:dyDescent="0.2">
      <c r="A266289" s="1">
        <v>411542</v>
      </c>
      <c r="B266289" s="1" t="s">
        <v>265333</v>
      </c>
      <c r="C266289" s="1" t="s">
        <v>5</v>
      </c>
    </row>
    <row r="266290" spans="1:3" x14ac:dyDescent="0.2">
      <c r="A266290" s="1">
        <v>411543</v>
      </c>
      <c r="B266290" s="1" t="s">
        <v>265334</v>
      </c>
      <c r="C266290" s="1" t="s">
        <v>60</v>
      </c>
    </row>
    <row r="266291" spans="1:3" x14ac:dyDescent="0.2">
      <c r="A266291" s="1">
        <v>411544</v>
      </c>
      <c r="B266291" s="1" t="s">
        <v>265335</v>
      </c>
      <c r="C266291" s="1" t="s">
        <v>60</v>
      </c>
    </row>
    <row r="266292" spans="1:3" x14ac:dyDescent="0.2">
      <c r="A266292" s="1">
        <v>411545</v>
      </c>
      <c r="B266292" s="1" t="s">
        <v>265336</v>
      </c>
      <c r="C266292" s="1" t="s">
        <v>5</v>
      </c>
    </row>
    <row r="266293" spans="1:3" x14ac:dyDescent="0.2">
      <c r="A266293" s="1">
        <v>411546</v>
      </c>
      <c r="B266293" s="1" t="s">
        <v>265337</v>
      </c>
      <c r="C266293" s="1" t="s">
        <v>5</v>
      </c>
    </row>
    <row r="266294" spans="1:3" x14ac:dyDescent="0.2">
      <c r="A266294" s="1">
        <v>411547</v>
      </c>
      <c r="B266294" s="1" t="s">
        <v>265338</v>
      </c>
      <c r="C266294" s="1" t="s">
        <v>5</v>
      </c>
    </row>
    <row r="266295" spans="1:3" x14ac:dyDescent="0.2">
      <c r="A266295" s="1">
        <v>411548</v>
      </c>
      <c r="B266295" s="1" t="s">
        <v>265339</v>
      </c>
      <c r="C266295" s="1" t="s">
        <v>5</v>
      </c>
    </row>
    <row r="266296" spans="1:3" x14ac:dyDescent="0.2">
      <c r="A266296" s="1">
        <v>411549</v>
      </c>
      <c r="B266296" s="1" t="s">
        <v>265340</v>
      </c>
      <c r="C266296" s="1" t="s">
        <v>5</v>
      </c>
    </row>
    <row r="266297" spans="1:3" x14ac:dyDescent="0.2">
      <c r="A266297" s="1">
        <v>411550</v>
      </c>
      <c r="B266297" s="1" t="s">
        <v>265341</v>
      </c>
      <c r="C266297" s="1" t="s">
        <v>60</v>
      </c>
    </row>
    <row r="266298" spans="1:3" x14ac:dyDescent="0.2">
      <c r="A266298" s="1">
        <v>411551</v>
      </c>
      <c r="B266298" s="1" t="s">
        <v>265342</v>
      </c>
      <c r="C266298" s="1" t="s">
        <v>60</v>
      </c>
    </row>
    <row r="266299" spans="1:3" x14ac:dyDescent="0.2">
      <c r="A266299" s="1">
        <v>411552</v>
      </c>
      <c r="B266299" s="1" t="s">
        <v>265343</v>
      </c>
      <c r="C266299" s="1" t="s">
        <v>60</v>
      </c>
    </row>
    <row r="266300" spans="1:3" x14ac:dyDescent="0.2">
      <c r="A266300" s="1">
        <v>411553</v>
      </c>
      <c r="B266300" s="1" t="s">
        <v>265344</v>
      </c>
      <c r="C266300" s="1" t="s">
        <v>5</v>
      </c>
    </row>
    <row r="266301" spans="1:3" x14ac:dyDescent="0.2">
      <c r="A266301" s="1">
        <v>411556</v>
      </c>
      <c r="B266301" s="1" t="s">
        <v>265345</v>
      </c>
      <c r="C266301" s="1" t="s">
        <v>5</v>
      </c>
    </row>
    <row r="266302" spans="1:3" x14ac:dyDescent="0.2">
      <c r="A266302" s="1">
        <v>411559</v>
      </c>
      <c r="B266302" s="1" t="s">
        <v>265346</v>
      </c>
      <c r="C266302" s="1" t="s">
        <v>5</v>
      </c>
    </row>
    <row r="266303" spans="1:3" x14ac:dyDescent="0.2">
      <c r="A266303" s="1">
        <v>411560</v>
      </c>
      <c r="B266303" s="1" t="s">
        <v>265347</v>
      </c>
      <c r="C266303" s="1" t="s">
        <v>5</v>
      </c>
    </row>
    <row r="266304" spans="1:3" x14ac:dyDescent="0.2">
      <c r="A266304" s="1">
        <v>411561</v>
      </c>
      <c r="B266304" s="1" t="s">
        <v>265348</v>
      </c>
      <c r="C266304" s="1" t="s">
        <v>5</v>
      </c>
    </row>
    <row r="266305" spans="1:4" x14ac:dyDescent="0.2">
      <c r="A266305" s="1">
        <v>411563</v>
      </c>
      <c r="B266305" s="1" t="s">
        <v>265349</v>
      </c>
      <c r="C266305" s="1" t="s">
        <v>60</v>
      </c>
      <c r="D266305" s="1" t="s">
        <v>61</v>
      </c>
    </row>
    <row r="266306" spans="1:4" x14ac:dyDescent="0.2">
      <c r="A266306" s="1">
        <v>411564</v>
      </c>
      <c r="B266306" s="1" t="s">
        <v>265350</v>
      </c>
      <c r="C266306" s="1" t="s">
        <v>60</v>
      </c>
      <c r="D266306" s="1" t="s">
        <v>61</v>
      </c>
    </row>
    <row r="266307" spans="1:4" x14ac:dyDescent="0.2">
      <c r="A266307" s="1">
        <v>411566</v>
      </c>
      <c r="B266307" s="1" t="s">
        <v>265351</v>
      </c>
      <c r="C266307" s="1" t="s">
        <v>60</v>
      </c>
    </row>
    <row r="266308" spans="1:4" x14ac:dyDescent="0.2">
      <c r="A266308" s="1">
        <v>411569</v>
      </c>
      <c r="B266308" s="1" t="s">
        <v>265352</v>
      </c>
      <c r="C266308" s="1" t="s">
        <v>307</v>
      </c>
    </row>
    <row r="266309" spans="1:4" x14ac:dyDescent="0.2">
      <c r="A266309" s="1">
        <v>411574</v>
      </c>
      <c r="B266309" s="1" t="s">
        <v>265353</v>
      </c>
      <c r="C266309" s="1" t="s">
        <v>60</v>
      </c>
      <c r="D266309" s="1" t="s">
        <v>61</v>
      </c>
    </row>
    <row r="266310" spans="1:4" x14ac:dyDescent="0.2">
      <c r="A266310" s="1">
        <v>411575</v>
      </c>
      <c r="B266310" s="1" t="s">
        <v>265354</v>
      </c>
      <c r="C266310" s="1" t="s">
        <v>60</v>
      </c>
    </row>
    <row r="266311" spans="1:4" x14ac:dyDescent="0.2">
      <c r="A266311" s="1">
        <v>411576</v>
      </c>
      <c r="B266311" s="1" t="s">
        <v>265355</v>
      </c>
      <c r="C266311" s="1" t="s">
        <v>60</v>
      </c>
    </row>
    <row r="266312" spans="1:4" x14ac:dyDescent="0.2">
      <c r="A266312" s="1">
        <v>411577</v>
      </c>
      <c r="B266312" s="1" t="s">
        <v>265356</v>
      </c>
      <c r="C266312" s="1" t="s">
        <v>60</v>
      </c>
    </row>
    <row r="266313" spans="1:4" x14ac:dyDescent="0.2">
      <c r="A266313" s="1">
        <v>411578</v>
      </c>
      <c r="B266313" s="1" t="s">
        <v>265357</v>
      </c>
      <c r="C266313" s="1" t="s">
        <v>5</v>
      </c>
    </row>
    <row r="266314" spans="1:4" x14ac:dyDescent="0.2">
      <c r="A266314" s="1">
        <v>411579</v>
      </c>
      <c r="B266314" s="1" t="s">
        <v>265358</v>
      </c>
      <c r="C266314" s="1" t="s">
        <v>60</v>
      </c>
    </row>
    <row r="266315" spans="1:4" x14ac:dyDescent="0.2">
      <c r="A266315" s="1">
        <v>411580</v>
      </c>
      <c r="B266315" s="1" t="s">
        <v>265359</v>
      </c>
      <c r="C266315" s="1" t="s">
        <v>60</v>
      </c>
    </row>
    <row r="266316" spans="1:4" x14ac:dyDescent="0.2">
      <c r="A266316" s="1">
        <v>411581</v>
      </c>
      <c r="B266316" s="1" t="s">
        <v>265360</v>
      </c>
      <c r="C266316" s="1" t="s">
        <v>60</v>
      </c>
    </row>
    <row r="266317" spans="1:4" x14ac:dyDescent="0.2">
      <c r="A266317" s="1">
        <v>411582</v>
      </c>
      <c r="B266317" s="1" t="s">
        <v>265361</v>
      </c>
      <c r="C266317" s="1" t="s">
        <v>60</v>
      </c>
    </row>
    <row r="266318" spans="1:4" x14ac:dyDescent="0.2">
      <c r="A266318" s="1">
        <v>411583</v>
      </c>
      <c r="B266318" s="1" t="s">
        <v>265362</v>
      </c>
      <c r="C266318" s="1" t="s">
        <v>60</v>
      </c>
    </row>
    <row r="266319" spans="1:4" x14ac:dyDescent="0.2">
      <c r="A266319" s="1">
        <v>411584</v>
      </c>
      <c r="B266319" s="1" t="s">
        <v>265363</v>
      </c>
      <c r="C266319" s="1" t="s">
        <v>60</v>
      </c>
    </row>
    <row r="266320" spans="1:4" x14ac:dyDescent="0.2">
      <c r="A266320" s="1">
        <v>411585</v>
      </c>
      <c r="B266320" s="1" t="s">
        <v>265364</v>
      </c>
      <c r="C266320" s="1" t="s">
        <v>60</v>
      </c>
    </row>
    <row r="266321" spans="1:3" x14ac:dyDescent="0.2">
      <c r="A266321" s="1">
        <v>411586</v>
      </c>
      <c r="B266321" s="1" t="s">
        <v>265365</v>
      </c>
      <c r="C266321" s="1" t="s">
        <v>60</v>
      </c>
    </row>
    <row r="266322" spans="1:3" x14ac:dyDescent="0.2">
      <c r="A266322" s="1">
        <v>411587</v>
      </c>
      <c r="B266322" s="1" t="s">
        <v>265366</v>
      </c>
      <c r="C266322" s="1" t="s">
        <v>60</v>
      </c>
    </row>
    <row r="266323" spans="1:3" x14ac:dyDescent="0.2">
      <c r="A266323" s="1">
        <v>411588</v>
      </c>
      <c r="B266323" s="1" t="s">
        <v>265367</v>
      </c>
      <c r="C266323" s="1" t="s">
        <v>60</v>
      </c>
    </row>
    <row r="266324" spans="1:3" x14ac:dyDescent="0.2">
      <c r="A266324" s="1">
        <v>411589</v>
      </c>
      <c r="B266324" s="1" t="s">
        <v>265368</v>
      </c>
      <c r="C266324" s="1" t="s">
        <v>60</v>
      </c>
    </row>
    <row r="266325" spans="1:3" x14ac:dyDescent="0.2">
      <c r="A266325" s="1">
        <v>411590</v>
      </c>
      <c r="B266325" s="1" t="s">
        <v>265369</v>
      </c>
      <c r="C266325" s="1" t="s">
        <v>60</v>
      </c>
    </row>
    <row r="266326" spans="1:3" x14ac:dyDescent="0.2">
      <c r="A266326" s="1">
        <v>411591</v>
      </c>
      <c r="B266326" s="1" t="s">
        <v>265370</v>
      </c>
      <c r="C266326" s="1" t="s">
        <v>60</v>
      </c>
    </row>
    <row r="266327" spans="1:3" x14ac:dyDescent="0.2">
      <c r="A266327" s="1">
        <v>411592</v>
      </c>
      <c r="B266327" s="1" t="s">
        <v>265371</v>
      </c>
      <c r="C266327" s="1" t="s">
        <v>60</v>
      </c>
    </row>
    <row r="266328" spans="1:3" x14ac:dyDescent="0.2">
      <c r="A266328" s="1">
        <v>411593</v>
      </c>
      <c r="B266328" s="1" t="s">
        <v>265372</v>
      </c>
      <c r="C266328" s="1" t="s">
        <v>60</v>
      </c>
    </row>
    <row r="266329" spans="1:3" x14ac:dyDescent="0.2">
      <c r="A266329" s="1">
        <v>411594</v>
      </c>
      <c r="B266329" s="1" t="s">
        <v>265373</v>
      </c>
      <c r="C266329" s="1" t="s">
        <v>60</v>
      </c>
    </row>
    <row r="266330" spans="1:3" x14ac:dyDescent="0.2">
      <c r="A266330" s="1">
        <v>411595</v>
      </c>
      <c r="B266330" s="1" t="s">
        <v>265374</v>
      </c>
      <c r="C266330" s="1" t="s">
        <v>60</v>
      </c>
    </row>
    <row r="266331" spans="1:3" x14ac:dyDescent="0.2">
      <c r="A266331" s="1">
        <v>411596</v>
      </c>
      <c r="B266331" s="1" t="s">
        <v>265375</v>
      </c>
      <c r="C266331" s="1" t="s">
        <v>60</v>
      </c>
    </row>
    <row r="266332" spans="1:3" x14ac:dyDescent="0.2">
      <c r="A266332" s="1">
        <v>411597</v>
      </c>
      <c r="B266332" s="1" t="s">
        <v>265376</v>
      </c>
      <c r="C266332" s="1" t="s">
        <v>60</v>
      </c>
    </row>
    <row r="266333" spans="1:3" x14ac:dyDescent="0.2">
      <c r="A266333" s="1">
        <v>411598</v>
      </c>
      <c r="B266333" s="1" t="s">
        <v>265377</v>
      </c>
      <c r="C266333" s="1" t="s">
        <v>60</v>
      </c>
    </row>
    <row r="266334" spans="1:3" x14ac:dyDescent="0.2">
      <c r="A266334" s="1">
        <v>411599</v>
      </c>
      <c r="B266334" s="1" t="s">
        <v>265378</v>
      </c>
      <c r="C266334" s="1" t="s">
        <v>60</v>
      </c>
    </row>
    <row r="266335" spans="1:3" x14ac:dyDescent="0.2">
      <c r="A266335" s="1">
        <v>411600</v>
      </c>
      <c r="B266335" s="1" t="s">
        <v>265379</v>
      </c>
      <c r="C266335" s="1" t="s">
        <v>60</v>
      </c>
    </row>
    <row r="266336" spans="1:3" x14ac:dyDescent="0.2">
      <c r="A266336" s="1">
        <v>411601</v>
      </c>
      <c r="B266336" s="1" t="s">
        <v>265380</v>
      </c>
      <c r="C266336" s="1" t="s">
        <v>60</v>
      </c>
    </row>
    <row r="266337" spans="1:3" x14ac:dyDescent="0.2">
      <c r="A266337" s="1">
        <v>411602</v>
      </c>
      <c r="B266337" s="1" t="s">
        <v>265381</v>
      </c>
      <c r="C266337" s="1" t="s">
        <v>60</v>
      </c>
    </row>
    <row r="266338" spans="1:3" x14ac:dyDescent="0.2">
      <c r="A266338" s="1">
        <v>411603</v>
      </c>
      <c r="B266338" s="1" t="s">
        <v>265382</v>
      </c>
      <c r="C266338" s="1" t="s">
        <v>60</v>
      </c>
    </row>
    <row r="266339" spans="1:3" x14ac:dyDescent="0.2">
      <c r="A266339" s="1">
        <v>411604</v>
      </c>
      <c r="B266339" s="1" t="s">
        <v>265383</v>
      </c>
      <c r="C266339" s="1" t="s">
        <v>60</v>
      </c>
    </row>
    <row r="266340" spans="1:3" x14ac:dyDescent="0.2">
      <c r="A266340" s="1">
        <v>411605</v>
      </c>
      <c r="B266340" s="1" t="s">
        <v>265384</v>
      </c>
      <c r="C266340" s="1" t="s">
        <v>60</v>
      </c>
    </row>
    <row r="266341" spans="1:3" x14ac:dyDescent="0.2">
      <c r="A266341" s="1">
        <v>411606</v>
      </c>
      <c r="B266341" s="1" t="s">
        <v>265385</v>
      </c>
      <c r="C266341" s="1" t="s">
        <v>60</v>
      </c>
    </row>
    <row r="266342" spans="1:3" x14ac:dyDescent="0.2">
      <c r="A266342" s="1">
        <v>411607</v>
      </c>
      <c r="B266342" s="1" t="s">
        <v>265386</v>
      </c>
      <c r="C266342" s="1" t="s">
        <v>60</v>
      </c>
    </row>
    <row r="266343" spans="1:3" x14ac:dyDescent="0.2">
      <c r="A266343" s="1">
        <v>411608</v>
      </c>
      <c r="B266343" s="1" t="s">
        <v>265387</v>
      </c>
      <c r="C266343" s="1" t="s">
        <v>60</v>
      </c>
    </row>
    <row r="266344" spans="1:3" x14ac:dyDescent="0.2">
      <c r="A266344" s="1">
        <v>411609</v>
      </c>
      <c r="B266344" s="1" t="s">
        <v>265388</v>
      </c>
      <c r="C266344" s="1" t="s">
        <v>60</v>
      </c>
    </row>
    <row r="266345" spans="1:3" x14ac:dyDescent="0.2">
      <c r="A266345" s="1">
        <v>411610</v>
      </c>
      <c r="B266345" s="1" t="s">
        <v>265389</v>
      </c>
      <c r="C266345" s="1" t="s">
        <v>60</v>
      </c>
    </row>
    <row r="266346" spans="1:3" x14ac:dyDescent="0.2">
      <c r="A266346" s="1">
        <v>411611</v>
      </c>
      <c r="B266346" s="1" t="s">
        <v>265390</v>
      </c>
      <c r="C266346" s="1" t="s">
        <v>60</v>
      </c>
    </row>
    <row r="266347" spans="1:3" x14ac:dyDescent="0.2">
      <c r="A266347" s="1">
        <v>411612</v>
      </c>
      <c r="B266347" s="1" t="s">
        <v>265391</v>
      </c>
      <c r="C266347" s="1" t="s">
        <v>60</v>
      </c>
    </row>
    <row r="266348" spans="1:3" x14ac:dyDescent="0.2">
      <c r="A266348" s="1">
        <v>411613</v>
      </c>
      <c r="B266348" s="1" t="s">
        <v>265392</v>
      </c>
      <c r="C266348" s="1" t="s">
        <v>60</v>
      </c>
    </row>
    <row r="266349" spans="1:3" x14ac:dyDescent="0.2">
      <c r="A266349" s="1">
        <v>411614</v>
      </c>
      <c r="B266349" s="1" t="s">
        <v>265393</v>
      </c>
      <c r="C266349" s="1" t="s">
        <v>60</v>
      </c>
    </row>
    <row r="266350" spans="1:3" x14ac:dyDescent="0.2">
      <c r="A266350" s="1">
        <v>411615</v>
      </c>
      <c r="B266350" s="1" t="s">
        <v>265394</v>
      </c>
      <c r="C266350" s="1" t="s">
        <v>60</v>
      </c>
    </row>
    <row r="266351" spans="1:3" x14ac:dyDescent="0.2">
      <c r="A266351" s="1">
        <v>411616</v>
      </c>
      <c r="B266351" s="1" t="s">
        <v>265395</v>
      </c>
      <c r="C266351" s="1" t="s">
        <v>60</v>
      </c>
    </row>
    <row r="266352" spans="1:3" x14ac:dyDescent="0.2">
      <c r="A266352" s="1">
        <v>411617</v>
      </c>
      <c r="B266352" s="1" t="s">
        <v>265396</v>
      </c>
      <c r="C266352" s="1" t="s">
        <v>60</v>
      </c>
    </row>
    <row r="266353" spans="1:3" x14ac:dyDescent="0.2">
      <c r="A266353" s="1">
        <v>411618</v>
      </c>
      <c r="B266353" s="1" t="s">
        <v>265397</v>
      </c>
      <c r="C266353" s="1" t="s">
        <v>60</v>
      </c>
    </row>
    <row r="266354" spans="1:3" x14ac:dyDescent="0.2">
      <c r="A266354" s="1">
        <v>411619</v>
      </c>
      <c r="B266354" s="1" t="s">
        <v>265398</v>
      </c>
      <c r="C266354" s="1" t="s">
        <v>60</v>
      </c>
    </row>
    <row r="266355" spans="1:3" x14ac:dyDescent="0.2">
      <c r="A266355" s="1">
        <v>411620</v>
      </c>
      <c r="B266355" s="1" t="s">
        <v>265399</v>
      </c>
      <c r="C266355" s="1" t="s">
        <v>60</v>
      </c>
    </row>
    <row r="266356" spans="1:3" x14ac:dyDescent="0.2">
      <c r="A266356" s="1">
        <v>411621</v>
      </c>
      <c r="B266356" s="1" t="s">
        <v>265400</v>
      </c>
      <c r="C266356" s="1" t="s">
        <v>5</v>
      </c>
    </row>
    <row r="266357" spans="1:3" x14ac:dyDescent="0.2">
      <c r="A266357" s="1">
        <v>411624</v>
      </c>
      <c r="B266357" s="1" t="s">
        <v>265401</v>
      </c>
      <c r="C266357" s="1" t="s">
        <v>5</v>
      </c>
    </row>
    <row r="266358" spans="1:3" x14ac:dyDescent="0.2">
      <c r="A266358" s="1">
        <v>411625</v>
      </c>
      <c r="B266358" s="1" t="s">
        <v>265402</v>
      </c>
      <c r="C266358" s="1" t="s">
        <v>60</v>
      </c>
    </row>
    <row r="266359" spans="1:3" x14ac:dyDescent="0.2">
      <c r="A266359" s="1">
        <v>411629</v>
      </c>
      <c r="B266359" s="1" t="s">
        <v>265403</v>
      </c>
      <c r="C266359" s="1" t="s">
        <v>60</v>
      </c>
    </row>
    <row r="266360" spans="1:3" x14ac:dyDescent="0.2">
      <c r="A266360" s="1">
        <v>411630</v>
      </c>
      <c r="B266360" s="1" t="s">
        <v>265404</v>
      </c>
      <c r="C266360" s="1" t="s">
        <v>60</v>
      </c>
    </row>
    <row r="266361" spans="1:3" x14ac:dyDescent="0.2">
      <c r="A266361" s="1">
        <v>411632</v>
      </c>
      <c r="B266361" s="1" t="s">
        <v>265405</v>
      </c>
      <c r="C266361" s="1" t="s">
        <v>5</v>
      </c>
    </row>
    <row r="266362" spans="1:3" x14ac:dyDescent="0.2">
      <c r="A266362" s="1">
        <v>411633</v>
      </c>
      <c r="B266362" s="1" t="s">
        <v>265406</v>
      </c>
      <c r="C266362" s="1" t="s">
        <v>60</v>
      </c>
    </row>
    <row r="266363" spans="1:3" x14ac:dyDescent="0.2">
      <c r="A266363" s="1">
        <v>411636</v>
      </c>
      <c r="B266363" s="1" t="s">
        <v>265407</v>
      </c>
      <c r="C266363" s="1" t="s">
        <v>60</v>
      </c>
    </row>
    <row r="266364" spans="1:3" x14ac:dyDescent="0.2">
      <c r="A266364" s="1">
        <v>411639</v>
      </c>
      <c r="B266364" s="1" t="s">
        <v>265408</v>
      </c>
      <c r="C266364" s="1" t="s">
        <v>5</v>
      </c>
    </row>
    <row r="266365" spans="1:3" x14ac:dyDescent="0.2">
      <c r="A266365" s="1">
        <v>411640</v>
      </c>
      <c r="B266365" s="1" t="s">
        <v>265409</v>
      </c>
      <c r="C266365" s="1" t="s">
        <v>5</v>
      </c>
    </row>
    <row r="266366" spans="1:3" x14ac:dyDescent="0.2">
      <c r="A266366" s="1">
        <v>411641</v>
      </c>
      <c r="B266366" s="1" t="s">
        <v>265410</v>
      </c>
      <c r="C266366" s="1" t="s">
        <v>60</v>
      </c>
    </row>
    <row r="266367" spans="1:3" x14ac:dyDescent="0.2">
      <c r="A266367" s="1">
        <v>411642</v>
      </c>
      <c r="B266367" s="1" t="s">
        <v>265411</v>
      </c>
      <c r="C266367" s="1" t="s">
        <v>60</v>
      </c>
    </row>
    <row r="266368" spans="1:3" x14ac:dyDescent="0.2">
      <c r="A266368" s="1">
        <v>411645</v>
      </c>
      <c r="B266368" s="1" t="s">
        <v>265412</v>
      </c>
      <c r="C266368" s="1" t="s">
        <v>60</v>
      </c>
    </row>
    <row r="266369" spans="1:4" x14ac:dyDescent="0.2">
      <c r="A266369" s="1">
        <v>411647</v>
      </c>
      <c r="B266369" s="1" t="s">
        <v>265413</v>
      </c>
      <c r="C266369" s="1" t="s">
        <v>5</v>
      </c>
    </row>
    <row r="266370" spans="1:4" x14ac:dyDescent="0.2">
      <c r="A266370" s="1">
        <v>411648</v>
      </c>
      <c r="B266370" s="1" t="s">
        <v>265414</v>
      </c>
      <c r="C266370" s="1" t="s">
        <v>60</v>
      </c>
    </row>
    <row r="266371" spans="1:4" x14ac:dyDescent="0.2">
      <c r="A266371" s="1">
        <v>411650</v>
      </c>
      <c r="B266371" s="1" t="s">
        <v>265415</v>
      </c>
      <c r="C266371" s="1" t="s">
        <v>60</v>
      </c>
    </row>
    <row r="266372" spans="1:4" x14ac:dyDescent="0.2">
      <c r="A266372" s="1">
        <v>411651</v>
      </c>
      <c r="B266372" s="1" t="s">
        <v>265416</v>
      </c>
      <c r="C266372" s="1" t="s">
        <v>60</v>
      </c>
    </row>
    <row r="266373" spans="1:4" x14ac:dyDescent="0.2">
      <c r="A266373" s="1">
        <v>411652</v>
      </c>
      <c r="B266373" s="1" t="s">
        <v>265417</v>
      </c>
      <c r="C266373" s="1" t="s">
        <v>60</v>
      </c>
    </row>
    <row r="266374" spans="1:4" x14ac:dyDescent="0.2">
      <c r="A266374" s="1">
        <v>411653</v>
      </c>
      <c r="B266374" s="1" t="s">
        <v>265418</v>
      </c>
      <c r="C266374" s="1" t="s">
        <v>60</v>
      </c>
    </row>
    <row r="266375" spans="1:4" x14ac:dyDescent="0.2">
      <c r="A266375" s="1">
        <v>411654</v>
      </c>
      <c r="B266375" s="1" t="s">
        <v>265419</v>
      </c>
      <c r="C266375" s="1" t="s">
        <v>60</v>
      </c>
    </row>
    <row r="266376" spans="1:4" x14ac:dyDescent="0.2">
      <c r="A266376" s="1">
        <v>411655</v>
      </c>
      <c r="B266376" s="1" t="s">
        <v>265420</v>
      </c>
      <c r="C266376" s="1" t="s">
        <v>5</v>
      </c>
    </row>
    <row r="266377" spans="1:4" x14ac:dyDescent="0.2">
      <c r="A266377" s="1">
        <v>411656</v>
      </c>
      <c r="B266377" s="1" t="s">
        <v>265421</v>
      </c>
      <c r="C266377" s="1" t="s">
        <v>5</v>
      </c>
    </row>
    <row r="266378" spans="1:4" x14ac:dyDescent="0.2">
      <c r="A266378" s="1">
        <v>411659</v>
      </c>
      <c r="B266378" s="1" t="s">
        <v>265422</v>
      </c>
      <c r="C266378" s="1" t="s">
        <v>60</v>
      </c>
    </row>
    <row r="266379" spans="1:4" x14ac:dyDescent="0.2">
      <c r="A266379" s="1">
        <v>411660</v>
      </c>
      <c r="B266379" s="1" t="s">
        <v>265423</v>
      </c>
      <c r="C266379" s="1" t="s">
        <v>5</v>
      </c>
    </row>
    <row r="266380" spans="1:4" x14ac:dyDescent="0.2">
      <c r="A266380" s="1">
        <v>411661</v>
      </c>
      <c r="B266380" s="1" t="s">
        <v>265424</v>
      </c>
      <c r="C266380" s="1" t="s">
        <v>60</v>
      </c>
      <c r="D266380" s="1" t="s">
        <v>61</v>
      </c>
    </row>
    <row r="266381" spans="1:4" x14ac:dyDescent="0.2">
      <c r="A266381" s="1">
        <v>411663</v>
      </c>
      <c r="B266381" s="1" t="s">
        <v>265425</v>
      </c>
      <c r="C266381" s="1" t="s">
        <v>5</v>
      </c>
    </row>
    <row r="266382" spans="1:4" x14ac:dyDescent="0.2">
      <c r="A266382" s="1">
        <v>411666</v>
      </c>
      <c r="B266382" s="1" t="s">
        <v>265426</v>
      </c>
      <c r="C266382" s="1" t="s">
        <v>60</v>
      </c>
    </row>
    <row r="266383" spans="1:4" x14ac:dyDescent="0.2">
      <c r="A266383" s="1">
        <v>411667</v>
      </c>
      <c r="B266383" s="1" t="s">
        <v>265427</v>
      </c>
      <c r="C266383" s="1" t="s">
        <v>60</v>
      </c>
    </row>
    <row r="266384" spans="1:4" x14ac:dyDescent="0.2">
      <c r="A266384" s="1">
        <v>411668</v>
      </c>
      <c r="B266384" s="1" t="s">
        <v>265428</v>
      </c>
      <c r="C266384" s="1" t="s">
        <v>60</v>
      </c>
    </row>
    <row r="266385" spans="1:4" x14ac:dyDescent="0.2">
      <c r="A266385" s="1">
        <v>411669</v>
      </c>
      <c r="B266385" s="1" t="s">
        <v>265429</v>
      </c>
      <c r="C266385" s="1" t="s">
        <v>5</v>
      </c>
    </row>
    <row r="266386" spans="1:4" x14ac:dyDescent="0.2">
      <c r="A266386" s="1">
        <v>411670</v>
      </c>
      <c r="B266386" s="1" t="s">
        <v>265430</v>
      </c>
      <c r="C266386" s="1" t="s">
        <v>60</v>
      </c>
    </row>
    <row r="266387" spans="1:4" x14ac:dyDescent="0.2">
      <c r="A266387" s="1">
        <v>411671</v>
      </c>
      <c r="B266387" s="1" t="s">
        <v>265431</v>
      </c>
      <c r="C266387" s="1" t="s">
        <v>60</v>
      </c>
    </row>
    <row r="266388" spans="1:4" x14ac:dyDescent="0.2">
      <c r="A266388" s="1">
        <v>411672</v>
      </c>
      <c r="B266388" s="1" t="s">
        <v>265432</v>
      </c>
      <c r="C266388" s="1" t="s">
        <v>60</v>
      </c>
    </row>
    <row r="266389" spans="1:4" x14ac:dyDescent="0.2">
      <c r="A266389" s="1">
        <v>411673</v>
      </c>
      <c r="B266389" s="1" t="s">
        <v>265433</v>
      </c>
      <c r="C266389" s="1" t="s">
        <v>60</v>
      </c>
      <c r="D266389" s="1" t="s">
        <v>61</v>
      </c>
    </row>
    <row r="266390" spans="1:4" x14ac:dyDescent="0.2">
      <c r="A266390" s="1">
        <v>411674</v>
      </c>
      <c r="B266390" s="1" t="s">
        <v>265434</v>
      </c>
      <c r="C266390" s="1" t="s">
        <v>60</v>
      </c>
    </row>
    <row r="266391" spans="1:4" x14ac:dyDescent="0.2">
      <c r="A266391" s="1">
        <v>411675</v>
      </c>
      <c r="B266391" s="1" t="s">
        <v>265435</v>
      </c>
      <c r="C266391" s="1" t="s">
        <v>60</v>
      </c>
    </row>
    <row r="266392" spans="1:4" x14ac:dyDescent="0.2">
      <c r="A266392" s="1">
        <v>411676</v>
      </c>
      <c r="B266392" s="1" t="s">
        <v>265436</v>
      </c>
      <c r="C266392" s="1" t="s">
        <v>60</v>
      </c>
    </row>
    <row r="266393" spans="1:4" x14ac:dyDescent="0.2">
      <c r="A266393" s="1">
        <v>411677</v>
      </c>
      <c r="B266393" s="1" t="s">
        <v>265437</v>
      </c>
      <c r="C266393" s="1" t="s">
        <v>60</v>
      </c>
    </row>
    <row r="266394" spans="1:4" x14ac:dyDescent="0.2">
      <c r="A266394" s="1">
        <v>411678</v>
      </c>
      <c r="B266394" s="1" t="s">
        <v>265438</v>
      </c>
      <c r="C266394" s="1" t="s">
        <v>60</v>
      </c>
    </row>
    <row r="266395" spans="1:4" x14ac:dyDescent="0.2">
      <c r="A266395" s="1">
        <v>411679</v>
      </c>
      <c r="B266395" s="1" t="s">
        <v>265439</v>
      </c>
      <c r="C266395" s="1" t="s">
        <v>60</v>
      </c>
    </row>
    <row r="266396" spans="1:4" x14ac:dyDescent="0.2">
      <c r="A266396" s="1">
        <v>411680</v>
      </c>
      <c r="B266396" s="1" t="s">
        <v>265440</v>
      </c>
      <c r="C266396" s="1" t="s">
        <v>60</v>
      </c>
    </row>
    <row r="266397" spans="1:4" x14ac:dyDescent="0.2">
      <c r="A266397" s="1">
        <v>411681</v>
      </c>
      <c r="B266397" s="1" t="s">
        <v>265441</v>
      </c>
      <c r="C266397" s="1" t="s">
        <v>60</v>
      </c>
    </row>
    <row r="266398" spans="1:4" x14ac:dyDescent="0.2">
      <c r="A266398" s="1">
        <v>411682</v>
      </c>
      <c r="B266398" s="1" t="s">
        <v>265442</v>
      </c>
      <c r="C266398" s="1" t="s">
        <v>60</v>
      </c>
    </row>
    <row r="266399" spans="1:4" x14ac:dyDescent="0.2">
      <c r="A266399" s="1">
        <v>411683</v>
      </c>
      <c r="B266399" s="1" t="s">
        <v>265443</v>
      </c>
      <c r="C266399" s="1" t="s">
        <v>60</v>
      </c>
    </row>
    <row r="266400" spans="1:4" x14ac:dyDescent="0.2">
      <c r="A266400" s="1">
        <v>411684</v>
      </c>
      <c r="B266400" s="1" t="s">
        <v>265444</v>
      </c>
      <c r="C266400" s="1" t="s">
        <v>5</v>
      </c>
    </row>
    <row r="266401" spans="1:3" x14ac:dyDescent="0.2">
      <c r="A266401" s="1">
        <v>411750</v>
      </c>
      <c r="B266401" s="1" t="s">
        <v>265445</v>
      </c>
      <c r="C266401" s="1" t="s">
        <v>5</v>
      </c>
    </row>
    <row r="266402" spans="1:3" x14ac:dyDescent="0.2">
      <c r="A266402" s="1">
        <v>411759</v>
      </c>
      <c r="B266402" s="1" t="s">
        <v>265446</v>
      </c>
      <c r="C266402" s="1" t="s">
        <v>5</v>
      </c>
    </row>
    <row r="266403" spans="1:3" x14ac:dyDescent="0.2">
      <c r="A266403" s="1">
        <v>411762</v>
      </c>
      <c r="B266403" s="1" t="s">
        <v>265447</v>
      </c>
      <c r="C266403" s="1" t="s">
        <v>5</v>
      </c>
    </row>
    <row r="266404" spans="1:3" x14ac:dyDescent="0.2">
      <c r="A266404" s="1">
        <v>411771</v>
      </c>
      <c r="B266404" s="1" t="s">
        <v>265448</v>
      </c>
      <c r="C266404" s="1" t="s">
        <v>5</v>
      </c>
    </row>
    <row r="266405" spans="1:3" x14ac:dyDescent="0.2">
      <c r="A266405" s="1">
        <v>411791</v>
      </c>
      <c r="B266405" s="1" t="s">
        <v>265449</v>
      </c>
      <c r="C266405" s="1" t="s">
        <v>5</v>
      </c>
    </row>
    <row r="266406" spans="1:3" x14ac:dyDescent="0.2">
      <c r="A266406" s="1">
        <v>411803</v>
      </c>
      <c r="B266406" s="1" t="s">
        <v>265450</v>
      </c>
      <c r="C266406" s="1" t="s">
        <v>60</v>
      </c>
    </row>
    <row r="266407" spans="1:3" x14ac:dyDescent="0.2">
      <c r="A266407" s="1">
        <v>411804</v>
      </c>
      <c r="B266407" s="1" t="s">
        <v>265451</v>
      </c>
      <c r="C266407" s="1" t="s">
        <v>60</v>
      </c>
    </row>
    <row r="266408" spans="1:3" x14ac:dyDescent="0.2">
      <c r="A266408" s="1">
        <v>411805</v>
      </c>
      <c r="B266408" s="1" t="s">
        <v>265452</v>
      </c>
      <c r="C266408" s="1" t="s">
        <v>60</v>
      </c>
    </row>
    <row r="266409" spans="1:3" x14ac:dyDescent="0.2">
      <c r="A266409" s="1">
        <v>411806</v>
      </c>
      <c r="B266409" s="1" t="s">
        <v>265453</v>
      </c>
      <c r="C266409" s="1" t="s">
        <v>60</v>
      </c>
    </row>
    <row r="266410" spans="1:3" x14ac:dyDescent="0.2">
      <c r="A266410" s="1">
        <v>411807</v>
      </c>
      <c r="B266410" s="1" t="s">
        <v>265454</v>
      </c>
      <c r="C266410" s="1" t="s">
        <v>60</v>
      </c>
    </row>
    <row r="266411" spans="1:3" x14ac:dyDescent="0.2">
      <c r="A266411" s="1">
        <v>411808</v>
      </c>
      <c r="B266411" s="1" t="s">
        <v>265455</v>
      </c>
      <c r="C266411" s="1" t="s">
        <v>60</v>
      </c>
    </row>
    <row r="266412" spans="1:3" x14ac:dyDescent="0.2">
      <c r="A266412" s="1">
        <v>411809</v>
      </c>
      <c r="B266412" s="1" t="s">
        <v>265456</v>
      </c>
      <c r="C266412" s="1" t="s">
        <v>60</v>
      </c>
    </row>
    <row r="266413" spans="1:3" x14ac:dyDescent="0.2">
      <c r="A266413" s="1">
        <v>411810</v>
      </c>
      <c r="B266413" s="1" t="s">
        <v>265457</v>
      </c>
      <c r="C266413" s="1" t="s">
        <v>60</v>
      </c>
    </row>
    <row r="266414" spans="1:3" x14ac:dyDescent="0.2">
      <c r="A266414" s="1">
        <v>411811</v>
      </c>
      <c r="B266414" s="1" t="s">
        <v>265458</v>
      </c>
      <c r="C266414" s="1" t="s">
        <v>60</v>
      </c>
    </row>
    <row r="266415" spans="1:3" x14ac:dyDescent="0.2">
      <c r="A266415" s="1">
        <v>411812</v>
      </c>
      <c r="B266415" s="1" t="s">
        <v>265459</v>
      </c>
      <c r="C266415" s="1" t="s">
        <v>60</v>
      </c>
    </row>
    <row r="266416" spans="1:3" x14ac:dyDescent="0.2">
      <c r="A266416" s="1">
        <v>411825</v>
      </c>
      <c r="B266416" s="1" t="s">
        <v>265460</v>
      </c>
      <c r="C266416" s="1" t="s">
        <v>60</v>
      </c>
    </row>
    <row r="266417" spans="1:4" x14ac:dyDescent="0.2">
      <c r="A266417" s="1">
        <v>411833</v>
      </c>
      <c r="B266417" s="1" t="s">
        <v>265461</v>
      </c>
      <c r="C266417" s="1" t="s">
        <v>60</v>
      </c>
    </row>
    <row r="266418" spans="1:4" x14ac:dyDescent="0.2">
      <c r="A266418" s="1">
        <v>411835</v>
      </c>
      <c r="B266418" s="1" t="s">
        <v>265462</v>
      </c>
      <c r="C266418" s="1" t="s">
        <v>5</v>
      </c>
    </row>
    <row r="266419" spans="1:4" x14ac:dyDescent="0.2">
      <c r="A266419" s="1">
        <v>411860</v>
      </c>
      <c r="B266419" s="1" t="s">
        <v>265463</v>
      </c>
      <c r="C266419" s="1" t="s">
        <v>60</v>
      </c>
    </row>
    <row r="266420" spans="1:4" x14ac:dyDescent="0.2">
      <c r="A266420" s="1">
        <v>411861</v>
      </c>
      <c r="B266420" s="1" t="s">
        <v>265464</v>
      </c>
      <c r="C266420" s="1" t="s">
        <v>60</v>
      </c>
      <c r="D266420" s="1" t="s">
        <v>61</v>
      </c>
    </row>
    <row r="266421" spans="1:4" x14ac:dyDescent="0.2">
      <c r="A266421" s="1">
        <v>411862</v>
      </c>
      <c r="B266421" s="1" t="s">
        <v>265465</v>
      </c>
      <c r="C266421" s="1" t="s">
        <v>60</v>
      </c>
      <c r="D266421" s="1" t="s">
        <v>61</v>
      </c>
    </row>
    <row r="266422" spans="1:4" x14ac:dyDescent="0.2">
      <c r="A266422" s="1">
        <v>411863</v>
      </c>
      <c r="B266422" s="1" t="s">
        <v>265466</v>
      </c>
      <c r="C266422" s="1" t="s">
        <v>60</v>
      </c>
    </row>
    <row r="266423" spans="1:4" x14ac:dyDescent="0.2">
      <c r="A266423" s="1">
        <v>411865</v>
      </c>
      <c r="B266423" s="1" t="s">
        <v>265467</v>
      </c>
      <c r="C266423" s="1" t="s">
        <v>5</v>
      </c>
    </row>
    <row r="266424" spans="1:4" x14ac:dyDescent="0.2">
      <c r="A266424" s="1">
        <v>411867</v>
      </c>
      <c r="B266424" s="1" t="s">
        <v>265468</v>
      </c>
      <c r="C266424" s="1" t="s">
        <v>5</v>
      </c>
    </row>
    <row r="266425" spans="1:4" x14ac:dyDescent="0.2">
      <c r="A266425" s="1">
        <v>411870</v>
      </c>
      <c r="B266425" s="1" t="s">
        <v>265469</v>
      </c>
      <c r="C266425" s="1" t="s">
        <v>5</v>
      </c>
    </row>
    <row r="266426" spans="1:4" x14ac:dyDescent="0.2">
      <c r="A266426" s="1">
        <v>411873</v>
      </c>
      <c r="B266426" s="1" t="s">
        <v>265470</v>
      </c>
      <c r="C266426" s="1" t="s">
        <v>5</v>
      </c>
    </row>
    <row r="266427" spans="1:4" x14ac:dyDescent="0.2">
      <c r="A266427" s="1">
        <v>411878</v>
      </c>
      <c r="B266427" s="1" t="s">
        <v>265471</v>
      </c>
      <c r="C266427" s="1" t="s">
        <v>5</v>
      </c>
    </row>
    <row r="266428" spans="1:4" x14ac:dyDescent="0.2">
      <c r="A266428" s="1">
        <v>411880</v>
      </c>
      <c r="B266428" s="1" t="s">
        <v>265472</v>
      </c>
      <c r="C266428" s="1" t="s">
        <v>5</v>
      </c>
    </row>
    <row r="266429" spans="1:4" x14ac:dyDescent="0.2">
      <c r="A266429" s="1">
        <v>411882</v>
      </c>
      <c r="B266429" s="1" t="s">
        <v>265473</v>
      </c>
      <c r="C266429" s="1" t="s">
        <v>5</v>
      </c>
    </row>
    <row r="266430" spans="1:4" x14ac:dyDescent="0.2">
      <c r="A266430" s="1">
        <v>411888</v>
      </c>
      <c r="B266430" s="1" t="s">
        <v>265474</v>
      </c>
      <c r="C266430" s="1" t="s">
        <v>5</v>
      </c>
    </row>
    <row r="266431" spans="1:4" x14ac:dyDescent="0.2">
      <c r="A266431" s="1">
        <v>411893</v>
      </c>
      <c r="B266431" s="1" t="s">
        <v>265475</v>
      </c>
      <c r="C266431" s="1" t="s">
        <v>5</v>
      </c>
    </row>
    <row r="266432" spans="1:4" x14ac:dyDescent="0.2">
      <c r="A266432" s="1">
        <v>411894</v>
      </c>
      <c r="B266432" s="1" t="s">
        <v>265476</v>
      </c>
      <c r="C266432" s="1" t="s">
        <v>5</v>
      </c>
    </row>
    <row r="266433" spans="1:3" x14ac:dyDescent="0.2">
      <c r="A266433" s="1">
        <v>411895</v>
      </c>
      <c r="B266433" s="1" t="s">
        <v>265477</v>
      </c>
      <c r="C266433" s="1" t="s">
        <v>5</v>
      </c>
    </row>
    <row r="266434" spans="1:3" x14ac:dyDescent="0.2">
      <c r="A266434" s="1">
        <v>411896</v>
      </c>
      <c r="B266434" s="1" t="s">
        <v>265478</v>
      </c>
      <c r="C266434" s="1" t="s">
        <v>5</v>
      </c>
    </row>
    <row r="266435" spans="1:3" x14ac:dyDescent="0.2">
      <c r="A266435" s="1">
        <v>411898</v>
      </c>
      <c r="B266435" s="1" t="s">
        <v>265479</v>
      </c>
      <c r="C266435" s="1" t="s">
        <v>5</v>
      </c>
    </row>
    <row r="266436" spans="1:3" x14ac:dyDescent="0.2">
      <c r="A266436" s="1">
        <v>411902</v>
      </c>
      <c r="B266436" s="1" t="s">
        <v>265480</v>
      </c>
      <c r="C266436" s="1" t="s">
        <v>5</v>
      </c>
    </row>
    <row r="266437" spans="1:3" x14ac:dyDescent="0.2">
      <c r="A266437" s="1">
        <v>411903</v>
      </c>
      <c r="B266437" s="1" t="s">
        <v>265481</v>
      </c>
      <c r="C266437" s="1" t="s">
        <v>5</v>
      </c>
    </row>
    <row r="266438" spans="1:3" x14ac:dyDescent="0.2">
      <c r="A266438" s="1">
        <v>411905</v>
      </c>
      <c r="B266438" s="1" t="s">
        <v>265482</v>
      </c>
      <c r="C266438" s="1" t="s">
        <v>5</v>
      </c>
    </row>
    <row r="266439" spans="1:3" x14ac:dyDescent="0.2">
      <c r="A266439" s="1">
        <v>411908</v>
      </c>
      <c r="B266439" s="1" t="s">
        <v>265483</v>
      </c>
      <c r="C266439" s="1" t="s">
        <v>5</v>
      </c>
    </row>
    <row r="266440" spans="1:3" x14ac:dyDescent="0.2">
      <c r="A266440" s="1">
        <v>411909</v>
      </c>
      <c r="B266440" s="1" t="s">
        <v>265484</v>
      </c>
      <c r="C266440" s="1" t="s">
        <v>5</v>
      </c>
    </row>
    <row r="266441" spans="1:3" x14ac:dyDescent="0.2">
      <c r="A266441" s="1">
        <v>411914</v>
      </c>
      <c r="B266441" s="1" t="s">
        <v>265485</v>
      </c>
      <c r="C266441" s="1" t="s">
        <v>60</v>
      </c>
    </row>
    <row r="266442" spans="1:3" x14ac:dyDescent="0.2">
      <c r="A266442" s="1">
        <v>411917</v>
      </c>
      <c r="B266442" s="1" t="s">
        <v>265486</v>
      </c>
      <c r="C266442" s="1" t="s">
        <v>5</v>
      </c>
    </row>
    <row r="266443" spans="1:3" x14ac:dyDescent="0.2">
      <c r="A266443" s="1">
        <v>411919</v>
      </c>
      <c r="B266443" s="1" t="s">
        <v>265487</v>
      </c>
      <c r="C266443" s="1" t="s">
        <v>60</v>
      </c>
    </row>
    <row r="266444" spans="1:3" x14ac:dyDescent="0.2">
      <c r="A266444" s="1">
        <v>411921</v>
      </c>
      <c r="B266444" s="1" t="s">
        <v>265488</v>
      </c>
      <c r="C266444" s="1" t="s">
        <v>60</v>
      </c>
    </row>
    <row r="266445" spans="1:3" x14ac:dyDescent="0.2">
      <c r="A266445" s="1">
        <v>411923</v>
      </c>
      <c r="B266445" s="1" t="s">
        <v>265489</v>
      </c>
      <c r="C266445" s="1" t="s">
        <v>5</v>
      </c>
    </row>
    <row r="266446" spans="1:3" x14ac:dyDescent="0.2">
      <c r="A266446" s="1">
        <v>411925</v>
      </c>
      <c r="B266446" s="1" t="s">
        <v>265490</v>
      </c>
      <c r="C266446" s="1" t="s">
        <v>5</v>
      </c>
    </row>
    <row r="266447" spans="1:3" x14ac:dyDescent="0.2">
      <c r="A266447" s="1">
        <v>411927</v>
      </c>
      <c r="B266447" s="1" t="s">
        <v>265491</v>
      </c>
      <c r="C266447" s="1" t="s">
        <v>5</v>
      </c>
    </row>
    <row r="266448" spans="1:3" x14ac:dyDescent="0.2">
      <c r="A266448" s="1">
        <v>411931</v>
      </c>
      <c r="B266448" s="1" t="s">
        <v>265492</v>
      </c>
      <c r="C266448" s="1" t="s">
        <v>5</v>
      </c>
    </row>
    <row r="266449" spans="1:3" x14ac:dyDescent="0.2">
      <c r="A266449" s="1">
        <v>411932</v>
      </c>
      <c r="B266449" s="1" t="s">
        <v>265493</v>
      </c>
      <c r="C266449" s="1" t="s">
        <v>5</v>
      </c>
    </row>
    <row r="266450" spans="1:3" x14ac:dyDescent="0.2">
      <c r="A266450" s="1">
        <v>411933</v>
      </c>
      <c r="B266450" s="1" t="s">
        <v>265494</v>
      </c>
      <c r="C266450" s="1" t="s">
        <v>5</v>
      </c>
    </row>
    <row r="266451" spans="1:3" x14ac:dyDescent="0.2">
      <c r="A266451" s="1">
        <v>411935</v>
      </c>
      <c r="B266451" s="1" t="s">
        <v>265495</v>
      </c>
      <c r="C266451" s="1" t="s">
        <v>60</v>
      </c>
    </row>
    <row r="266452" spans="1:3" x14ac:dyDescent="0.2">
      <c r="A266452" s="1">
        <v>411936</v>
      </c>
      <c r="B266452" s="1" t="s">
        <v>265496</v>
      </c>
      <c r="C266452" s="1" t="s">
        <v>60</v>
      </c>
    </row>
    <row r="266453" spans="1:3" x14ac:dyDescent="0.2">
      <c r="A266453" s="1">
        <v>411937</v>
      </c>
      <c r="B266453" s="1" t="s">
        <v>265497</v>
      </c>
      <c r="C266453" s="1" t="s">
        <v>5</v>
      </c>
    </row>
    <row r="266454" spans="1:3" x14ac:dyDescent="0.2">
      <c r="A266454" s="1">
        <v>411938</v>
      </c>
      <c r="B266454" s="1" t="s">
        <v>265498</v>
      </c>
      <c r="C266454" s="1" t="s">
        <v>5</v>
      </c>
    </row>
    <row r="266455" spans="1:3" x14ac:dyDescent="0.2">
      <c r="A266455" s="1">
        <v>411939</v>
      </c>
      <c r="B266455" s="1" t="s">
        <v>265499</v>
      </c>
      <c r="C266455" s="1" t="s">
        <v>5</v>
      </c>
    </row>
    <row r="266456" spans="1:3" x14ac:dyDescent="0.2">
      <c r="A266456" s="1">
        <v>411941</v>
      </c>
      <c r="B266456" s="1" t="s">
        <v>265500</v>
      </c>
      <c r="C266456" s="1" t="s">
        <v>5</v>
      </c>
    </row>
    <row r="266457" spans="1:3" x14ac:dyDescent="0.2">
      <c r="A266457" s="1">
        <v>411943</v>
      </c>
      <c r="B266457" s="1" t="s">
        <v>265501</v>
      </c>
      <c r="C266457" s="1" t="s">
        <v>5</v>
      </c>
    </row>
    <row r="266458" spans="1:3" x14ac:dyDescent="0.2">
      <c r="A266458" s="1">
        <v>411944</v>
      </c>
      <c r="B266458" s="1" t="s">
        <v>265502</v>
      </c>
      <c r="C266458" s="1" t="s">
        <v>5</v>
      </c>
    </row>
    <row r="266459" spans="1:3" x14ac:dyDescent="0.2">
      <c r="A266459" s="1">
        <v>411945</v>
      </c>
      <c r="B266459" s="1" t="s">
        <v>265503</v>
      </c>
      <c r="C266459" s="1" t="s">
        <v>5</v>
      </c>
    </row>
    <row r="266460" spans="1:3" x14ac:dyDescent="0.2">
      <c r="A266460" s="1">
        <v>411946</v>
      </c>
      <c r="B266460" s="1" t="s">
        <v>265504</v>
      </c>
      <c r="C266460" s="1" t="s">
        <v>5</v>
      </c>
    </row>
    <row r="266461" spans="1:3" x14ac:dyDescent="0.2">
      <c r="A266461" s="1">
        <v>411947</v>
      </c>
      <c r="B266461" s="1" t="s">
        <v>265505</v>
      </c>
      <c r="C266461" s="1" t="s">
        <v>5</v>
      </c>
    </row>
    <row r="266462" spans="1:3" x14ac:dyDescent="0.2">
      <c r="A266462" s="1">
        <v>411948</v>
      </c>
      <c r="B266462" s="1" t="s">
        <v>265506</v>
      </c>
      <c r="C266462" s="1" t="s">
        <v>60</v>
      </c>
    </row>
    <row r="266463" spans="1:3" x14ac:dyDescent="0.2">
      <c r="A266463" s="1">
        <v>411949</v>
      </c>
      <c r="B266463" s="1" t="s">
        <v>265507</v>
      </c>
      <c r="C266463" s="1" t="s">
        <v>5</v>
      </c>
    </row>
    <row r="266464" spans="1:3" x14ac:dyDescent="0.2">
      <c r="A266464" s="1">
        <v>411950</v>
      </c>
      <c r="B266464" s="1" t="s">
        <v>265508</v>
      </c>
      <c r="C266464" s="1" t="s">
        <v>5</v>
      </c>
    </row>
    <row r="266465" spans="1:4" x14ac:dyDescent="0.2">
      <c r="A266465" s="1">
        <v>411951</v>
      </c>
      <c r="B266465" s="1" t="s">
        <v>265509</v>
      </c>
      <c r="C266465" s="1" t="s">
        <v>60</v>
      </c>
    </row>
    <row r="266466" spans="1:4" x14ac:dyDescent="0.2">
      <c r="A266466" s="1">
        <v>411953</v>
      </c>
      <c r="B266466" s="1" t="s">
        <v>265510</v>
      </c>
      <c r="C266466" s="1" t="s">
        <v>5</v>
      </c>
    </row>
    <row r="266467" spans="1:4" x14ac:dyDescent="0.2">
      <c r="A266467" s="1">
        <v>411957</v>
      </c>
      <c r="B266467" s="1" t="s">
        <v>265511</v>
      </c>
      <c r="C266467" s="1" t="s">
        <v>5</v>
      </c>
    </row>
    <row r="266468" spans="1:4" x14ac:dyDescent="0.2">
      <c r="A266468" s="1">
        <v>411960</v>
      </c>
      <c r="B266468" s="1" t="s">
        <v>265512</v>
      </c>
      <c r="C266468" s="1" t="s">
        <v>60</v>
      </c>
    </row>
    <row r="266469" spans="1:4" x14ac:dyDescent="0.2">
      <c r="A266469" s="1">
        <v>411961</v>
      </c>
      <c r="B266469" s="1" t="s">
        <v>265513</v>
      </c>
      <c r="C266469" s="1" t="s">
        <v>5</v>
      </c>
    </row>
    <row r="266470" spans="1:4" x14ac:dyDescent="0.2">
      <c r="A266470" s="1">
        <v>411962</v>
      </c>
      <c r="B266470" s="1" t="s">
        <v>265514</v>
      </c>
      <c r="C266470" s="1" t="s">
        <v>60</v>
      </c>
    </row>
    <row r="266471" spans="1:4" x14ac:dyDescent="0.2">
      <c r="A266471" s="1">
        <v>411963</v>
      </c>
      <c r="B266471" s="1" t="s">
        <v>265515</v>
      </c>
      <c r="C266471" s="1" t="s">
        <v>60</v>
      </c>
    </row>
    <row r="266472" spans="1:4" x14ac:dyDescent="0.2">
      <c r="A266472" s="1">
        <v>411964</v>
      </c>
      <c r="B266472" s="1" t="s">
        <v>265516</v>
      </c>
      <c r="C266472" s="1" t="s">
        <v>60</v>
      </c>
      <c r="D266472" s="1" t="s">
        <v>61</v>
      </c>
    </row>
    <row r="266473" spans="1:4" x14ac:dyDescent="0.2">
      <c r="A266473" s="1">
        <v>411965</v>
      </c>
      <c r="B266473" s="1" t="s">
        <v>265517</v>
      </c>
      <c r="C266473" s="1" t="s">
        <v>60</v>
      </c>
      <c r="D266473" s="1" t="s">
        <v>61</v>
      </c>
    </row>
    <row r="266474" spans="1:4" x14ac:dyDescent="0.2">
      <c r="A266474" s="1">
        <v>411968</v>
      </c>
      <c r="B266474" s="1" t="s">
        <v>265518</v>
      </c>
      <c r="C266474" s="1" t="s">
        <v>5</v>
      </c>
    </row>
    <row r="266475" spans="1:4" x14ac:dyDescent="0.2">
      <c r="A266475" s="1">
        <v>411969</v>
      </c>
      <c r="B266475" s="1" t="s">
        <v>265519</v>
      </c>
      <c r="C266475" s="1" t="s">
        <v>5</v>
      </c>
    </row>
    <row r="266476" spans="1:4" x14ac:dyDescent="0.2">
      <c r="A266476" s="1">
        <v>411971</v>
      </c>
      <c r="B266476" s="1" t="s">
        <v>265520</v>
      </c>
      <c r="C266476" s="1" t="s">
        <v>60</v>
      </c>
    </row>
    <row r="266477" spans="1:4" x14ac:dyDescent="0.2">
      <c r="A266477" s="1">
        <v>411972</v>
      </c>
      <c r="B266477" s="1" t="s">
        <v>265521</v>
      </c>
      <c r="C266477" s="1" t="s">
        <v>5</v>
      </c>
    </row>
    <row r="266478" spans="1:4" x14ac:dyDescent="0.2">
      <c r="A266478" s="1">
        <v>411973</v>
      </c>
      <c r="B266478" s="1" t="s">
        <v>265522</v>
      </c>
      <c r="C266478" s="1" t="s">
        <v>60</v>
      </c>
    </row>
    <row r="266479" spans="1:4" x14ac:dyDescent="0.2">
      <c r="A266479" s="1">
        <v>411974</v>
      </c>
      <c r="B266479" s="1" t="s">
        <v>265523</v>
      </c>
      <c r="C266479" s="1" t="s">
        <v>5</v>
      </c>
    </row>
    <row r="266480" spans="1:4" x14ac:dyDescent="0.2">
      <c r="A266480" s="1">
        <v>411975</v>
      </c>
      <c r="B266480" s="1" t="s">
        <v>265524</v>
      </c>
      <c r="C266480" s="1" t="s">
        <v>60</v>
      </c>
      <c r="D266480" s="1" t="s">
        <v>61</v>
      </c>
    </row>
    <row r="266481" spans="1:3" x14ac:dyDescent="0.2">
      <c r="A266481" s="1">
        <v>411976</v>
      </c>
      <c r="B266481" s="1" t="s">
        <v>265525</v>
      </c>
      <c r="C266481" s="1" t="s">
        <v>60</v>
      </c>
    </row>
    <row r="266482" spans="1:3" x14ac:dyDescent="0.2">
      <c r="A266482" s="1">
        <v>411977</v>
      </c>
      <c r="B266482" s="1" t="s">
        <v>265526</v>
      </c>
      <c r="C266482" s="1" t="s">
        <v>60</v>
      </c>
    </row>
    <row r="266483" spans="1:3" x14ac:dyDescent="0.2">
      <c r="A266483" s="1">
        <v>411979</v>
      </c>
      <c r="B266483" s="1" t="s">
        <v>265527</v>
      </c>
      <c r="C266483" s="1" t="s">
        <v>60</v>
      </c>
    </row>
    <row r="266484" spans="1:3" x14ac:dyDescent="0.2">
      <c r="A266484" s="1">
        <v>411980</v>
      </c>
      <c r="B266484" s="1" t="s">
        <v>265528</v>
      </c>
      <c r="C266484" s="1" t="s">
        <v>60</v>
      </c>
    </row>
    <row r="266485" spans="1:3" x14ac:dyDescent="0.2">
      <c r="A266485" s="1">
        <v>411981</v>
      </c>
      <c r="B266485" s="1" t="s">
        <v>265529</v>
      </c>
      <c r="C266485" s="1" t="s">
        <v>60</v>
      </c>
    </row>
    <row r="266486" spans="1:3" x14ac:dyDescent="0.2">
      <c r="A266486" s="1">
        <v>411982</v>
      </c>
      <c r="B266486" s="1" t="s">
        <v>265530</v>
      </c>
      <c r="C266486" s="1" t="s">
        <v>60</v>
      </c>
    </row>
    <row r="266487" spans="1:3" x14ac:dyDescent="0.2">
      <c r="A266487" s="1">
        <v>411983</v>
      </c>
      <c r="B266487" s="1" t="s">
        <v>265531</v>
      </c>
      <c r="C266487" s="1" t="s">
        <v>60</v>
      </c>
    </row>
    <row r="266488" spans="1:3" x14ac:dyDescent="0.2">
      <c r="A266488" s="1">
        <v>411984</v>
      </c>
      <c r="B266488" s="1" t="s">
        <v>265532</v>
      </c>
      <c r="C266488" s="1" t="s">
        <v>60</v>
      </c>
    </row>
    <row r="266489" spans="1:3" x14ac:dyDescent="0.2">
      <c r="A266489" s="1">
        <v>411985</v>
      </c>
      <c r="B266489" s="1" t="s">
        <v>265533</v>
      </c>
      <c r="C266489" s="1" t="s">
        <v>60</v>
      </c>
    </row>
    <row r="266490" spans="1:3" x14ac:dyDescent="0.2">
      <c r="A266490" s="1">
        <v>411986</v>
      </c>
      <c r="B266490" s="1" t="s">
        <v>265534</v>
      </c>
      <c r="C266490" s="1" t="s">
        <v>60</v>
      </c>
    </row>
    <row r="266491" spans="1:3" x14ac:dyDescent="0.2">
      <c r="A266491" s="1">
        <v>411987</v>
      </c>
      <c r="B266491" s="1" t="s">
        <v>265535</v>
      </c>
      <c r="C266491" s="1" t="s">
        <v>60</v>
      </c>
    </row>
    <row r="266492" spans="1:3" x14ac:dyDescent="0.2">
      <c r="A266492" s="1">
        <v>411988</v>
      </c>
      <c r="B266492" s="1" t="s">
        <v>265536</v>
      </c>
      <c r="C266492" s="1" t="s">
        <v>60</v>
      </c>
    </row>
    <row r="266493" spans="1:3" x14ac:dyDescent="0.2">
      <c r="A266493" s="1">
        <v>411989</v>
      </c>
      <c r="B266493" s="1" t="s">
        <v>265537</v>
      </c>
      <c r="C266493" s="1" t="s">
        <v>5</v>
      </c>
    </row>
    <row r="266494" spans="1:3" x14ac:dyDescent="0.2">
      <c r="A266494" s="1">
        <v>411990</v>
      </c>
      <c r="B266494" s="1" t="s">
        <v>265538</v>
      </c>
      <c r="C266494" s="1" t="s">
        <v>60</v>
      </c>
    </row>
    <row r="266495" spans="1:3" x14ac:dyDescent="0.2">
      <c r="A266495" s="1">
        <v>411992</v>
      </c>
      <c r="B266495" s="1" t="s">
        <v>265539</v>
      </c>
      <c r="C266495" s="1" t="s">
        <v>5</v>
      </c>
    </row>
    <row r="266496" spans="1:3" x14ac:dyDescent="0.2">
      <c r="A266496" s="1">
        <v>411993</v>
      </c>
      <c r="B266496" s="1" t="s">
        <v>265540</v>
      </c>
      <c r="C266496" s="1" t="s">
        <v>5</v>
      </c>
    </row>
    <row r="266497" spans="1:3" x14ac:dyDescent="0.2">
      <c r="A266497" s="1">
        <v>411994</v>
      </c>
      <c r="B266497" s="1" t="s">
        <v>265541</v>
      </c>
      <c r="C266497" s="1" t="s">
        <v>5</v>
      </c>
    </row>
    <row r="266498" spans="1:3" x14ac:dyDescent="0.2">
      <c r="A266498" s="1">
        <v>411997</v>
      </c>
      <c r="B266498" s="1" t="s">
        <v>265542</v>
      </c>
      <c r="C266498" s="1" t="s">
        <v>60</v>
      </c>
    </row>
    <row r="266499" spans="1:3" x14ac:dyDescent="0.2">
      <c r="A266499" s="1">
        <v>412000</v>
      </c>
      <c r="B266499" s="1" t="s">
        <v>265543</v>
      </c>
      <c r="C266499" s="1" t="s">
        <v>5</v>
      </c>
    </row>
    <row r="266500" spans="1:3" x14ac:dyDescent="0.2">
      <c r="A266500" s="1">
        <v>412001</v>
      </c>
      <c r="B266500" s="1" t="s">
        <v>265544</v>
      </c>
      <c r="C266500" s="1" t="s">
        <v>60</v>
      </c>
    </row>
    <row r="266501" spans="1:3" x14ac:dyDescent="0.2">
      <c r="A266501" s="1">
        <v>412002</v>
      </c>
      <c r="B266501" s="1" t="s">
        <v>265545</v>
      </c>
      <c r="C266501" s="1" t="s">
        <v>60</v>
      </c>
    </row>
    <row r="266502" spans="1:3" x14ac:dyDescent="0.2">
      <c r="A266502" s="1">
        <v>412003</v>
      </c>
      <c r="B266502" s="1" t="s">
        <v>265546</v>
      </c>
      <c r="C266502" s="1" t="s">
        <v>5</v>
      </c>
    </row>
    <row r="266503" spans="1:3" x14ac:dyDescent="0.2">
      <c r="A266503" s="1">
        <v>412004</v>
      </c>
      <c r="B266503" s="1" t="s">
        <v>265547</v>
      </c>
      <c r="C266503" s="1" t="s">
        <v>60</v>
      </c>
    </row>
    <row r="266504" spans="1:3" x14ac:dyDescent="0.2">
      <c r="A266504" s="1">
        <v>412007</v>
      </c>
      <c r="B266504" s="1" t="s">
        <v>265548</v>
      </c>
      <c r="C266504" s="1" t="s">
        <v>60</v>
      </c>
    </row>
    <row r="266505" spans="1:3" x14ac:dyDescent="0.2">
      <c r="A266505" s="1">
        <v>412010</v>
      </c>
      <c r="B266505" s="1" t="s">
        <v>265549</v>
      </c>
      <c r="C266505" s="1" t="s">
        <v>5</v>
      </c>
    </row>
    <row r="266506" spans="1:3" x14ac:dyDescent="0.2">
      <c r="A266506" s="1">
        <v>412011</v>
      </c>
      <c r="B266506" s="1" t="s">
        <v>265550</v>
      </c>
      <c r="C266506" s="1" t="s">
        <v>5</v>
      </c>
    </row>
    <row r="266507" spans="1:3" x14ac:dyDescent="0.2">
      <c r="A266507" s="1">
        <v>412015</v>
      </c>
      <c r="B266507" s="1" t="s">
        <v>265551</v>
      </c>
      <c r="C266507" s="1" t="s">
        <v>5</v>
      </c>
    </row>
    <row r="266508" spans="1:3" x14ac:dyDescent="0.2">
      <c r="A266508" s="1">
        <v>412017</v>
      </c>
      <c r="B266508" s="1" t="s">
        <v>265552</v>
      </c>
      <c r="C266508" s="1" t="s">
        <v>5</v>
      </c>
    </row>
    <row r="266509" spans="1:3" x14ac:dyDescent="0.2">
      <c r="A266509" s="1">
        <v>412018</v>
      </c>
      <c r="B266509" s="1" t="s">
        <v>265553</v>
      </c>
      <c r="C266509" s="1" t="s">
        <v>60</v>
      </c>
    </row>
    <row r="266510" spans="1:3" x14ac:dyDescent="0.2">
      <c r="A266510" s="1">
        <v>412020</v>
      </c>
      <c r="B266510" s="1" t="s">
        <v>265554</v>
      </c>
      <c r="C266510" s="1" t="s">
        <v>5</v>
      </c>
    </row>
    <row r="266511" spans="1:3" x14ac:dyDescent="0.2">
      <c r="A266511" s="1">
        <v>412023</v>
      </c>
      <c r="B266511" s="1" t="s">
        <v>265555</v>
      </c>
      <c r="C266511" s="1" t="s">
        <v>307</v>
      </c>
    </row>
    <row r="266512" spans="1:3" x14ac:dyDescent="0.2">
      <c r="A266512" s="1">
        <v>412026</v>
      </c>
      <c r="B266512" s="1" t="s">
        <v>265556</v>
      </c>
      <c r="C266512" s="1" t="s">
        <v>60</v>
      </c>
    </row>
    <row r="266513" spans="1:3" x14ac:dyDescent="0.2">
      <c r="A266513" s="1">
        <v>412027</v>
      </c>
      <c r="B266513" s="1" t="s">
        <v>265557</v>
      </c>
      <c r="C266513" s="1" t="s">
        <v>60</v>
      </c>
    </row>
    <row r="266514" spans="1:3" x14ac:dyDescent="0.2">
      <c r="A266514" s="1">
        <v>412033</v>
      </c>
      <c r="B266514" s="1" t="s">
        <v>265558</v>
      </c>
      <c r="C266514" s="1" t="s">
        <v>5</v>
      </c>
    </row>
    <row r="266515" spans="1:3" x14ac:dyDescent="0.2">
      <c r="A266515" s="1">
        <v>412039</v>
      </c>
      <c r="B266515" s="1" t="s">
        <v>265559</v>
      </c>
      <c r="C266515" s="1" t="s">
        <v>5</v>
      </c>
    </row>
    <row r="266516" spans="1:3" x14ac:dyDescent="0.2">
      <c r="A266516" s="1">
        <v>412043</v>
      </c>
      <c r="B266516" s="1" t="s">
        <v>265560</v>
      </c>
      <c r="C266516" s="1" t="s">
        <v>5</v>
      </c>
    </row>
    <row r="266517" spans="1:3" x14ac:dyDescent="0.2">
      <c r="A266517" s="1">
        <v>412045</v>
      </c>
      <c r="B266517" s="1" t="s">
        <v>265561</v>
      </c>
      <c r="C266517" s="1" t="s">
        <v>5</v>
      </c>
    </row>
    <row r="266518" spans="1:3" x14ac:dyDescent="0.2">
      <c r="A266518" s="1">
        <v>412048</v>
      </c>
      <c r="B266518" s="1" t="s">
        <v>265562</v>
      </c>
      <c r="C266518" s="1" t="s">
        <v>60</v>
      </c>
    </row>
    <row r="266519" spans="1:3" x14ac:dyDescent="0.2">
      <c r="A266519" s="1">
        <v>412049</v>
      </c>
      <c r="B266519" s="1" t="s">
        <v>265563</v>
      </c>
      <c r="C266519" s="1" t="s">
        <v>60</v>
      </c>
    </row>
    <row r="266520" spans="1:3" x14ac:dyDescent="0.2">
      <c r="A266520" s="1">
        <v>412050</v>
      </c>
      <c r="B266520" s="1" t="s">
        <v>265564</v>
      </c>
      <c r="C266520" s="1" t="s">
        <v>60</v>
      </c>
    </row>
    <row r="266521" spans="1:3" x14ac:dyDescent="0.2">
      <c r="A266521" s="1">
        <v>412051</v>
      </c>
      <c r="B266521" s="1" t="s">
        <v>265565</v>
      </c>
      <c r="C266521" s="1" t="s">
        <v>60</v>
      </c>
    </row>
    <row r="266522" spans="1:3" x14ac:dyDescent="0.2">
      <c r="A266522" s="1">
        <v>412052</v>
      </c>
      <c r="B266522" s="1" t="s">
        <v>265566</v>
      </c>
      <c r="C266522" s="1" t="s">
        <v>60</v>
      </c>
    </row>
    <row r="266523" spans="1:3" x14ac:dyDescent="0.2">
      <c r="A266523" s="1">
        <v>412053</v>
      </c>
      <c r="B266523" s="1" t="s">
        <v>265567</v>
      </c>
      <c r="C266523" s="1" t="s">
        <v>60</v>
      </c>
    </row>
    <row r="266524" spans="1:3" x14ac:dyDescent="0.2">
      <c r="A266524" s="1">
        <v>412054</v>
      </c>
      <c r="B266524" s="1" t="s">
        <v>265568</v>
      </c>
      <c r="C266524" s="1" t="s">
        <v>60</v>
      </c>
    </row>
    <row r="266525" spans="1:3" x14ac:dyDescent="0.2">
      <c r="A266525" s="1">
        <v>412055</v>
      </c>
      <c r="B266525" s="1" t="s">
        <v>265569</v>
      </c>
      <c r="C266525" s="1" t="s">
        <v>60</v>
      </c>
    </row>
    <row r="266526" spans="1:3" x14ac:dyDescent="0.2">
      <c r="A266526" s="1">
        <v>412056</v>
      </c>
      <c r="B266526" s="1" t="s">
        <v>265570</v>
      </c>
      <c r="C266526" s="1" t="s">
        <v>60</v>
      </c>
    </row>
    <row r="266527" spans="1:3" x14ac:dyDescent="0.2">
      <c r="A266527" s="1">
        <v>412057</v>
      </c>
      <c r="B266527" s="1" t="s">
        <v>265571</v>
      </c>
      <c r="C266527" s="1" t="s">
        <v>60</v>
      </c>
    </row>
    <row r="266528" spans="1:3" x14ac:dyDescent="0.2">
      <c r="A266528" s="1">
        <v>412058</v>
      </c>
      <c r="B266528" s="1" t="s">
        <v>265572</v>
      </c>
      <c r="C266528" s="1" t="s">
        <v>60</v>
      </c>
    </row>
    <row r="266529" spans="1:3" x14ac:dyDescent="0.2">
      <c r="A266529" s="1">
        <v>412059</v>
      </c>
      <c r="B266529" s="1" t="s">
        <v>265573</v>
      </c>
      <c r="C266529" s="1" t="s">
        <v>60</v>
      </c>
    </row>
    <row r="266530" spans="1:3" x14ac:dyDescent="0.2">
      <c r="A266530" s="1">
        <v>412060</v>
      </c>
      <c r="B266530" s="1" t="s">
        <v>265574</v>
      </c>
      <c r="C266530" s="1" t="s">
        <v>60</v>
      </c>
    </row>
    <row r="266531" spans="1:3" x14ac:dyDescent="0.2">
      <c r="A266531" s="1">
        <v>412061</v>
      </c>
      <c r="B266531" s="1" t="s">
        <v>265575</v>
      </c>
      <c r="C266531" s="1" t="s">
        <v>60</v>
      </c>
    </row>
    <row r="266532" spans="1:3" x14ac:dyDescent="0.2">
      <c r="A266532" s="1">
        <v>412062</v>
      </c>
      <c r="B266532" s="1" t="s">
        <v>265576</v>
      </c>
      <c r="C266532" s="1" t="s">
        <v>5</v>
      </c>
    </row>
    <row r="266533" spans="1:3" x14ac:dyDescent="0.2">
      <c r="A266533" s="1">
        <v>412063</v>
      </c>
      <c r="B266533" s="1" t="s">
        <v>265577</v>
      </c>
      <c r="C266533" s="1" t="s">
        <v>60</v>
      </c>
    </row>
    <row r="266534" spans="1:3" x14ac:dyDescent="0.2">
      <c r="A266534" s="1">
        <v>412064</v>
      </c>
      <c r="B266534" s="1" t="s">
        <v>265578</v>
      </c>
      <c r="C266534" s="1" t="s">
        <v>60</v>
      </c>
    </row>
    <row r="266535" spans="1:3" x14ac:dyDescent="0.2">
      <c r="A266535" s="1">
        <v>412065</v>
      </c>
      <c r="B266535" s="1" t="s">
        <v>265579</v>
      </c>
      <c r="C266535" s="1" t="s">
        <v>5</v>
      </c>
    </row>
    <row r="266536" spans="1:3" x14ac:dyDescent="0.2">
      <c r="A266536" s="1">
        <v>412066</v>
      </c>
      <c r="B266536" s="1" t="s">
        <v>265580</v>
      </c>
      <c r="C266536" s="1" t="s">
        <v>60</v>
      </c>
    </row>
    <row r="266537" spans="1:3" x14ac:dyDescent="0.2">
      <c r="A266537" s="1">
        <v>412067</v>
      </c>
      <c r="B266537" s="1" t="s">
        <v>265581</v>
      </c>
      <c r="C266537" s="1" t="s">
        <v>60</v>
      </c>
    </row>
    <row r="266538" spans="1:3" x14ac:dyDescent="0.2">
      <c r="A266538" s="1">
        <v>412068</v>
      </c>
      <c r="B266538" s="1" t="s">
        <v>265582</v>
      </c>
      <c r="C266538" s="1" t="s">
        <v>60</v>
      </c>
    </row>
    <row r="266539" spans="1:3" x14ac:dyDescent="0.2">
      <c r="A266539" s="1">
        <v>412069</v>
      </c>
      <c r="B266539" s="1" t="s">
        <v>265583</v>
      </c>
      <c r="C266539" s="1" t="s">
        <v>60</v>
      </c>
    </row>
    <row r="266540" spans="1:3" x14ac:dyDescent="0.2">
      <c r="A266540" s="1">
        <v>412070</v>
      </c>
      <c r="B266540" s="1" t="s">
        <v>265584</v>
      </c>
      <c r="C266540" s="1" t="s">
        <v>60</v>
      </c>
    </row>
    <row r="266541" spans="1:3" x14ac:dyDescent="0.2">
      <c r="A266541" s="1">
        <v>412071</v>
      </c>
      <c r="B266541" s="1" t="s">
        <v>265585</v>
      </c>
      <c r="C266541" s="1" t="s">
        <v>60</v>
      </c>
    </row>
    <row r="266542" spans="1:3" x14ac:dyDescent="0.2">
      <c r="A266542" s="1">
        <v>412072</v>
      </c>
      <c r="B266542" s="1" t="s">
        <v>265586</v>
      </c>
      <c r="C266542" s="1" t="s">
        <v>60</v>
      </c>
    </row>
    <row r="266543" spans="1:3" x14ac:dyDescent="0.2">
      <c r="A266543" s="1">
        <v>412073</v>
      </c>
      <c r="B266543" s="1" t="s">
        <v>265587</v>
      </c>
      <c r="C266543" s="1" t="s">
        <v>60</v>
      </c>
    </row>
    <row r="266544" spans="1:3" x14ac:dyDescent="0.2">
      <c r="A266544" s="1">
        <v>412074</v>
      </c>
      <c r="B266544" s="1" t="s">
        <v>265588</v>
      </c>
      <c r="C266544" s="1" t="s">
        <v>60</v>
      </c>
    </row>
    <row r="266545" spans="1:3" x14ac:dyDescent="0.2">
      <c r="A266545" s="1">
        <v>412075</v>
      </c>
      <c r="B266545" s="1" t="s">
        <v>265589</v>
      </c>
      <c r="C266545" s="1" t="s">
        <v>60</v>
      </c>
    </row>
    <row r="266546" spans="1:3" x14ac:dyDescent="0.2">
      <c r="A266546" s="1">
        <v>412076</v>
      </c>
      <c r="B266546" s="1" t="s">
        <v>265590</v>
      </c>
      <c r="C266546" s="1" t="s">
        <v>60</v>
      </c>
    </row>
    <row r="266547" spans="1:3" x14ac:dyDescent="0.2">
      <c r="A266547" s="1">
        <v>412077</v>
      </c>
      <c r="B266547" s="1" t="s">
        <v>265591</v>
      </c>
      <c r="C266547" s="1" t="s">
        <v>60</v>
      </c>
    </row>
    <row r="266548" spans="1:3" x14ac:dyDescent="0.2">
      <c r="A266548" s="1">
        <v>412079</v>
      </c>
      <c r="B266548" s="1" t="s">
        <v>265592</v>
      </c>
      <c r="C266548" s="1" t="s">
        <v>60</v>
      </c>
    </row>
    <row r="266549" spans="1:3" x14ac:dyDescent="0.2">
      <c r="A266549" s="1">
        <v>412080</v>
      </c>
      <c r="B266549" s="1" t="s">
        <v>265593</v>
      </c>
      <c r="C266549" s="1" t="s">
        <v>60</v>
      </c>
    </row>
    <row r="266550" spans="1:3" x14ac:dyDescent="0.2">
      <c r="A266550" s="1">
        <v>412081</v>
      </c>
      <c r="B266550" s="1" t="s">
        <v>265594</v>
      </c>
      <c r="C266550" s="1" t="s">
        <v>60</v>
      </c>
    </row>
    <row r="266551" spans="1:3" x14ac:dyDescent="0.2">
      <c r="A266551" s="1">
        <v>412082</v>
      </c>
      <c r="B266551" s="1" t="s">
        <v>265595</v>
      </c>
      <c r="C266551" s="1" t="s">
        <v>60</v>
      </c>
    </row>
    <row r="266552" spans="1:3" x14ac:dyDescent="0.2">
      <c r="A266552" s="1">
        <v>412083</v>
      </c>
      <c r="B266552" s="1" t="s">
        <v>265596</v>
      </c>
      <c r="C266552" s="1" t="s">
        <v>60</v>
      </c>
    </row>
    <row r="266553" spans="1:3" x14ac:dyDescent="0.2">
      <c r="A266553" s="1">
        <v>412084</v>
      </c>
      <c r="B266553" s="1" t="s">
        <v>265597</v>
      </c>
      <c r="C266553" s="1" t="s">
        <v>60</v>
      </c>
    </row>
    <row r="266554" spans="1:3" x14ac:dyDescent="0.2">
      <c r="A266554" s="1">
        <v>412085</v>
      </c>
      <c r="B266554" s="1" t="s">
        <v>265598</v>
      </c>
      <c r="C266554" s="1" t="s">
        <v>60</v>
      </c>
    </row>
    <row r="266555" spans="1:3" x14ac:dyDescent="0.2">
      <c r="A266555" s="1">
        <v>412086</v>
      </c>
      <c r="B266555" s="1" t="s">
        <v>265599</v>
      </c>
      <c r="C266555" s="1" t="s">
        <v>60</v>
      </c>
    </row>
    <row r="266556" spans="1:3" x14ac:dyDescent="0.2">
      <c r="A266556" s="1">
        <v>412087</v>
      </c>
      <c r="B266556" s="1" t="s">
        <v>265600</v>
      </c>
      <c r="C266556" s="1" t="s">
        <v>5</v>
      </c>
    </row>
    <row r="266557" spans="1:3" x14ac:dyDescent="0.2">
      <c r="A266557" s="1">
        <v>412088</v>
      </c>
      <c r="B266557" s="1" t="s">
        <v>265601</v>
      </c>
      <c r="C266557" s="1" t="s">
        <v>60</v>
      </c>
    </row>
    <row r="266558" spans="1:3" x14ac:dyDescent="0.2">
      <c r="A266558" s="1">
        <v>412089</v>
      </c>
      <c r="B266558" s="1" t="s">
        <v>265602</v>
      </c>
      <c r="C266558" s="1" t="s">
        <v>60</v>
      </c>
    </row>
    <row r="266559" spans="1:3" x14ac:dyDescent="0.2">
      <c r="A266559" s="1">
        <v>412090</v>
      </c>
      <c r="B266559" s="1" t="s">
        <v>265603</v>
      </c>
      <c r="C266559" s="1" t="s">
        <v>60</v>
      </c>
    </row>
    <row r="266560" spans="1:3" x14ac:dyDescent="0.2">
      <c r="A266560" s="1">
        <v>412091</v>
      </c>
      <c r="B266560" s="1" t="s">
        <v>265604</v>
      </c>
      <c r="C266560" s="1" t="s">
        <v>60</v>
      </c>
    </row>
    <row r="266561" spans="1:3" x14ac:dyDescent="0.2">
      <c r="A266561" s="1">
        <v>412092</v>
      </c>
      <c r="B266561" s="1" t="s">
        <v>265605</v>
      </c>
      <c r="C266561" s="1" t="s">
        <v>60</v>
      </c>
    </row>
    <row r="266562" spans="1:3" x14ac:dyDescent="0.2">
      <c r="A266562" s="1">
        <v>412093</v>
      </c>
      <c r="B266562" s="1" t="s">
        <v>265606</v>
      </c>
      <c r="C266562" s="1" t="s">
        <v>60</v>
      </c>
    </row>
    <row r="266563" spans="1:3" x14ac:dyDescent="0.2">
      <c r="A266563" s="1">
        <v>412094</v>
      </c>
      <c r="B266563" s="1" t="s">
        <v>265607</v>
      </c>
      <c r="C266563" s="1" t="s">
        <v>5</v>
      </c>
    </row>
    <row r="266564" spans="1:3" x14ac:dyDescent="0.2">
      <c r="A266564" s="1">
        <v>412095</v>
      </c>
      <c r="B266564" s="1" t="s">
        <v>265608</v>
      </c>
      <c r="C266564" s="1" t="s">
        <v>60</v>
      </c>
    </row>
    <row r="266565" spans="1:3" x14ac:dyDescent="0.2">
      <c r="A266565" s="1">
        <v>412096</v>
      </c>
      <c r="B266565" s="1" t="s">
        <v>265609</v>
      </c>
      <c r="C266565" s="1" t="s">
        <v>60</v>
      </c>
    </row>
    <row r="266566" spans="1:3" x14ac:dyDescent="0.2">
      <c r="A266566" s="1">
        <v>412097</v>
      </c>
      <c r="B266566" s="1" t="s">
        <v>265610</v>
      </c>
      <c r="C266566" s="1" t="s">
        <v>5</v>
      </c>
    </row>
    <row r="266567" spans="1:3" x14ac:dyDescent="0.2">
      <c r="A266567" s="1">
        <v>412098</v>
      </c>
      <c r="B266567" s="1" t="s">
        <v>265611</v>
      </c>
      <c r="C266567" s="1" t="s">
        <v>5</v>
      </c>
    </row>
    <row r="266568" spans="1:3" x14ac:dyDescent="0.2">
      <c r="A266568" s="1">
        <v>412099</v>
      </c>
      <c r="B266568" s="1" t="s">
        <v>265612</v>
      </c>
      <c r="C266568" s="1" t="s">
        <v>60</v>
      </c>
    </row>
    <row r="266569" spans="1:3" x14ac:dyDescent="0.2">
      <c r="A266569" s="1">
        <v>412103</v>
      </c>
      <c r="B266569" s="1" t="s">
        <v>265613</v>
      </c>
      <c r="C266569" s="1" t="s">
        <v>5</v>
      </c>
    </row>
    <row r="266570" spans="1:3" x14ac:dyDescent="0.2">
      <c r="A266570" s="1">
        <v>412104</v>
      </c>
      <c r="B266570" s="1" t="s">
        <v>265614</v>
      </c>
      <c r="C266570" s="1" t="s">
        <v>5</v>
      </c>
    </row>
    <row r="266571" spans="1:3" x14ac:dyDescent="0.2">
      <c r="A266571" s="1">
        <v>412105</v>
      </c>
      <c r="B266571" s="1" t="s">
        <v>265615</v>
      </c>
      <c r="C266571" s="1" t="s">
        <v>5</v>
      </c>
    </row>
    <row r="266572" spans="1:3" x14ac:dyDescent="0.2">
      <c r="A266572" s="1">
        <v>412106</v>
      </c>
      <c r="B266572" s="1" t="s">
        <v>265616</v>
      </c>
      <c r="C266572" s="1" t="s">
        <v>5</v>
      </c>
    </row>
    <row r="266573" spans="1:3" x14ac:dyDescent="0.2">
      <c r="A266573" s="1">
        <v>412107</v>
      </c>
      <c r="B266573" s="1" t="s">
        <v>265617</v>
      </c>
      <c r="C266573" s="1" t="s">
        <v>5</v>
      </c>
    </row>
    <row r="266574" spans="1:3" x14ac:dyDescent="0.2">
      <c r="A266574" s="1">
        <v>412108</v>
      </c>
      <c r="B266574" s="1" t="s">
        <v>265618</v>
      </c>
      <c r="C266574" s="1" t="s">
        <v>5</v>
      </c>
    </row>
    <row r="266575" spans="1:3" x14ac:dyDescent="0.2">
      <c r="A266575" s="1">
        <v>412109</v>
      </c>
      <c r="B266575" s="1" t="s">
        <v>265619</v>
      </c>
      <c r="C266575" s="1" t="s">
        <v>5</v>
      </c>
    </row>
    <row r="266576" spans="1:3" x14ac:dyDescent="0.2">
      <c r="A266576" s="1">
        <v>412110</v>
      </c>
      <c r="B266576" s="1" t="s">
        <v>265620</v>
      </c>
      <c r="C266576" s="1" t="s">
        <v>5</v>
      </c>
    </row>
    <row r="266577" spans="1:3" x14ac:dyDescent="0.2">
      <c r="A266577" s="1">
        <v>412111</v>
      </c>
      <c r="B266577" s="1" t="s">
        <v>265621</v>
      </c>
      <c r="C266577" s="1" t="s">
        <v>5</v>
      </c>
    </row>
    <row r="266578" spans="1:3" x14ac:dyDescent="0.2">
      <c r="A266578" s="1">
        <v>412112</v>
      </c>
      <c r="B266578" s="1" t="s">
        <v>265622</v>
      </c>
      <c r="C266578" s="1" t="s">
        <v>5</v>
      </c>
    </row>
    <row r="266579" spans="1:3" x14ac:dyDescent="0.2">
      <c r="A266579" s="1">
        <v>412113</v>
      </c>
      <c r="B266579" s="1" t="s">
        <v>265623</v>
      </c>
      <c r="C266579" s="1" t="s">
        <v>5</v>
      </c>
    </row>
    <row r="266580" spans="1:3" x14ac:dyDescent="0.2">
      <c r="A266580" s="1">
        <v>412114</v>
      </c>
      <c r="B266580" s="1" t="s">
        <v>265624</v>
      </c>
      <c r="C266580" s="1" t="s">
        <v>5</v>
      </c>
    </row>
    <row r="266581" spans="1:3" x14ac:dyDescent="0.2">
      <c r="A266581" s="1">
        <v>412115</v>
      </c>
      <c r="B266581" s="1" t="s">
        <v>265625</v>
      </c>
      <c r="C266581" s="1" t="s">
        <v>5</v>
      </c>
    </row>
    <row r="266582" spans="1:3" x14ac:dyDescent="0.2">
      <c r="A266582" s="1">
        <v>412116</v>
      </c>
      <c r="B266582" s="1" t="s">
        <v>265626</v>
      </c>
      <c r="C266582" s="1" t="s">
        <v>5</v>
      </c>
    </row>
    <row r="266583" spans="1:3" x14ac:dyDescent="0.2">
      <c r="A266583" s="1">
        <v>412117</v>
      </c>
      <c r="B266583" s="1" t="s">
        <v>265627</v>
      </c>
      <c r="C266583" s="1" t="s">
        <v>5</v>
      </c>
    </row>
    <row r="266584" spans="1:3" x14ac:dyDescent="0.2">
      <c r="A266584" s="1">
        <v>412118</v>
      </c>
      <c r="B266584" s="1" t="s">
        <v>265628</v>
      </c>
      <c r="C266584" s="1" t="s">
        <v>5</v>
      </c>
    </row>
    <row r="266585" spans="1:3" x14ac:dyDescent="0.2">
      <c r="A266585" s="1">
        <v>412119</v>
      </c>
      <c r="B266585" s="1" t="s">
        <v>265629</v>
      </c>
      <c r="C266585" s="1" t="s">
        <v>5</v>
      </c>
    </row>
    <row r="266586" spans="1:3" x14ac:dyDescent="0.2">
      <c r="A266586" s="1">
        <v>412120</v>
      </c>
      <c r="B266586" s="1" t="s">
        <v>265630</v>
      </c>
      <c r="C266586" s="1" t="s">
        <v>5</v>
      </c>
    </row>
    <row r="266587" spans="1:3" x14ac:dyDescent="0.2">
      <c r="A266587" s="1">
        <v>412121</v>
      </c>
      <c r="B266587" s="1" t="s">
        <v>265631</v>
      </c>
      <c r="C266587" s="1" t="s">
        <v>5</v>
      </c>
    </row>
    <row r="266588" spans="1:3" x14ac:dyDescent="0.2">
      <c r="A266588" s="1">
        <v>412122</v>
      </c>
      <c r="B266588" s="1" t="s">
        <v>265632</v>
      </c>
      <c r="C266588" s="1" t="s">
        <v>5</v>
      </c>
    </row>
    <row r="266589" spans="1:3" x14ac:dyDescent="0.2">
      <c r="A266589" s="1">
        <v>412123</v>
      </c>
      <c r="B266589" s="1" t="s">
        <v>265633</v>
      </c>
      <c r="C266589" s="1" t="s">
        <v>60</v>
      </c>
    </row>
    <row r="266590" spans="1:3" x14ac:dyDescent="0.2">
      <c r="A266590" s="1">
        <v>412124</v>
      </c>
      <c r="B266590" s="1" t="s">
        <v>265634</v>
      </c>
      <c r="C266590" s="1" t="s">
        <v>60</v>
      </c>
    </row>
    <row r="266591" spans="1:3" x14ac:dyDescent="0.2">
      <c r="A266591" s="1">
        <v>412125</v>
      </c>
      <c r="B266591" s="1" t="s">
        <v>265635</v>
      </c>
      <c r="C266591" s="1" t="s">
        <v>60</v>
      </c>
    </row>
    <row r="266592" spans="1:3" x14ac:dyDescent="0.2">
      <c r="A266592" s="1">
        <v>412126</v>
      </c>
      <c r="B266592" s="1" t="s">
        <v>265636</v>
      </c>
      <c r="C266592" s="1" t="s">
        <v>307</v>
      </c>
    </row>
    <row r="266593" spans="1:3" x14ac:dyDescent="0.2">
      <c r="A266593" s="1">
        <v>412127</v>
      </c>
      <c r="B266593" s="1" t="s">
        <v>265637</v>
      </c>
      <c r="C266593" s="1" t="s">
        <v>60</v>
      </c>
    </row>
    <row r="266594" spans="1:3" x14ac:dyDescent="0.2">
      <c r="A266594" s="1">
        <v>412128</v>
      </c>
      <c r="B266594" s="1" t="s">
        <v>265638</v>
      </c>
      <c r="C266594" s="1" t="s">
        <v>60</v>
      </c>
    </row>
    <row r="266595" spans="1:3" x14ac:dyDescent="0.2">
      <c r="A266595" s="1">
        <v>412129</v>
      </c>
      <c r="B266595" s="1" t="s">
        <v>265639</v>
      </c>
      <c r="C266595" s="1" t="s">
        <v>60</v>
      </c>
    </row>
    <row r="266596" spans="1:3" x14ac:dyDescent="0.2">
      <c r="A266596" s="1">
        <v>412130</v>
      </c>
      <c r="B266596" s="1" t="s">
        <v>265640</v>
      </c>
      <c r="C266596" s="1" t="s">
        <v>60</v>
      </c>
    </row>
    <row r="266597" spans="1:3" x14ac:dyDescent="0.2">
      <c r="A266597" s="1">
        <v>412131</v>
      </c>
      <c r="B266597" s="1" t="s">
        <v>265641</v>
      </c>
      <c r="C266597" s="1" t="s">
        <v>60</v>
      </c>
    </row>
    <row r="266598" spans="1:3" x14ac:dyDescent="0.2">
      <c r="A266598" s="1">
        <v>412132</v>
      </c>
      <c r="B266598" s="1" t="s">
        <v>265642</v>
      </c>
      <c r="C266598" s="1" t="s">
        <v>60</v>
      </c>
    </row>
    <row r="266599" spans="1:3" x14ac:dyDescent="0.2">
      <c r="A266599" s="1">
        <v>412133</v>
      </c>
      <c r="B266599" s="1" t="s">
        <v>265643</v>
      </c>
      <c r="C266599" s="1" t="s">
        <v>5</v>
      </c>
    </row>
    <row r="266600" spans="1:3" x14ac:dyDescent="0.2">
      <c r="A266600" s="1">
        <v>412134</v>
      </c>
      <c r="B266600" s="1" t="s">
        <v>265644</v>
      </c>
      <c r="C266600" s="1" t="s">
        <v>5</v>
      </c>
    </row>
    <row r="266601" spans="1:3" x14ac:dyDescent="0.2">
      <c r="A266601" s="1">
        <v>412135</v>
      </c>
      <c r="B266601" s="1" t="s">
        <v>265645</v>
      </c>
      <c r="C266601" s="1" t="s">
        <v>5</v>
      </c>
    </row>
    <row r="266602" spans="1:3" x14ac:dyDescent="0.2">
      <c r="A266602" s="1">
        <v>412136</v>
      </c>
      <c r="B266602" s="1" t="s">
        <v>265646</v>
      </c>
      <c r="C266602" s="1" t="s">
        <v>5</v>
      </c>
    </row>
    <row r="266603" spans="1:3" x14ac:dyDescent="0.2">
      <c r="A266603" s="1">
        <v>412137</v>
      </c>
      <c r="B266603" s="1" t="s">
        <v>265647</v>
      </c>
      <c r="C266603" s="1" t="s">
        <v>60</v>
      </c>
    </row>
    <row r="266604" spans="1:3" x14ac:dyDescent="0.2">
      <c r="A266604" s="1">
        <v>412138</v>
      </c>
      <c r="B266604" s="1" t="s">
        <v>265648</v>
      </c>
      <c r="C266604" s="1" t="s">
        <v>60</v>
      </c>
    </row>
    <row r="266605" spans="1:3" x14ac:dyDescent="0.2">
      <c r="A266605" s="1">
        <v>412139</v>
      </c>
      <c r="B266605" s="1" t="s">
        <v>265649</v>
      </c>
      <c r="C266605" s="1" t="s">
        <v>60</v>
      </c>
    </row>
    <row r="266606" spans="1:3" x14ac:dyDescent="0.2">
      <c r="A266606" s="1">
        <v>412140</v>
      </c>
      <c r="B266606" s="1" t="s">
        <v>265650</v>
      </c>
      <c r="C266606" s="1" t="s">
        <v>60</v>
      </c>
    </row>
    <row r="266607" spans="1:3" x14ac:dyDescent="0.2">
      <c r="A266607" s="1">
        <v>412141</v>
      </c>
      <c r="B266607" s="1" t="s">
        <v>265651</v>
      </c>
      <c r="C266607" s="1" t="s">
        <v>60</v>
      </c>
    </row>
    <row r="266608" spans="1:3" x14ac:dyDescent="0.2">
      <c r="A266608" s="1">
        <v>412142</v>
      </c>
      <c r="B266608" s="1" t="s">
        <v>265652</v>
      </c>
      <c r="C266608" s="1" t="s">
        <v>60</v>
      </c>
    </row>
    <row r="266609" spans="1:3" x14ac:dyDescent="0.2">
      <c r="A266609" s="1">
        <v>412143</v>
      </c>
      <c r="B266609" s="1" t="s">
        <v>265653</v>
      </c>
      <c r="C266609" s="1" t="s">
        <v>60</v>
      </c>
    </row>
    <row r="266610" spans="1:3" x14ac:dyDescent="0.2">
      <c r="A266610" s="1">
        <v>412144</v>
      </c>
      <c r="B266610" s="1" t="s">
        <v>265654</v>
      </c>
      <c r="C266610" s="1" t="s">
        <v>60</v>
      </c>
    </row>
    <row r="266611" spans="1:3" x14ac:dyDescent="0.2">
      <c r="A266611" s="1">
        <v>412147</v>
      </c>
      <c r="B266611" s="1" t="s">
        <v>265655</v>
      </c>
      <c r="C266611" s="1" t="s">
        <v>60</v>
      </c>
    </row>
    <row r="266612" spans="1:3" x14ac:dyDescent="0.2">
      <c r="A266612" s="1">
        <v>412148</v>
      </c>
      <c r="B266612" s="1" t="s">
        <v>265656</v>
      </c>
      <c r="C266612" s="1" t="s">
        <v>60</v>
      </c>
    </row>
    <row r="266613" spans="1:3" x14ac:dyDescent="0.2">
      <c r="A266613" s="1">
        <v>412149</v>
      </c>
      <c r="B266613" s="1" t="s">
        <v>265657</v>
      </c>
      <c r="C266613" s="1" t="s">
        <v>60</v>
      </c>
    </row>
    <row r="266614" spans="1:3" x14ac:dyDescent="0.2">
      <c r="A266614" s="1">
        <v>412152</v>
      </c>
      <c r="B266614" s="1" t="s">
        <v>265658</v>
      </c>
      <c r="C266614" s="1" t="s">
        <v>60</v>
      </c>
    </row>
    <row r="266615" spans="1:3" x14ac:dyDescent="0.2">
      <c r="A266615" s="1">
        <v>412155</v>
      </c>
      <c r="B266615" s="1" t="s">
        <v>265659</v>
      </c>
      <c r="C266615" s="1" t="s">
        <v>5</v>
      </c>
    </row>
    <row r="266616" spans="1:3" x14ac:dyDescent="0.2">
      <c r="A266616" s="1">
        <v>412156</v>
      </c>
      <c r="B266616" s="1" t="s">
        <v>265660</v>
      </c>
      <c r="C266616" s="1" t="s">
        <v>5</v>
      </c>
    </row>
    <row r="266617" spans="1:3" x14ac:dyDescent="0.2">
      <c r="A266617" s="1">
        <v>412157</v>
      </c>
      <c r="B266617" s="1" t="s">
        <v>265661</v>
      </c>
      <c r="C266617" s="1" t="s">
        <v>60</v>
      </c>
    </row>
    <row r="266618" spans="1:3" x14ac:dyDescent="0.2">
      <c r="A266618" s="1">
        <v>412159</v>
      </c>
      <c r="B266618" s="1" t="s">
        <v>265662</v>
      </c>
      <c r="C266618" s="1" t="s">
        <v>60</v>
      </c>
    </row>
    <row r="266619" spans="1:3" x14ac:dyDescent="0.2">
      <c r="A266619" s="1">
        <v>412161</v>
      </c>
      <c r="B266619" s="1" t="s">
        <v>265663</v>
      </c>
      <c r="C266619" s="1" t="s">
        <v>60</v>
      </c>
    </row>
    <row r="266620" spans="1:3" x14ac:dyDescent="0.2">
      <c r="A266620" s="1">
        <v>412162</v>
      </c>
      <c r="B266620" s="1" t="s">
        <v>265664</v>
      </c>
      <c r="C266620" s="1" t="s">
        <v>60</v>
      </c>
    </row>
    <row r="266621" spans="1:3" x14ac:dyDescent="0.2">
      <c r="A266621" s="1">
        <v>412163</v>
      </c>
      <c r="B266621" s="1" t="s">
        <v>265665</v>
      </c>
      <c r="C266621" s="1" t="s">
        <v>60</v>
      </c>
    </row>
    <row r="266622" spans="1:3" x14ac:dyDescent="0.2">
      <c r="A266622" s="1">
        <v>412164</v>
      </c>
      <c r="B266622" s="1" t="s">
        <v>265666</v>
      </c>
      <c r="C266622" s="1" t="s">
        <v>60</v>
      </c>
    </row>
    <row r="266623" spans="1:3" x14ac:dyDescent="0.2">
      <c r="A266623" s="1">
        <v>412166</v>
      </c>
      <c r="B266623" s="1" t="s">
        <v>265667</v>
      </c>
      <c r="C266623" s="1" t="s">
        <v>60</v>
      </c>
    </row>
    <row r="266624" spans="1:3" x14ac:dyDescent="0.2">
      <c r="A266624" s="1">
        <v>412167</v>
      </c>
      <c r="B266624" s="1" t="s">
        <v>265668</v>
      </c>
      <c r="C266624" s="1" t="s">
        <v>60</v>
      </c>
    </row>
    <row r="266625" spans="1:3" x14ac:dyDescent="0.2">
      <c r="A266625" s="1">
        <v>412180</v>
      </c>
      <c r="B266625" s="1" t="s">
        <v>265669</v>
      </c>
      <c r="C266625" s="1" t="s">
        <v>60</v>
      </c>
    </row>
    <row r="266626" spans="1:3" x14ac:dyDescent="0.2">
      <c r="A266626" s="1">
        <v>412181</v>
      </c>
      <c r="B266626" s="1" t="s">
        <v>265670</v>
      </c>
      <c r="C266626" s="1" t="s">
        <v>60</v>
      </c>
    </row>
    <row r="266627" spans="1:3" x14ac:dyDescent="0.2">
      <c r="A266627" s="1">
        <v>412182</v>
      </c>
      <c r="B266627" s="1" t="s">
        <v>265671</v>
      </c>
      <c r="C266627" s="1" t="s">
        <v>60</v>
      </c>
    </row>
    <row r="266628" spans="1:3" x14ac:dyDescent="0.2">
      <c r="A266628" s="1">
        <v>412183</v>
      </c>
      <c r="B266628" s="1" t="s">
        <v>265672</v>
      </c>
      <c r="C266628" s="1" t="s">
        <v>60</v>
      </c>
    </row>
    <row r="266629" spans="1:3" x14ac:dyDescent="0.2">
      <c r="A266629" s="1">
        <v>412184</v>
      </c>
      <c r="B266629" s="1" t="s">
        <v>265673</v>
      </c>
      <c r="C266629" s="1" t="s">
        <v>60</v>
      </c>
    </row>
    <row r="266630" spans="1:3" x14ac:dyDescent="0.2">
      <c r="A266630" s="1">
        <v>412187</v>
      </c>
      <c r="B266630" s="1" t="s">
        <v>265674</v>
      </c>
      <c r="C266630" s="1" t="s">
        <v>60</v>
      </c>
    </row>
    <row r="266631" spans="1:3" x14ac:dyDescent="0.2">
      <c r="A266631" s="1">
        <v>412189</v>
      </c>
      <c r="B266631" s="1" t="s">
        <v>265675</v>
      </c>
      <c r="C266631" s="1" t="s">
        <v>60</v>
      </c>
    </row>
    <row r="266632" spans="1:3" x14ac:dyDescent="0.2">
      <c r="A266632" s="1">
        <v>412194</v>
      </c>
      <c r="B266632" s="1" t="s">
        <v>265676</v>
      </c>
      <c r="C266632" s="1" t="s">
        <v>60</v>
      </c>
    </row>
    <row r="266633" spans="1:3" x14ac:dyDescent="0.2">
      <c r="A266633" s="1">
        <v>412195</v>
      </c>
      <c r="B266633" s="1" t="s">
        <v>265677</v>
      </c>
      <c r="C266633" s="1" t="s">
        <v>60</v>
      </c>
    </row>
    <row r="266634" spans="1:3" x14ac:dyDescent="0.2">
      <c r="A266634" s="1">
        <v>412196</v>
      </c>
      <c r="B266634" s="1" t="s">
        <v>265678</v>
      </c>
      <c r="C266634" s="1" t="s">
        <v>60</v>
      </c>
    </row>
    <row r="266635" spans="1:3" x14ac:dyDescent="0.2">
      <c r="A266635" s="1">
        <v>412197</v>
      </c>
      <c r="B266635" s="1" t="s">
        <v>265679</v>
      </c>
      <c r="C266635" s="1" t="s">
        <v>60</v>
      </c>
    </row>
    <row r="266636" spans="1:3" x14ac:dyDescent="0.2">
      <c r="A266636" s="1">
        <v>412198</v>
      </c>
      <c r="B266636" s="1" t="s">
        <v>265680</v>
      </c>
      <c r="C266636" s="1" t="s">
        <v>60</v>
      </c>
    </row>
    <row r="266637" spans="1:3" x14ac:dyDescent="0.2">
      <c r="A266637" s="1">
        <v>412200</v>
      </c>
      <c r="B266637" s="1" t="s">
        <v>265681</v>
      </c>
      <c r="C266637" s="1" t="s">
        <v>60</v>
      </c>
    </row>
    <row r="266638" spans="1:3" x14ac:dyDescent="0.2">
      <c r="A266638" s="1">
        <v>412201</v>
      </c>
      <c r="B266638" s="1" t="s">
        <v>265682</v>
      </c>
      <c r="C266638" s="1" t="s">
        <v>60</v>
      </c>
    </row>
    <row r="266639" spans="1:3" x14ac:dyDescent="0.2">
      <c r="A266639" s="1">
        <v>412209</v>
      </c>
      <c r="B266639" s="1" t="s">
        <v>265683</v>
      </c>
      <c r="C266639" s="1" t="s">
        <v>60</v>
      </c>
    </row>
    <row r="266640" spans="1:3" x14ac:dyDescent="0.2">
      <c r="A266640" s="1">
        <v>412212</v>
      </c>
      <c r="B266640" s="1" t="s">
        <v>265684</v>
      </c>
      <c r="C266640" s="1" t="s">
        <v>60</v>
      </c>
    </row>
    <row r="266641" spans="1:3" x14ac:dyDescent="0.2">
      <c r="A266641" s="1">
        <v>412217</v>
      </c>
      <c r="B266641" s="1" t="s">
        <v>265685</v>
      </c>
      <c r="C266641" s="1" t="s">
        <v>60</v>
      </c>
    </row>
    <row r="266642" spans="1:3" x14ac:dyDescent="0.2">
      <c r="A266642" s="1">
        <v>412221</v>
      </c>
      <c r="B266642" s="1" t="s">
        <v>265686</v>
      </c>
      <c r="C266642" s="1" t="s">
        <v>60</v>
      </c>
    </row>
    <row r="266643" spans="1:3" x14ac:dyDescent="0.2">
      <c r="A266643" s="1">
        <v>412223</v>
      </c>
      <c r="B266643" s="1" t="s">
        <v>265687</v>
      </c>
      <c r="C266643" s="1" t="s">
        <v>60</v>
      </c>
    </row>
    <row r="266644" spans="1:3" x14ac:dyDescent="0.2">
      <c r="A266644" s="1">
        <v>412228</v>
      </c>
      <c r="B266644" s="1" t="s">
        <v>265688</v>
      </c>
      <c r="C266644" s="1" t="s">
        <v>60</v>
      </c>
    </row>
    <row r="266645" spans="1:3" x14ac:dyDescent="0.2">
      <c r="A266645" s="1">
        <v>412242</v>
      </c>
      <c r="B266645" s="1" t="s">
        <v>265689</v>
      </c>
      <c r="C266645" s="1" t="s">
        <v>60</v>
      </c>
    </row>
    <row r="266646" spans="1:3" x14ac:dyDescent="0.2">
      <c r="A266646" s="1">
        <v>412254</v>
      </c>
      <c r="B266646" s="1" t="s">
        <v>265690</v>
      </c>
      <c r="C266646" s="1" t="s">
        <v>60</v>
      </c>
    </row>
    <row r="266647" spans="1:3" x14ac:dyDescent="0.2">
      <c r="A266647" s="1">
        <v>412265</v>
      </c>
      <c r="B266647" s="1" t="s">
        <v>265691</v>
      </c>
      <c r="C266647" s="1" t="s">
        <v>60</v>
      </c>
    </row>
    <row r="266648" spans="1:3" x14ac:dyDescent="0.2">
      <c r="A266648" s="1">
        <v>412267</v>
      </c>
      <c r="B266648" s="1" t="s">
        <v>265692</v>
      </c>
      <c r="C266648" s="1" t="s">
        <v>60</v>
      </c>
    </row>
    <row r="266649" spans="1:3" x14ac:dyDescent="0.2">
      <c r="A266649" s="1">
        <v>412282</v>
      </c>
      <c r="B266649" s="1" t="s">
        <v>265693</v>
      </c>
      <c r="C266649" s="1" t="s">
        <v>60</v>
      </c>
    </row>
    <row r="266650" spans="1:3" x14ac:dyDescent="0.2">
      <c r="A266650" s="1">
        <v>412286</v>
      </c>
      <c r="B266650" s="1" t="s">
        <v>265694</v>
      </c>
      <c r="C266650" s="1" t="s">
        <v>60</v>
      </c>
    </row>
    <row r="266651" spans="1:3" x14ac:dyDescent="0.2">
      <c r="A266651" s="1">
        <v>412287</v>
      </c>
      <c r="B266651" s="1" t="s">
        <v>265695</v>
      </c>
      <c r="C266651" s="1" t="s">
        <v>60</v>
      </c>
    </row>
    <row r="266652" spans="1:3" x14ac:dyDescent="0.2">
      <c r="A266652" s="1">
        <v>412288</v>
      </c>
      <c r="B266652" s="1" t="s">
        <v>265696</v>
      </c>
      <c r="C266652" s="1" t="s">
        <v>60</v>
      </c>
    </row>
    <row r="266653" spans="1:3" x14ac:dyDescent="0.2">
      <c r="A266653" s="1">
        <v>412291</v>
      </c>
      <c r="B266653" s="1" t="s">
        <v>265697</v>
      </c>
      <c r="C266653" s="1" t="s">
        <v>60</v>
      </c>
    </row>
    <row r="266654" spans="1:3" x14ac:dyDescent="0.2">
      <c r="A266654" s="1">
        <v>412292</v>
      </c>
      <c r="B266654" s="1" t="s">
        <v>265698</v>
      </c>
      <c r="C266654" s="1" t="s">
        <v>60</v>
      </c>
    </row>
    <row r="266655" spans="1:3" x14ac:dyDescent="0.2">
      <c r="A266655" s="1">
        <v>412293</v>
      </c>
      <c r="B266655" s="1" t="s">
        <v>265699</v>
      </c>
      <c r="C266655" s="1" t="s">
        <v>60</v>
      </c>
    </row>
    <row r="266656" spans="1:3" x14ac:dyDescent="0.2">
      <c r="A266656" s="1">
        <v>412295</v>
      </c>
      <c r="B266656" s="1" t="s">
        <v>265700</v>
      </c>
      <c r="C266656" s="1" t="s">
        <v>60</v>
      </c>
    </row>
    <row r="266657" spans="1:3" x14ac:dyDescent="0.2">
      <c r="A266657" s="1">
        <v>412299</v>
      </c>
      <c r="B266657" s="1" t="s">
        <v>265701</v>
      </c>
      <c r="C266657" s="1" t="s">
        <v>60</v>
      </c>
    </row>
    <row r="266658" spans="1:3" x14ac:dyDescent="0.2">
      <c r="A266658" s="1">
        <v>412301</v>
      </c>
      <c r="B266658" s="1" t="s">
        <v>265702</v>
      </c>
      <c r="C266658" s="1" t="s">
        <v>60</v>
      </c>
    </row>
    <row r="266659" spans="1:3" x14ac:dyDescent="0.2">
      <c r="A266659" s="1">
        <v>412303</v>
      </c>
      <c r="B266659" s="1" t="s">
        <v>265703</v>
      </c>
      <c r="C266659" s="1" t="s">
        <v>60</v>
      </c>
    </row>
    <row r="266660" spans="1:3" x14ac:dyDescent="0.2">
      <c r="A266660" s="1">
        <v>412306</v>
      </c>
      <c r="B266660" s="1" t="s">
        <v>265704</v>
      </c>
      <c r="C266660" s="1" t="s">
        <v>60</v>
      </c>
    </row>
    <row r="266661" spans="1:3" x14ac:dyDescent="0.2">
      <c r="A266661" s="1">
        <v>412307</v>
      </c>
      <c r="B266661" s="1" t="s">
        <v>265705</v>
      </c>
      <c r="C266661" s="1" t="s">
        <v>60</v>
      </c>
    </row>
    <row r="266662" spans="1:3" x14ac:dyDescent="0.2">
      <c r="A266662" s="1">
        <v>412308</v>
      </c>
      <c r="B266662" s="1" t="s">
        <v>265706</v>
      </c>
      <c r="C266662" s="1" t="s">
        <v>5</v>
      </c>
    </row>
    <row r="266663" spans="1:3" x14ac:dyDescent="0.2">
      <c r="A266663" s="1">
        <v>412330</v>
      </c>
      <c r="B266663" s="1" t="s">
        <v>265707</v>
      </c>
      <c r="C266663" s="1" t="s">
        <v>60</v>
      </c>
    </row>
    <row r="266664" spans="1:3" x14ac:dyDescent="0.2">
      <c r="A266664" s="1">
        <v>412331</v>
      </c>
      <c r="B266664" s="1" t="s">
        <v>265708</v>
      </c>
      <c r="C266664" s="1" t="s">
        <v>60</v>
      </c>
    </row>
    <row r="266665" spans="1:3" x14ac:dyDescent="0.2">
      <c r="A266665" s="1">
        <v>412334</v>
      </c>
      <c r="B266665" s="1" t="s">
        <v>265709</v>
      </c>
      <c r="C266665" s="1" t="s">
        <v>60</v>
      </c>
    </row>
    <row r="266666" spans="1:3" x14ac:dyDescent="0.2">
      <c r="A266666" s="1">
        <v>412336</v>
      </c>
      <c r="B266666" s="1" t="s">
        <v>265710</v>
      </c>
      <c r="C266666" s="1" t="s">
        <v>60</v>
      </c>
    </row>
    <row r="266667" spans="1:3" x14ac:dyDescent="0.2">
      <c r="A266667" s="1">
        <v>412337</v>
      </c>
      <c r="B266667" s="1" t="s">
        <v>265711</v>
      </c>
      <c r="C266667" s="1" t="s">
        <v>60</v>
      </c>
    </row>
    <row r="266668" spans="1:3" x14ac:dyDescent="0.2">
      <c r="A266668" s="1">
        <v>412342</v>
      </c>
      <c r="B266668" s="1" t="s">
        <v>265712</v>
      </c>
      <c r="C266668" s="1" t="s">
        <v>60</v>
      </c>
    </row>
    <row r="266669" spans="1:3" x14ac:dyDescent="0.2">
      <c r="A266669" s="1">
        <v>412355</v>
      </c>
      <c r="B266669" s="1" t="s">
        <v>265713</v>
      </c>
      <c r="C266669" s="1" t="s">
        <v>60</v>
      </c>
    </row>
    <row r="266670" spans="1:3" x14ac:dyDescent="0.2">
      <c r="A266670" s="1">
        <v>412356</v>
      </c>
      <c r="B266670" s="1" t="s">
        <v>265714</v>
      </c>
      <c r="C266670" s="1" t="s">
        <v>60</v>
      </c>
    </row>
    <row r="266671" spans="1:3" x14ac:dyDescent="0.2">
      <c r="A266671" s="1">
        <v>412357</v>
      </c>
      <c r="B266671" s="1" t="s">
        <v>265715</v>
      </c>
      <c r="C266671" s="1" t="s">
        <v>60</v>
      </c>
    </row>
    <row r="266672" spans="1:3" x14ac:dyDescent="0.2">
      <c r="A266672" s="1">
        <v>412359</v>
      </c>
      <c r="B266672" s="1" t="s">
        <v>265716</v>
      </c>
      <c r="C266672" s="1" t="s">
        <v>60</v>
      </c>
    </row>
    <row r="266673" spans="1:3" x14ac:dyDescent="0.2">
      <c r="A266673" s="1">
        <v>412361</v>
      </c>
      <c r="B266673" s="1" t="s">
        <v>265717</v>
      </c>
      <c r="C266673" s="1" t="s">
        <v>60</v>
      </c>
    </row>
    <row r="266674" spans="1:3" x14ac:dyDescent="0.2">
      <c r="A266674" s="1">
        <v>412362</v>
      </c>
      <c r="B266674" s="1" t="s">
        <v>265718</v>
      </c>
      <c r="C266674" s="1" t="s">
        <v>60</v>
      </c>
    </row>
    <row r="266675" spans="1:3" x14ac:dyDescent="0.2">
      <c r="A266675" s="1">
        <v>412363</v>
      </c>
      <c r="B266675" s="1" t="s">
        <v>265719</v>
      </c>
      <c r="C266675" s="1" t="s">
        <v>5</v>
      </c>
    </row>
    <row r="266676" spans="1:3" x14ac:dyDescent="0.2">
      <c r="A266676" s="1">
        <v>412364</v>
      </c>
      <c r="B266676" s="1" t="s">
        <v>265720</v>
      </c>
      <c r="C266676" s="1" t="s">
        <v>60</v>
      </c>
    </row>
    <row r="266677" spans="1:3" x14ac:dyDescent="0.2">
      <c r="A266677" s="1">
        <v>412366</v>
      </c>
      <c r="B266677" s="1" t="s">
        <v>265721</v>
      </c>
      <c r="C266677" s="1" t="s">
        <v>5</v>
      </c>
    </row>
    <row r="266678" spans="1:3" x14ac:dyDescent="0.2">
      <c r="A266678" s="1">
        <v>412368</v>
      </c>
      <c r="B266678" s="1" t="s">
        <v>265722</v>
      </c>
      <c r="C266678" s="1" t="s">
        <v>60</v>
      </c>
    </row>
    <row r="266679" spans="1:3" x14ac:dyDescent="0.2">
      <c r="A266679" s="1">
        <v>412369</v>
      </c>
      <c r="B266679" s="1" t="s">
        <v>265723</v>
      </c>
      <c r="C266679" s="1" t="s">
        <v>60</v>
      </c>
    </row>
    <row r="266680" spans="1:3" x14ac:dyDescent="0.2">
      <c r="A266680" s="1">
        <v>412371</v>
      </c>
      <c r="B266680" s="1" t="s">
        <v>265724</v>
      </c>
      <c r="C266680" s="1" t="s">
        <v>60</v>
      </c>
    </row>
    <row r="266681" spans="1:3" x14ac:dyDescent="0.2">
      <c r="A266681" s="1">
        <v>412373</v>
      </c>
      <c r="B266681" s="1" t="s">
        <v>265725</v>
      </c>
      <c r="C266681" s="1" t="s">
        <v>60</v>
      </c>
    </row>
    <row r="266682" spans="1:3" x14ac:dyDescent="0.2">
      <c r="A266682" s="1">
        <v>412374</v>
      </c>
      <c r="B266682" s="1" t="s">
        <v>265726</v>
      </c>
      <c r="C266682" s="1" t="s">
        <v>60</v>
      </c>
    </row>
    <row r="266683" spans="1:3" x14ac:dyDescent="0.2">
      <c r="A266683" s="1">
        <v>412376</v>
      </c>
      <c r="B266683" s="1" t="s">
        <v>265727</v>
      </c>
      <c r="C266683" s="1" t="s">
        <v>60</v>
      </c>
    </row>
    <row r="266684" spans="1:3" x14ac:dyDescent="0.2">
      <c r="A266684" s="1">
        <v>412377</v>
      </c>
      <c r="B266684" s="1" t="s">
        <v>265728</v>
      </c>
      <c r="C266684" s="1" t="s">
        <v>60</v>
      </c>
    </row>
    <row r="266685" spans="1:3" x14ac:dyDescent="0.2">
      <c r="A266685" s="1">
        <v>412378</v>
      </c>
      <c r="B266685" s="1" t="s">
        <v>265729</v>
      </c>
      <c r="C266685" s="1" t="s">
        <v>60</v>
      </c>
    </row>
    <row r="266686" spans="1:3" x14ac:dyDescent="0.2">
      <c r="A266686" s="1">
        <v>412379</v>
      </c>
      <c r="B266686" s="1" t="s">
        <v>265730</v>
      </c>
      <c r="C266686" s="1" t="s">
        <v>60</v>
      </c>
    </row>
    <row r="266687" spans="1:3" x14ac:dyDescent="0.2">
      <c r="A266687" s="1">
        <v>412380</v>
      </c>
      <c r="B266687" s="1" t="s">
        <v>265731</v>
      </c>
      <c r="C266687" s="1" t="s">
        <v>60</v>
      </c>
    </row>
    <row r="266688" spans="1:3" x14ac:dyDescent="0.2">
      <c r="A266688" s="1">
        <v>412383</v>
      </c>
      <c r="B266688" s="1" t="s">
        <v>265732</v>
      </c>
      <c r="C266688" s="1" t="s">
        <v>60</v>
      </c>
    </row>
    <row r="266689" spans="1:3" x14ac:dyDescent="0.2">
      <c r="A266689" s="1">
        <v>412384</v>
      </c>
      <c r="B266689" s="1" t="s">
        <v>265733</v>
      </c>
      <c r="C266689" s="1" t="s">
        <v>60</v>
      </c>
    </row>
    <row r="266690" spans="1:3" x14ac:dyDescent="0.2">
      <c r="A266690" s="1">
        <v>412385</v>
      </c>
      <c r="B266690" s="1" t="s">
        <v>265734</v>
      </c>
      <c r="C266690" s="1" t="s">
        <v>60</v>
      </c>
    </row>
    <row r="266691" spans="1:3" x14ac:dyDescent="0.2">
      <c r="A266691" s="1">
        <v>412386</v>
      </c>
      <c r="B266691" s="1" t="s">
        <v>265735</v>
      </c>
      <c r="C266691" s="1" t="s">
        <v>60</v>
      </c>
    </row>
    <row r="266692" spans="1:3" x14ac:dyDescent="0.2">
      <c r="A266692" s="1">
        <v>412391</v>
      </c>
      <c r="B266692" s="1" t="s">
        <v>265736</v>
      </c>
      <c r="C266692" s="1" t="s">
        <v>60</v>
      </c>
    </row>
    <row r="266693" spans="1:3" x14ac:dyDescent="0.2">
      <c r="A266693" s="1">
        <v>412394</v>
      </c>
      <c r="B266693" s="1" t="s">
        <v>265737</v>
      </c>
      <c r="C266693" s="1" t="s">
        <v>60</v>
      </c>
    </row>
    <row r="266694" spans="1:3" x14ac:dyDescent="0.2">
      <c r="A266694" s="1">
        <v>412397</v>
      </c>
      <c r="B266694" s="1" t="s">
        <v>265738</v>
      </c>
      <c r="C266694" s="1" t="s">
        <v>60</v>
      </c>
    </row>
    <row r="266695" spans="1:3" x14ac:dyDescent="0.2">
      <c r="A266695" s="1">
        <v>412399</v>
      </c>
      <c r="B266695" s="1" t="s">
        <v>265739</v>
      </c>
      <c r="C266695" s="1" t="s">
        <v>60</v>
      </c>
    </row>
    <row r="266696" spans="1:3" x14ac:dyDescent="0.2">
      <c r="A266696" s="1">
        <v>412402</v>
      </c>
      <c r="B266696" s="1" t="s">
        <v>265740</v>
      </c>
      <c r="C266696" s="1" t="s">
        <v>60</v>
      </c>
    </row>
    <row r="266697" spans="1:3" x14ac:dyDescent="0.2">
      <c r="A266697" s="1">
        <v>412403</v>
      </c>
      <c r="B266697" s="1" t="s">
        <v>265741</v>
      </c>
      <c r="C266697" s="1" t="s">
        <v>60</v>
      </c>
    </row>
    <row r="266698" spans="1:3" x14ac:dyDescent="0.2">
      <c r="A266698" s="1">
        <v>412405</v>
      </c>
      <c r="B266698" s="1" t="s">
        <v>265742</v>
      </c>
      <c r="C266698" s="1" t="s">
        <v>60</v>
      </c>
    </row>
    <row r="266699" spans="1:3" x14ac:dyDescent="0.2">
      <c r="A266699" s="1">
        <v>412409</v>
      </c>
      <c r="B266699" s="1" t="s">
        <v>265743</v>
      </c>
      <c r="C266699" s="1" t="s">
        <v>60</v>
      </c>
    </row>
    <row r="266700" spans="1:3" x14ac:dyDescent="0.2">
      <c r="A266700" s="1">
        <v>412410</v>
      </c>
      <c r="B266700" s="1" t="s">
        <v>265744</v>
      </c>
      <c r="C266700" s="1" t="s">
        <v>60</v>
      </c>
    </row>
    <row r="266701" spans="1:3" x14ac:dyDescent="0.2">
      <c r="A266701" s="1">
        <v>412412</v>
      </c>
      <c r="B266701" s="1" t="s">
        <v>265745</v>
      </c>
      <c r="C266701" s="1" t="s">
        <v>60</v>
      </c>
    </row>
    <row r="266702" spans="1:3" x14ac:dyDescent="0.2">
      <c r="A266702" s="1">
        <v>412414</v>
      </c>
      <c r="B266702" s="1" t="s">
        <v>265746</v>
      </c>
      <c r="C266702" s="1" t="s">
        <v>60</v>
      </c>
    </row>
    <row r="266703" spans="1:3" x14ac:dyDescent="0.2">
      <c r="A266703" s="1">
        <v>412415</v>
      </c>
      <c r="B266703" s="1" t="s">
        <v>265747</v>
      </c>
      <c r="C266703" s="1" t="s">
        <v>60</v>
      </c>
    </row>
    <row r="266704" spans="1:3" x14ac:dyDescent="0.2">
      <c r="A266704" s="1">
        <v>412416</v>
      </c>
      <c r="B266704" s="1" t="s">
        <v>265748</v>
      </c>
      <c r="C266704" s="1" t="s">
        <v>60</v>
      </c>
    </row>
    <row r="266705" spans="1:3" x14ac:dyDescent="0.2">
      <c r="A266705" s="1">
        <v>412419</v>
      </c>
      <c r="B266705" s="1" t="s">
        <v>265749</v>
      </c>
      <c r="C266705" s="1" t="s">
        <v>60</v>
      </c>
    </row>
    <row r="266706" spans="1:3" x14ac:dyDescent="0.2">
      <c r="A266706" s="1">
        <v>412420</v>
      </c>
      <c r="B266706" s="1" t="s">
        <v>265750</v>
      </c>
      <c r="C266706" s="1" t="s">
        <v>60</v>
      </c>
    </row>
    <row r="266707" spans="1:3" x14ac:dyDescent="0.2">
      <c r="A266707" s="1">
        <v>412422</v>
      </c>
      <c r="B266707" s="1" t="s">
        <v>265751</v>
      </c>
      <c r="C266707" s="1" t="s">
        <v>60</v>
      </c>
    </row>
    <row r="266708" spans="1:3" x14ac:dyDescent="0.2">
      <c r="A266708" s="1">
        <v>412427</v>
      </c>
      <c r="B266708" s="1" t="s">
        <v>265752</v>
      </c>
      <c r="C266708" s="1" t="s">
        <v>60</v>
      </c>
    </row>
    <row r="266709" spans="1:3" x14ac:dyDescent="0.2">
      <c r="A266709" s="1">
        <v>412429</v>
      </c>
      <c r="B266709" s="1" t="s">
        <v>265753</v>
      </c>
      <c r="C266709" s="1" t="s">
        <v>60</v>
      </c>
    </row>
    <row r="266710" spans="1:3" x14ac:dyDescent="0.2">
      <c r="A266710" s="1">
        <v>412430</v>
      </c>
      <c r="B266710" s="1" t="s">
        <v>265754</v>
      </c>
      <c r="C266710" s="1" t="s">
        <v>60</v>
      </c>
    </row>
    <row r="266711" spans="1:3" x14ac:dyDescent="0.2">
      <c r="A266711" s="1">
        <v>412431</v>
      </c>
      <c r="B266711" s="1" t="s">
        <v>265755</v>
      </c>
      <c r="C266711" s="1" t="s">
        <v>60</v>
      </c>
    </row>
    <row r="266712" spans="1:3" x14ac:dyDescent="0.2">
      <c r="A266712" s="1">
        <v>412432</v>
      </c>
      <c r="B266712" s="1" t="s">
        <v>265756</v>
      </c>
      <c r="C266712" s="1" t="s">
        <v>60</v>
      </c>
    </row>
    <row r="266713" spans="1:3" x14ac:dyDescent="0.2">
      <c r="A266713" s="1">
        <v>412433</v>
      </c>
      <c r="B266713" s="1" t="s">
        <v>265757</v>
      </c>
      <c r="C266713" s="1" t="s">
        <v>60</v>
      </c>
    </row>
    <row r="266714" spans="1:3" x14ac:dyDescent="0.2">
      <c r="A266714" s="1">
        <v>412437</v>
      </c>
      <c r="B266714" s="1" t="s">
        <v>265758</v>
      </c>
      <c r="C266714" s="1" t="s">
        <v>60</v>
      </c>
    </row>
    <row r="266715" spans="1:3" x14ac:dyDescent="0.2">
      <c r="A266715" s="1">
        <v>412439</v>
      </c>
      <c r="B266715" s="1" t="s">
        <v>265759</v>
      </c>
      <c r="C266715" s="1" t="s">
        <v>60</v>
      </c>
    </row>
    <row r="266716" spans="1:3" x14ac:dyDescent="0.2">
      <c r="A266716" s="1">
        <v>412440</v>
      </c>
      <c r="B266716" s="1" t="s">
        <v>265760</v>
      </c>
      <c r="C266716" s="1" t="s">
        <v>60</v>
      </c>
    </row>
    <row r="266717" spans="1:3" x14ac:dyDescent="0.2">
      <c r="A266717" s="1">
        <v>412442</v>
      </c>
      <c r="B266717" s="1" t="s">
        <v>265761</v>
      </c>
      <c r="C266717" s="1" t="s">
        <v>60</v>
      </c>
    </row>
    <row r="266718" spans="1:3" x14ac:dyDescent="0.2">
      <c r="A266718" s="1">
        <v>412443</v>
      </c>
      <c r="B266718" s="1" t="s">
        <v>265762</v>
      </c>
      <c r="C266718" s="1" t="s">
        <v>60</v>
      </c>
    </row>
    <row r="266719" spans="1:3" x14ac:dyDescent="0.2">
      <c r="A266719" s="1">
        <v>412444</v>
      </c>
      <c r="B266719" s="1" t="s">
        <v>265763</v>
      </c>
      <c r="C266719" s="1" t="s">
        <v>60</v>
      </c>
    </row>
    <row r="266720" spans="1:3" x14ac:dyDescent="0.2">
      <c r="A266720" s="1">
        <v>412445</v>
      </c>
      <c r="B266720" s="1" t="s">
        <v>265764</v>
      </c>
      <c r="C266720" s="1" t="s">
        <v>60</v>
      </c>
    </row>
    <row r="266721" spans="1:3" x14ac:dyDescent="0.2">
      <c r="A266721" s="1">
        <v>412447</v>
      </c>
      <c r="B266721" s="1" t="s">
        <v>265765</v>
      </c>
      <c r="C266721" s="1" t="s">
        <v>60</v>
      </c>
    </row>
    <row r="266722" spans="1:3" x14ac:dyDescent="0.2">
      <c r="A266722" s="1">
        <v>412448</v>
      </c>
      <c r="B266722" s="1" t="s">
        <v>265766</v>
      </c>
      <c r="C266722" s="1" t="s">
        <v>60</v>
      </c>
    </row>
    <row r="266723" spans="1:3" x14ac:dyDescent="0.2">
      <c r="A266723" s="1">
        <v>412449</v>
      </c>
      <c r="B266723" s="1" t="s">
        <v>265767</v>
      </c>
      <c r="C266723" s="1" t="s">
        <v>60</v>
      </c>
    </row>
    <row r="266724" spans="1:3" x14ac:dyDescent="0.2">
      <c r="A266724" s="1">
        <v>412450</v>
      </c>
      <c r="B266724" s="1" t="s">
        <v>265768</v>
      </c>
      <c r="C266724" s="1" t="s">
        <v>60</v>
      </c>
    </row>
    <row r="266725" spans="1:3" x14ac:dyDescent="0.2">
      <c r="A266725" s="1">
        <v>412453</v>
      </c>
      <c r="B266725" s="1" t="s">
        <v>265769</v>
      </c>
      <c r="C266725" s="1" t="s">
        <v>60</v>
      </c>
    </row>
    <row r="266726" spans="1:3" x14ac:dyDescent="0.2">
      <c r="A266726" s="1">
        <v>412454</v>
      </c>
      <c r="B266726" s="1" t="s">
        <v>265770</v>
      </c>
      <c r="C266726" s="1" t="s">
        <v>60</v>
      </c>
    </row>
    <row r="266727" spans="1:3" x14ac:dyDescent="0.2">
      <c r="A266727" s="1">
        <v>412455</v>
      </c>
      <c r="B266727" s="1" t="s">
        <v>265771</v>
      </c>
      <c r="C266727" s="1" t="s">
        <v>60</v>
      </c>
    </row>
    <row r="266728" spans="1:3" x14ac:dyDescent="0.2">
      <c r="A266728" s="1">
        <v>412456</v>
      </c>
      <c r="B266728" s="1" t="s">
        <v>265772</v>
      </c>
      <c r="C266728" s="1" t="s">
        <v>60</v>
      </c>
    </row>
    <row r="266729" spans="1:3" x14ac:dyDescent="0.2">
      <c r="A266729" s="1">
        <v>412457</v>
      </c>
      <c r="B266729" s="1" t="s">
        <v>265773</v>
      </c>
      <c r="C266729" s="1" t="s">
        <v>5</v>
      </c>
    </row>
    <row r="266730" spans="1:3" x14ac:dyDescent="0.2">
      <c r="A266730" s="1">
        <v>412458</v>
      </c>
      <c r="B266730" s="1" t="s">
        <v>265774</v>
      </c>
      <c r="C266730" s="1" t="s">
        <v>60</v>
      </c>
    </row>
    <row r="266731" spans="1:3" x14ac:dyDescent="0.2">
      <c r="A266731" s="1">
        <v>412460</v>
      </c>
      <c r="B266731" s="1" t="s">
        <v>265775</v>
      </c>
      <c r="C266731" s="1" t="s">
        <v>60</v>
      </c>
    </row>
    <row r="266732" spans="1:3" x14ac:dyDescent="0.2">
      <c r="A266732" s="1">
        <v>412461</v>
      </c>
      <c r="B266732" s="1" t="s">
        <v>265776</v>
      </c>
      <c r="C266732" s="1" t="s">
        <v>60</v>
      </c>
    </row>
    <row r="266733" spans="1:3" x14ac:dyDescent="0.2">
      <c r="A266733" s="1">
        <v>412465</v>
      </c>
      <c r="B266733" s="1" t="s">
        <v>265777</v>
      </c>
      <c r="C266733" s="1" t="s">
        <v>60</v>
      </c>
    </row>
    <row r="266734" spans="1:3" x14ac:dyDescent="0.2">
      <c r="A266734" s="1">
        <v>412466</v>
      </c>
      <c r="B266734" s="1" t="s">
        <v>265778</v>
      </c>
      <c r="C266734" s="1" t="s">
        <v>60</v>
      </c>
    </row>
    <row r="266735" spans="1:3" x14ac:dyDescent="0.2">
      <c r="A266735" s="1">
        <v>412467</v>
      </c>
      <c r="B266735" s="1" t="s">
        <v>265779</v>
      </c>
      <c r="C266735" s="1" t="s">
        <v>60</v>
      </c>
    </row>
    <row r="266736" spans="1:3" x14ac:dyDescent="0.2">
      <c r="A266736" s="1">
        <v>412468</v>
      </c>
      <c r="B266736" s="1" t="s">
        <v>265780</v>
      </c>
      <c r="C266736" s="1" t="s">
        <v>5</v>
      </c>
    </row>
    <row r="266737" spans="1:3" x14ac:dyDescent="0.2">
      <c r="A266737" s="1">
        <v>412469</v>
      </c>
      <c r="B266737" s="1" t="s">
        <v>265781</v>
      </c>
      <c r="C266737" s="1" t="s">
        <v>60</v>
      </c>
    </row>
    <row r="266738" spans="1:3" x14ac:dyDescent="0.2">
      <c r="A266738" s="1">
        <v>412470</v>
      </c>
      <c r="B266738" s="1" t="s">
        <v>265782</v>
      </c>
      <c r="C266738" s="1" t="s">
        <v>60</v>
      </c>
    </row>
    <row r="266739" spans="1:3" x14ac:dyDescent="0.2">
      <c r="A266739" s="1">
        <v>412471</v>
      </c>
      <c r="B266739" s="1" t="s">
        <v>265783</v>
      </c>
      <c r="C266739" s="1" t="s">
        <v>60</v>
      </c>
    </row>
    <row r="266740" spans="1:3" x14ac:dyDescent="0.2">
      <c r="A266740" s="1">
        <v>412475</v>
      </c>
      <c r="B266740" s="1" t="s">
        <v>265784</v>
      </c>
      <c r="C266740" s="1" t="s">
        <v>60</v>
      </c>
    </row>
    <row r="266741" spans="1:3" x14ac:dyDescent="0.2">
      <c r="A266741" s="1">
        <v>412476</v>
      </c>
      <c r="B266741" s="1" t="s">
        <v>265785</v>
      </c>
      <c r="C266741" s="1" t="s">
        <v>60</v>
      </c>
    </row>
    <row r="266742" spans="1:3" x14ac:dyDescent="0.2">
      <c r="A266742" s="1">
        <v>412478</v>
      </c>
      <c r="B266742" s="1" t="s">
        <v>265786</v>
      </c>
      <c r="C266742" s="1" t="s">
        <v>60</v>
      </c>
    </row>
    <row r="266743" spans="1:3" x14ac:dyDescent="0.2">
      <c r="A266743" s="1">
        <v>412479</v>
      </c>
      <c r="B266743" s="1" t="s">
        <v>265787</v>
      </c>
      <c r="C266743" s="1" t="s">
        <v>60</v>
      </c>
    </row>
    <row r="266744" spans="1:3" x14ac:dyDescent="0.2">
      <c r="A266744" s="1">
        <v>412481</v>
      </c>
      <c r="B266744" s="1" t="s">
        <v>265788</v>
      </c>
      <c r="C266744" s="1" t="s">
        <v>60</v>
      </c>
    </row>
    <row r="266745" spans="1:3" x14ac:dyDescent="0.2">
      <c r="A266745" s="1">
        <v>412482</v>
      </c>
      <c r="B266745" s="1" t="s">
        <v>265789</v>
      </c>
      <c r="C266745" s="1" t="s">
        <v>60</v>
      </c>
    </row>
    <row r="266746" spans="1:3" x14ac:dyDescent="0.2">
      <c r="A266746" s="1">
        <v>412484</v>
      </c>
      <c r="B266746" s="1" t="s">
        <v>265790</v>
      </c>
      <c r="C266746" s="1" t="s">
        <v>60</v>
      </c>
    </row>
    <row r="266747" spans="1:3" x14ac:dyDescent="0.2">
      <c r="A266747" s="1">
        <v>412485</v>
      </c>
      <c r="B266747" s="1" t="s">
        <v>265791</v>
      </c>
      <c r="C266747" s="1" t="s">
        <v>60</v>
      </c>
    </row>
    <row r="266748" spans="1:3" x14ac:dyDescent="0.2">
      <c r="A266748" s="1">
        <v>412486</v>
      </c>
      <c r="B266748" s="1" t="s">
        <v>265792</v>
      </c>
      <c r="C266748" s="1" t="s">
        <v>60</v>
      </c>
    </row>
    <row r="266749" spans="1:3" x14ac:dyDescent="0.2">
      <c r="A266749" s="1">
        <v>412488</v>
      </c>
      <c r="B266749" s="1" t="s">
        <v>265793</v>
      </c>
      <c r="C266749" s="1" t="s">
        <v>60</v>
      </c>
    </row>
    <row r="266750" spans="1:3" x14ac:dyDescent="0.2">
      <c r="A266750" s="1">
        <v>412489</v>
      </c>
      <c r="B266750" s="1" t="s">
        <v>265794</v>
      </c>
      <c r="C266750" s="1" t="s">
        <v>5</v>
      </c>
    </row>
    <row r="266751" spans="1:3" x14ac:dyDescent="0.2">
      <c r="A266751" s="1">
        <v>412490</v>
      </c>
      <c r="B266751" s="1" t="s">
        <v>265795</v>
      </c>
      <c r="C266751" s="1" t="s">
        <v>60</v>
      </c>
    </row>
    <row r="266752" spans="1:3" x14ac:dyDescent="0.2">
      <c r="A266752" s="1">
        <v>412492</v>
      </c>
      <c r="B266752" s="1" t="s">
        <v>265796</v>
      </c>
      <c r="C266752" s="1" t="s">
        <v>60</v>
      </c>
    </row>
    <row r="266753" spans="1:3" x14ac:dyDescent="0.2">
      <c r="A266753" s="1">
        <v>412493</v>
      </c>
      <c r="B266753" s="1" t="s">
        <v>265797</v>
      </c>
      <c r="C266753" s="1" t="s">
        <v>60</v>
      </c>
    </row>
    <row r="266754" spans="1:3" x14ac:dyDescent="0.2">
      <c r="A266754" s="1">
        <v>412494</v>
      </c>
      <c r="B266754" s="1" t="s">
        <v>265798</v>
      </c>
      <c r="C266754" s="1" t="s">
        <v>5</v>
      </c>
    </row>
    <row r="266755" spans="1:3" x14ac:dyDescent="0.2">
      <c r="A266755" s="1">
        <v>412495</v>
      </c>
      <c r="B266755" s="1" t="s">
        <v>265799</v>
      </c>
      <c r="C266755" s="1" t="s">
        <v>60</v>
      </c>
    </row>
    <row r="266756" spans="1:3" x14ac:dyDescent="0.2">
      <c r="A266756" s="1">
        <v>412496</v>
      </c>
      <c r="B266756" s="1" t="s">
        <v>265800</v>
      </c>
      <c r="C266756" s="1" t="s">
        <v>5</v>
      </c>
    </row>
    <row r="266757" spans="1:3" x14ac:dyDescent="0.2">
      <c r="A266757" s="1">
        <v>412498</v>
      </c>
      <c r="B266757" s="1" t="s">
        <v>265801</v>
      </c>
      <c r="C266757" s="1" t="s">
        <v>60</v>
      </c>
    </row>
    <row r="266758" spans="1:3" x14ac:dyDescent="0.2">
      <c r="A266758" s="1">
        <v>412499</v>
      </c>
      <c r="B266758" s="1" t="s">
        <v>265802</v>
      </c>
      <c r="C266758" s="1" t="s">
        <v>60</v>
      </c>
    </row>
    <row r="266759" spans="1:3" x14ac:dyDescent="0.2">
      <c r="A266759" s="1">
        <v>412500</v>
      </c>
      <c r="B266759" s="1" t="s">
        <v>265803</v>
      </c>
      <c r="C266759" s="1" t="s">
        <v>60</v>
      </c>
    </row>
    <row r="266760" spans="1:3" x14ac:dyDescent="0.2">
      <c r="A266760" s="1">
        <v>412501</v>
      </c>
      <c r="B266760" s="1" t="s">
        <v>265804</v>
      </c>
      <c r="C266760" s="1" t="s">
        <v>60</v>
      </c>
    </row>
    <row r="266761" spans="1:3" x14ac:dyDescent="0.2">
      <c r="A266761" s="1">
        <v>412502</v>
      </c>
      <c r="B266761" s="1" t="s">
        <v>265805</v>
      </c>
      <c r="C266761" s="1" t="s">
        <v>60</v>
      </c>
    </row>
    <row r="266762" spans="1:3" x14ac:dyDescent="0.2">
      <c r="A266762" s="1">
        <v>412503</v>
      </c>
      <c r="B266762" s="1" t="s">
        <v>265806</v>
      </c>
      <c r="C266762" s="1" t="s">
        <v>60</v>
      </c>
    </row>
    <row r="266763" spans="1:3" x14ac:dyDescent="0.2">
      <c r="A266763" s="1">
        <v>412506</v>
      </c>
      <c r="B266763" s="1" t="s">
        <v>265807</v>
      </c>
      <c r="C266763" s="1" t="s">
        <v>60</v>
      </c>
    </row>
    <row r="266764" spans="1:3" x14ac:dyDescent="0.2">
      <c r="A266764" s="1">
        <v>412507</v>
      </c>
      <c r="B266764" s="1" t="s">
        <v>265808</v>
      </c>
      <c r="C266764" s="1" t="s">
        <v>60</v>
      </c>
    </row>
    <row r="266765" spans="1:3" x14ac:dyDescent="0.2">
      <c r="A266765" s="1">
        <v>412508</v>
      </c>
      <c r="B266765" s="1" t="s">
        <v>265809</v>
      </c>
      <c r="C266765" s="1" t="s">
        <v>60</v>
      </c>
    </row>
    <row r="266766" spans="1:3" x14ac:dyDescent="0.2">
      <c r="A266766" s="1">
        <v>412511</v>
      </c>
      <c r="B266766" s="1" t="s">
        <v>265810</v>
      </c>
      <c r="C266766" s="1" t="s">
        <v>60</v>
      </c>
    </row>
    <row r="266767" spans="1:3" x14ac:dyDescent="0.2">
      <c r="A266767" s="1">
        <v>412512</v>
      </c>
      <c r="B266767" s="1" t="s">
        <v>265811</v>
      </c>
      <c r="C266767" s="1" t="s">
        <v>60</v>
      </c>
    </row>
    <row r="266768" spans="1:3" x14ac:dyDescent="0.2">
      <c r="A266768" s="1">
        <v>412515</v>
      </c>
      <c r="B266768" s="1" t="s">
        <v>265812</v>
      </c>
      <c r="C266768" s="1" t="s">
        <v>60</v>
      </c>
    </row>
    <row r="266769" spans="1:3" x14ac:dyDescent="0.2">
      <c r="A266769" s="1">
        <v>412518</v>
      </c>
      <c r="B266769" s="1" t="s">
        <v>265813</v>
      </c>
      <c r="C266769" s="1" t="s">
        <v>60</v>
      </c>
    </row>
    <row r="266770" spans="1:3" x14ac:dyDescent="0.2">
      <c r="A266770" s="1">
        <v>412519</v>
      </c>
      <c r="B266770" s="1" t="s">
        <v>265814</v>
      </c>
      <c r="C266770" s="1" t="s">
        <v>60</v>
      </c>
    </row>
    <row r="266771" spans="1:3" x14ac:dyDescent="0.2">
      <c r="A266771" s="1">
        <v>412520</v>
      </c>
      <c r="B266771" s="1" t="s">
        <v>265815</v>
      </c>
      <c r="C266771" s="1" t="s">
        <v>60</v>
      </c>
    </row>
    <row r="266772" spans="1:3" x14ac:dyDescent="0.2">
      <c r="A266772" s="1">
        <v>412521</v>
      </c>
      <c r="B266772" s="1" t="s">
        <v>265816</v>
      </c>
      <c r="C266772" s="1" t="s">
        <v>60</v>
      </c>
    </row>
    <row r="266773" spans="1:3" x14ac:dyDescent="0.2">
      <c r="A266773" s="1">
        <v>412523</v>
      </c>
      <c r="B266773" s="1" t="s">
        <v>265817</v>
      </c>
      <c r="C266773" s="1" t="s">
        <v>60</v>
      </c>
    </row>
    <row r="266774" spans="1:3" x14ac:dyDescent="0.2">
      <c r="A266774" s="1">
        <v>412525</v>
      </c>
      <c r="B266774" s="1" t="s">
        <v>265818</v>
      </c>
      <c r="C266774" s="1" t="s">
        <v>60</v>
      </c>
    </row>
    <row r="266775" spans="1:3" x14ac:dyDescent="0.2">
      <c r="A266775" s="1">
        <v>412526</v>
      </c>
      <c r="B266775" s="1" t="s">
        <v>265819</v>
      </c>
      <c r="C266775" s="1" t="s">
        <v>60</v>
      </c>
    </row>
    <row r="266776" spans="1:3" x14ac:dyDescent="0.2">
      <c r="A266776" s="1">
        <v>412528</v>
      </c>
      <c r="B266776" s="1" t="s">
        <v>265820</v>
      </c>
      <c r="C266776" s="1" t="s">
        <v>60</v>
      </c>
    </row>
    <row r="266777" spans="1:3" x14ac:dyDescent="0.2">
      <c r="A266777" s="1">
        <v>412530</v>
      </c>
      <c r="B266777" s="1" t="s">
        <v>265821</v>
      </c>
      <c r="C266777" s="1" t="s">
        <v>60</v>
      </c>
    </row>
    <row r="266778" spans="1:3" x14ac:dyDescent="0.2">
      <c r="A266778" s="1">
        <v>412531</v>
      </c>
      <c r="B266778" s="1" t="s">
        <v>265822</v>
      </c>
      <c r="C266778" s="1" t="s">
        <v>60</v>
      </c>
    </row>
    <row r="266779" spans="1:3" x14ac:dyDescent="0.2">
      <c r="A266779" s="1">
        <v>412532</v>
      </c>
      <c r="B266779" s="1" t="s">
        <v>265823</v>
      </c>
      <c r="C266779" s="1" t="s">
        <v>60</v>
      </c>
    </row>
    <row r="266780" spans="1:3" x14ac:dyDescent="0.2">
      <c r="A266780" s="1">
        <v>412533</v>
      </c>
      <c r="B266780" s="1" t="s">
        <v>265824</v>
      </c>
      <c r="C266780" s="1" t="s">
        <v>60</v>
      </c>
    </row>
    <row r="266781" spans="1:3" x14ac:dyDescent="0.2">
      <c r="A266781" s="1">
        <v>412534</v>
      </c>
      <c r="B266781" s="1" t="s">
        <v>265825</v>
      </c>
      <c r="C266781" s="1" t="s">
        <v>60</v>
      </c>
    </row>
    <row r="266782" spans="1:3" x14ac:dyDescent="0.2">
      <c r="A266782" s="1">
        <v>412535</v>
      </c>
      <c r="B266782" s="1" t="s">
        <v>265826</v>
      </c>
      <c r="C266782" s="1" t="s">
        <v>60</v>
      </c>
    </row>
    <row r="266783" spans="1:3" x14ac:dyDescent="0.2">
      <c r="A266783" s="1">
        <v>412537</v>
      </c>
      <c r="B266783" s="1" t="s">
        <v>265827</v>
      </c>
      <c r="C266783" s="1" t="s">
        <v>60</v>
      </c>
    </row>
    <row r="266784" spans="1:3" x14ac:dyDescent="0.2">
      <c r="A266784" s="1">
        <v>412538</v>
      </c>
      <c r="B266784" s="1" t="s">
        <v>265828</v>
      </c>
      <c r="C266784" s="1" t="s">
        <v>60</v>
      </c>
    </row>
    <row r="266785" spans="1:3" x14ac:dyDescent="0.2">
      <c r="A266785" s="1">
        <v>412539</v>
      </c>
      <c r="B266785" s="1" t="s">
        <v>265829</v>
      </c>
      <c r="C266785" s="1" t="s">
        <v>60</v>
      </c>
    </row>
    <row r="266786" spans="1:3" x14ac:dyDescent="0.2">
      <c r="A266786" s="1">
        <v>412540</v>
      </c>
      <c r="B266786" s="1" t="s">
        <v>265830</v>
      </c>
      <c r="C266786" s="1" t="s">
        <v>60</v>
      </c>
    </row>
    <row r="266787" spans="1:3" x14ac:dyDescent="0.2">
      <c r="A266787" s="1">
        <v>412541</v>
      </c>
      <c r="B266787" s="1" t="s">
        <v>265831</v>
      </c>
      <c r="C266787" s="1" t="s">
        <v>60</v>
      </c>
    </row>
    <row r="266788" spans="1:3" x14ac:dyDescent="0.2">
      <c r="A266788" s="1">
        <v>412543</v>
      </c>
      <c r="B266788" s="1" t="s">
        <v>265832</v>
      </c>
      <c r="C266788" s="1" t="s">
        <v>60</v>
      </c>
    </row>
    <row r="266789" spans="1:3" x14ac:dyDescent="0.2">
      <c r="A266789" s="1">
        <v>412544</v>
      </c>
      <c r="B266789" s="1" t="s">
        <v>265833</v>
      </c>
      <c r="C266789" s="1" t="s">
        <v>60</v>
      </c>
    </row>
    <row r="266790" spans="1:3" x14ac:dyDescent="0.2">
      <c r="A266790" s="1">
        <v>412545</v>
      </c>
      <c r="B266790" s="1" t="s">
        <v>265834</v>
      </c>
      <c r="C266790" s="1" t="s">
        <v>60</v>
      </c>
    </row>
    <row r="266791" spans="1:3" x14ac:dyDescent="0.2">
      <c r="A266791" s="1">
        <v>412548</v>
      </c>
      <c r="B266791" s="1" t="s">
        <v>265835</v>
      </c>
      <c r="C266791" s="1" t="s">
        <v>60</v>
      </c>
    </row>
    <row r="266792" spans="1:3" x14ac:dyDescent="0.2">
      <c r="A266792" s="1">
        <v>412549</v>
      </c>
      <c r="B266792" s="1" t="s">
        <v>265836</v>
      </c>
      <c r="C266792" s="1" t="s">
        <v>60</v>
      </c>
    </row>
    <row r="266793" spans="1:3" x14ac:dyDescent="0.2">
      <c r="A266793" s="1">
        <v>412550</v>
      </c>
      <c r="B266793" s="1" t="s">
        <v>265837</v>
      </c>
      <c r="C266793" s="1" t="s">
        <v>60</v>
      </c>
    </row>
    <row r="266794" spans="1:3" x14ac:dyDescent="0.2">
      <c r="A266794" s="1">
        <v>412553</v>
      </c>
      <c r="B266794" s="1" t="s">
        <v>265838</v>
      </c>
      <c r="C266794" s="1" t="s">
        <v>60</v>
      </c>
    </row>
    <row r="266795" spans="1:3" x14ac:dyDescent="0.2">
      <c r="A266795" s="1">
        <v>412556</v>
      </c>
      <c r="B266795" s="1" t="s">
        <v>265839</v>
      </c>
      <c r="C266795" s="1" t="s">
        <v>60</v>
      </c>
    </row>
    <row r="266796" spans="1:3" x14ac:dyDescent="0.2">
      <c r="A266796" s="1">
        <v>412694</v>
      </c>
      <c r="B266796" s="1" t="s">
        <v>265840</v>
      </c>
      <c r="C266796" s="1" t="s">
        <v>60</v>
      </c>
    </row>
    <row r="266797" spans="1:3" x14ac:dyDescent="0.2">
      <c r="A266797" s="1">
        <v>412695</v>
      </c>
      <c r="B266797" s="1" t="s">
        <v>265841</v>
      </c>
      <c r="C266797" s="1" t="s">
        <v>60</v>
      </c>
    </row>
    <row r="266798" spans="1:3" x14ac:dyDescent="0.2">
      <c r="A266798" s="1">
        <v>412696</v>
      </c>
      <c r="B266798" s="1" t="s">
        <v>265842</v>
      </c>
      <c r="C266798" s="1" t="s">
        <v>60</v>
      </c>
    </row>
    <row r="266799" spans="1:3" x14ac:dyDescent="0.2">
      <c r="A266799" s="1">
        <v>412697</v>
      </c>
      <c r="B266799" s="1" t="s">
        <v>265843</v>
      </c>
      <c r="C266799" s="1" t="s">
        <v>60</v>
      </c>
    </row>
    <row r="266800" spans="1:3" x14ac:dyDescent="0.2">
      <c r="A266800" s="1">
        <v>412698</v>
      </c>
      <c r="B266800" s="1" t="s">
        <v>265844</v>
      </c>
      <c r="C266800" s="1" t="s">
        <v>60</v>
      </c>
    </row>
    <row r="266801" spans="1:3" x14ac:dyDescent="0.2">
      <c r="A266801" s="1">
        <v>412699</v>
      </c>
      <c r="B266801" s="1" t="s">
        <v>265845</v>
      </c>
      <c r="C266801" s="1" t="s">
        <v>60</v>
      </c>
    </row>
    <row r="266802" spans="1:3" x14ac:dyDescent="0.2">
      <c r="A266802" s="1">
        <v>412700</v>
      </c>
      <c r="B266802" s="1" t="s">
        <v>265846</v>
      </c>
      <c r="C266802" s="1" t="s">
        <v>60</v>
      </c>
    </row>
    <row r="266803" spans="1:3" x14ac:dyDescent="0.2">
      <c r="A266803" s="1">
        <v>412701</v>
      </c>
      <c r="B266803" s="1" t="s">
        <v>265847</v>
      </c>
      <c r="C266803" s="1" t="s">
        <v>60</v>
      </c>
    </row>
    <row r="266804" spans="1:3" x14ac:dyDescent="0.2">
      <c r="A266804" s="1">
        <v>412702</v>
      </c>
      <c r="B266804" s="1" t="s">
        <v>265848</v>
      </c>
      <c r="C266804" s="1" t="s">
        <v>60</v>
      </c>
    </row>
    <row r="266805" spans="1:3" x14ac:dyDescent="0.2">
      <c r="A266805" s="1">
        <v>412703</v>
      </c>
      <c r="B266805" s="1" t="s">
        <v>265849</v>
      </c>
      <c r="C266805" s="1" t="s">
        <v>60</v>
      </c>
    </row>
    <row r="266806" spans="1:3" x14ac:dyDescent="0.2">
      <c r="A266806" s="1">
        <v>412706</v>
      </c>
      <c r="B266806" s="1" t="s">
        <v>265850</v>
      </c>
      <c r="C266806" s="1" t="s">
        <v>5</v>
      </c>
    </row>
    <row r="266807" spans="1:3" x14ac:dyDescent="0.2">
      <c r="A266807" s="1">
        <v>412816</v>
      </c>
      <c r="B266807" s="1" t="s">
        <v>265851</v>
      </c>
      <c r="C266807" s="1" t="s">
        <v>60</v>
      </c>
    </row>
    <row r="266808" spans="1:3" x14ac:dyDescent="0.2">
      <c r="A266808" s="1">
        <v>412817</v>
      </c>
      <c r="B266808" s="1" t="s">
        <v>265852</v>
      </c>
      <c r="C266808" s="1" t="s">
        <v>60</v>
      </c>
    </row>
    <row r="266809" spans="1:3" x14ac:dyDescent="0.2">
      <c r="A266809" s="1">
        <v>412818</v>
      </c>
      <c r="B266809" s="1" t="s">
        <v>265853</v>
      </c>
      <c r="C266809" s="1" t="s">
        <v>60</v>
      </c>
    </row>
    <row r="266810" spans="1:3" x14ac:dyDescent="0.2">
      <c r="A266810" s="1">
        <v>412819</v>
      </c>
      <c r="B266810" s="1" t="s">
        <v>265854</v>
      </c>
      <c r="C266810" s="1" t="s">
        <v>60</v>
      </c>
    </row>
    <row r="266811" spans="1:3" x14ac:dyDescent="0.2">
      <c r="A266811" s="1">
        <v>412820</v>
      </c>
      <c r="B266811" s="1" t="s">
        <v>265855</v>
      </c>
      <c r="C266811" s="1" t="s">
        <v>60</v>
      </c>
    </row>
    <row r="266812" spans="1:3" x14ac:dyDescent="0.2">
      <c r="A266812" s="1">
        <v>412821</v>
      </c>
      <c r="B266812" s="1" t="s">
        <v>265856</v>
      </c>
      <c r="C266812" s="1" t="s">
        <v>60</v>
      </c>
    </row>
    <row r="266813" spans="1:3" x14ac:dyDescent="0.2">
      <c r="A266813" s="1">
        <v>412822</v>
      </c>
      <c r="B266813" s="1" t="s">
        <v>265857</v>
      </c>
      <c r="C266813" s="1" t="s">
        <v>60</v>
      </c>
    </row>
    <row r="266814" spans="1:3" x14ac:dyDescent="0.2">
      <c r="A266814" s="1">
        <v>412823</v>
      </c>
      <c r="B266814" s="1" t="s">
        <v>265858</v>
      </c>
      <c r="C266814" s="1" t="s">
        <v>60</v>
      </c>
    </row>
    <row r="266815" spans="1:3" x14ac:dyDescent="0.2">
      <c r="A266815" s="1">
        <v>412830</v>
      </c>
      <c r="B266815" s="1" t="s">
        <v>265859</v>
      </c>
      <c r="C266815" s="1" t="s">
        <v>60</v>
      </c>
    </row>
    <row r="266816" spans="1:3" x14ac:dyDescent="0.2">
      <c r="A266816" s="1">
        <v>412844</v>
      </c>
      <c r="B266816" s="1" t="s">
        <v>265860</v>
      </c>
      <c r="C266816" s="1" t="s">
        <v>60</v>
      </c>
    </row>
    <row r="266817" spans="1:3" x14ac:dyDescent="0.2">
      <c r="A266817" s="1">
        <v>412847</v>
      </c>
      <c r="B266817" s="1" t="s">
        <v>265861</v>
      </c>
      <c r="C266817" s="1" t="s">
        <v>60</v>
      </c>
    </row>
    <row r="266818" spans="1:3" x14ac:dyDescent="0.2">
      <c r="A266818" s="1">
        <v>412853</v>
      </c>
      <c r="B266818" s="1" t="s">
        <v>265862</v>
      </c>
      <c r="C266818" s="1" t="s">
        <v>60</v>
      </c>
    </row>
    <row r="266819" spans="1:3" x14ac:dyDescent="0.2">
      <c r="A266819" s="1">
        <v>412858</v>
      </c>
      <c r="B266819" s="1" t="s">
        <v>265863</v>
      </c>
      <c r="C266819" s="1" t="s">
        <v>60</v>
      </c>
    </row>
    <row r="266820" spans="1:3" x14ac:dyDescent="0.2">
      <c r="A266820" s="1">
        <v>412885</v>
      </c>
      <c r="B266820" s="1" t="s">
        <v>265864</v>
      </c>
      <c r="C266820" s="1" t="s">
        <v>60</v>
      </c>
    </row>
    <row r="266821" spans="1:3" x14ac:dyDescent="0.2">
      <c r="A266821" s="1">
        <v>412901</v>
      </c>
      <c r="B266821" s="1" t="s">
        <v>265865</v>
      </c>
      <c r="C266821" s="1" t="s">
        <v>5</v>
      </c>
    </row>
    <row r="266822" spans="1:3" x14ac:dyDescent="0.2">
      <c r="A266822" s="1">
        <v>412903</v>
      </c>
      <c r="B266822" s="1" t="s">
        <v>265866</v>
      </c>
      <c r="C266822" s="1" t="s">
        <v>60</v>
      </c>
    </row>
    <row r="266823" spans="1:3" x14ac:dyDescent="0.2">
      <c r="A266823" s="1">
        <v>412906</v>
      </c>
      <c r="B266823" s="1" t="s">
        <v>265867</v>
      </c>
      <c r="C266823" s="1" t="s">
        <v>60</v>
      </c>
    </row>
    <row r="266824" spans="1:3" x14ac:dyDescent="0.2">
      <c r="A266824" s="1">
        <v>412907</v>
      </c>
      <c r="B266824" s="1" t="s">
        <v>265868</v>
      </c>
      <c r="C266824" s="1" t="s">
        <v>60</v>
      </c>
    </row>
    <row r="266825" spans="1:3" x14ac:dyDescent="0.2">
      <c r="A266825" s="1">
        <v>412908</v>
      </c>
      <c r="B266825" s="1" t="s">
        <v>265869</v>
      </c>
      <c r="C266825" s="1" t="s">
        <v>60</v>
      </c>
    </row>
    <row r="266826" spans="1:3" x14ac:dyDescent="0.2">
      <c r="A266826" s="1">
        <v>412909</v>
      </c>
      <c r="B266826" s="1" t="s">
        <v>265870</v>
      </c>
      <c r="C266826" s="1" t="s">
        <v>60</v>
      </c>
    </row>
    <row r="266827" spans="1:3" x14ac:dyDescent="0.2">
      <c r="A266827" s="1">
        <v>412910</v>
      </c>
      <c r="B266827" s="1" t="s">
        <v>265871</v>
      </c>
      <c r="C266827" s="1" t="s">
        <v>60</v>
      </c>
    </row>
    <row r="266828" spans="1:3" x14ac:dyDescent="0.2">
      <c r="A266828" s="1">
        <v>412911</v>
      </c>
      <c r="B266828" s="1" t="s">
        <v>265872</v>
      </c>
      <c r="C266828" s="1" t="s">
        <v>60</v>
      </c>
    </row>
    <row r="266829" spans="1:3" x14ac:dyDescent="0.2">
      <c r="A266829" s="1">
        <v>412912</v>
      </c>
      <c r="B266829" s="1" t="s">
        <v>265873</v>
      </c>
      <c r="C266829" s="1" t="s">
        <v>60</v>
      </c>
    </row>
    <row r="266830" spans="1:3" x14ac:dyDescent="0.2">
      <c r="A266830" s="1">
        <v>412913</v>
      </c>
      <c r="B266830" s="1" t="s">
        <v>265874</v>
      </c>
      <c r="C266830" s="1" t="s">
        <v>60</v>
      </c>
    </row>
    <row r="266831" spans="1:3" x14ac:dyDescent="0.2">
      <c r="A266831" s="1">
        <v>412914</v>
      </c>
      <c r="B266831" s="1" t="s">
        <v>265875</v>
      </c>
      <c r="C266831" s="1" t="s">
        <v>60</v>
      </c>
    </row>
    <row r="266832" spans="1:3" x14ac:dyDescent="0.2">
      <c r="A266832" s="1">
        <v>412915</v>
      </c>
      <c r="B266832" s="1" t="s">
        <v>265876</v>
      </c>
      <c r="C266832" s="1" t="s">
        <v>60</v>
      </c>
    </row>
    <row r="266833" spans="1:3" x14ac:dyDescent="0.2">
      <c r="A266833" s="1">
        <v>412916</v>
      </c>
      <c r="B266833" s="1" t="s">
        <v>265877</v>
      </c>
      <c r="C266833" s="1" t="s">
        <v>60</v>
      </c>
    </row>
    <row r="266834" spans="1:3" x14ac:dyDescent="0.2">
      <c r="A266834" s="1">
        <v>412917</v>
      </c>
      <c r="B266834" s="1" t="s">
        <v>265878</v>
      </c>
      <c r="C266834" s="1" t="s">
        <v>60</v>
      </c>
    </row>
    <row r="266835" spans="1:3" x14ac:dyDescent="0.2">
      <c r="A266835" s="1">
        <v>412918</v>
      </c>
      <c r="B266835" s="1" t="s">
        <v>265879</v>
      </c>
      <c r="C266835" s="1" t="s">
        <v>60</v>
      </c>
    </row>
    <row r="266836" spans="1:3" x14ac:dyDescent="0.2">
      <c r="A266836" s="1">
        <v>412919</v>
      </c>
      <c r="B266836" s="1" t="s">
        <v>265880</v>
      </c>
      <c r="C266836" s="1" t="s">
        <v>60</v>
      </c>
    </row>
    <row r="266837" spans="1:3" x14ac:dyDescent="0.2">
      <c r="A266837" s="1">
        <v>412920</v>
      </c>
      <c r="B266837" s="1" t="s">
        <v>265881</v>
      </c>
      <c r="C266837" s="1" t="s">
        <v>60</v>
      </c>
    </row>
    <row r="266838" spans="1:3" x14ac:dyDescent="0.2">
      <c r="A266838" s="1">
        <v>412921</v>
      </c>
      <c r="B266838" s="1" t="s">
        <v>265882</v>
      </c>
      <c r="C266838" s="1" t="s">
        <v>60</v>
      </c>
    </row>
    <row r="266839" spans="1:3" x14ac:dyDescent="0.2">
      <c r="A266839" s="1">
        <v>412922</v>
      </c>
      <c r="B266839" s="1" t="s">
        <v>265883</v>
      </c>
      <c r="C266839" s="1" t="s">
        <v>5</v>
      </c>
    </row>
    <row r="266840" spans="1:3" x14ac:dyDescent="0.2">
      <c r="A266840" s="1">
        <v>412923</v>
      </c>
      <c r="B266840" s="1" t="s">
        <v>265884</v>
      </c>
      <c r="C266840" s="1" t="s">
        <v>5</v>
      </c>
    </row>
    <row r="266841" spans="1:3" x14ac:dyDescent="0.2">
      <c r="A266841" s="1">
        <v>412924</v>
      </c>
      <c r="B266841" s="1" t="s">
        <v>265885</v>
      </c>
      <c r="C266841" s="1" t="s">
        <v>60</v>
      </c>
    </row>
    <row r="266842" spans="1:3" x14ac:dyDescent="0.2">
      <c r="A266842" s="1">
        <v>412925</v>
      </c>
      <c r="B266842" s="1" t="s">
        <v>265886</v>
      </c>
      <c r="C266842" s="1" t="s">
        <v>5</v>
      </c>
    </row>
    <row r="266843" spans="1:3" x14ac:dyDescent="0.2">
      <c r="A266843" s="1">
        <v>412926</v>
      </c>
      <c r="B266843" s="1" t="s">
        <v>265887</v>
      </c>
      <c r="C266843" s="1" t="s">
        <v>60</v>
      </c>
    </row>
    <row r="266844" spans="1:3" x14ac:dyDescent="0.2">
      <c r="A266844" s="1">
        <v>412927</v>
      </c>
      <c r="B266844" s="1" t="s">
        <v>265888</v>
      </c>
      <c r="C266844" s="1" t="s">
        <v>60</v>
      </c>
    </row>
    <row r="266845" spans="1:3" x14ac:dyDescent="0.2">
      <c r="A266845" s="1">
        <v>412928</v>
      </c>
      <c r="B266845" s="1" t="s">
        <v>265889</v>
      </c>
      <c r="C266845" s="1" t="s">
        <v>60</v>
      </c>
    </row>
    <row r="266846" spans="1:3" x14ac:dyDescent="0.2">
      <c r="A266846" s="1">
        <v>412929</v>
      </c>
      <c r="B266846" s="1" t="s">
        <v>265890</v>
      </c>
      <c r="C266846" s="1" t="s">
        <v>60</v>
      </c>
    </row>
    <row r="266847" spans="1:3" x14ac:dyDescent="0.2">
      <c r="A266847" s="1">
        <v>412930</v>
      </c>
      <c r="B266847" s="1" t="s">
        <v>265891</v>
      </c>
      <c r="C266847" s="1" t="s">
        <v>60</v>
      </c>
    </row>
    <row r="266848" spans="1:3" x14ac:dyDescent="0.2">
      <c r="A266848" s="1">
        <v>412931</v>
      </c>
      <c r="B266848" s="1" t="s">
        <v>265892</v>
      </c>
      <c r="C266848" s="1" t="s">
        <v>60</v>
      </c>
    </row>
    <row r="266849" spans="1:4" x14ac:dyDescent="0.2">
      <c r="A266849" s="1">
        <v>412932</v>
      </c>
      <c r="B266849" s="1" t="s">
        <v>265893</v>
      </c>
      <c r="C266849" s="1" t="s">
        <v>60</v>
      </c>
    </row>
    <row r="266850" spans="1:4" x14ac:dyDescent="0.2">
      <c r="A266850" s="1">
        <v>412933</v>
      </c>
      <c r="B266850" s="1" t="s">
        <v>265894</v>
      </c>
      <c r="C266850" s="1" t="s">
        <v>60</v>
      </c>
    </row>
    <row r="266851" spans="1:4" x14ac:dyDescent="0.2">
      <c r="A266851" s="1">
        <v>412934</v>
      </c>
      <c r="B266851" s="1" t="s">
        <v>265895</v>
      </c>
      <c r="C266851" s="1" t="s">
        <v>60</v>
      </c>
    </row>
    <row r="266852" spans="1:4" x14ac:dyDescent="0.2">
      <c r="A266852" s="1">
        <v>412935</v>
      </c>
      <c r="B266852" s="1" t="s">
        <v>265896</v>
      </c>
      <c r="C266852" s="1" t="s">
        <v>60</v>
      </c>
    </row>
    <row r="266853" spans="1:4" x14ac:dyDescent="0.2">
      <c r="A266853" s="1">
        <v>412936</v>
      </c>
      <c r="B266853" s="1" t="s">
        <v>265897</v>
      </c>
      <c r="C266853" s="1" t="s">
        <v>60</v>
      </c>
    </row>
    <row r="266854" spans="1:4" x14ac:dyDescent="0.2">
      <c r="A266854" s="1">
        <v>412937</v>
      </c>
      <c r="B266854" s="1" t="s">
        <v>265898</v>
      </c>
      <c r="C266854" s="1" t="s">
        <v>60</v>
      </c>
    </row>
    <row r="266855" spans="1:4" x14ac:dyDescent="0.2">
      <c r="A266855" s="1">
        <v>412938</v>
      </c>
      <c r="B266855" s="1" t="s">
        <v>265899</v>
      </c>
      <c r="C266855" s="1" t="s">
        <v>60</v>
      </c>
    </row>
    <row r="266856" spans="1:4" x14ac:dyDescent="0.2">
      <c r="A266856" s="1">
        <v>412939</v>
      </c>
      <c r="B266856" s="1" t="s">
        <v>265900</v>
      </c>
      <c r="C266856" s="1" t="s">
        <v>60</v>
      </c>
    </row>
    <row r="266857" spans="1:4" x14ac:dyDescent="0.2">
      <c r="A266857" s="1">
        <v>412940</v>
      </c>
      <c r="B266857" s="1" t="s">
        <v>265901</v>
      </c>
      <c r="C266857" s="1" t="s">
        <v>60</v>
      </c>
    </row>
    <row r="266858" spans="1:4" x14ac:dyDescent="0.2">
      <c r="A266858" s="1">
        <v>412941</v>
      </c>
      <c r="B266858" s="1" t="s">
        <v>265902</v>
      </c>
      <c r="C266858" s="1" t="s">
        <v>60</v>
      </c>
    </row>
    <row r="266859" spans="1:4" x14ac:dyDescent="0.2">
      <c r="A266859" s="1">
        <v>412942</v>
      </c>
      <c r="B266859" s="1" t="s">
        <v>265903</v>
      </c>
      <c r="C266859" s="1" t="s">
        <v>60</v>
      </c>
    </row>
    <row r="266860" spans="1:4" x14ac:dyDescent="0.2">
      <c r="A266860" s="1">
        <v>412943</v>
      </c>
      <c r="B266860" s="1" t="s">
        <v>265904</v>
      </c>
      <c r="C266860" s="1" t="s">
        <v>60</v>
      </c>
    </row>
    <row r="266861" spans="1:4" x14ac:dyDescent="0.2">
      <c r="A266861" s="1">
        <v>412944</v>
      </c>
      <c r="B266861" s="1" t="s">
        <v>265905</v>
      </c>
      <c r="C266861" s="1" t="s">
        <v>60</v>
      </c>
    </row>
    <row r="266862" spans="1:4" x14ac:dyDescent="0.2">
      <c r="A266862" s="1">
        <v>412945</v>
      </c>
      <c r="B266862" s="1" t="s">
        <v>265906</v>
      </c>
      <c r="C266862" s="1" t="s">
        <v>60</v>
      </c>
      <c r="D266862" s="1" t="s">
        <v>61</v>
      </c>
    </row>
    <row r="266863" spans="1:4" x14ac:dyDescent="0.2">
      <c r="A266863" s="1">
        <v>412946</v>
      </c>
      <c r="B266863" s="1" t="s">
        <v>265907</v>
      </c>
      <c r="C266863" s="1" t="s">
        <v>5</v>
      </c>
    </row>
    <row r="266864" spans="1:4" x14ac:dyDescent="0.2">
      <c r="A266864" s="1">
        <v>412947</v>
      </c>
      <c r="B266864" s="1" t="s">
        <v>265908</v>
      </c>
      <c r="C266864" s="1" t="s">
        <v>60</v>
      </c>
    </row>
    <row r="266865" spans="1:3" x14ac:dyDescent="0.2">
      <c r="A266865" s="1">
        <v>412952</v>
      </c>
      <c r="B266865" s="1" t="s">
        <v>265909</v>
      </c>
      <c r="C266865" s="1" t="s">
        <v>5</v>
      </c>
    </row>
    <row r="266866" spans="1:3" x14ac:dyDescent="0.2">
      <c r="A266866" s="1">
        <v>412955</v>
      </c>
      <c r="B266866" s="1" t="s">
        <v>265910</v>
      </c>
      <c r="C266866" s="1" t="s">
        <v>60</v>
      </c>
    </row>
    <row r="266867" spans="1:3" x14ac:dyDescent="0.2">
      <c r="A266867" s="1">
        <v>412956</v>
      </c>
      <c r="B266867" s="1" t="s">
        <v>265911</v>
      </c>
      <c r="C266867" s="1" t="s">
        <v>5</v>
      </c>
    </row>
    <row r="266868" spans="1:3" x14ac:dyDescent="0.2">
      <c r="A266868" s="1">
        <v>412957</v>
      </c>
      <c r="B266868" s="1" t="s">
        <v>265912</v>
      </c>
      <c r="C266868" s="1" t="s">
        <v>5</v>
      </c>
    </row>
    <row r="266869" spans="1:3" x14ac:dyDescent="0.2">
      <c r="A266869" s="1">
        <v>412962</v>
      </c>
      <c r="B266869" s="1" t="s">
        <v>265913</v>
      </c>
      <c r="C266869" s="1" t="s">
        <v>60</v>
      </c>
    </row>
    <row r="266870" spans="1:3" x14ac:dyDescent="0.2">
      <c r="A266870" s="1">
        <v>412966</v>
      </c>
      <c r="B266870" s="1" t="s">
        <v>265914</v>
      </c>
      <c r="C266870" s="1" t="s">
        <v>307</v>
      </c>
    </row>
    <row r="266871" spans="1:3" x14ac:dyDescent="0.2">
      <c r="A266871" s="1">
        <v>412969</v>
      </c>
      <c r="B266871" s="1" t="s">
        <v>265915</v>
      </c>
      <c r="C266871" s="1" t="s">
        <v>5</v>
      </c>
    </row>
    <row r="266872" spans="1:3" x14ac:dyDescent="0.2">
      <c r="A266872" s="1">
        <v>412978</v>
      </c>
      <c r="B266872" s="1" t="s">
        <v>265916</v>
      </c>
      <c r="C266872" s="1" t="s">
        <v>5</v>
      </c>
    </row>
    <row r="266873" spans="1:3" x14ac:dyDescent="0.2">
      <c r="A266873" s="1">
        <v>412979</v>
      </c>
      <c r="B266873" s="1" t="s">
        <v>265917</v>
      </c>
      <c r="C266873" s="1" t="s">
        <v>5</v>
      </c>
    </row>
    <row r="266874" spans="1:3" x14ac:dyDescent="0.2">
      <c r="A266874" s="1">
        <v>412981</v>
      </c>
      <c r="B266874" s="1" t="s">
        <v>265918</v>
      </c>
      <c r="C266874" s="1" t="s">
        <v>5</v>
      </c>
    </row>
    <row r="266875" spans="1:3" x14ac:dyDescent="0.2">
      <c r="A266875" s="1">
        <v>412984</v>
      </c>
      <c r="B266875" s="1" t="s">
        <v>265919</v>
      </c>
      <c r="C266875" s="1" t="s">
        <v>60</v>
      </c>
    </row>
    <row r="266876" spans="1:3" x14ac:dyDescent="0.2">
      <c r="A266876" s="1">
        <v>412987</v>
      </c>
      <c r="B266876" s="1" t="s">
        <v>265920</v>
      </c>
      <c r="C266876" s="1" t="s">
        <v>60</v>
      </c>
    </row>
    <row r="266877" spans="1:3" x14ac:dyDescent="0.2">
      <c r="A266877" s="1">
        <v>412988</v>
      </c>
      <c r="B266877" s="1" t="s">
        <v>265921</v>
      </c>
      <c r="C266877" s="1" t="s">
        <v>60</v>
      </c>
    </row>
    <row r="266878" spans="1:3" x14ac:dyDescent="0.2">
      <c r="A266878" s="1">
        <v>412989</v>
      </c>
      <c r="B266878" s="1" t="s">
        <v>265922</v>
      </c>
      <c r="C266878" s="1" t="s">
        <v>5</v>
      </c>
    </row>
    <row r="266879" spans="1:3" x14ac:dyDescent="0.2">
      <c r="A266879" s="1">
        <v>412990</v>
      </c>
      <c r="B266879" s="1" t="s">
        <v>265923</v>
      </c>
      <c r="C266879" s="1" t="s">
        <v>60</v>
      </c>
    </row>
    <row r="266880" spans="1:3" x14ac:dyDescent="0.2">
      <c r="A266880" s="1">
        <v>412994</v>
      </c>
      <c r="B266880" s="1" t="s">
        <v>265924</v>
      </c>
      <c r="C266880" s="1" t="s">
        <v>60</v>
      </c>
    </row>
    <row r="266881" spans="1:3" x14ac:dyDescent="0.2">
      <c r="A266881" s="1">
        <v>413004</v>
      </c>
      <c r="B266881" s="1" t="s">
        <v>265925</v>
      </c>
      <c r="C266881" s="1" t="s">
        <v>5</v>
      </c>
    </row>
    <row r="266882" spans="1:3" x14ac:dyDescent="0.2">
      <c r="A266882" s="1">
        <v>413007</v>
      </c>
      <c r="B266882" s="1" t="s">
        <v>265926</v>
      </c>
      <c r="C266882" s="1" t="s">
        <v>60</v>
      </c>
    </row>
    <row r="266883" spans="1:3" x14ac:dyDescent="0.2">
      <c r="A266883" s="1">
        <v>413026</v>
      </c>
      <c r="B266883" s="1" t="s">
        <v>265927</v>
      </c>
      <c r="C266883" s="1" t="s">
        <v>60</v>
      </c>
    </row>
    <row r="266884" spans="1:3" x14ac:dyDescent="0.2">
      <c r="A266884" s="1">
        <v>413028</v>
      </c>
      <c r="B266884" s="1" t="s">
        <v>265928</v>
      </c>
      <c r="C266884" s="1" t="s">
        <v>60</v>
      </c>
    </row>
    <row r="266885" spans="1:3" x14ac:dyDescent="0.2">
      <c r="A266885" s="1">
        <v>413030</v>
      </c>
      <c r="B266885" s="1" t="s">
        <v>265929</v>
      </c>
      <c r="C266885" s="1" t="s">
        <v>60</v>
      </c>
    </row>
    <row r="266886" spans="1:3" x14ac:dyDescent="0.2">
      <c r="A266886" s="1">
        <v>413037</v>
      </c>
      <c r="B266886" s="1" t="s">
        <v>265930</v>
      </c>
      <c r="C266886" s="1" t="s">
        <v>60</v>
      </c>
    </row>
    <row r="266887" spans="1:3" x14ac:dyDescent="0.2">
      <c r="A266887" s="1">
        <v>413062</v>
      </c>
      <c r="B266887" s="1" t="s">
        <v>265931</v>
      </c>
      <c r="C266887" s="1" t="s">
        <v>60</v>
      </c>
    </row>
    <row r="266888" spans="1:3" x14ac:dyDescent="0.2">
      <c r="A266888" s="1">
        <v>413073</v>
      </c>
      <c r="B266888" s="1" t="s">
        <v>265932</v>
      </c>
      <c r="C266888" s="1" t="s">
        <v>60</v>
      </c>
    </row>
    <row r="266889" spans="1:3" x14ac:dyDescent="0.2">
      <c r="A266889" s="1">
        <v>413076</v>
      </c>
      <c r="B266889" s="1" t="s">
        <v>265933</v>
      </c>
      <c r="C266889" s="1" t="s">
        <v>60</v>
      </c>
    </row>
    <row r="266890" spans="1:3" x14ac:dyDescent="0.2">
      <c r="A266890" s="1">
        <v>413080</v>
      </c>
      <c r="B266890" s="1" t="s">
        <v>265934</v>
      </c>
      <c r="C266890" s="1" t="s">
        <v>5</v>
      </c>
    </row>
    <row r="266891" spans="1:3" x14ac:dyDescent="0.2">
      <c r="A266891" s="1">
        <v>413081</v>
      </c>
      <c r="B266891" s="1" t="s">
        <v>265935</v>
      </c>
      <c r="C266891" s="1" t="s">
        <v>60</v>
      </c>
    </row>
    <row r="266892" spans="1:3" x14ac:dyDescent="0.2">
      <c r="A266892" s="1">
        <v>413082</v>
      </c>
      <c r="B266892" s="1" t="s">
        <v>265936</v>
      </c>
      <c r="C266892" s="1" t="s">
        <v>5</v>
      </c>
    </row>
    <row r="266893" spans="1:3" x14ac:dyDescent="0.2">
      <c r="A266893" s="1">
        <v>413083</v>
      </c>
      <c r="B266893" s="1" t="s">
        <v>265937</v>
      </c>
      <c r="C266893" s="1" t="s">
        <v>60</v>
      </c>
    </row>
    <row r="266894" spans="1:3" x14ac:dyDescent="0.2">
      <c r="A266894" s="1">
        <v>413084</v>
      </c>
      <c r="B266894" s="1" t="s">
        <v>265938</v>
      </c>
      <c r="C266894" s="1" t="s">
        <v>60</v>
      </c>
    </row>
    <row r="266895" spans="1:3" x14ac:dyDescent="0.2">
      <c r="A266895" s="1">
        <v>413085</v>
      </c>
      <c r="B266895" s="1" t="s">
        <v>265939</v>
      </c>
      <c r="C266895" s="1" t="s">
        <v>5</v>
      </c>
    </row>
    <row r="266896" spans="1:3" x14ac:dyDescent="0.2">
      <c r="A266896" s="1">
        <v>413086</v>
      </c>
      <c r="B266896" s="1" t="s">
        <v>265940</v>
      </c>
      <c r="C266896" s="1" t="s">
        <v>60</v>
      </c>
    </row>
    <row r="266897" spans="1:3" x14ac:dyDescent="0.2">
      <c r="A266897" s="1">
        <v>413087</v>
      </c>
      <c r="B266897" s="1" t="s">
        <v>265941</v>
      </c>
      <c r="C266897" s="1" t="s">
        <v>5</v>
      </c>
    </row>
    <row r="266898" spans="1:3" x14ac:dyDescent="0.2">
      <c r="A266898" s="1">
        <v>413088</v>
      </c>
      <c r="B266898" s="1" t="s">
        <v>265942</v>
      </c>
      <c r="C266898" s="1" t="s">
        <v>60</v>
      </c>
    </row>
    <row r="266899" spans="1:3" x14ac:dyDescent="0.2">
      <c r="A266899" s="1">
        <v>413089</v>
      </c>
      <c r="B266899" s="1" t="s">
        <v>265943</v>
      </c>
      <c r="C266899" s="1" t="s">
        <v>5</v>
      </c>
    </row>
    <row r="266900" spans="1:3" x14ac:dyDescent="0.2">
      <c r="A266900" s="1">
        <v>413090</v>
      </c>
      <c r="B266900" s="1" t="s">
        <v>265944</v>
      </c>
      <c r="C266900" s="1" t="s">
        <v>60</v>
      </c>
    </row>
    <row r="266901" spans="1:3" x14ac:dyDescent="0.2">
      <c r="A266901" s="1">
        <v>413091</v>
      </c>
      <c r="B266901" s="1" t="s">
        <v>265945</v>
      </c>
      <c r="C266901" s="1" t="s">
        <v>60</v>
      </c>
    </row>
    <row r="266902" spans="1:3" x14ac:dyDescent="0.2">
      <c r="A266902" s="1">
        <v>413092</v>
      </c>
      <c r="B266902" s="1" t="s">
        <v>265946</v>
      </c>
      <c r="C266902" s="1" t="s">
        <v>60</v>
      </c>
    </row>
    <row r="266903" spans="1:3" x14ac:dyDescent="0.2">
      <c r="A266903" s="1">
        <v>413093</v>
      </c>
      <c r="B266903" s="1" t="s">
        <v>265947</v>
      </c>
      <c r="C266903" s="1" t="s">
        <v>60</v>
      </c>
    </row>
    <row r="266904" spans="1:3" x14ac:dyDescent="0.2">
      <c r="A266904" s="1">
        <v>413094</v>
      </c>
      <c r="B266904" s="1" t="s">
        <v>265948</v>
      </c>
      <c r="C266904" s="1" t="s">
        <v>60</v>
      </c>
    </row>
    <row r="266905" spans="1:3" x14ac:dyDescent="0.2">
      <c r="A266905" s="1">
        <v>413095</v>
      </c>
      <c r="B266905" s="1" t="s">
        <v>265949</v>
      </c>
      <c r="C266905" s="1" t="s">
        <v>60</v>
      </c>
    </row>
    <row r="266906" spans="1:3" x14ac:dyDescent="0.2">
      <c r="A266906" s="1">
        <v>413096</v>
      </c>
      <c r="B266906" s="1" t="s">
        <v>265950</v>
      </c>
      <c r="C266906" s="1" t="s">
        <v>60</v>
      </c>
    </row>
    <row r="266907" spans="1:3" x14ac:dyDescent="0.2">
      <c r="A266907" s="1">
        <v>413097</v>
      </c>
      <c r="B266907" s="1" t="s">
        <v>265951</v>
      </c>
      <c r="C266907" s="1" t="s">
        <v>60</v>
      </c>
    </row>
    <row r="266908" spans="1:3" x14ac:dyDescent="0.2">
      <c r="A266908" s="1">
        <v>413098</v>
      </c>
      <c r="B266908" s="1" t="s">
        <v>265952</v>
      </c>
      <c r="C266908" s="1" t="s">
        <v>60</v>
      </c>
    </row>
    <row r="266909" spans="1:3" x14ac:dyDescent="0.2">
      <c r="A266909" s="1">
        <v>413099</v>
      </c>
      <c r="B266909" s="1" t="s">
        <v>265953</v>
      </c>
      <c r="C266909" s="1" t="s">
        <v>60</v>
      </c>
    </row>
    <row r="266910" spans="1:3" x14ac:dyDescent="0.2">
      <c r="A266910" s="1">
        <v>413100</v>
      </c>
      <c r="B266910" s="1" t="s">
        <v>265954</v>
      </c>
      <c r="C266910" s="1" t="s">
        <v>60</v>
      </c>
    </row>
    <row r="266911" spans="1:3" x14ac:dyDescent="0.2">
      <c r="A266911" s="1">
        <v>413101</v>
      </c>
      <c r="B266911" s="1" t="s">
        <v>265955</v>
      </c>
      <c r="C266911" s="1" t="s">
        <v>5</v>
      </c>
    </row>
    <row r="266912" spans="1:3" x14ac:dyDescent="0.2">
      <c r="A266912" s="1">
        <v>413102</v>
      </c>
      <c r="B266912" s="1" t="s">
        <v>265956</v>
      </c>
      <c r="C266912" s="1" t="s">
        <v>5</v>
      </c>
    </row>
    <row r="266913" spans="1:3" x14ac:dyDescent="0.2">
      <c r="A266913" s="1">
        <v>413103</v>
      </c>
      <c r="B266913" s="1" t="s">
        <v>265957</v>
      </c>
      <c r="C266913" s="1" t="s">
        <v>5</v>
      </c>
    </row>
    <row r="266914" spans="1:3" x14ac:dyDescent="0.2">
      <c r="A266914" s="1">
        <v>413104</v>
      </c>
      <c r="B266914" s="1" t="s">
        <v>265958</v>
      </c>
      <c r="C266914" s="1" t="s">
        <v>5</v>
      </c>
    </row>
    <row r="266915" spans="1:3" x14ac:dyDescent="0.2">
      <c r="A266915" s="1">
        <v>413105</v>
      </c>
      <c r="B266915" s="1" t="s">
        <v>265959</v>
      </c>
      <c r="C266915" s="1" t="s">
        <v>5</v>
      </c>
    </row>
    <row r="266916" spans="1:3" x14ac:dyDescent="0.2">
      <c r="A266916" s="1">
        <v>413106</v>
      </c>
      <c r="B266916" s="1" t="s">
        <v>265960</v>
      </c>
      <c r="C266916" s="1" t="s">
        <v>5</v>
      </c>
    </row>
    <row r="266917" spans="1:3" x14ac:dyDescent="0.2">
      <c r="A266917" s="1">
        <v>413107</v>
      </c>
      <c r="B266917" s="1" t="s">
        <v>265961</v>
      </c>
      <c r="C266917" s="1" t="s">
        <v>5</v>
      </c>
    </row>
    <row r="266918" spans="1:3" x14ac:dyDescent="0.2">
      <c r="A266918" s="1">
        <v>413108</v>
      </c>
      <c r="B266918" s="1" t="s">
        <v>265962</v>
      </c>
      <c r="C266918" s="1" t="s">
        <v>5</v>
      </c>
    </row>
    <row r="266919" spans="1:3" x14ac:dyDescent="0.2">
      <c r="A266919" s="1">
        <v>413109</v>
      </c>
      <c r="B266919" s="1" t="s">
        <v>265963</v>
      </c>
      <c r="C266919" s="1" t="s">
        <v>5</v>
      </c>
    </row>
    <row r="266920" spans="1:3" x14ac:dyDescent="0.2">
      <c r="A266920" s="1">
        <v>413110</v>
      </c>
      <c r="B266920" s="1" t="s">
        <v>265964</v>
      </c>
      <c r="C266920" s="1" t="s">
        <v>5</v>
      </c>
    </row>
    <row r="266921" spans="1:3" x14ac:dyDescent="0.2">
      <c r="A266921" s="1">
        <v>413111</v>
      </c>
      <c r="B266921" s="1" t="s">
        <v>265965</v>
      </c>
      <c r="C266921" s="1" t="s">
        <v>5</v>
      </c>
    </row>
    <row r="266922" spans="1:3" x14ac:dyDescent="0.2">
      <c r="A266922" s="1">
        <v>413112</v>
      </c>
      <c r="B266922" s="1" t="s">
        <v>265966</v>
      </c>
      <c r="C266922" s="1" t="s">
        <v>5</v>
      </c>
    </row>
    <row r="266923" spans="1:3" x14ac:dyDescent="0.2">
      <c r="A266923" s="1">
        <v>413113</v>
      </c>
      <c r="B266923" s="1" t="s">
        <v>265967</v>
      </c>
      <c r="C266923" s="1" t="s">
        <v>5</v>
      </c>
    </row>
    <row r="266924" spans="1:3" x14ac:dyDescent="0.2">
      <c r="A266924" s="1">
        <v>413114</v>
      </c>
      <c r="B266924" s="1" t="s">
        <v>265968</v>
      </c>
      <c r="C266924" s="1" t="s">
        <v>5</v>
      </c>
    </row>
    <row r="266925" spans="1:3" x14ac:dyDescent="0.2">
      <c r="A266925" s="1">
        <v>413115</v>
      </c>
      <c r="B266925" s="1" t="s">
        <v>265969</v>
      </c>
      <c r="C266925" s="1" t="s">
        <v>5</v>
      </c>
    </row>
    <row r="266926" spans="1:3" x14ac:dyDescent="0.2">
      <c r="A266926" s="1">
        <v>413116</v>
      </c>
      <c r="B266926" s="1" t="s">
        <v>265970</v>
      </c>
      <c r="C266926" s="1" t="s">
        <v>5</v>
      </c>
    </row>
    <row r="266927" spans="1:3" x14ac:dyDescent="0.2">
      <c r="A266927" s="1">
        <v>413117</v>
      </c>
      <c r="B266927" s="1" t="s">
        <v>265971</v>
      </c>
      <c r="C266927" s="1" t="s">
        <v>5</v>
      </c>
    </row>
    <row r="266928" spans="1:3" x14ac:dyDescent="0.2">
      <c r="A266928" s="1">
        <v>413118</v>
      </c>
      <c r="B266928" s="1" t="s">
        <v>265972</v>
      </c>
      <c r="C266928" s="1" t="s">
        <v>5</v>
      </c>
    </row>
    <row r="266929" spans="1:4" x14ac:dyDescent="0.2">
      <c r="A266929" s="1">
        <v>413119</v>
      </c>
      <c r="B266929" s="1" t="s">
        <v>265973</v>
      </c>
      <c r="C266929" s="1" t="s">
        <v>5</v>
      </c>
    </row>
    <row r="266930" spans="1:4" x14ac:dyDescent="0.2">
      <c r="A266930" s="1">
        <v>413120</v>
      </c>
      <c r="B266930" s="1" t="s">
        <v>265974</v>
      </c>
      <c r="C266930" s="1" t="s">
        <v>60</v>
      </c>
    </row>
    <row r="266931" spans="1:4" x14ac:dyDescent="0.2">
      <c r="A266931" s="1">
        <v>413121</v>
      </c>
      <c r="B266931" s="1" t="s">
        <v>265975</v>
      </c>
      <c r="C266931" s="1" t="s">
        <v>60</v>
      </c>
    </row>
    <row r="266932" spans="1:4" x14ac:dyDescent="0.2">
      <c r="A266932" s="1">
        <v>413122</v>
      </c>
      <c r="B266932" s="1" t="s">
        <v>265976</v>
      </c>
      <c r="C266932" s="1" t="s">
        <v>60</v>
      </c>
    </row>
    <row r="266933" spans="1:4" x14ac:dyDescent="0.2">
      <c r="A266933" s="1">
        <v>413123</v>
      </c>
      <c r="B266933" s="1" t="s">
        <v>265977</v>
      </c>
      <c r="C266933" s="1" t="s">
        <v>60</v>
      </c>
    </row>
    <row r="266934" spans="1:4" x14ac:dyDescent="0.2">
      <c r="A266934" s="1">
        <v>413124</v>
      </c>
      <c r="B266934" s="1" t="s">
        <v>265978</v>
      </c>
      <c r="C266934" s="1" t="s">
        <v>60</v>
      </c>
    </row>
    <row r="266935" spans="1:4" x14ac:dyDescent="0.2">
      <c r="A266935" s="1">
        <v>413125</v>
      </c>
      <c r="B266935" s="1" t="s">
        <v>265979</v>
      </c>
      <c r="C266935" s="1" t="s">
        <v>60</v>
      </c>
    </row>
    <row r="266936" spans="1:4" x14ac:dyDescent="0.2">
      <c r="A266936" s="1">
        <v>413126</v>
      </c>
      <c r="B266936" s="1" t="s">
        <v>265980</v>
      </c>
      <c r="C266936" s="1" t="s">
        <v>60</v>
      </c>
    </row>
    <row r="266937" spans="1:4" x14ac:dyDescent="0.2">
      <c r="A266937" s="1">
        <v>413127</v>
      </c>
      <c r="B266937" s="1" t="s">
        <v>265981</v>
      </c>
      <c r="C266937" s="1" t="s">
        <v>60</v>
      </c>
    </row>
    <row r="266938" spans="1:4" x14ac:dyDescent="0.2">
      <c r="A266938" s="1">
        <v>413128</v>
      </c>
      <c r="B266938" s="1" t="s">
        <v>265982</v>
      </c>
      <c r="C266938" s="1" t="s">
        <v>60</v>
      </c>
      <c r="D266938" s="1" t="s">
        <v>61</v>
      </c>
    </row>
    <row r="266939" spans="1:4" x14ac:dyDescent="0.2">
      <c r="A266939" s="1">
        <v>413129</v>
      </c>
      <c r="B266939" s="1" t="s">
        <v>265983</v>
      </c>
      <c r="C266939" s="1" t="s">
        <v>60</v>
      </c>
      <c r="D266939" s="1" t="s">
        <v>61</v>
      </c>
    </row>
    <row r="266940" spans="1:4" x14ac:dyDescent="0.2">
      <c r="A266940" s="1">
        <v>413130</v>
      </c>
      <c r="B266940" s="1" t="s">
        <v>265984</v>
      </c>
      <c r="C266940" s="1" t="s">
        <v>60</v>
      </c>
      <c r="D266940" s="1" t="s">
        <v>61</v>
      </c>
    </row>
    <row r="266941" spans="1:4" x14ac:dyDescent="0.2">
      <c r="A266941" s="1">
        <v>413131</v>
      </c>
      <c r="B266941" s="1" t="s">
        <v>265985</v>
      </c>
      <c r="C266941" s="1" t="s">
        <v>60</v>
      </c>
      <c r="D266941" s="1" t="s">
        <v>61</v>
      </c>
    </row>
    <row r="266942" spans="1:4" x14ac:dyDescent="0.2">
      <c r="A266942" s="1">
        <v>413132</v>
      </c>
      <c r="B266942" s="1" t="s">
        <v>265986</v>
      </c>
      <c r="C266942" s="1" t="s">
        <v>60</v>
      </c>
      <c r="D266942" s="1" t="s">
        <v>61</v>
      </c>
    </row>
    <row r="266943" spans="1:4" x14ac:dyDescent="0.2">
      <c r="A266943" s="1">
        <v>413133</v>
      </c>
      <c r="B266943" s="1" t="s">
        <v>265987</v>
      </c>
      <c r="C266943" s="1" t="s">
        <v>60</v>
      </c>
      <c r="D266943" s="1" t="s">
        <v>61</v>
      </c>
    </row>
    <row r="266944" spans="1:4" x14ac:dyDescent="0.2">
      <c r="A266944" s="1">
        <v>413134</v>
      </c>
      <c r="B266944" s="1" t="s">
        <v>265988</v>
      </c>
      <c r="C266944" s="1" t="s">
        <v>60</v>
      </c>
      <c r="D266944" s="1" t="s">
        <v>61</v>
      </c>
    </row>
    <row r="266945" spans="1:4" x14ac:dyDescent="0.2">
      <c r="A266945" s="1">
        <v>413135</v>
      </c>
      <c r="B266945" s="1" t="s">
        <v>265989</v>
      </c>
      <c r="C266945" s="1" t="s">
        <v>60</v>
      </c>
      <c r="D266945" s="1" t="s">
        <v>61</v>
      </c>
    </row>
    <row r="266946" spans="1:4" x14ac:dyDescent="0.2">
      <c r="A266946" s="1">
        <v>413136</v>
      </c>
      <c r="B266946" s="1" t="s">
        <v>265990</v>
      </c>
      <c r="C266946" s="1" t="s">
        <v>60</v>
      </c>
    </row>
    <row r="266947" spans="1:4" x14ac:dyDescent="0.2">
      <c r="A266947" s="1">
        <v>413137</v>
      </c>
      <c r="B266947" s="1" t="s">
        <v>265991</v>
      </c>
      <c r="C266947" s="1" t="s">
        <v>60</v>
      </c>
    </row>
    <row r="266948" spans="1:4" x14ac:dyDescent="0.2">
      <c r="A266948" s="1">
        <v>413138</v>
      </c>
      <c r="B266948" s="1" t="s">
        <v>265992</v>
      </c>
      <c r="C266948" s="1" t="s">
        <v>5</v>
      </c>
    </row>
    <row r="266949" spans="1:4" x14ac:dyDescent="0.2">
      <c r="A266949" s="1">
        <v>413139</v>
      </c>
      <c r="B266949" s="1" t="s">
        <v>265993</v>
      </c>
      <c r="C266949" s="1" t="s">
        <v>60</v>
      </c>
    </row>
    <row r="266950" spans="1:4" x14ac:dyDescent="0.2">
      <c r="A266950" s="1">
        <v>413140</v>
      </c>
      <c r="B266950" s="1" t="s">
        <v>265994</v>
      </c>
      <c r="C266950" s="1" t="s">
        <v>60</v>
      </c>
    </row>
    <row r="266951" spans="1:4" x14ac:dyDescent="0.2">
      <c r="A266951" s="1">
        <v>413141</v>
      </c>
      <c r="B266951" s="1" t="s">
        <v>265995</v>
      </c>
      <c r="C266951" s="1" t="s">
        <v>60</v>
      </c>
    </row>
    <row r="266952" spans="1:4" x14ac:dyDescent="0.2">
      <c r="A266952" s="1">
        <v>413142</v>
      </c>
      <c r="B266952" s="1" t="s">
        <v>265996</v>
      </c>
      <c r="C266952" s="1" t="s">
        <v>60</v>
      </c>
    </row>
    <row r="266953" spans="1:4" x14ac:dyDescent="0.2">
      <c r="A266953" s="1">
        <v>413143</v>
      </c>
      <c r="B266953" s="1" t="s">
        <v>265997</v>
      </c>
      <c r="C266953" s="1" t="s">
        <v>5</v>
      </c>
    </row>
    <row r="266954" spans="1:4" x14ac:dyDescent="0.2">
      <c r="A266954" s="1">
        <v>413144</v>
      </c>
      <c r="B266954" s="1" t="s">
        <v>265998</v>
      </c>
      <c r="C266954" s="1" t="s">
        <v>5</v>
      </c>
    </row>
    <row r="266955" spans="1:4" x14ac:dyDescent="0.2">
      <c r="A266955" s="1">
        <v>413145</v>
      </c>
      <c r="B266955" s="1" t="s">
        <v>265999</v>
      </c>
      <c r="C266955" s="1" t="s">
        <v>5</v>
      </c>
    </row>
    <row r="266956" spans="1:4" x14ac:dyDescent="0.2">
      <c r="A266956" s="1">
        <v>413146</v>
      </c>
      <c r="B266956" s="1" t="s">
        <v>266000</v>
      </c>
      <c r="C266956" s="1" t="s">
        <v>5</v>
      </c>
    </row>
    <row r="266957" spans="1:4" x14ac:dyDescent="0.2">
      <c r="A266957" s="1">
        <v>413147</v>
      </c>
      <c r="B266957" s="1" t="s">
        <v>266001</v>
      </c>
      <c r="C266957" s="1" t="s">
        <v>5</v>
      </c>
    </row>
    <row r="266958" spans="1:4" x14ac:dyDescent="0.2">
      <c r="A266958" s="1">
        <v>413148</v>
      </c>
      <c r="B266958" s="1" t="s">
        <v>266002</v>
      </c>
      <c r="C266958" s="1" t="s">
        <v>307</v>
      </c>
    </row>
    <row r="266959" spans="1:4" x14ac:dyDescent="0.2">
      <c r="A266959" s="1">
        <v>413149</v>
      </c>
      <c r="B266959" s="1" t="s">
        <v>266003</v>
      </c>
      <c r="C266959" s="1" t="s">
        <v>5</v>
      </c>
    </row>
    <row r="266960" spans="1:4" x14ac:dyDescent="0.2">
      <c r="A266960" s="1">
        <v>413150</v>
      </c>
      <c r="B266960" s="1" t="s">
        <v>266004</v>
      </c>
      <c r="C266960" s="1" t="s">
        <v>5</v>
      </c>
    </row>
    <row r="266961" spans="1:3" x14ac:dyDescent="0.2">
      <c r="A266961" s="1">
        <v>413151</v>
      </c>
      <c r="B266961" s="1" t="s">
        <v>266005</v>
      </c>
      <c r="C266961" s="1" t="s">
        <v>5</v>
      </c>
    </row>
    <row r="266962" spans="1:3" x14ac:dyDescent="0.2">
      <c r="A266962" s="1">
        <v>413152</v>
      </c>
      <c r="B266962" s="1" t="s">
        <v>266006</v>
      </c>
      <c r="C266962" s="1" t="s">
        <v>5</v>
      </c>
    </row>
    <row r="266963" spans="1:3" x14ac:dyDescent="0.2">
      <c r="A266963" s="1">
        <v>413153</v>
      </c>
      <c r="B266963" s="1" t="s">
        <v>266007</v>
      </c>
      <c r="C266963" s="1" t="s">
        <v>60</v>
      </c>
    </row>
    <row r="266964" spans="1:3" x14ac:dyDescent="0.2">
      <c r="A266964" s="1">
        <v>413154</v>
      </c>
      <c r="B266964" s="1" t="s">
        <v>266008</v>
      </c>
      <c r="C266964" s="1" t="s">
        <v>60</v>
      </c>
    </row>
    <row r="266965" spans="1:3" x14ac:dyDescent="0.2">
      <c r="A266965" s="1">
        <v>413155</v>
      </c>
      <c r="B266965" s="1" t="s">
        <v>266009</v>
      </c>
      <c r="C266965" s="1" t="s">
        <v>60</v>
      </c>
    </row>
    <row r="266966" spans="1:3" x14ac:dyDescent="0.2">
      <c r="A266966" s="1">
        <v>413156</v>
      </c>
      <c r="B266966" s="1" t="s">
        <v>266010</v>
      </c>
      <c r="C266966" s="1" t="s">
        <v>60</v>
      </c>
    </row>
    <row r="266967" spans="1:3" x14ac:dyDescent="0.2">
      <c r="A266967" s="1">
        <v>413157</v>
      </c>
      <c r="B266967" s="1" t="s">
        <v>266011</v>
      </c>
      <c r="C266967" s="1" t="s">
        <v>60</v>
      </c>
    </row>
    <row r="266968" spans="1:3" x14ac:dyDescent="0.2">
      <c r="A266968" s="1">
        <v>413158</v>
      </c>
      <c r="B266968" s="1" t="s">
        <v>266012</v>
      </c>
      <c r="C266968" s="1" t="s">
        <v>60</v>
      </c>
    </row>
    <row r="266969" spans="1:3" x14ac:dyDescent="0.2">
      <c r="A266969" s="1">
        <v>413159</v>
      </c>
      <c r="B266969" s="1" t="s">
        <v>266013</v>
      </c>
      <c r="C266969" s="1" t="s">
        <v>60</v>
      </c>
    </row>
    <row r="266970" spans="1:3" x14ac:dyDescent="0.2">
      <c r="A266970" s="1">
        <v>413160</v>
      </c>
      <c r="B266970" s="1" t="s">
        <v>266014</v>
      </c>
      <c r="C266970" s="1" t="s">
        <v>60</v>
      </c>
    </row>
    <row r="266971" spans="1:3" x14ac:dyDescent="0.2">
      <c r="A266971" s="1">
        <v>413161</v>
      </c>
      <c r="B266971" s="1" t="s">
        <v>266015</v>
      </c>
      <c r="C266971" s="1" t="s">
        <v>60</v>
      </c>
    </row>
    <row r="266972" spans="1:3" x14ac:dyDescent="0.2">
      <c r="A266972" s="1">
        <v>413162</v>
      </c>
      <c r="B266972" s="1" t="s">
        <v>266016</v>
      </c>
      <c r="C266972" s="1" t="s">
        <v>60</v>
      </c>
    </row>
    <row r="266973" spans="1:3" x14ac:dyDescent="0.2">
      <c r="A266973" s="1">
        <v>413163</v>
      </c>
      <c r="B266973" s="1" t="s">
        <v>266017</v>
      </c>
      <c r="C266973" s="1" t="s">
        <v>60</v>
      </c>
    </row>
    <row r="266974" spans="1:3" x14ac:dyDescent="0.2">
      <c r="A266974" s="1">
        <v>413164</v>
      </c>
      <c r="B266974" s="1" t="s">
        <v>266018</v>
      </c>
      <c r="C266974" s="1" t="s">
        <v>60</v>
      </c>
    </row>
    <row r="266975" spans="1:3" x14ac:dyDescent="0.2">
      <c r="A266975" s="1">
        <v>413175</v>
      </c>
      <c r="B266975" s="1" t="s">
        <v>266019</v>
      </c>
      <c r="C266975" s="1" t="s">
        <v>5</v>
      </c>
    </row>
    <row r="266976" spans="1:3" x14ac:dyDescent="0.2">
      <c r="A266976" s="1">
        <v>413176</v>
      </c>
      <c r="B266976" s="1" t="s">
        <v>266020</v>
      </c>
      <c r="C266976" s="1" t="s">
        <v>5</v>
      </c>
    </row>
    <row r="266977" spans="1:3" x14ac:dyDescent="0.2">
      <c r="A266977" s="1">
        <v>413177</v>
      </c>
      <c r="B266977" s="1" t="s">
        <v>266021</v>
      </c>
      <c r="C266977" s="1" t="s">
        <v>5</v>
      </c>
    </row>
    <row r="266978" spans="1:3" x14ac:dyDescent="0.2">
      <c r="A266978" s="1">
        <v>413178</v>
      </c>
      <c r="B266978" s="1" t="s">
        <v>266022</v>
      </c>
      <c r="C266978" s="1" t="s">
        <v>5</v>
      </c>
    </row>
    <row r="266979" spans="1:3" x14ac:dyDescent="0.2">
      <c r="A266979" s="1">
        <v>413179</v>
      </c>
      <c r="B266979" s="1" t="s">
        <v>266023</v>
      </c>
      <c r="C266979" s="1" t="s">
        <v>5</v>
      </c>
    </row>
    <row r="266980" spans="1:3" x14ac:dyDescent="0.2">
      <c r="A266980" s="1">
        <v>413180</v>
      </c>
      <c r="B266980" s="1" t="s">
        <v>266024</v>
      </c>
      <c r="C266980" s="1" t="s">
        <v>5</v>
      </c>
    </row>
    <row r="266981" spans="1:3" x14ac:dyDescent="0.2">
      <c r="A266981" s="1">
        <v>413181</v>
      </c>
      <c r="B266981" s="1" t="s">
        <v>266025</v>
      </c>
      <c r="C266981" s="1" t="s">
        <v>5</v>
      </c>
    </row>
    <row r="266982" spans="1:3" x14ac:dyDescent="0.2">
      <c r="A266982" s="1">
        <v>413182</v>
      </c>
      <c r="B266982" s="1" t="s">
        <v>266026</v>
      </c>
      <c r="C266982" s="1" t="s">
        <v>60</v>
      </c>
    </row>
    <row r="266983" spans="1:3" x14ac:dyDescent="0.2">
      <c r="A266983" s="1">
        <v>413183</v>
      </c>
      <c r="B266983" s="1" t="s">
        <v>266027</v>
      </c>
      <c r="C266983" s="1" t="s">
        <v>5</v>
      </c>
    </row>
    <row r="266984" spans="1:3" x14ac:dyDescent="0.2">
      <c r="A266984" s="1">
        <v>413184</v>
      </c>
      <c r="B266984" s="1" t="s">
        <v>266028</v>
      </c>
      <c r="C266984" s="1" t="s">
        <v>5</v>
      </c>
    </row>
    <row r="266985" spans="1:3" x14ac:dyDescent="0.2">
      <c r="A266985" s="1">
        <v>413185</v>
      </c>
      <c r="B266985" s="1" t="s">
        <v>266029</v>
      </c>
      <c r="C266985" s="1" t="s">
        <v>60</v>
      </c>
    </row>
    <row r="266986" spans="1:3" x14ac:dyDescent="0.2">
      <c r="A266986" s="1">
        <v>413186</v>
      </c>
      <c r="B266986" s="1" t="s">
        <v>266030</v>
      </c>
      <c r="C266986" s="1" t="s">
        <v>60</v>
      </c>
    </row>
    <row r="266987" spans="1:3" x14ac:dyDescent="0.2">
      <c r="A266987" s="1">
        <v>413187</v>
      </c>
      <c r="B266987" s="1" t="s">
        <v>266031</v>
      </c>
      <c r="C266987" s="1" t="s">
        <v>60</v>
      </c>
    </row>
    <row r="266988" spans="1:3" x14ac:dyDescent="0.2">
      <c r="A266988" s="1">
        <v>413188</v>
      </c>
      <c r="B266988" s="1" t="s">
        <v>266032</v>
      </c>
      <c r="C266988" s="1" t="s">
        <v>60</v>
      </c>
    </row>
    <row r="266989" spans="1:3" x14ac:dyDescent="0.2">
      <c r="A266989" s="1">
        <v>413189</v>
      </c>
      <c r="B266989" s="1" t="s">
        <v>266033</v>
      </c>
      <c r="C266989" s="1" t="s">
        <v>60</v>
      </c>
    </row>
    <row r="266990" spans="1:3" x14ac:dyDescent="0.2">
      <c r="A266990" s="1">
        <v>413190</v>
      </c>
      <c r="B266990" s="1" t="s">
        <v>266034</v>
      </c>
      <c r="C266990" s="1" t="s">
        <v>60</v>
      </c>
    </row>
    <row r="266991" spans="1:3" x14ac:dyDescent="0.2">
      <c r="A266991" s="1">
        <v>413191</v>
      </c>
      <c r="B266991" s="1" t="s">
        <v>266035</v>
      </c>
      <c r="C266991" s="1" t="s">
        <v>60</v>
      </c>
    </row>
    <row r="266992" spans="1:3" x14ac:dyDescent="0.2">
      <c r="A266992" s="1">
        <v>413192</v>
      </c>
      <c r="B266992" s="1" t="s">
        <v>266036</v>
      </c>
      <c r="C266992" s="1" t="s">
        <v>60</v>
      </c>
    </row>
    <row r="266993" spans="1:3" x14ac:dyDescent="0.2">
      <c r="A266993" s="1">
        <v>413193</v>
      </c>
      <c r="B266993" s="1" t="s">
        <v>266037</v>
      </c>
      <c r="C266993" s="1" t="s">
        <v>60</v>
      </c>
    </row>
    <row r="266994" spans="1:3" x14ac:dyDescent="0.2">
      <c r="A266994" s="1">
        <v>413194</v>
      </c>
      <c r="B266994" s="1" t="s">
        <v>266038</v>
      </c>
      <c r="C266994" s="1" t="s">
        <v>60</v>
      </c>
    </row>
    <row r="266995" spans="1:3" x14ac:dyDescent="0.2">
      <c r="A266995" s="1">
        <v>413195</v>
      </c>
      <c r="B266995" s="1" t="s">
        <v>266039</v>
      </c>
      <c r="C266995" s="1" t="s">
        <v>60</v>
      </c>
    </row>
    <row r="266996" spans="1:3" x14ac:dyDescent="0.2">
      <c r="A266996" s="1">
        <v>413196</v>
      </c>
      <c r="B266996" s="1" t="s">
        <v>266040</v>
      </c>
      <c r="C266996" s="1" t="s">
        <v>5</v>
      </c>
    </row>
    <row r="266997" spans="1:3" x14ac:dyDescent="0.2">
      <c r="A266997" s="1">
        <v>413197</v>
      </c>
      <c r="B266997" s="1" t="s">
        <v>266041</v>
      </c>
      <c r="C266997" s="1" t="s">
        <v>60</v>
      </c>
    </row>
    <row r="266998" spans="1:3" x14ac:dyDescent="0.2">
      <c r="A266998" s="1">
        <v>413198</v>
      </c>
      <c r="B266998" s="1" t="s">
        <v>266042</v>
      </c>
      <c r="C266998" s="1" t="s">
        <v>5</v>
      </c>
    </row>
    <row r="266999" spans="1:3" x14ac:dyDescent="0.2">
      <c r="A266999" s="1">
        <v>413199</v>
      </c>
      <c r="B266999" s="1" t="s">
        <v>266043</v>
      </c>
      <c r="C266999" s="1" t="s">
        <v>60</v>
      </c>
    </row>
    <row r="267000" spans="1:3" x14ac:dyDescent="0.2">
      <c r="A267000" s="1">
        <v>413200</v>
      </c>
      <c r="B267000" s="1" t="s">
        <v>266044</v>
      </c>
      <c r="C267000" s="1" t="s">
        <v>60</v>
      </c>
    </row>
    <row r="267001" spans="1:3" x14ac:dyDescent="0.2">
      <c r="A267001" s="1">
        <v>413201</v>
      </c>
      <c r="B267001" s="1" t="s">
        <v>266045</v>
      </c>
      <c r="C267001" s="1" t="s">
        <v>60</v>
      </c>
    </row>
    <row r="267002" spans="1:3" x14ac:dyDescent="0.2">
      <c r="A267002" s="1">
        <v>413202</v>
      </c>
      <c r="B267002" s="1" t="s">
        <v>266046</v>
      </c>
      <c r="C267002" s="1" t="s">
        <v>60</v>
      </c>
    </row>
    <row r="267003" spans="1:3" x14ac:dyDescent="0.2">
      <c r="A267003" s="1">
        <v>413203</v>
      </c>
      <c r="B267003" s="1" t="s">
        <v>266047</v>
      </c>
      <c r="C267003" s="1" t="s">
        <v>5</v>
      </c>
    </row>
    <row r="267004" spans="1:3" x14ac:dyDescent="0.2">
      <c r="A267004" s="1">
        <v>413204</v>
      </c>
      <c r="B267004" s="1" t="s">
        <v>266048</v>
      </c>
      <c r="C267004" s="1" t="s">
        <v>60</v>
      </c>
    </row>
    <row r="267005" spans="1:3" x14ac:dyDescent="0.2">
      <c r="A267005" s="1">
        <v>413205</v>
      </c>
      <c r="B267005" s="1" t="s">
        <v>266049</v>
      </c>
      <c r="C267005" s="1" t="s">
        <v>60</v>
      </c>
    </row>
    <row r="267006" spans="1:3" x14ac:dyDescent="0.2">
      <c r="A267006" s="1">
        <v>413206</v>
      </c>
      <c r="B267006" s="1" t="s">
        <v>266050</v>
      </c>
      <c r="C267006" s="1" t="s">
        <v>5</v>
      </c>
    </row>
    <row r="267007" spans="1:3" x14ac:dyDescent="0.2">
      <c r="A267007" s="1">
        <v>413207</v>
      </c>
      <c r="B267007" s="1" t="s">
        <v>266051</v>
      </c>
      <c r="C267007" s="1" t="s">
        <v>60</v>
      </c>
    </row>
    <row r="267008" spans="1:3" x14ac:dyDescent="0.2">
      <c r="A267008" s="1">
        <v>413208</v>
      </c>
      <c r="B267008" s="1" t="s">
        <v>266052</v>
      </c>
      <c r="C267008" s="1" t="s">
        <v>60</v>
      </c>
    </row>
    <row r="267009" spans="1:3" x14ac:dyDescent="0.2">
      <c r="A267009" s="1">
        <v>413209</v>
      </c>
      <c r="B267009" s="1" t="s">
        <v>266053</v>
      </c>
      <c r="C267009" s="1" t="s">
        <v>60</v>
      </c>
    </row>
    <row r="267010" spans="1:3" x14ac:dyDescent="0.2">
      <c r="A267010" s="1">
        <v>413210</v>
      </c>
      <c r="B267010" s="1" t="s">
        <v>266054</v>
      </c>
      <c r="C267010" s="1" t="s">
        <v>60</v>
      </c>
    </row>
    <row r="267011" spans="1:3" x14ac:dyDescent="0.2">
      <c r="A267011" s="1">
        <v>413211</v>
      </c>
      <c r="B267011" s="1" t="s">
        <v>266055</v>
      </c>
      <c r="C267011" s="1" t="s">
        <v>60</v>
      </c>
    </row>
    <row r="267012" spans="1:3" x14ac:dyDescent="0.2">
      <c r="A267012" s="1">
        <v>413212</v>
      </c>
      <c r="B267012" s="1" t="s">
        <v>266056</v>
      </c>
      <c r="C267012" s="1" t="s">
        <v>60</v>
      </c>
    </row>
    <row r="267013" spans="1:3" x14ac:dyDescent="0.2">
      <c r="A267013" s="1">
        <v>413213</v>
      </c>
      <c r="B267013" s="1" t="s">
        <v>266057</v>
      </c>
      <c r="C267013" s="1" t="s">
        <v>60</v>
      </c>
    </row>
    <row r="267014" spans="1:3" x14ac:dyDescent="0.2">
      <c r="A267014" s="1">
        <v>413214</v>
      </c>
      <c r="B267014" s="1" t="s">
        <v>266058</v>
      </c>
      <c r="C267014" s="1" t="s">
        <v>60</v>
      </c>
    </row>
    <row r="267015" spans="1:3" x14ac:dyDescent="0.2">
      <c r="A267015" s="1">
        <v>413215</v>
      </c>
      <c r="B267015" s="1" t="s">
        <v>266059</v>
      </c>
      <c r="C267015" s="1" t="s">
        <v>5</v>
      </c>
    </row>
    <row r="267016" spans="1:3" x14ac:dyDescent="0.2">
      <c r="A267016" s="1">
        <v>413216</v>
      </c>
      <c r="B267016" s="1" t="s">
        <v>266060</v>
      </c>
      <c r="C267016" s="1" t="s">
        <v>5</v>
      </c>
    </row>
    <row r="267017" spans="1:3" x14ac:dyDescent="0.2">
      <c r="A267017" s="1">
        <v>413217</v>
      </c>
      <c r="B267017" s="1" t="s">
        <v>266061</v>
      </c>
      <c r="C267017" s="1" t="s">
        <v>5</v>
      </c>
    </row>
    <row r="267018" spans="1:3" x14ac:dyDescent="0.2">
      <c r="A267018" s="1">
        <v>413218</v>
      </c>
      <c r="B267018" s="1" t="s">
        <v>266062</v>
      </c>
      <c r="C267018" s="1" t="s">
        <v>5</v>
      </c>
    </row>
    <row r="267019" spans="1:3" x14ac:dyDescent="0.2">
      <c r="A267019" s="1">
        <v>413219</v>
      </c>
      <c r="B267019" s="1" t="s">
        <v>266063</v>
      </c>
      <c r="C267019" s="1" t="s">
        <v>5</v>
      </c>
    </row>
    <row r="267020" spans="1:3" x14ac:dyDescent="0.2">
      <c r="A267020" s="1">
        <v>413220</v>
      </c>
      <c r="B267020" s="1" t="s">
        <v>266064</v>
      </c>
      <c r="C267020" s="1" t="s">
        <v>5</v>
      </c>
    </row>
    <row r="267021" spans="1:3" x14ac:dyDescent="0.2">
      <c r="A267021" s="1">
        <v>413221</v>
      </c>
      <c r="B267021" s="1" t="s">
        <v>266065</v>
      </c>
      <c r="C267021" s="1" t="s">
        <v>5</v>
      </c>
    </row>
    <row r="267022" spans="1:3" x14ac:dyDescent="0.2">
      <c r="A267022" s="1">
        <v>413222</v>
      </c>
      <c r="B267022" s="1" t="s">
        <v>266066</v>
      </c>
      <c r="C267022" s="1" t="s">
        <v>5</v>
      </c>
    </row>
    <row r="267023" spans="1:3" x14ac:dyDescent="0.2">
      <c r="A267023" s="1">
        <v>413224</v>
      </c>
      <c r="B267023" s="1" t="s">
        <v>266067</v>
      </c>
      <c r="C267023" s="1" t="s">
        <v>5</v>
      </c>
    </row>
    <row r="267024" spans="1:3" x14ac:dyDescent="0.2">
      <c r="A267024" s="1">
        <v>413225</v>
      </c>
      <c r="B267024" s="1" t="s">
        <v>266068</v>
      </c>
      <c r="C267024" s="1" t="s">
        <v>5</v>
      </c>
    </row>
    <row r="267025" spans="1:3" x14ac:dyDescent="0.2">
      <c r="A267025" s="1">
        <v>413226</v>
      </c>
      <c r="B267025" s="1" t="s">
        <v>266069</v>
      </c>
      <c r="C267025" s="1" t="s">
        <v>5</v>
      </c>
    </row>
    <row r="267026" spans="1:3" x14ac:dyDescent="0.2">
      <c r="A267026" s="1">
        <v>413227</v>
      </c>
      <c r="B267026" s="1" t="s">
        <v>266070</v>
      </c>
      <c r="C267026" s="1" t="s">
        <v>5</v>
      </c>
    </row>
    <row r="267027" spans="1:3" x14ac:dyDescent="0.2">
      <c r="A267027" s="1">
        <v>413228</v>
      </c>
      <c r="B267027" s="1" t="s">
        <v>266071</v>
      </c>
      <c r="C267027" s="1" t="s">
        <v>5</v>
      </c>
    </row>
    <row r="267028" spans="1:3" x14ac:dyDescent="0.2">
      <c r="A267028" s="1">
        <v>413229</v>
      </c>
      <c r="B267028" s="1" t="s">
        <v>266072</v>
      </c>
      <c r="C267028" s="1" t="s">
        <v>60</v>
      </c>
    </row>
    <row r="267029" spans="1:3" x14ac:dyDescent="0.2">
      <c r="A267029" s="1">
        <v>413230</v>
      </c>
      <c r="B267029" s="1" t="s">
        <v>266073</v>
      </c>
      <c r="C267029" s="1" t="s">
        <v>60</v>
      </c>
    </row>
    <row r="267030" spans="1:3" x14ac:dyDescent="0.2">
      <c r="A267030" s="1">
        <v>413231</v>
      </c>
      <c r="B267030" s="1" t="s">
        <v>266074</v>
      </c>
      <c r="C267030" s="1" t="s">
        <v>5</v>
      </c>
    </row>
    <row r="267031" spans="1:3" x14ac:dyDescent="0.2">
      <c r="A267031" s="1">
        <v>413232</v>
      </c>
      <c r="B267031" s="1" t="s">
        <v>266075</v>
      </c>
      <c r="C267031" s="1" t="s">
        <v>60</v>
      </c>
    </row>
    <row r="267032" spans="1:3" x14ac:dyDescent="0.2">
      <c r="A267032" s="1">
        <v>413233</v>
      </c>
      <c r="B267032" s="1" t="s">
        <v>266076</v>
      </c>
      <c r="C267032" s="1" t="s">
        <v>5</v>
      </c>
    </row>
    <row r="267033" spans="1:3" x14ac:dyDescent="0.2">
      <c r="A267033" s="1">
        <v>413234</v>
      </c>
      <c r="B267033" s="1" t="s">
        <v>266077</v>
      </c>
      <c r="C267033" s="1" t="s">
        <v>60</v>
      </c>
    </row>
    <row r="267034" spans="1:3" x14ac:dyDescent="0.2">
      <c r="A267034" s="1">
        <v>413235</v>
      </c>
      <c r="B267034" s="1" t="s">
        <v>266078</v>
      </c>
      <c r="C267034" s="1" t="s">
        <v>60</v>
      </c>
    </row>
    <row r="267035" spans="1:3" x14ac:dyDescent="0.2">
      <c r="A267035" s="1">
        <v>413236</v>
      </c>
      <c r="B267035" s="1" t="s">
        <v>266079</v>
      </c>
      <c r="C267035" s="1" t="s">
        <v>60</v>
      </c>
    </row>
    <row r="267036" spans="1:3" x14ac:dyDescent="0.2">
      <c r="A267036" s="1">
        <v>413237</v>
      </c>
      <c r="B267036" s="1" t="s">
        <v>266080</v>
      </c>
      <c r="C267036" s="1" t="s">
        <v>60</v>
      </c>
    </row>
    <row r="267037" spans="1:3" x14ac:dyDescent="0.2">
      <c r="A267037" s="1">
        <v>413238</v>
      </c>
      <c r="B267037" s="1" t="s">
        <v>266081</v>
      </c>
      <c r="C267037" s="1" t="s">
        <v>60</v>
      </c>
    </row>
    <row r="267038" spans="1:3" x14ac:dyDescent="0.2">
      <c r="A267038" s="1">
        <v>413239</v>
      </c>
      <c r="B267038" s="1" t="s">
        <v>266082</v>
      </c>
      <c r="C267038" s="1" t="s">
        <v>60</v>
      </c>
    </row>
    <row r="267039" spans="1:3" x14ac:dyDescent="0.2">
      <c r="A267039" s="1">
        <v>413240</v>
      </c>
      <c r="B267039" s="1" t="s">
        <v>266083</v>
      </c>
      <c r="C267039" s="1" t="s">
        <v>60</v>
      </c>
    </row>
    <row r="267040" spans="1:3" x14ac:dyDescent="0.2">
      <c r="A267040" s="1">
        <v>413241</v>
      </c>
      <c r="B267040" s="1" t="s">
        <v>266084</v>
      </c>
      <c r="C267040" s="1" t="s">
        <v>60</v>
      </c>
    </row>
    <row r="267041" spans="1:3" x14ac:dyDescent="0.2">
      <c r="A267041" s="1">
        <v>413242</v>
      </c>
      <c r="B267041" s="1" t="s">
        <v>266085</v>
      </c>
      <c r="C267041" s="1" t="s">
        <v>60</v>
      </c>
    </row>
    <row r="267042" spans="1:3" x14ac:dyDescent="0.2">
      <c r="A267042" s="1">
        <v>413243</v>
      </c>
      <c r="B267042" s="1" t="s">
        <v>266086</v>
      </c>
      <c r="C267042" s="1" t="s">
        <v>60</v>
      </c>
    </row>
    <row r="267043" spans="1:3" x14ac:dyDescent="0.2">
      <c r="A267043" s="1">
        <v>413244</v>
      </c>
      <c r="B267043" s="1" t="s">
        <v>266087</v>
      </c>
      <c r="C267043" s="1" t="s">
        <v>60</v>
      </c>
    </row>
    <row r="267044" spans="1:3" x14ac:dyDescent="0.2">
      <c r="A267044" s="1">
        <v>413245</v>
      </c>
      <c r="B267044" s="1" t="s">
        <v>266088</v>
      </c>
      <c r="C267044" s="1" t="s">
        <v>60</v>
      </c>
    </row>
    <row r="267045" spans="1:3" x14ac:dyDescent="0.2">
      <c r="A267045" s="1">
        <v>413246</v>
      </c>
      <c r="B267045" s="1" t="s">
        <v>266089</v>
      </c>
      <c r="C267045" s="1" t="s">
        <v>60</v>
      </c>
    </row>
    <row r="267046" spans="1:3" x14ac:dyDescent="0.2">
      <c r="A267046" s="1">
        <v>413247</v>
      </c>
      <c r="B267046" s="1" t="s">
        <v>266090</v>
      </c>
      <c r="C267046" s="1" t="s">
        <v>60</v>
      </c>
    </row>
    <row r="267047" spans="1:3" x14ac:dyDescent="0.2">
      <c r="A267047" s="1">
        <v>413248</v>
      </c>
      <c r="B267047" s="1" t="s">
        <v>266091</v>
      </c>
      <c r="C267047" s="1" t="s">
        <v>60</v>
      </c>
    </row>
    <row r="267048" spans="1:3" x14ac:dyDescent="0.2">
      <c r="A267048" s="1">
        <v>413249</v>
      </c>
      <c r="B267048" s="1" t="s">
        <v>266092</v>
      </c>
      <c r="C267048" s="1" t="s">
        <v>60</v>
      </c>
    </row>
    <row r="267049" spans="1:3" x14ac:dyDescent="0.2">
      <c r="A267049" s="1">
        <v>413250</v>
      </c>
      <c r="B267049" s="1" t="s">
        <v>266093</v>
      </c>
      <c r="C267049" s="1" t="s">
        <v>60</v>
      </c>
    </row>
    <row r="267050" spans="1:3" x14ac:dyDescent="0.2">
      <c r="A267050" s="1">
        <v>413251</v>
      </c>
      <c r="B267050" s="1" t="s">
        <v>266094</v>
      </c>
      <c r="C267050" s="1" t="s">
        <v>60</v>
      </c>
    </row>
    <row r="267051" spans="1:3" x14ac:dyDescent="0.2">
      <c r="A267051" s="1">
        <v>413252</v>
      </c>
      <c r="B267051" s="1" t="s">
        <v>266095</v>
      </c>
      <c r="C267051" s="1" t="s">
        <v>60</v>
      </c>
    </row>
    <row r="267052" spans="1:3" x14ac:dyDescent="0.2">
      <c r="A267052" s="1">
        <v>413253</v>
      </c>
      <c r="B267052" s="1" t="s">
        <v>266096</v>
      </c>
      <c r="C267052" s="1" t="s">
        <v>60</v>
      </c>
    </row>
    <row r="267053" spans="1:3" x14ac:dyDescent="0.2">
      <c r="A267053" s="1">
        <v>413254</v>
      </c>
      <c r="B267053" s="1" t="s">
        <v>266097</v>
      </c>
      <c r="C267053" s="1" t="s">
        <v>60</v>
      </c>
    </row>
    <row r="267054" spans="1:3" x14ac:dyDescent="0.2">
      <c r="A267054" s="1">
        <v>413255</v>
      </c>
      <c r="B267054" s="1" t="s">
        <v>266098</v>
      </c>
      <c r="C267054" s="1" t="s">
        <v>60</v>
      </c>
    </row>
    <row r="267055" spans="1:3" x14ac:dyDescent="0.2">
      <c r="A267055" s="1">
        <v>413256</v>
      </c>
      <c r="B267055" s="1" t="s">
        <v>266099</v>
      </c>
      <c r="C267055" s="1" t="s">
        <v>60</v>
      </c>
    </row>
    <row r="267056" spans="1:3" x14ac:dyDescent="0.2">
      <c r="A267056" s="1">
        <v>413257</v>
      </c>
      <c r="B267056" s="1" t="s">
        <v>266100</v>
      </c>
      <c r="C267056" s="1" t="s">
        <v>60</v>
      </c>
    </row>
    <row r="267057" spans="1:3" x14ac:dyDescent="0.2">
      <c r="A267057" s="1">
        <v>413258</v>
      </c>
      <c r="B267057" s="1" t="s">
        <v>266101</v>
      </c>
      <c r="C267057" s="1" t="s">
        <v>60</v>
      </c>
    </row>
    <row r="267058" spans="1:3" x14ac:dyDescent="0.2">
      <c r="A267058" s="1">
        <v>413259</v>
      </c>
      <c r="B267058" s="1" t="s">
        <v>266102</v>
      </c>
      <c r="C267058" s="1" t="s">
        <v>5</v>
      </c>
    </row>
    <row r="267059" spans="1:3" x14ac:dyDescent="0.2">
      <c r="A267059" s="1">
        <v>413260</v>
      </c>
      <c r="B267059" s="1" t="s">
        <v>266103</v>
      </c>
      <c r="C267059" s="1" t="s">
        <v>60</v>
      </c>
    </row>
    <row r="267060" spans="1:3" x14ac:dyDescent="0.2">
      <c r="A267060" s="1">
        <v>413261</v>
      </c>
      <c r="B267060" s="1" t="s">
        <v>266104</v>
      </c>
      <c r="C267060" s="1" t="s">
        <v>60</v>
      </c>
    </row>
    <row r="267061" spans="1:3" x14ac:dyDescent="0.2">
      <c r="A267061" s="1">
        <v>413262</v>
      </c>
      <c r="B267061" s="1" t="s">
        <v>266105</v>
      </c>
      <c r="C267061" s="1" t="s">
        <v>60</v>
      </c>
    </row>
    <row r="267062" spans="1:3" x14ac:dyDescent="0.2">
      <c r="A267062" s="1">
        <v>413263</v>
      </c>
      <c r="B267062" s="1" t="s">
        <v>266106</v>
      </c>
      <c r="C267062" s="1" t="s">
        <v>60</v>
      </c>
    </row>
    <row r="267063" spans="1:3" x14ac:dyDescent="0.2">
      <c r="A267063" s="1">
        <v>413264</v>
      </c>
      <c r="B267063" s="1" t="s">
        <v>266107</v>
      </c>
      <c r="C267063" s="1" t="s">
        <v>60</v>
      </c>
    </row>
    <row r="267064" spans="1:3" x14ac:dyDescent="0.2">
      <c r="A267064" s="1">
        <v>413265</v>
      </c>
      <c r="B267064" s="1" t="s">
        <v>266108</v>
      </c>
      <c r="C267064" s="1" t="s">
        <v>60</v>
      </c>
    </row>
    <row r="267065" spans="1:3" x14ac:dyDescent="0.2">
      <c r="A267065" s="1">
        <v>413266</v>
      </c>
      <c r="B267065" s="1" t="s">
        <v>266109</v>
      </c>
      <c r="C267065" s="1" t="s">
        <v>60</v>
      </c>
    </row>
    <row r="267066" spans="1:3" x14ac:dyDescent="0.2">
      <c r="A267066" s="1">
        <v>413267</v>
      </c>
      <c r="B267066" s="1" t="s">
        <v>266110</v>
      </c>
      <c r="C267066" s="1" t="s">
        <v>60</v>
      </c>
    </row>
    <row r="267067" spans="1:3" x14ac:dyDescent="0.2">
      <c r="A267067" s="1">
        <v>413268</v>
      </c>
      <c r="B267067" s="1" t="s">
        <v>266111</v>
      </c>
      <c r="C267067" s="1" t="s">
        <v>60</v>
      </c>
    </row>
    <row r="267068" spans="1:3" x14ac:dyDescent="0.2">
      <c r="A267068" s="1">
        <v>413269</v>
      </c>
      <c r="B267068" s="1" t="s">
        <v>266112</v>
      </c>
      <c r="C267068" s="1" t="s">
        <v>60</v>
      </c>
    </row>
    <row r="267069" spans="1:3" x14ac:dyDescent="0.2">
      <c r="A267069" s="1">
        <v>413270</v>
      </c>
      <c r="B267069" s="1" t="s">
        <v>266113</v>
      </c>
      <c r="C267069" s="1" t="s">
        <v>60</v>
      </c>
    </row>
    <row r="267070" spans="1:3" x14ac:dyDescent="0.2">
      <c r="A267070" s="1">
        <v>413271</v>
      </c>
      <c r="B267070" s="1" t="s">
        <v>266114</v>
      </c>
      <c r="C267070" s="1" t="s">
        <v>60</v>
      </c>
    </row>
    <row r="267071" spans="1:3" x14ac:dyDescent="0.2">
      <c r="A267071" s="1">
        <v>413272</v>
      </c>
      <c r="B267071" s="1" t="s">
        <v>266115</v>
      </c>
      <c r="C267071" s="1" t="s">
        <v>60</v>
      </c>
    </row>
    <row r="267072" spans="1:3" x14ac:dyDescent="0.2">
      <c r="A267072" s="1">
        <v>413273</v>
      </c>
      <c r="B267072" s="1" t="s">
        <v>266116</v>
      </c>
      <c r="C267072" s="1" t="s">
        <v>60</v>
      </c>
    </row>
    <row r="267073" spans="1:3" x14ac:dyDescent="0.2">
      <c r="A267073" s="1">
        <v>413274</v>
      </c>
      <c r="B267073" s="1" t="s">
        <v>266117</v>
      </c>
      <c r="C267073" s="1" t="s">
        <v>60</v>
      </c>
    </row>
    <row r="267074" spans="1:3" x14ac:dyDescent="0.2">
      <c r="A267074" s="1">
        <v>413275</v>
      </c>
      <c r="B267074" s="1" t="s">
        <v>266118</v>
      </c>
      <c r="C267074" s="1" t="s">
        <v>60</v>
      </c>
    </row>
    <row r="267075" spans="1:3" x14ac:dyDescent="0.2">
      <c r="A267075" s="1">
        <v>413276</v>
      </c>
      <c r="B267075" s="1" t="s">
        <v>266119</v>
      </c>
      <c r="C267075" s="1" t="s">
        <v>60</v>
      </c>
    </row>
    <row r="267076" spans="1:3" x14ac:dyDescent="0.2">
      <c r="A267076" s="1">
        <v>413277</v>
      </c>
      <c r="B267076" s="1" t="s">
        <v>266120</v>
      </c>
      <c r="C267076" s="1" t="s">
        <v>60</v>
      </c>
    </row>
    <row r="267077" spans="1:3" x14ac:dyDescent="0.2">
      <c r="A267077" s="1">
        <v>413278</v>
      </c>
      <c r="B267077" s="1" t="s">
        <v>266121</v>
      </c>
      <c r="C267077" s="1" t="s">
        <v>60</v>
      </c>
    </row>
    <row r="267078" spans="1:3" x14ac:dyDescent="0.2">
      <c r="A267078" s="1">
        <v>413279</v>
      </c>
      <c r="B267078" s="1" t="s">
        <v>266122</v>
      </c>
      <c r="C267078" s="1" t="s">
        <v>60</v>
      </c>
    </row>
    <row r="267079" spans="1:3" x14ac:dyDescent="0.2">
      <c r="A267079" s="1">
        <v>413280</v>
      </c>
      <c r="B267079" s="1" t="s">
        <v>266123</v>
      </c>
      <c r="C267079" s="1" t="s">
        <v>60</v>
      </c>
    </row>
    <row r="267080" spans="1:3" x14ac:dyDescent="0.2">
      <c r="A267080" s="1">
        <v>413281</v>
      </c>
      <c r="B267080" s="1" t="s">
        <v>266124</v>
      </c>
      <c r="C267080" s="1" t="s">
        <v>60</v>
      </c>
    </row>
    <row r="267081" spans="1:3" x14ac:dyDescent="0.2">
      <c r="A267081" s="1">
        <v>413282</v>
      </c>
      <c r="B267081" s="1" t="s">
        <v>266125</v>
      </c>
      <c r="C267081" s="1" t="s">
        <v>60</v>
      </c>
    </row>
    <row r="267082" spans="1:3" x14ac:dyDescent="0.2">
      <c r="A267082" s="1">
        <v>413283</v>
      </c>
      <c r="B267082" s="1" t="s">
        <v>266126</v>
      </c>
      <c r="C267082" s="1" t="s">
        <v>60</v>
      </c>
    </row>
    <row r="267083" spans="1:3" x14ac:dyDescent="0.2">
      <c r="A267083" s="1">
        <v>413284</v>
      </c>
      <c r="B267083" s="1" t="s">
        <v>266127</v>
      </c>
      <c r="C267083" s="1" t="s">
        <v>60</v>
      </c>
    </row>
    <row r="267084" spans="1:3" x14ac:dyDescent="0.2">
      <c r="A267084" s="1">
        <v>413285</v>
      </c>
      <c r="B267084" s="1" t="s">
        <v>266128</v>
      </c>
      <c r="C267084" s="1" t="s">
        <v>60</v>
      </c>
    </row>
    <row r="267085" spans="1:3" x14ac:dyDescent="0.2">
      <c r="A267085" s="1">
        <v>413286</v>
      </c>
      <c r="B267085" s="1" t="s">
        <v>266129</v>
      </c>
      <c r="C267085" s="1" t="s">
        <v>60</v>
      </c>
    </row>
    <row r="267086" spans="1:3" x14ac:dyDescent="0.2">
      <c r="A267086" s="1">
        <v>413287</v>
      </c>
      <c r="B267086" s="1" t="s">
        <v>266130</v>
      </c>
      <c r="C267086" s="1" t="s">
        <v>60</v>
      </c>
    </row>
    <row r="267087" spans="1:3" x14ac:dyDescent="0.2">
      <c r="A267087" s="1">
        <v>413288</v>
      </c>
      <c r="B267087" s="1" t="s">
        <v>266131</v>
      </c>
      <c r="C267087" s="1" t="s">
        <v>60</v>
      </c>
    </row>
    <row r="267088" spans="1:3" x14ac:dyDescent="0.2">
      <c r="A267088" s="1">
        <v>413289</v>
      </c>
      <c r="B267088" s="1" t="s">
        <v>266132</v>
      </c>
      <c r="C267088" s="1" t="s">
        <v>60</v>
      </c>
    </row>
    <row r="267089" spans="1:3" x14ac:dyDescent="0.2">
      <c r="A267089" s="1">
        <v>413290</v>
      </c>
      <c r="B267089" s="1" t="s">
        <v>266133</v>
      </c>
      <c r="C267089" s="1" t="s">
        <v>60</v>
      </c>
    </row>
    <row r="267090" spans="1:3" x14ac:dyDescent="0.2">
      <c r="A267090" s="1">
        <v>413291</v>
      </c>
      <c r="B267090" s="1" t="s">
        <v>266134</v>
      </c>
      <c r="C267090" s="1" t="s">
        <v>60</v>
      </c>
    </row>
    <row r="267091" spans="1:3" x14ac:dyDescent="0.2">
      <c r="A267091" s="1">
        <v>413292</v>
      </c>
      <c r="B267091" s="1" t="s">
        <v>266135</v>
      </c>
      <c r="C267091" s="1" t="s">
        <v>60</v>
      </c>
    </row>
    <row r="267092" spans="1:3" x14ac:dyDescent="0.2">
      <c r="A267092" s="1">
        <v>413293</v>
      </c>
      <c r="B267092" s="1" t="s">
        <v>266136</v>
      </c>
      <c r="C267092" s="1" t="s">
        <v>60</v>
      </c>
    </row>
    <row r="267093" spans="1:3" x14ac:dyDescent="0.2">
      <c r="A267093" s="1">
        <v>413294</v>
      </c>
      <c r="B267093" s="1" t="s">
        <v>266137</v>
      </c>
      <c r="C267093" s="1" t="s">
        <v>60</v>
      </c>
    </row>
    <row r="267094" spans="1:3" x14ac:dyDescent="0.2">
      <c r="A267094" s="1">
        <v>413295</v>
      </c>
      <c r="B267094" s="1" t="s">
        <v>266138</v>
      </c>
      <c r="C267094" s="1" t="s">
        <v>60</v>
      </c>
    </row>
    <row r="267095" spans="1:3" x14ac:dyDescent="0.2">
      <c r="A267095" s="1">
        <v>413296</v>
      </c>
      <c r="B267095" s="1" t="s">
        <v>266139</v>
      </c>
      <c r="C267095" s="1" t="s">
        <v>60</v>
      </c>
    </row>
    <row r="267096" spans="1:3" x14ac:dyDescent="0.2">
      <c r="A267096" s="1">
        <v>413297</v>
      </c>
      <c r="B267096" s="1" t="s">
        <v>266140</v>
      </c>
      <c r="C267096" s="1" t="s">
        <v>60</v>
      </c>
    </row>
    <row r="267097" spans="1:3" x14ac:dyDescent="0.2">
      <c r="A267097" s="1">
        <v>413298</v>
      </c>
      <c r="B267097" s="1" t="s">
        <v>266141</v>
      </c>
      <c r="C267097" s="1" t="s">
        <v>60</v>
      </c>
    </row>
    <row r="267098" spans="1:3" x14ac:dyDescent="0.2">
      <c r="A267098" s="1">
        <v>413299</v>
      </c>
      <c r="B267098" s="1" t="s">
        <v>266142</v>
      </c>
      <c r="C267098" s="1" t="s">
        <v>60</v>
      </c>
    </row>
    <row r="267099" spans="1:3" x14ac:dyDescent="0.2">
      <c r="A267099" s="1">
        <v>413300</v>
      </c>
      <c r="B267099" s="1" t="s">
        <v>266143</v>
      </c>
      <c r="C267099" s="1" t="s">
        <v>60</v>
      </c>
    </row>
    <row r="267100" spans="1:3" x14ac:dyDescent="0.2">
      <c r="A267100" s="1">
        <v>413301</v>
      </c>
      <c r="B267100" s="1" t="s">
        <v>266144</v>
      </c>
      <c r="C267100" s="1" t="s">
        <v>60</v>
      </c>
    </row>
    <row r="267101" spans="1:3" x14ac:dyDescent="0.2">
      <c r="A267101" s="1">
        <v>413302</v>
      </c>
      <c r="B267101" s="1" t="s">
        <v>266145</v>
      </c>
      <c r="C267101" s="1" t="s">
        <v>60</v>
      </c>
    </row>
    <row r="267102" spans="1:3" x14ac:dyDescent="0.2">
      <c r="A267102" s="1">
        <v>413303</v>
      </c>
      <c r="B267102" s="1" t="s">
        <v>266146</v>
      </c>
      <c r="C267102" s="1" t="s">
        <v>60</v>
      </c>
    </row>
    <row r="267103" spans="1:3" x14ac:dyDescent="0.2">
      <c r="A267103" s="1">
        <v>413304</v>
      </c>
      <c r="B267103" s="1" t="s">
        <v>266147</v>
      </c>
      <c r="C267103" s="1" t="s">
        <v>60</v>
      </c>
    </row>
    <row r="267104" spans="1:3" x14ac:dyDescent="0.2">
      <c r="A267104" s="1">
        <v>413305</v>
      </c>
      <c r="B267104" s="1" t="s">
        <v>266148</v>
      </c>
      <c r="C267104" s="1" t="s">
        <v>60</v>
      </c>
    </row>
    <row r="267105" spans="1:3" x14ac:dyDescent="0.2">
      <c r="A267105" s="1">
        <v>413306</v>
      </c>
      <c r="B267105" s="1" t="s">
        <v>266149</v>
      </c>
      <c r="C267105" s="1" t="s">
        <v>60</v>
      </c>
    </row>
    <row r="267106" spans="1:3" x14ac:dyDescent="0.2">
      <c r="A267106" s="1">
        <v>413307</v>
      </c>
      <c r="B267106" s="1" t="s">
        <v>266150</v>
      </c>
      <c r="C267106" s="1" t="s">
        <v>60</v>
      </c>
    </row>
    <row r="267107" spans="1:3" x14ac:dyDescent="0.2">
      <c r="A267107" s="1">
        <v>413308</v>
      </c>
      <c r="B267107" s="1" t="s">
        <v>266151</v>
      </c>
      <c r="C267107" s="1" t="s">
        <v>60</v>
      </c>
    </row>
    <row r="267108" spans="1:3" x14ac:dyDescent="0.2">
      <c r="A267108" s="1">
        <v>413309</v>
      </c>
      <c r="B267108" s="1" t="s">
        <v>266152</v>
      </c>
      <c r="C267108" s="1" t="s">
        <v>60</v>
      </c>
    </row>
    <row r="267109" spans="1:3" x14ac:dyDescent="0.2">
      <c r="A267109" s="1">
        <v>413310</v>
      </c>
      <c r="B267109" s="1" t="s">
        <v>266153</v>
      </c>
      <c r="C267109" s="1" t="s">
        <v>60</v>
      </c>
    </row>
    <row r="267110" spans="1:3" x14ac:dyDescent="0.2">
      <c r="A267110" s="1">
        <v>413311</v>
      </c>
      <c r="B267110" s="1" t="s">
        <v>266154</v>
      </c>
      <c r="C267110" s="1" t="s">
        <v>60</v>
      </c>
    </row>
    <row r="267111" spans="1:3" x14ac:dyDescent="0.2">
      <c r="A267111" s="1">
        <v>413312</v>
      </c>
      <c r="B267111" s="1" t="s">
        <v>266155</v>
      </c>
      <c r="C267111" s="1" t="s">
        <v>60</v>
      </c>
    </row>
    <row r="267112" spans="1:3" x14ac:dyDescent="0.2">
      <c r="A267112" s="1">
        <v>413313</v>
      </c>
      <c r="B267112" s="1" t="s">
        <v>266156</v>
      </c>
      <c r="C267112" s="1" t="s">
        <v>60</v>
      </c>
    </row>
    <row r="267113" spans="1:3" x14ac:dyDescent="0.2">
      <c r="A267113" s="1">
        <v>413314</v>
      </c>
      <c r="B267113" s="1" t="s">
        <v>266157</v>
      </c>
      <c r="C267113" s="1" t="s">
        <v>60</v>
      </c>
    </row>
    <row r="267114" spans="1:3" x14ac:dyDescent="0.2">
      <c r="A267114" s="1">
        <v>413315</v>
      </c>
      <c r="B267114" s="1" t="s">
        <v>266158</v>
      </c>
      <c r="C267114" s="1" t="s">
        <v>60</v>
      </c>
    </row>
    <row r="267115" spans="1:3" x14ac:dyDescent="0.2">
      <c r="A267115" s="1">
        <v>413316</v>
      </c>
      <c r="B267115" s="1" t="s">
        <v>266159</v>
      </c>
      <c r="C267115" s="1" t="s">
        <v>60</v>
      </c>
    </row>
    <row r="267116" spans="1:3" x14ac:dyDescent="0.2">
      <c r="A267116" s="1">
        <v>413317</v>
      </c>
      <c r="B267116" s="1" t="s">
        <v>266160</v>
      </c>
      <c r="C267116" s="1" t="s">
        <v>60</v>
      </c>
    </row>
    <row r="267117" spans="1:3" x14ac:dyDescent="0.2">
      <c r="A267117" s="1">
        <v>413318</v>
      </c>
      <c r="B267117" s="1" t="s">
        <v>266161</v>
      </c>
      <c r="C267117" s="1" t="s">
        <v>60</v>
      </c>
    </row>
    <row r="267118" spans="1:3" x14ac:dyDescent="0.2">
      <c r="A267118" s="1">
        <v>413319</v>
      </c>
      <c r="B267118" s="1" t="s">
        <v>266162</v>
      </c>
      <c r="C267118" s="1" t="s">
        <v>60</v>
      </c>
    </row>
    <row r="267119" spans="1:3" x14ac:dyDescent="0.2">
      <c r="A267119" s="1">
        <v>413320</v>
      </c>
      <c r="B267119" s="1" t="s">
        <v>266163</v>
      </c>
      <c r="C267119" s="1" t="s">
        <v>60</v>
      </c>
    </row>
    <row r="267120" spans="1:3" x14ac:dyDescent="0.2">
      <c r="A267120" s="1">
        <v>413321</v>
      </c>
      <c r="B267120" s="1" t="s">
        <v>266164</v>
      </c>
      <c r="C267120" s="1" t="s">
        <v>60</v>
      </c>
    </row>
    <row r="267121" spans="1:3" x14ac:dyDescent="0.2">
      <c r="A267121" s="1">
        <v>413322</v>
      </c>
      <c r="B267121" s="1" t="s">
        <v>266165</v>
      </c>
      <c r="C267121" s="1" t="s">
        <v>60</v>
      </c>
    </row>
    <row r="267122" spans="1:3" x14ac:dyDescent="0.2">
      <c r="A267122" s="1">
        <v>413323</v>
      </c>
      <c r="B267122" s="1" t="s">
        <v>266166</v>
      </c>
      <c r="C267122" s="1" t="s">
        <v>60</v>
      </c>
    </row>
    <row r="267123" spans="1:3" x14ac:dyDescent="0.2">
      <c r="A267123" s="1">
        <v>413324</v>
      </c>
      <c r="B267123" s="1" t="s">
        <v>266167</v>
      </c>
      <c r="C267123" s="1" t="s">
        <v>60</v>
      </c>
    </row>
    <row r="267124" spans="1:3" x14ac:dyDescent="0.2">
      <c r="A267124" s="1">
        <v>413325</v>
      </c>
      <c r="B267124" s="1" t="s">
        <v>266168</v>
      </c>
      <c r="C267124" s="1" t="s">
        <v>60</v>
      </c>
    </row>
    <row r="267125" spans="1:3" x14ac:dyDescent="0.2">
      <c r="A267125" s="1">
        <v>413326</v>
      </c>
      <c r="B267125" s="1" t="s">
        <v>266169</v>
      </c>
      <c r="C267125" s="1" t="s">
        <v>60</v>
      </c>
    </row>
    <row r="267126" spans="1:3" x14ac:dyDescent="0.2">
      <c r="A267126" s="1">
        <v>413327</v>
      </c>
      <c r="B267126" s="1" t="s">
        <v>266170</v>
      </c>
      <c r="C267126" s="1" t="s">
        <v>60</v>
      </c>
    </row>
    <row r="267127" spans="1:3" x14ac:dyDescent="0.2">
      <c r="A267127" s="1">
        <v>413328</v>
      </c>
      <c r="B267127" s="1" t="s">
        <v>266171</v>
      </c>
      <c r="C267127" s="1" t="s">
        <v>60</v>
      </c>
    </row>
    <row r="267128" spans="1:3" x14ac:dyDescent="0.2">
      <c r="A267128" s="1">
        <v>413329</v>
      </c>
      <c r="B267128" s="1" t="s">
        <v>266172</v>
      </c>
      <c r="C267128" s="1" t="s">
        <v>60</v>
      </c>
    </row>
    <row r="267129" spans="1:3" x14ac:dyDescent="0.2">
      <c r="A267129" s="1">
        <v>413330</v>
      </c>
      <c r="B267129" s="1" t="s">
        <v>266173</v>
      </c>
      <c r="C267129" s="1" t="s">
        <v>60</v>
      </c>
    </row>
    <row r="267130" spans="1:3" x14ac:dyDescent="0.2">
      <c r="A267130" s="1">
        <v>413331</v>
      </c>
      <c r="B267130" s="1" t="s">
        <v>266174</v>
      </c>
      <c r="C267130" s="1" t="s">
        <v>60</v>
      </c>
    </row>
    <row r="267131" spans="1:3" x14ac:dyDescent="0.2">
      <c r="A267131" s="1">
        <v>413332</v>
      </c>
      <c r="B267131" s="1" t="s">
        <v>266175</v>
      </c>
      <c r="C267131" s="1" t="s">
        <v>60</v>
      </c>
    </row>
    <row r="267132" spans="1:3" x14ac:dyDescent="0.2">
      <c r="A267132" s="1">
        <v>413333</v>
      </c>
      <c r="B267132" s="1" t="s">
        <v>266176</v>
      </c>
      <c r="C267132" s="1" t="s">
        <v>60</v>
      </c>
    </row>
    <row r="267133" spans="1:3" x14ac:dyDescent="0.2">
      <c r="A267133" s="1">
        <v>413334</v>
      </c>
      <c r="B267133" s="1" t="s">
        <v>266177</v>
      </c>
      <c r="C267133" s="1" t="s">
        <v>60</v>
      </c>
    </row>
    <row r="267134" spans="1:3" x14ac:dyDescent="0.2">
      <c r="A267134" s="1">
        <v>413335</v>
      </c>
      <c r="B267134" s="1" t="s">
        <v>266178</v>
      </c>
      <c r="C267134" s="1" t="s">
        <v>60</v>
      </c>
    </row>
    <row r="267135" spans="1:3" x14ac:dyDescent="0.2">
      <c r="A267135" s="1">
        <v>413336</v>
      </c>
      <c r="B267135" s="1" t="s">
        <v>266179</v>
      </c>
      <c r="C267135" s="1" t="s">
        <v>60</v>
      </c>
    </row>
    <row r="267136" spans="1:3" x14ac:dyDescent="0.2">
      <c r="A267136" s="1">
        <v>413337</v>
      </c>
      <c r="B267136" s="1" t="s">
        <v>266180</v>
      </c>
      <c r="C267136" s="1" t="s">
        <v>60</v>
      </c>
    </row>
    <row r="267137" spans="1:3" x14ac:dyDescent="0.2">
      <c r="A267137" s="1">
        <v>413338</v>
      </c>
      <c r="B267137" s="1" t="s">
        <v>266181</v>
      </c>
      <c r="C267137" s="1" t="s">
        <v>60</v>
      </c>
    </row>
    <row r="267138" spans="1:3" x14ac:dyDescent="0.2">
      <c r="A267138" s="1">
        <v>413339</v>
      </c>
      <c r="B267138" s="1" t="s">
        <v>266182</v>
      </c>
      <c r="C267138" s="1" t="s">
        <v>60</v>
      </c>
    </row>
    <row r="267139" spans="1:3" x14ac:dyDescent="0.2">
      <c r="A267139" s="1">
        <v>413340</v>
      </c>
      <c r="B267139" s="1" t="s">
        <v>266183</v>
      </c>
      <c r="C267139" s="1" t="s">
        <v>60</v>
      </c>
    </row>
    <row r="267140" spans="1:3" x14ac:dyDescent="0.2">
      <c r="A267140" s="1">
        <v>413341</v>
      </c>
      <c r="B267140" s="1" t="s">
        <v>266184</v>
      </c>
      <c r="C267140" s="1" t="s">
        <v>60</v>
      </c>
    </row>
    <row r="267141" spans="1:3" x14ac:dyDescent="0.2">
      <c r="A267141" s="1">
        <v>413342</v>
      </c>
      <c r="B267141" s="1" t="s">
        <v>266185</v>
      </c>
      <c r="C267141" s="1" t="s">
        <v>60</v>
      </c>
    </row>
    <row r="267142" spans="1:3" x14ac:dyDescent="0.2">
      <c r="A267142" s="1">
        <v>413343</v>
      </c>
      <c r="B267142" s="1" t="s">
        <v>266186</v>
      </c>
      <c r="C267142" s="1" t="s">
        <v>60</v>
      </c>
    </row>
    <row r="267143" spans="1:3" x14ac:dyDescent="0.2">
      <c r="A267143" s="1">
        <v>413344</v>
      </c>
      <c r="B267143" s="1" t="s">
        <v>266187</v>
      </c>
      <c r="C267143" s="1" t="s">
        <v>60</v>
      </c>
    </row>
    <row r="267144" spans="1:3" x14ac:dyDescent="0.2">
      <c r="A267144" s="1">
        <v>413345</v>
      </c>
      <c r="B267144" s="1" t="s">
        <v>266188</v>
      </c>
      <c r="C267144" s="1" t="s">
        <v>60</v>
      </c>
    </row>
    <row r="267145" spans="1:3" x14ac:dyDescent="0.2">
      <c r="A267145" s="1">
        <v>413346</v>
      </c>
      <c r="B267145" s="1" t="s">
        <v>266189</v>
      </c>
      <c r="C267145" s="1" t="s">
        <v>60</v>
      </c>
    </row>
    <row r="267146" spans="1:3" x14ac:dyDescent="0.2">
      <c r="A267146" s="1">
        <v>413347</v>
      </c>
      <c r="B267146" s="1" t="s">
        <v>266190</v>
      </c>
      <c r="C267146" s="1" t="s">
        <v>60</v>
      </c>
    </row>
    <row r="267147" spans="1:3" x14ac:dyDescent="0.2">
      <c r="A267147" s="1">
        <v>413348</v>
      </c>
      <c r="B267147" s="1" t="s">
        <v>266191</v>
      </c>
      <c r="C267147" s="1" t="s">
        <v>60</v>
      </c>
    </row>
    <row r="267148" spans="1:3" x14ac:dyDescent="0.2">
      <c r="A267148" s="1">
        <v>413349</v>
      </c>
      <c r="B267148" s="1" t="s">
        <v>266192</v>
      </c>
      <c r="C267148" s="1" t="s">
        <v>60</v>
      </c>
    </row>
    <row r="267149" spans="1:3" x14ac:dyDescent="0.2">
      <c r="A267149" s="1">
        <v>413350</v>
      </c>
      <c r="B267149" s="1" t="s">
        <v>266193</v>
      </c>
      <c r="C267149" s="1" t="s">
        <v>60</v>
      </c>
    </row>
    <row r="267150" spans="1:3" x14ac:dyDescent="0.2">
      <c r="A267150" s="1">
        <v>413351</v>
      </c>
      <c r="B267150" s="1" t="s">
        <v>266194</v>
      </c>
      <c r="C267150" s="1" t="s">
        <v>60</v>
      </c>
    </row>
    <row r="267151" spans="1:3" x14ac:dyDescent="0.2">
      <c r="A267151" s="1">
        <v>413352</v>
      </c>
      <c r="B267151" s="1" t="s">
        <v>266195</v>
      </c>
      <c r="C267151" s="1" t="s">
        <v>60</v>
      </c>
    </row>
    <row r="267152" spans="1:3" x14ac:dyDescent="0.2">
      <c r="A267152" s="1">
        <v>413353</v>
      </c>
      <c r="B267152" s="1" t="s">
        <v>266196</v>
      </c>
      <c r="C267152" s="1" t="s">
        <v>60</v>
      </c>
    </row>
    <row r="267153" spans="1:3" x14ac:dyDescent="0.2">
      <c r="A267153" s="1">
        <v>413354</v>
      </c>
      <c r="B267153" s="1" t="s">
        <v>266197</v>
      </c>
      <c r="C267153" s="1" t="s">
        <v>60</v>
      </c>
    </row>
    <row r="267154" spans="1:3" x14ac:dyDescent="0.2">
      <c r="A267154" s="1">
        <v>413355</v>
      </c>
      <c r="B267154" s="1" t="s">
        <v>266198</v>
      </c>
      <c r="C267154" s="1" t="s">
        <v>60</v>
      </c>
    </row>
    <row r="267155" spans="1:3" x14ac:dyDescent="0.2">
      <c r="A267155" s="1">
        <v>413356</v>
      </c>
      <c r="B267155" s="1" t="s">
        <v>266199</v>
      </c>
      <c r="C267155" s="1" t="s">
        <v>60</v>
      </c>
    </row>
    <row r="267156" spans="1:3" x14ac:dyDescent="0.2">
      <c r="A267156" s="1">
        <v>413357</v>
      </c>
      <c r="B267156" s="1" t="s">
        <v>266200</v>
      </c>
      <c r="C267156" s="1" t="s">
        <v>60</v>
      </c>
    </row>
    <row r="267157" spans="1:3" x14ac:dyDescent="0.2">
      <c r="A267157" s="1">
        <v>413358</v>
      </c>
      <c r="B267157" s="1" t="s">
        <v>266201</v>
      </c>
      <c r="C267157" s="1" t="s">
        <v>60</v>
      </c>
    </row>
    <row r="267158" spans="1:3" x14ac:dyDescent="0.2">
      <c r="A267158" s="1">
        <v>413359</v>
      </c>
      <c r="B267158" s="1" t="s">
        <v>266202</v>
      </c>
      <c r="C267158" s="1" t="s">
        <v>60</v>
      </c>
    </row>
    <row r="267159" spans="1:3" x14ac:dyDescent="0.2">
      <c r="A267159" s="1">
        <v>413360</v>
      </c>
      <c r="B267159" s="1" t="s">
        <v>266203</v>
      </c>
      <c r="C267159" s="1" t="s">
        <v>60</v>
      </c>
    </row>
    <row r="267160" spans="1:3" x14ac:dyDescent="0.2">
      <c r="A267160" s="1">
        <v>413361</v>
      </c>
      <c r="B267160" s="1" t="s">
        <v>266204</v>
      </c>
      <c r="C267160" s="1" t="s">
        <v>60</v>
      </c>
    </row>
    <row r="267161" spans="1:3" x14ac:dyDescent="0.2">
      <c r="A267161" s="1">
        <v>413362</v>
      </c>
      <c r="B267161" s="1" t="s">
        <v>266205</v>
      </c>
      <c r="C267161" s="1" t="s">
        <v>60</v>
      </c>
    </row>
    <row r="267162" spans="1:3" x14ac:dyDescent="0.2">
      <c r="A267162" s="1">
        <v>413363</v>
      </c>
      <c r="B267162" s="1" t="s">
        <v>266206</v>
      </c>
      <c r="C267162" s="1" t="s">
        <v>60</v>
      </c>
    </row>
    <row r="267163" spans="1:3" x14ac:dyDescent="0.2">
      <c r="A267163" s="1">
        <v>413364</v>
      </c>
      <c r="B267163" s="1" t="s">
        <v>266207</v>
      </c>
      <c r="C267163" s="1" t="s">
        <v>60</v>
      </c>
    </row>
    <row r="267164" spans="1:3" x14ac:dyDescent="0.2">
      <c r="A267164" s="1">
        <v>413365</v>
      </c>
      <c r="B267164" s="1" t="s">
        <v>266208</v>
      </c>
      <c r="C267164" s="1" t="s">
        <v>60</v>
      </c>
    </row>
    <row r="267165" spans="1:3" x14ac:dyDescent="0.2">
      <c r="A267165" s="1">
        <v>413366</v>
      </c>
      <c r="B267165" s="1" t="s">
        <v>266209</v>
      </c>
      <c r="C267165" s="1" t="s">
        <v>60</v>
      </c>
    </row>
    <row r="267166" spans="1:3" x14ac:dyDescent="0.2">
      <c r="A267166" s="1">
        <v>413367</v>
      </c>
      <c r="B267166" s="1" t="s">
        <v>266210</v>
      </c>
      <c r="C267166" s="1" t="s">
        <v>60</v>
      </c>
    </row>
    <row r="267167" spans="1:3" x14ac:dyDescent="0.2">
      <c r="A267167" s="1">
        <v>413368</v>
      </c>
      <c r="B267167" s="1" t="s">
        <v>266211</v>
      </c>
      <c r="C267167" s="1" t="s">
        <v>60</v>
      </c>
    </row>
    <row r="267168" spans="1:3" x14ac:dyDescent="0.2">
      <c r="A267168" s="1">
        <v>413369</v>
      </c>
      <c r="B267168" s="1" t="s">
        <v>266212</v>
      </c>
      <c r="C267168" s="1" t="s">
        <v>60</v>
      </c>
    </row>
    <row r="267169" spans="1:3" x14ac:dyDescent="0.2">
      <c r="A267169" s="1">
        <v>413370</v>
      </c>
      <c r="B267169" s="1" t="s">
        <v>266213</v>
      </c>
      <c r="C267169" s="1" t="s">
        <v>60</v>
      </c>
    </row>
    <row r="267170" spans="1:3" x14ac:dyDescent="0.2">
      <c r="A267170" s="1">
        <v>413371</v>
      </c>
      <c r="B267170" s="1" t="s">
        <v>266214</v>
      </c>
      <c r="C267170" s="1" t="s">
        <v>60</v>
      </c>
    </row>
    <row r="267171" spans="1:3" x14ac:dyDescent="0.2">
      <c r="A267171" s="1">
        <v>413372</v>
      </c>
      <c r="B267171" s="1" t="s">
        <v>266215</v>
      </c>
      <c r="C267171" s="1" t="s">
        <v>60</v>
      </c>
    </row>
    <row r="267172" spans="1:3" x14ac:dyDescent="0.2">
      <c r="A267172" s="1">
        <v>413373</v>
      </c>
      <c r="B267172" s="1" t="s">
        <v>266216</v>
      </c>
      <c r="C267172" s="1" t="s">
        <v>60</v>
      </c>
    </row>
    <row r="267173" spans="1:3" x14ac:dyDescent="0.2">
      <c r="A267173" s="1">
        <v>413374</v>
      </c>
      <c r="B267173" s="1" t="s">
        <v>266217</v>
      </c>
      <c r="C267173" s="1" t="s">
        <v>60</v>
      </c>
    </row>
    <row r="267174" spans="1:3" x14ac:dyDescent="0.2">
      <c r="A267174" s="1">
        <v>413375</v>
      </c>
      <c r="B267174" s="1" t="s">
        <v>266218</v>
      </c>
      <c r="C267174" s="1" t="s">
        <v>60</v>
      </c>
    </row>
    <row r="267175" spans="1:3" x14ac:dyDescent="0.2">
      <c r="A267175" s="1">
        <v>413376</v>
      </c>
      <c r="B267175" s="1" t="s">
        <v>266219</v>
      </c>
      <c r="C267175" s="1" t="s">
        <v>60</v>
      </c>
    </row>
    <row r="267176" spans="1:3" x14ac:dyDescent="0.2">
      <c r="A267176" s="1">
        <v>413377</v>
      </c>
      <c r="B267176" s="1" t="s">
        <v>266220</v>
      </c>
      <c r="C267176" s="1" t="s">
        <v>60</v>
      </c>
    </row>
    <row r="267177" spans="1:3" x14ac:dyDescent="0.2">
      <c r="A267177" s="1">
        <v>413378</v>
      </c>
      <c r="B267177" s="1" t="s">
        <v>266221</v>
      </c>
      <c r="C267177" s="1" t="s">
        <v>60</v>
      </c>
    </row>
    <row r="267178" spans="1:3" x14ac:dyDescent="0.2">
      <c r="A267178" s="1">
        <v>413379</v>
      </c>
      <c r="B267178" s="1" t="s">
        <v>266222</v>
      </c>
      <c r="C267178" s="1" t="s">
        <v>60</v>
      </c>
    </row>
    <row r="267179" spans="1:3" x14ac:dyDescent="0.2">
      <c r="A267179" s="1">
        <v>413380</v>
      </c>
      <c r="B267179" s="1" t="s">
        <v>266223</v>
      </c>
      <c r="C267179" s="1" t="s">
        <v>60</v>
      </c>
    </row>
    <row r="267180" spans="1:3" x14ac:dyDescent="0.2">
      <c r="A267180" s="1">
        <v>413381</v>
      </c>
      <c r="B267180" s="1" t="s">
        <v>266224</v>
      </c>
      <c r="C267180" s="1" t="s">
        <v>60</v>
      </c>
    </row>
    <row r="267181" spans="1:3" x14ac:dyDescent="0.2">
      <c r="A267181" s="1">
        <v>413382</v>
      </c>
      <c r="B267181" s="1" t="s">
        <v>266225</v>
      </c>
      <c r="C267181" s="1" t="s">
        <v>60</v>
      </c>
    </row>
    <row r="267182" spans="1:3" x14ac:dyDescent="0.2">
      <c r="A267182" s="1">
        <v>413383</v>
      </c>
      <c r="B267182" s="1" t="s">
        <v>266226</v>
      </c>
      <c r="C267182" s="1" t="s">
        <v>60</v>
      </c>
    </row>
    <row r="267183" spans="1:3" x14ac:dyDescent="0.2">
      <c r="A267183" s="1">
        <v>413384</v>
      </c>
      <c r="B267183" s="1" t="s">
        <v>266227</v>
      </c>
      <c r="C267183" s="1" t="s">
        <v>60</v>
      </c>
    </row>
    <row r="267184" spans="1:3" x14ac:dyDescent="0.2">
      <c r="A267184" s="1">
        <v>413385</v>
      </c>
      <c r="B267184" s="1" t="s">
        <v>266228</v>
      </c>
      <c r="C267184" s="1" t="s">
        <v>60</v>
      </c>
    </row>
    <row r="267185" spans="1:3" x14ac:dyDescent="0.2">
      <c r="A267185" s="1">
        <v>413386</v>
      </c>
      <c r="B267185" s="1" t="s">
        <v>266229</v>
      </c>
      <c r="C267185" s="1" t="s">
        <v>60</v>
      </c>
    </row>
    <row r="267186" spans="1:3" x14ac:dyDescent="0.2">
      <c r="A267186" s="1">
        <v>413387</v>
      </c>
      <c r="B267186" s="1" t="s">
        <v>266230</v>
      </c>
      <c r="C267186" s="1" t="s">
        <v>60</v>
      </c>
    </row>
    <row r="267187" spans="1:3" x14ac:dyDescent="0.2">
      <c r="A267187" s="1">
        <v>413388</v>
      </c>
      <c r="B267187" s="1" t="s">
        <v>266231</v>
      </c>
      <c r="C267187" s="1" t="s">
        <v>60</v>
      </c>
    </row>
    <row r="267188" spans="1:3" x14ac:dyDescent="0.2">
      <c r="A267188" s="1">
        <v>413389</v>
      </c>
      <c r="B267188" s="1" t="s">
        <v>266232</v>
      </c>
      <c r="C267188" s="1" t="s">
        <v>60</v>
      </c>
    </row>
    <row r="267189" spans="1:3" x14ac:dyDescent="0.2">
      <c r="A267189" s="1">
        <v>413390</v>
      </c>
      <c r="B267189" s="1" t="s">
        <v>266233</v>
      </c>
      <c r="C267189" s="1" t="s">
        <v>60</v>
      </c>
    </row>
    <row r="267190" spans="1:3" x14ac:dyDescent="0.2">
      <c r="A267190" s="1">
        <v>413391</v>
      </c>
      <c r="B267190" s="1" t="s">
        <v>266234</v>
      </c>
      <c r="C267190" s="1" t="s">
        <v>60</v>
      </c>
    </row>
    <row r="267191" spans="1:3" x14ac:dyDescent="0.2">
      <c r="A267191" s="1">
        <v>413392</v>
      </c>
      <c r="B267191" s="1" t="s">
        <v>266235</v>
      </c>
      <c r="C267191" s="1" t="s">
        <v>60</v>
      </c>
    </row>
    <row r="267192" spans="1:3" x14ac:dyDescent="0.2">
      <c r="A267192" s="1">
        <v>413393</v>
      </c>
      <c r="B267192" s="1" t="s">
        <v>266236</v>
      </c>
      <c r="C267192" s="1" t="s">
        <v>60</v>
      </c>
    </row>
    <row r="267193" spans="1:3" x14ac:dyDescent="0.2">
      <c r="A267193" s="1">
        <v>413394</v>
      </c>
      <c r="B267193" s="1" t="s">
        <v>266237</v>
      </c>
      <c r="C267193" s="1" t="s">
        <v>60</v>
      </c>
    </row>
    <row r="267194" spans="1:3" x14ac:dyDescent="0.2">
      <c r="A267194" s="1">
        <v>413395</v>
      </c>
      <c r="B267194" s="1" t="s">
        <v>266238</v>
      </c>
      <c r="C267194" s="1" t="s">
        <v>60</v>
      </c>
    </row>
    <row r="267195" spans="1:3" x14ac:dyDescent="0.2">
      <c r="A267195" s="1">
        <v>413396</v>
      </c>
      <c r="B267195" s="1" t="s">
        <v>266239</v>
      </c>
      <c r="C267195" s="1" t="s">
        <v>60</v>
      </c>
    </row>
    <row r="267196" spans="1:3" x14ac:dyDescent="0.2">
      <c r="A267196" s="1">
        <v>413397</v>
      </c>
      <c r="B267196" s="1" t="s">
        <v>266240</v>
      </c>
      <c r="C267196" s="1" t="s">
        <v>60</v>
      </c>
    </row>
    <row r="267197" spans="1:3" x14ac:dyDescent="0.2">
      <c r="A267197" s="1">
        <v>413398</v>
      </c>
      <c r="B267197" s="1" t="s">
        <v>266241</v>
      </c>
      <c r="C267197" s="1" t="s">
        <v>60</v>
      </c>
    </row>
    <row r="267198" spans="1:3" x14ac:dyDescent="0.2">
      <c r="A267198" s="1">
        <v>413399</v>
      </c>
      <c r="B267198" s="1" t="s">
        <v>266242</v>
      </c>
      <c r="C267198" s="1" t="s">
        <v>60</v>
      </c>
    </row>
    <row r="267199" spans="1:3" x14ac:dyDescent="0.2">
      <c r="A267199" s="1">
        <v>413400</v>
      </c>
      <c r="B267199" s="1" t="s">
        <v>266243</v>
      </c>
      <c r="C267199" s="1" t="s">
        <v>60</v>
      </c>
    </row>
    <row r="267200" spans="1:3" x14ac:dyDescent="0.2">
      <c r="A267200" s="1">
        <v>413401</v>
      </c>
      <c r="B267200" s="1" t="s">
        <v>266244</v>
      </c>
      <c r="C267200" s="1" t="s">
        <v>60</v>
      </c>
    </row>
    <row r="267201" spans="1:3" x14ac:dyDescent="0.2">
      <c r="A267201" s="1">
        <v>413402</v>
      </c>
      <c r="B267201" s="1" t="s">
        <v>266245</v>
      </c>
      <c r="C267201" s="1" t="s">
        <v>60</v>
      </c>
    </row>
    <row r="267202" spans="1:3" x14ac:dyDescent="0.2">
      <c r="A267202" s="1">
        <v>413403</v>
      </c>
      <c r="B267202" s="1" t="s">
        <v>266246</v>
      </c>
      <c r="C267202" s="1" t="s">
        <v>60</v>
      </c>
    </row>
    <row r="267203" spans="1:3" x14ac:dyDescent="0.2">
      <c r="A267203" s="1">
        <v>413404</v>
      </c>
      <c r="B267203" s="1" t="s">
        <v>266247</v>
      </c>
      <c r="C267203" s="1" t="s">
        <v>60</v>
      </c>
    </row>
    <row r="267204" spans="1:3" x14ac:dyDescent="0.2">
      <c r="A267204" s="1">
        <v>413405</v>
      </c>
      <c r="B267204" s="1" t="s">
        <v>266248</v>
      </c>
      <c r="C267204" s="1" t="s">
        <v>60</v>
      </c>
    </row>
    <row r="267205" spans="1:3" x14ac:dyDescent="0.2">
      <c r="A267205" s="1">
        <v>413406</v>
      </c>
      <c r="B267205" s="1" t="s">
        <v>266249</v>
      </c>
      <c r="C267205" s="1" t="s">
        <v>60</v>
      </c>
    </row>
    <row r="267206" spans="1:3" x14ac:dyDescent="0.2">
      <c r="A267206" s="1">
        <v>413407</v>
      </c>
      <c r="B267206" s="1" t="s">
        <v>266250</v>
      </c>
      <c r="C267206" s="1" t="s">
        <v>60</v>
      </c>
    </row>
    <row r="267207" spans="1:3" x14ac:dyDescent="0.2">
      <c r="A267207" s="1">
        <v>413408</v>
      </c>
      <c r="B267207" s="1" t="s">
        <v>266251</v>
      </c>
      <c r="C267207" s="1" t="s">
        <v>60</v>
      </c>
    </row>
    <row r="267208" spans="1:3" x14ac:dyDescent="0.2">
      <c r="A267208" s="1">
        <v>413409</v>
      </c>
      <c r="B267208" s="1" t="s">
        <v>266252</v>
      </c>
      <c r="C267208" s="1" t="s">
        <v>60</v>
      </c>
    </row>
    <row r="267209" spans="1:3" x14ac:dyDescent="0.2">
      <c r="A267209" s="1">
        <v>413410</v>
      </c>
      <c r="B267209" s="1" t="s">
        <v>266253</v>
      </c>
      <c r="C267209" s="1" t="s">
        <v>60</v>
      </c>
    </row>
    <row r="267210" spans="1:3" x14ac:dyDescent="0.2">
      <c r="A267210" s="1">
        <v>413411</v>
      </c>
      <c r="B267210" s="1" t="s">
        <v>266254</v>
      </c>
      <c r="C267210" s="1" t="s">
        <v>60</v>
      </c>
    </row>
    <row r="267211" spans="1:3" x14ac:dyDescent="0.2">
      <c r="A267211" s="1">
        <v>413412</v>
      </c>
      <c r="B267211" s="1" t="s">
        <v>266255</v>
      </c>
      <c r="C267211" s="1" t="s">
        <v>60</v>
      </c>
    </row>
    <row r="267212" spans="1:3" x14ac:dyDescent="0.2">
      <c r="A267212" s="1">
        <v>413413</v>
      </c>
      <c r="B267212" s="1" t="s">
        <v>266256</v>
      </c>
      <c r="C267212" s="1" t="s">
        <v>60</v>
      </c>
    </row>
    <row r="267213" spans="1:3" x14ac:dyDescent="0.2">
      <c r="A267213" s="1">
        <v>413414</v>
      </c>
      <c r="B267213" s="1" t="s">
        <v>266257</v>
      </c>
      <c r="C267213" s="1" t="s">
        <v>60</v>
      </c>
    </row>
    <row r="267214" spans="1:3" x14ac:dyDescent="0.2">
      <c r="A267214" s="1">
        <v>413415</v>
      </c>
      <c r="B267214" s="1" t="s">
        <v>266258</v>
      </c>
      <c r="C267214" s="1" t="s">
        <v>60</v>
      </c>
    </row>
    <row r="267215" spans="1:3" x14ac:dyDescent="0.2">
      <c r="A267215" s="1">
        <v>413416</v>
      </c>
      <c r="B267215" s="1" t="s">
        <v>266259</v>
      </c>
      <c r="C267215" s="1" t="s">
        <v>60</v>
      </c>
    </row>
    <row r="267216" spans="1:3" x14ac:dyDescent="0.2">
      <c r="A267216" s="1">
        <v>413417</v>
      </c>
      <c r="B267216" s="1" t="s">
        <v>266260</v>
      </c>
      <c r="C267216" s="1" t="s">
        <v>60</v>
      </c>
    </row>
    <row r="267217" spans="1:3" x14ac:dyDescent="0.2">
      <c r="A267217" s="1">
        <v>413418</v>
      </c>
      <c r="B267217" s="1" t="s">
        <v>266261</v>
      </c>
      <c r="C267217" s="1" t="s">
        <v>60</v>
      </c>
    </row>
    <row r="267218" spans="1:3" x14ac:dyDescent="0.2">
      <c r="A267218" s="1">
        <v>413419</v>
      </c>
      <c r="B267218" s="1" t="s">
        <v>266262</v>
      </c>
      <c r="C267218" s="1" t="s">
        <v>60</v>
      </c>
    </row>
    <row r="267219" spans="1:3" x14ac:dyDescent="0.2">
      <c r="A267219" s="1">
        <v>413420</v>
      </c>
      <c r="B267219" s="1" t="s">
        <v>266263</v>
      </c>
      <c r="C267219" s="1" t="s">
        <v>60</v>
      </c>
    </row>
    <row r="267220" spans="1:3" x14ac:dyDescent="0.2">
      <c r="A267220" s="1">
        <v>413421</v>
      </c>
      <c r="B267220" s="1" t="s">
        <v>266264</v>
      </c>
      <c r="C267220" s="1" t="s">
        <v>60</v>
      </c>
    </row>
    <row r="267221" spans="1:3" x14ac:dyDescent="0.2">
      <c r="A267221" s="1">
        <v>413422</v>
      </c>
      <c r="B267221" s="1" t="s">
        <v>266265</v>
      </c>
      <c r="C267221" s="1" t="s">
        <v>60</v>
      </c>
    </row>
    <row r="267222" spans="1:3" x14ac:dyDescent="0.2">
      <c r="A267222" s="1">
        <v>413423</v>
      </c>
      <c r="B267222" s="1" t="s">
        <v>266266</v>
      </c>
      <c r="C267222" s="1" t="s">
        <v>60</v>
      </c>
    </row>
    <row r="267223" spans="1:3" x14ac:dyDescent="0.2">
      <c r="A267223" s="1">
        <v>413424</v>
      </c>
      <c r="B267223" s="1" t="s">
        <v>266267</v>
      </c>
      <c r="C267223" s="1" t="s">
        <v>60</v>
      </c>
    </row>
    <row r="267224" spans="1:3" x14ac:dyDescent="0.2">
      <c r="A267224" s="1">
        <v>413425</v>
      </c>
      <c r="B267224" s="1" t="s">
        <v>266268</v>
      </c>
      <c r="C267224" s="1" t="s">
        <v>60</v>
      </c>
    </row>
    <row r="267225" spans="1:3" x14ac:dyDescent="0.2">
      <c r="A267225" s="1">
        <v>413426</v>
      </c>
      <c r="B267225" s="1" t="s">
        <v>266269</v>
      </c>
      <c r="C267225" s="1" t="s">
        <v>60</v>
      </c>
    </row>
    <row r="267226" spans="1:3" x14ac:dyDescent="0.2">
      <c r="A267226" s="1">
        <v>413427</v>
      </c>
      <c r="B267226" s="1" t="s">
        <v>266270</v>
      </c>
      <c r="C267226" s="1" t="s">
        <v>60</v>
      </c>
    </row>
    <row r="267227" spans="1:3" x14ac:dyDescent="0.2">
      <c r="A267227" s="1">
        <v>413428</v>
      </c>
      <c r="B267227" s="1" t="s">
        <v>266271</v>
      </c>
      <c r="C267227" s="1" t="s">
        <v>60</v>
      </c>
    </row>
    <row r="267228" spans="1:3" x14ac:dyDescent="0.2">
      <c r="A267228" s="1">
        <v>413429</v>
      </c>
      <c r="B267228" s="1" t="s">
        <v>266272</v>
      </c>
      <c r="C267228" s="1" t="s">
        <v>60</v>
      </c>
    </row>
    <row r="267229" spans="1:3" x14ac:dyDescent="0.2">
      <c r="A267229" s="1">
        <v>413430</v>
      </c>
      <c r="B267229" s="1" t="s">
        <v>266273</v>
      </c>
      <c r="C267229" s="1" t="s">
        <v>60</v>
      </c>
    </row>
    <row r="267230" spans="1:3" x14ac:dyDescent="0.2">
      <c r="A267230" s="1">
        <v>413431</v>
      </c>
      <c r="B267230" s="1" t="s">
        <v>266274</v>
      </c>
      <c r="C267230" s="1" t="s">
        <v>60</v>
      </c>
    </row>
    <row r="267231" spans="1:3" x14ac:dyDescent="0.2">
      <c r="A267231" s="1">
        <v>413432</v>
      </c>
      <c r="B267231" s="1" t="s">
        <v>266275</v>
      </c>
      <c r="C267231" s="1" t="s">
        <v>60</v>
      </c>
    </row>
    <row r="267232" spans="1:3" x14ac:dyDescent="0.2">
      <c r="A267232" s="1">
        <v>413433</v>
      </c>
      <c r="B267232" s="1" t="s">
        <v>266276</v>
      </c>
      <c r="C267232" s="1" t="s">
        <v>60</v>
      </c>
    </row>
    <row r="267233" spans="1:3" x14ac:dyDescent="0.2">
      <c r="A267233" s="1">
        <v>413434</v>
      </c>
      <c r="B267233" s="1" t="s">
        <v>266277</v>
      </c>
      <c r="C267233" s="1" t="s">
        <v>60</v>
      </c>
    </row>
    <row r="267234" spans="1:3" x14ac:dyDescent="0.2">
      <c r="A267234" s="1">
        <v>413435</v>
      </c>
      <c r="B267234" s="1" t="s">
        <v>266278</v>
      </c>
      <c r="C267234" s="1" t="s">
        <v>60</v>
      </c>
    </row>
    <row r="267235" spans="1:3" x14ac:dyDescent="0.2">
      <c r="A267235" s="1">
        <v>413436</v>
      </c>
      <c r="B267235" s="1" t="s">
        <v>266279</v>
      </c>
      <c r="C267235" s="1" t="s">
        <v>60</v>
      </c>
    </row>
    <row r="267236" spans="1:3" x14ac:dyDescent="0.2">
      <c r="A267236" s="1">
        <v>413437</v>
      </c>
      <c r="B267236" s="1" t="s">
        <v>266280</v>
      </c>
      <c r="C267236" s="1" t="s">
        <v>60</v>
      </c>
    </row>
    <row r="267237" spans="1:3" x14ac:dyDescent="0.2">
      <c r="A267237" s="1">
        <v>413438</v>
      </c>
      <c r="B267237" s="1" t="s">
        <v>266281</v>
      </c>
      <c r="C267237" s="1" t="s">
        <v>60</v>
      </c>
    </row>
    <row r="267238" spans="1:3" x14ac:dyDescent="0.2">
      <c r="A267238" s="1">
        <v>413439</v>
      </c>
      <c r="B267238" s="1" t="s">
        <v>266282</v>
      </c>
      <c r="C267238" s="1" t="s">
        <v>60</v>
      </c>
    </row>
    <row r="267239" spans="1:3" x14ac:dyDescent="0.2">
      <c r="A267239" s="1">
        <v>413440</v>
      </c>
      <c r="B267239" s="1" t="s">
        <v>266283</v>
      </c>
      <c r="C267239" s="1" t="s">
        <v>60</v>
      </c>
    </row>
    <row r="267240" spans="1:3" x14ac:dyDescent="0.2">
      <c r="A267240" s="1">
        <v>413441</v>
      </c>
      <c r="B267240" s="1" t="s">
        <v>266284</v>
      </c>
      <c r="C267240" s="1" t="s">
        <v>60</v>
      </c>
    </row>
    <row r="267241" spans="1:3" x14ac:dyDescent="0.2">
      <c r="A267241" s="1">
        <v>413442</v>
      </c>
      <c r="B267241" s="1" t="s">
        <v>266285</v>
      </c>
      <c r="C267241" s="1" t="s">
        <v>60</v>
      </c>
    </row>
    <row r="267242" spans="1:3" x14ac:dyDescent="0.2">
      <c r="A267242" s="1">
        <v>413443</v>
      </c>
      <c r="B267242" s="1" t="s">
        <v>266286</v>
      </c>
      <c r="C267242" s="1" t="s">
        <v>60</v>
      </c>
    </row>
    <row r="267243" spans="1:3" x14ac:dyDescent="0.2">
      <c r="A267243" s="1">
        <v>413444</v>
      </c>
      <c r="B267243" s="1" t="s">
        <v>266287</v>
      </c>
      <c r="C267243" s="1" t="s">
        <v>60</v>
      </c>
    </row>
    <row r="267244" spans="1:3" x14ac:dyDescent="0.2">
      <c r="A267244" s="1">
        <v>413445</v>
      </c>
      <c r="B267244" s="1" t="s">
        <v>266288</v>
      </c>
      <c r="C267244" s="1" t="s">
        <v>60</v>
      </c>
    </row>
    <row r="267245" spans="1:3" x14ac:dyDescent="0.2">
      <c r="A267245" s="1">
        <v>413446</v>
      </c>
      <c r="B267245" s="1" t="s">
        <v>266289</v>
      </c>
      <c r="C267245" s="1" t="s">
        <v>60</v>
      </c>
    </row>
    <row r="267246" spans="1:3" x14ac:dyDescent="0.2">
      <c r="A267246" s="1">
        <v>413447</v>
      </c>
      <c r="B267246" s="1" t="s">
        <v>266290</v>
      </c>
      <c r="C267246" s="1" t="s">
        <v>60</v>
      </c>
    </row>
    <row r="267247" spans="1:3" x14ac:dyDescent="0.2">
      <c r="A267247" s="1">
        <v>413448</v>
      </c>
      <c r="B267247" s="1" t="s">
        <v>266291</v>
      </c>
      <c r="C267247" s="1" t="s">
        <v>60</v>
      </c>
    </row>
    <row r="267248" spans="1:3" x14ac:dyDescent="0.2">
      <c r="A267248" s="1">
        <v>413449</v>
      </c>
      <c r="B267248" s="1" t="s">
        <v>266292</v>
      </c>
      <c r="C267248" s="1" t="s">
        <v>60</v>
      </c>
    </row>
    <row r="267249" spans="1:3" x14ac:dyDescent="0.2">
      <c r="A267249" s="1">
        <v>413450</v>
      </c>
      <c r="B267249" s="1" t="s">
        <v>266293</v>
      </c>
      <c r="C267249" s="1" t="s">
        <v>60</v>
      </c>
    </row>
    <row r="267250" spans="1:3" x14ac:dyDescent="0.2">
      <c r="A267250" s="1">
        <v>413451</v>
      </c>
      <c r="B267250" s="1" t="s">
        <v>266294</v>
      </c>
      <c r="C267250" s="1" t="s">
        <v>60</v>
      </c>
    </row>
    <row r="267251" spans="1:3" x14ac:dyDescent="0.2">
      <c r="A267251" s="1">
        <v>413452</v>
      </c>
      <c r="B267251" s="1" t="s">
        <v>266295</v>
      </c>
      <c r="C267251" s="1" t="s">
        <v>60</v>
      </c>
    </row>
    <row r="267252" spans="1:3" x14ac:dyDescent="0.2">
      <c r="A267252" s="1">
        <v>413453</v>
      </c>
      <c r="B267252" s="1" t="s">
        <v>266296</v>
      </c>
      <c r="C267252" s="1" t="s">
        <v>60</v>
      </c>
    </row>
    <row r="267253" spans="1:3" x14ac:dyDescent="0.2">
      <c r="A267253" s="1">
        <v>413454</v>
      </c>
      <c r="B267253" s="1" t="s">
        <v>266297</v>
      </c>
      <c r="C267253" s="1" t="s">
        <v>60</v>
      </c>
    </row>
    <row r="267254" spans="1:3" x14ac:dyDescent="0.2">
      <c r="A267254" s="1">
        <v>413455</v>
      </c>
      <c r="B267254" s="1" t="s">
        <v>266298</v>
      </c>
      <c r="C267254" s="1" t="s">
        <v>60</v>
      </c>
    </row>
    <row r="267255" spans="1:3" x14ac:dyDescent="0.2">
      <c r="A267255" s="1">
        <v>413456</v>
      </c>
      <c r="B267255" s="1" t="s">
        <v>266299</v>
      </c>
      <c r="C267255" s="1" t="s">
        <v>60</v>
      </c>
    </row>
    <row r="267256" spans="1:3" x14ac:dyDescent="0.2">
      <c r="A267256" s="1">
        <v>413457</v>
      </c>
      <c r="B267256" s="1" t="s">
        <v>266300</v>
      </c>
      <c r="C267256" s="1" t="s">
        <v>60</v>
      </c>
    </row>
    <row r="267257" spans="1:3" x14ac:dyDescent="0.2">
      <c r="A267257" s="1">
        <v>413458</v>
      </c>
      <c r="B267257" s="1" t="s">
        <v>266301</v>
      </c>
      <c r="C267257" s="1" t="s">
        <v>60</v>
      </c>
    </row>
    <row r="267258" spans="1:3" x14ac:dyDescent="0.2">
      <c r="A267258" s="1">
        <v>413459</v>
      </c>
      <c r="B267258" s="1" t="s">
        <v>266302</v>
      </c>
      <c r="C267258" s="1" t="s">
        <v>60</v>
      </c>
    </row>
    <row r="267259" spans="1:3" x14ac:dyDescent="0.2">
      <c r="A267259" s="1">
        <v>413460</v>
      </c>
      <c r="B267259" s="1" t="s">
        <v>266303</v>
      </c>
      <c r="C267259" s="1" t="s">
        <v>60</v>
      </c>
    </row>
    <row r="267260" spans="1:3" x14ac:dyDescent="0.2">
      <c r="A267260" s="1">
        <v>413461</v>
      </c>
      <c r="B267260" s="1" t="s">
        <v>266304</v>
      </c>
      <c r="C267260" s="1" t="s">
        <v>60</v>
      </c>
    </row>
    <row r="267261" spans="1:3" x14ac:dyDescent="0.2">
      <c r="A267261" s="1">
        <v>413462</v>
      </c>
      <c r="B267261" s="1" t="s">
        <v>266305</v>
      </c>
      <c r="C267261" s="1" t="s">
        <v>60</v>
      </c>
    </row>
    <row r="267262" spans="1:3" x14ac:dyDescent="0.2">
      <c r="A267262" s="1">
        <v>413463</v>
      </c>
      <c r="B267262" s="1" t="s">
        <v>266306</v>
      </c>
      <c r="C267262" s="1" t="s">
        <v>60</v>
      </c>
    </row>
    <row r="267263" spans="1:3" x14ac:dyDescent="0.2">
      <c r="A267263" s="1">
        <v>413464</v>
      </c>
      <c r="B267263" s="1" t="s">
        <v>266307</v>
      </c>
      <c r="C267263" s="1" t="s">
        <v>60</v>
      </c>
    </row>
    <row r="267264" spans="1:3" x14ac:dyDescent="0.2">
      <c r="A267264" s="1">
        <v>413465</v>
      </c>
      <c r="B267264" s="1" t="s">
        <v>266308</v>
      </c>
      <c r="C267264" s="1" t="s">
        <v>60</v>
      </c>
    </row>
    <row r="267265" spans="1:3" x14ac:dyDescent="0.2">
      <c r="A267265" s="1">
        <v>413466</v>
      </c>
      <c r="B267265" s="1" t="s">
        <v>266309</v>
      </c>
      <c r="C267265" s="1" t="s">
        <v>60</v>
      </c>
    </row>
    <row r="267266" spans="1:3" x14ac:dyDescent="0.2">
      <c r="A267266" s="1">
        <v>413467</v>
      </c>
      <c r="B267266" s="1" t="s">
        <v>266310</v>
      </c>
      <c r="C267266" s="1" t="s">
        <v>60</v>
      </c>
    </row>
    <row r="267267" spans="1:3" x14ac:dyDescent="0.2">
      <c r="A267267" s="1">
        <v>413468</v>
      </c>
      <c r="B267267" s="1" t="s">
        <v>266311</v>
      </c>
      <c r="C267267" s="1" t="s">
        <v>60</v>
      </c>
    </row>
    <row r="267268" spans="1:3" x14ac:dyDescent="0.2">
      <c r="A267268" s="1">
        <v>413469</v>
      </c>
      <c r="B267268" s="1" t="s">
        <v>266312</v>
      </c>
      <c r="C267268" s="1" t="s">
        <v>60</v>
      </c>
    </row>
    <row r="267269" spans="1:3" x14ac:dyDescent="0.2">
      <c r="A267269" s="1">
        <v>413470</v>
      </c>
      <c r="B267269" s="1" t="s">
        <v>266313</v>
      </c>
      <c r="C267269" s="1" t="s">
        <v>60</v>
      </c>
    </row>
    <row r="267270" spans="1:3" x14ac:dyDescent="0.2">
      <c r="A267270" s="1">
        <v>413471</v>
      </c>
      <c r="B267270" s="1" t="s">
        <v>266314</v>
      </c>
      <c r="C267270" s="1" t="s">
        <v>60</v>
      </c>
    </row>
    <row r="267271" spans="1:3" x14ac:dyDescent="0.2">
      <c r="A267271" s="1">
        <v>413472</v>
      </c>
      <c r="B267271" s="1" t="s">
        <v>266315</v>
      </c>
      <c r="C267271" s="1" t="s">
        <v>60</v>
      </c>
    </row>
    <row r="267272" spans="1:3" x14ac:dyDescent="0.2">
      <c r="A267272" s="1">
        <v>413473</v>
      </c>
      <c r="B267272" s="1" t="s">
        <v>266316</v>
      </c>
      <c r="C267272" s="1" t="s">
        <v>60</v>
      </c>
    </row>
    <row r="267273" spans="1:3" x14ac:dyDescent="0.2">
      <c r="A267273" s="1">
        <v>413474</v>
      </c>
      <c r="B267273" s="1" t="s">
        <v>266317</v>
      </c>
      <c r="C267273" s="1" t="s">
        <v>60</v>
      </c>
    </row>
    <row r="267274" spans="1:3" x14ac:dyDescent="0.2">
      <c r="A267274" s="1">
        <v>413475</v>
      </c>
      <c r="B267274" s="1" t="s">
        <v>266318</v>
      </c>
      <c r="C267274" s="1" t="s">
        <v>60</v>
      </c>
    </row>
    <row r="267275" spans="1:3" x14ac:dyDescent="0.2">
      <c r="A267275" s="1">
        <v>413476</v>
      </c>
      <c r="B267275" s="1" t="s">
        <v>266319</v>
      </c>
      <c r="C267275" s="1" t="s">
        <v>60</v>
      </c>
    </row>
    <row r="267276" spans="1:3" x14ac:dyDescent="0.2">
      <c r="A267276" s="1">
        <v>413477</v>
      </c>
      <c r="B267276" s="1" t="s">
        <v>266320</v>
      </c>
      <c r="C267276" s="1" t="s">
        <v>60</v>
      </c>
    </row>
    <row r="267277" spans="1:3" x14ac:dyDescent="0.2">
      <c r="A267277" s="1">
        <v>413478</v>
      </c>
      <c r="B267277" s="1" t="s">
        <v>266321</v>
      </c>
      <c r="C267277" s="1" t="s">
        <v>60</v>
      </c>
    </row>
    <row r="267278" spans="1:3" x14ac:dyDescent="0.2">
      <c r="A267278" s="1">
        <v>413479</v>
      </c>
      <c r="B267278" s="1" t="s">
        <v>266322</v>
      </c>
      <c r="C267278" s="1" t="s">
        <v>60</v>
      </c>
    </row>
    <row r="267279" spans="1:3" x14ac:dyDescent="0.2">
      <c r="A267279" s="1">
        <v>413480</v>
      </c>
      <c r="B267279" s="1" t="s">
        <v>266323</v>
      </c>
      <c r="C267279" s="1" t="s">
        <v>60</v>
      </c>
    </row>
    <row r="267280" spans="1:3" x14ac:dyDescent="0.2">
      <c r="A267280" s="1">
        <v>413481</v>
      </c>
      <c r="B267280" s="1" t="s">
        <v>266324</v>
      </c>
      <c r="C267280" s="1" t="s">
        <v>60</v>
      </c>
    </row>
    <row r="267281" spans="1:3" x14ac:dyDescent="0.2">
      <c r="A267281" s="1">
        <v>413482</v>
      </c>
      <c r="B267281" s="1" t="s">
        <v>266325</v>
      </c>
      <c r="C267281" s="1" t="s">
        <v>60</v>
      </c>
    </row>
    <row r="267282" spans="1:3" x14ac:dyDescent="0.2">
      <c r="A267282" s="1">
        <v>413483</v>
      </c>
      <c r="B267282" s="1" t="s">
        <v>266326</v>
      </c>
      <c r="C267282" s="1" t="s">
        <v>60</v>
      </c>
    </row>
    <row r="267283" spans="1:3" x14ac:dyDescent="0.2">
      <c r="A267283" s="1">
        <v>413484</v>
      </c>
      <c r="B267283" s="1" t="s">
        <v>266327</v>
      </c>
      <c r="C267283" s="1" t="s">
        <v>60</v>
      </c>
    </row>
    <row r="267284" spans="1:3" x14ac:dyDescent="0.2">
      <c r="A267284" s="1">
        <v>413485</v>
      </c>
      <c r="B267284" s="1" t="s">
        <v>266328</v>
      </c>
      <c r="C267284" s="1" t="s">
        <v>60</v>
      </c>
    </row>
    <row r="267285" spans="1:3" x14ac:dyDescent="0.2">
      <c r="A267285" s="1">
        <v>413486</v>
      </c>
      <c r="B267285" s="1" t="s">
        <v>266329</v>
      </c>
      <c r="C267285" s="1" t="s">
        <v>60</v>
      </c>
    </row>
    <row r="267286" spans="1:3" x14ac:dyDescent="0.2">
      <c r="A267286" s="1">
        <v>413487</v>
      </c>
      <c r="B267286" s="1" t="s">
        <v>266330</v>
      </c>
      <c r="C267286" s="1" t="s">
        <v>60</v>
      </c>
    </row>
    <row r="267287" spans="1:3" x14ac:dyDescent="0.2">
      <c r="A267287" s="1">
        <v>413488</v>
      </c>
      <c r="B267287" s="1" t="s">
        <v>266331</v>
      </c>
      <c r="C267287" s="1" t="s">
        <v>60</v>
      </c>
    </row>
    <row r="267288" spans="1:3" x14ac:dyDescent="0.2">
      <c r="A267288" s="1">
        <v>413489</v>
      </c>
      <c r="B267288" s="1" t="s">
        <v>266332</v>
      </c>
      <c r="C267288" s="1" t="s">
        <v>60</v>
      </c>
    </row>
    <row r="267289" spans="1:3" x14ac:dyDescent="0.2">
      <c r="A267289" s="1">
        <v>413490</v>
      </c>
      <c r="B267289" s="1" t="s">
        <v>266333</v>
      </c>
      <c r="C267289" s="1" t="s">
        <v>60</v>
      </c>
    </row>
    <row r="267290" spans="1:3" x14ac:dyDescent="0.2">
      <c r="A267290" s="1">
        <v>413491</v>
      </c>
      <c r="B267290" s="1" t="s">
        <v>266334</v>
      </c>
      <c r="C267290" s="1" t="s">
        <v>60</v>
      </c>
    </row>
    <row r="267291" spans="1:3" x14ac:dyDescent="0.2">
      <c r="A267291" s="1">
        <v>413492</v>
      </c>
      <c r="B267291" s="1" t="s">
        <v>266335</v>
      </c>
      <c r="C267291" s="1" t="s">
        <v>60</v>
      </c>
    </row>
    <row r="267292" spans="1:3" x14ac:dyDescent="0.2">
      <c r="A267292" s="1">
        <v>413493</v>
      </c>
      <c r="B267292" s="1" t="s">
        <v>266336</v>
      </c>
      <c r="C267292" s="1" t="s">
        <v>60</v>
      </c>
    </row>
    <row r="267293" spans="1:3" x14ac:dyDescent="0.2">
      <c r="A267293" s="1">
        <v>413494</v>
      </c>
      <c r="B267293" s="1" t="s">
        <v>266337</v>
      </c>
      <c r="C267293" s="1" t="s">
        <v>60</v>
      </c>
    </row>
    <row r="267294" spans="1:3" x14ac:dyDescent="0.2">
      <c r="A267294" s="1">
        <v>413495</v>
      </c>
      <c r="B267294" s="1" t="s">
        <v>266338</v>
      </c>
      <c r="C267294" s="1" t="s">
        <v>60</v>
      </c>
    </row>
    <row r="267295" spans="1:3" x14ac:dyDescent="0.2">
      <c r="A267295" s="1">
        <v>413496</v>
      </c>
      <c r="B267295" s="1" t="s">
        <v>266339</v>
      </c>
      <c r="C267295" s="1" t="s">
        <v>60</v>
      </c>
    </row>
    <row r="267296" spans="1:3" x14ac:dyDescent="0.2">
      <c r="A267296" s="1">
        <v>413497</v>
      </c>
      <c r="B267296" s="1" t="s">
        <v>266340</v>
      </c>
      <c r="C267296" s="1" t="s">
        <v>60</v>
      </c>
    </row>
    <row r="267297" spans="1:3" x14ac:dyDescent="0.2">
      <c r="A267297" s="1">
        <v>413498</v>
      </c>
      <c r="B267297" s="1" t="s">
        <v>266341</v>
      </c>
      <c r="C267297" s="1" t="s">
        <v>60</v>
      </c>
    </row>
    <row r="267298" spans="1:3" x14ac:dyDescent="0.2">
      <c r="A267298" s="1">
        <v>413499</v>
      </c>
      <c r="B267298" s="1" t="s">
        <v>266342</v>
      </c>
      <c r="C267298" s="1" t="s">
        <v>60</v>
      </c>
    </row>
    <row r="267299" spans="1:3" x14ac:dyDescent="0.2">
      <c r="A267299" s="1">
        <v>413500</v>
      </c>
      <c r="B267299" s="1" t="s">
        <v>266343</v>
      </c>
      <c r="C267299" s="1" t="s">
        <v>60</v>
      </c>
    </row>
    <row r="267300" spans="1:3" x14ac:dyDescent="0.2">
      <c r="A267300" s="1">
        <v>413501</v>
      </c>
      <c r="B267300" s="1" t="s">
        <v>266344</v>
      </c>
      <c r="C267300" s="1" t="s">
        <v>60</v>
      </c>
    </row>
    <row r="267301" spans="1:3" x14ac:dyDescent="0.2">
      <c r="A267301" s="1">
        <v>413502</v>
      </c>
      <c r="B267301" s="1" t="s">
        <v>266345</v>
      </c>
      <c r="C267301" s="1" t="s">
        <v>60</v>
      </c>
    </row>
    <row r="267302" spans="1:3" x14ac:dyDescent="0.2">
      <c r="A267302" s="1">
        <v>413503</v>
      </c>
      <c r="B267302" s="1" t="s">
        <v>266346</v>
      </c>
      <c r="C267302" s="1" t="s">
        <v>60</v>
      </c>
    </row>
    <row r="267303" spans="1:3" x14ac:dyDescent="0.2">
      <c r="A267303" s="1">
        <v>413504</v>
      </c>
      <c r="B267303" s="1" t="s">
        <v>266347</v>
      </c>
      <c r="C267303" s="1" t="s">
        <v>5</v>
      </c>
    </row>
    <row r="267304" spans="1:3" x14ac:dyDescent="0.2">
      <c r="A267304" s="1">
        <v>413505</v>
      </c>
      <c r="B267304" s="1" t="s">
        <v>266348</v>
      </c>
      <c r="C267304" s="1" t="s">
        <v>60</v>
      </c>
    </row>
    <row r="267305" spans="1:3" x14ac:dyDescent="0.2">
      <c r="A267305" s="1">
        <v>413506</v>
      </c>
      <c r="B267305" s="1" t="s">
        <v>266349</v>
      </c>
      <c r="C267305" s="1" t="s">
        <v>60</v>
      </c>
    </row>
    <row r="267306" spans="1:3" x14ac:dyDescent="0.2">
      <c r="A267306" s="1">
        <v>413507</v>
      </c>
      <c r="B267306" s="1" t="s">
        <v>266350</v>
      </c>
      <c r="C267306" s="1" t="s">
        <v>60</v>
      </c>
    </row>
    <row r="267307" spans="1:3" x14ac:dyDescent="0.2">
      <c r="A267307" s="1">
        <v>413508</v>
      </c>
      <c r="B267307" s="1" t="s">
        <v>266351</v>
      </c>
      <c r="C267307" s="1" t="s">
        <v>60</v>
      </c>
    </row>
    <row r="267308" spans="1:3" x14ac:dyDescent="0.2">
      <c r="A267308" s="1">
        <v>413509</v>
      </c>
      <c r="B267308" s="1" t="s">
        <v>266352</v>
      </c>
      <c r="C267308" s="1" t="s">
        <v>60</v>
      </c>
    </row>
    <row r="267309" spans="1:3" x14ac:dyDescent="0.2">
      <c r="A267309" s="1">
        <v>413510</v>
      </c>
      <c r="B267309" s="1" t="s">
        <v>266353</v>
      </c>
      <c r="C267309" s="1" t="s">
        <v>60</v>
      </c>
    </row>
    <row r="267310" spans="1:3" x14ac:dyDescent="0.2">
      <c r="A267310" s="1">
        <v>413511</v>
      </c>
      <c r="B267310" s="1" t="s">
        <v>266354</v>
      </c>
      <c r="C267310" s="1" t="s">
        <v>60</v>
      </c>
    </row>
    <row r="267311" spans="1:3" x14ac:dyDescent="0.2">
      <c r="A267311" s="1">
        <v>413512</v>
      </c>
      <c r="B267311" s="1" t="s">
        <v>266355</v>
      </c>
      <c r="C267311" s="1" t="s">
        <v>60</v>
      </c>
    </row>
    <row r="267312" spans="1:3" x14ac:dyDescent="0.2">
      <c r="A267312" s="1">
        <v>413513</v>
      </c>
      <c r="B267312" s="1" t="s">
        <v>266356</v>
      </c>
      <c r="C267312" s="1" t="s">
        <v>60</v>
      </c>
    </row>
    <row r="267313" spans="1:3" x14ac:dyDescent="0.2">
      <c r="A267313" s="1">
        <v>413514</v>
      </c>
      <c r="B267313" s="1" t="s">
        <v>266357</v>
      </c>
      <c r="C267313" s="1" t="s">
        <v>60</v>
      </c>
    </row>
    <row r="267314" spans="1:3" x14ac:dyDescent="0.2">
      <c r="A267314" s="1">
        <v>413515</v>
      </c>
      <c r="B267314" s="1" t="s">
        <v>266358</v>
      </c>
      <c r="C267314" s="1" t="s">
        <v>60</v>
      </c>
    </row>
    <row r="267315" spans="1:3" x14ac:dyDescent="0.2">
      <c r="A267315" s="1">
        <v>413516</v>
      </c>
      <c r="B267315" s="1" t="s">
        <v>266359</v>
      </c>
      <c r="C267315" s="1" t="s">
        <v>60</v>
      </c>
    </row>
    <row r="267316" spans="1:3" x14ac:dyDescent="0.2">
      <c r="A267316" s="1">
        <v>413517</v>
      </c>
      <c r="B267316" s="1" t="s">
        <v>266360</v>
      </c>
      <c r="C267316" s="1" t="s">
        <v>60</v>
      </c>
    </row>
    <row r="267317" spans="1:3" x14ac:dyDescent="0.2">
      <c r="A267317" s="1">
        <v>413518</v>
      </c>
      <c r="B267317" s="1" t="s">
        <v>266361</v>
      </c>
      <c r="C267317" s="1" t="s">
        <v>60</v>
      </c>
    </row>
    <row r="267318" spans="1:3" x14ac:dyDescent="0.2">
      <c r="A267318" s="1">
        <v>413519</v>
      </c>
      <c r="B267318" s="1" t="s">
        <v>266362</v>
      </c>
      <c r="C267318" s="1" t="s">
        <v>60</v>
      </c>
    </row>
    <row r="267319" spans="1:3" x14ac:dyDescent="0.2">
      <c r="A267319" s="1">
        <v>413520</v>
      </c>
      <c r="B267319" s="1" t="s">
        <v>266363</v>
      </c>
      <c r="C267319" s="1" t="s">
        <v>60</v>
      </c>
    </row>
    <row r="267320" spans="1:3" x14ac:dyDescent="0.2">
      <c r="A267320" s="1">
        <v>413521</v>
      </c>
      <c r="B267320" s="1" t="s">
        <v>266364</v>
      </c>
      <c r="C267320" s="1" t="s">
        <v>60</v>
      </c>
    </row>
    <row r="267321" spans="1:3" x14ac:dyDescent="0.2">
      <c r="A267321" s="1">
        <v>413522</v>
      </c>
      <c r="B267321" s="1" t="s">
        <v>266365</v>
      </c>
      <c r="C267321" s="1" t="s">
        <v>5</v>
      </c>
    </row>
    <row r="267322" spans="1:3" x14ac:dyDescent="0.2">
      <c r="A267322" s="1">
        <v>413523</v>
      </c>
      <c r="B267322" s="1" t="s">
        <v>266366</v>
      </c>
      <c r="C267322" s="1" t="s">
        <v>60</v>
      </c>
    </row>
    <row r="267323" spans="1:3" x14ac:dyDescent="0.2">
      <c r="A267323" s="1">
        <v>413524</v>
      </c>
      <c r="B267323" s="1" t="s">
        <v>266367</v>
      </c>
      <c r="C267323" s="1" t="s">
        <v>60</v>
      </c>
    </row>
    <row r="267324" spans="1:3" x14ac:dyDescent="0.2">
      <c r="A267324" s="1">
        <v>413525</v>
      </c>
      <c r="B267324" s="1" t="s">
        <v>266368</v>
      </c>
      <c r="C267324" s="1" t="s">
        <v>5</v>
      </c>
    </row>
    <row r="267325" spans="1:3" x14ac:dyDescent="0.2">
      <c r="A267325" s="1">
        <v>413526</v>
      </c>
      <c r="B267325" s="1" t="s">
        <v>266369</v>
      </c>
      <c r="C267325" s="1" t="s">
        <v>60</v>
      </c>
    </row>
    <row r="267326" spans="1:3" x14ac:dyDescent="0.2">
      <c r="A267326" s="1">
        <v>413527</v>
      </c>
      <c r="B267326" s="1" t="s">
        <v>266370</v>
      </c>
      <c r="C267326" s="1" t="s">
        <v>5</v>
      </c>
    </row>
    <row r="267327" spans="1:3" x14ac:dyDescent="0.2">
      <c r="A267327" s="1">
        <v>413528</v>
      </c>
      <c r="B267327" s="1" t="s">
        <v>266371</v>
      </c>
      <c r="C267327" s="1" t="s">
        <v>60</v>
      </c>
    </row>
    <row r="267328" spans="1:3" x14ac:dyDescent="0.2">
      <c r="A267328" s="1">
        <v>413529</v>
      </c>
      <c r="B267328" s="1" t="s">
        <v>266372</v>
      </c>
      <c r="C267328" s="1" t="s">
        <v>60</v>
      </c>
    </row>
    <row r="267329" spans="1:3" x14ac:dyDescent="0.2">
      <c r="A267329" s="1">
        <v>413530</v>
      </c>
      <c r="B267329" s="1" t="s">
        <v>266373</v>
      </c>
      <c r="C267329" s="1" t="s">
        <v>60</v>
      </c>
    </row>
    <row r="267330" spans="1:3" x14ac:dyDescent="0.2">
      <c r="A267330" s="1">
        <v>413531</v>
      </c>
      <c r="B267330" s="1" t="s">
        <v>266374</v>
      </c>
      <c r="C267330" s="1" t="s">
        <v>60</v>
      </c>
    </row>
    <row r="267331" spans="1:3" x14ac:dyDescent="0.2">
      <c r="A267331" s="1">
        <v>413533</v>
      </c>
      <c r="B267331" s="1" t="s">
        <v>266375</v>
      </c>
      <c r="C267331" s="1" t="s">
        <v>60</v>
      </c>
    </row>
    <row r="267332" spans="1:3" x14ac:dyDescent="0.2">
      <c r="A267332" s="1">
        <v>413534</v>
      </c>
      <c r="B267332" s="1" t="s">
        <v>266376</v>
      </c>
      <c r="C267332" s="1" t="s">
        <v>60</v>
      </c>
    </row>
    <row r="267333" spans="1:3" x14ac:dyDescent="0.2">
      <c r="A267333" s="1">
        <v>413535</v>
      </c>
      <c r="B267333" s="1" t="s">
        <v>266377</v>
      </c>
      <c r="C267333" s="1" t="s">
        <v>60</v>
      </c>
    </row>
    <row r="267334" spans="1:3" x14ac:dyDescent="0.2">
      <c r="A267334" s="1">
        <v>413536</v>
      </c>
      <c r="B267334" s="1" t="s">
        <v>266378</v>
      </c>
      <c r="C267334" s="1" t="s">
        <v>60</v>
      </c>
    </row>
    <row r="267335" spans="1:3" x14ac:dyDescent="0.2">
      <c r="A267335" s="1">
        <v>413537</v>
      </c>
      <c r="B267335" s="1" t="s">
        <v>266379</v>
      </c>
      <c r="C267335" s="1" t="s">
        <v>60</v>
      </c>
    </row>
    <row r="267336" spans="1:3" x14ac:dyDescent="0.2">
      <c r="A267336" s="1">
        <v>413538</v>
      </c>
      <c r="B267336" s="1" t="s">
        <v>266380</v>
      </c>
      <c r="C267336" s="1" t="s">
        <v>60</v>
      </c>
    </row>
    <row r="267337" spans="1:3" x14ac:dyDescent="0.2">
      <c r="A267337" s="1">
        <v>413539</v>
      </c>
      <c r="B267337" s="1" t="s">
        <v>266381</v>
      </c>
      <c r="C267337" s="1" t="s">
        <v>60</v>
      </c>
    </row>
    <row r="267338" spans="1:3" x14ac:dyDescent="0.2">
      <c r="A267338" s="1">
        <v>413540</v>
      </c>
      <c r="B267338" s="1" t="s">
        <v>266382</v>
      </c>
      <c r="C267338" s="1" t="s">
        <v>60</v>
      </c>
    </row>
    <row r="267339" spans="1:3" x14ac:dyDescent="0.2">
      <c r="A267339" s="1">
        <v>413541</v>
      </c>
      <c r="B267339" s="1" t="s">
        <v>266383</v>
      </c>
      <c r="C267339" s="1" t="s">
        <v>60</v>
      </c>
    </row>
    <row r="267340" spans="1:3" x14ac:dyDescent="0.2">
      <c r="A267340" s="1">
        <v>413542</v>
      </c>
      <c r="B267340" s="1" t="s">
        <v>266384</v>
      </c>
      <c r="C267340" s="1" t="s">
        <v>60</v>
      </c>
    </row>
    <row r="267341" spans="1:3" x14ac:dyDescent="0.2">
      <c r="A267341" s="1">
        <v>413543</v>
      </c>
      <c r="B267341" s="1" t="s">
        <v>266385</v>
      </c>
      <c r="C267341" s="1" t="s">
        <v>5</v>
      </c>
    </row>
    <row r="267342" spans="1:3" x14ac:dyDescent="0.2">
      <c r="A267342" s="1">
        <v>413544</v>
      </c>
      <c r="B267342" s="1" t="s">
        <v>266386</v>
      </c>
      <c r="C267342" s="1" t="s">
        <v>60</v>
      </c>
    </row>
    <row r="267343" spans="1:3" x14ac:dyDescent="0.2">
      <c r="A267343" s="1">
        <v>413545</v>
      </c>
      <c r="B267343" s="1" t="s">
        <v>266387</v>
      </c>
      <c r="C267343" s="1" t="s">
        <v>60</v>
      </c>
    </row>
    <row r="267344" spans="1:3" x14ac:dyDescent="0.2">
      <c r="A267344" s="1">
        <v>413546</v>
      </c>
      <c r="B267344" s="1" t="s">
        <v>266388</v>
      </c>
      <c r="C267344" s="1" t="s">
        <v>60</v>
      </c>
    </row>
    <row r="267345" spans="1:3" x14ac:dyDescent="0.2">
      <c r="A267345" s="1">
        <v>413547</v>
      </c>
      <c r="B267345" s="1" t="s">
        <v>266389</v>
      </c>
      <c r="C267345" s="1" t="s">
        <v>5</v>
      </c>
    </row>
    <row r="267346" spans="1:3" x14ac:dyDescent="0.2">
      <c r="A267346" s="1">
        <v>413548</v>
      </c>
      <c r="B267346" s="1" t="s">
        <v>266390</v>
      </c>
      <c r="C267346" s="1" t="s">
        <v>60</v>
      </c>
    </row>
    <row r="267347" spans="1:3" x14ac:dyDescent="0.2">
      <c r="A267347" s="1">
        <v>413549</v>
      </c>
      <c r="B267347" s="1" t="s">
        <v>266391</v>
      </c>
      <c r="C267347" s="1" t="s">
        <v>5</v>
      </c>
    </row>
    <row r="267348" spans="1:3" x14ac:dyDescent="0.2">
      <c r="A267348" s="1">
        <v>413550</v>
      </c>
      <c r="B267348" s="1" t="s">
        <v>266392</v>
      </c>
      <c r="C267348" s="1" t="s">
        <v>60</v>
      </c>
    </row>
    <row r="267349" spans="1:3" x14ac:dyDescent="0.2">
      <c r="A267349" s="1">
        <v>413551</v>
      </c>
      <c r="B267349" s="1" t="s">
        <v>266393</v>
      </c>
      <c r="C267349" s="1" t="s">
        <v>60</v>
      </c>
    </row>
    <row r="267350" spans="1:3" x14ac:dyDescent="0.2">
      <c r="A267350" s="1">
        <v>413552</v>
      </c>
      <c r="B267350" s="1" t="s">
        <v>266394</v>
      </c>
      <c r="C267350" s="1" t="s">
        <v>60</v>
      </c>
    </row>
    <row r="267351" spans="1:3" x14ac:dyDescent="0.2">
      <c r="A267351" s="1">
        <v>413553</v>
      </c>
      <c r="B267351" s="1" t="s">
        <v>266395</v>
      </c>
      <c r="C267351" s="1" t="s">
        <v>5</v>
      </c>
    </row>
    <row r="267352" spans="1:3" x14ac:dyDescent="0.2">
      <c r="A267352" s="1">
        <v>413554</v>
      </c>
      <c r="B267352" s="1" t="s">
        <v>266396</v>
      </c>
      <c r="C267352" s="1" t="s">
        <v>5</v>
      </c>
    </row>
    <row r="267353" spans="1:3" x14ac:dyDescent="0.2">
      <c r="A267353" s="1">
        <v>413555</v>
      </c>
      <c r="B267353" s="1" t="s">
        <v>266397</v>
      </c>
      <c r="C267353" s="1" t="s">
        <v>60</v>
      </c>
    </row>
    <row r="267354" spans="1:3" x14ac:dyDescent="0.2">
      <c r="A267354" s="1">
        <v>413556</v>
      </c>
      <c r="B267354" s="1" t="s">
        <v>266398</v>
      </c>
      <c r="C267354" s="1" t="s">
        <v>5</v>
      </c>
    </row>
    <row r="267355" spans="1:3" x14ac:dyDescent="0.2">
      <c r="A267355" s="1">
        <v>413557</v>
      </c>
      <c r="B267355" s="1" t="s">
        <v>266399</v>
      </c>
      <c r="C267355" s="1" t="s">
        <v>5</v>
      </c>
    </row>
    <row r="267356" spans="1:3" x14ac:dyDescent="0.2">
      <c r="A267356" s="1">
        <v>413558</v>
      </c>
      <c r="B267356" s="1" t="s">
        <v>266400</v>
      </c>
      <c r="C267356" s="1" t="s">
        <v>5</v>
      </c>
    </row>
    <row r="267357" spans="1:3" x14ac:dyDescent="0.2">
      <c r="A267357" s="1">
        <v>413559</v>
      </c>
      <c r="B267357" s="1" t="s">
        <v>266401</v>
      </c>
      <c r="C267357" s="1" t="s">
        <v>5</v>
      </c>
    </row>
    <row r="267358" spans="1:3" x14ac:dyDescent="0.2">
      <c r="A267358" s="1">
        <v>413560</v>
      </c>
      <c r="B267358" s="1" t="s">
        <v>266402</v>
      </c>
      <c r="C267358" s="1" t="s">
        <v>5</v>
      </c>
    </row>
    <row r="267359" spans="1:3" x14ac:dyDescent="0.2">
      <c r="A267359" s="1">
        <v>413561</v>
      </c>
      <c r="B267359" s="1" t="s">
        <v>266403</v>
      </c>
      <c r="C267359" s="1" t="s">
        <v>5</v>
      </c>
    </row>
    <row r="267360" spans="1:3" x14ac:dyDescent="0.2">
      <c r="A267360" s="1">
        <v>413562</v>
      </c>
      <c r="B267360" s="1" t="s">
        <v>266404</v>
      </c>
      <c r="C267360" s="1" t="s">
        <v>5</v>
      </c>
    </row>
    <row r="267361" spans="1:3" x14ac:dyDescent="0.2">
      <c r="A267361" s="1">
        <v>413563</v>
      </c>
      <c r="B267361" s="1" t="s">
        <v>266405</v>
      </c>
      <c r="C267361" s="1" t="s">
        <v>5</v>
      </c>
    </row>
    <row r="267362" spans="1:3" x14ac:dyDescent="0.2">
      <c r="A267362" s="1">
        <v>413564</v>
      </c>
      <c r="B267362" s="1" t="s">
        <v>266406</v>
      </c>
      <c r="C267362" s="1" t="s">
        <v>5</v>
      </c>
    </row>
    <row r="267363" spans="1:3" x14ac:dyDescent="0.2">
      <c r="A267363" s="1">
        <v>413565</v>
      </c>
      <c r="B267363" s="1" t="s">
        <v>266407</v>
      </c>
      <c r="C267363" s="1" t="s">
        <v>5</v>
      </c>
    </row>
    <row r="267364" spans="1:3" x14ac:dyDescent="0.2">
      <c r="A267364" s="1">
        <v>413566</v>
      </c>
      <c r="B267364" s="1" t="s">
        <v>266408</v>
      </c>
      <c r="C267364" s="1" t="s">
        <v>60</v>
      </c>
    </row>
    <row r="267365" spans="1:3" x14ac:dyDescent="0.2">
      <c r="A267365" s="1">
        <v>413567</v>
      </c>
      <c r="B267365" s="1" t="s">
        <v>266409</v>
      </c>
      <c r="C267365" s="1" t="s">
        <v>60</v>
      </c>
    </row>
    <row r="267366" spans="1:3" x14ac:dyDescent="0.2">
      <c r="A267366" s="1">
        <v>413568</v>
      </c>
      <c r="B267366" s="1" t="s">
        <v>266410</v>
      </c>
      <c r="C267366" s="1" t="s">
        <v>60</v>
      </c>
    </row>
    <row r="267367" spans="1:3" x14ac:dyDescent="0.2">
      <c r="A267367" s="1">
        <v>413569</v>
      </c>
      <c r="B267367" s="1" t="s">
        <v>266411</v>
      </c>
      <c r="C267367" s="1" t="s">
        <v>60</v>
      </c>
    </row>
    <row r="267368" spans="1:3" x14ac:dyDescent="0.2">
      <c r="A267368" s="1">
        <v>413570</v>
      </c>
      <c r="B267368" s="1" t="s">
        <v>266412</v>
      </c>
      <c r="C267368" s="1" t="s">
        <v>60</v>
      </c>
    </row>
    <row r="267369" spans="1:3" x14ac:dyDescent="0.2">
      <c r="A267369" s="1">
        <v>413571</v>
      </c>
      <c r="B267369" s="1" t="s">
        <v>266413</v>
      </c>
      <c r="C267369" s="1" t="s">
        <v>60</v>
      </c>
    </row>
    <row r="267370" spans="1:3" x14ac:dyDescent="0.2">
      <c r="A267370" s="1">
        <v>413572</v>
      </c>
      <c r="B267370" s="1" t="s">
        <v>266414</v>
      </c>
      <c r="C267370" s="1" t="s">
        <v>60</v>
      </c>
    </row>
    <row r="267371" spans="1:3" x14ac:dyDescent="0.2">
      <c r="A267371" s="1">
        <v>413573</v>
      </c>
      <c r="B267371" s="1" t="s">
        <v>266415</v>
      </c>
      <c r="C267371" s="1" t="s">
        <v>60</v>
      </c>
    </row>
    <row r="267372" spans="1:3" x14ac:dyDescent="0.2">
      <c r="A267372" s="1">
        <v>413574</v>
      </c>
      <c r="B267372" s="1" t="s">
        <v>266416</v>
      </c>
      <c r="C267372" s="1" t="s">
        <v>60</v>
      </c>
    </row>
    <row r="267373" spans="1:3" x14ac:dyDescent="0.2">
      <c r="A267373" s="1">
        <v>413575</v>
      </c>
      <c r="B267373" s="1" t="s">
        <v>266417</v>
      </c>
      <c r="C267373" s="1" t="s">
        <v>60</v>
      </c>
    </row>
    <row r="267374" spans="1:3" x14ac:dyDescent="0.2">
      <c r="A267374" s="1">
        <v>413576</v>
      </c>
      <c r="B267374" s="1" t="s">
        <v>266418</v>
      </c>
      <c r="C267374" s="1" t="s">
        <v>60</v>
      </c>
    </row>
    <row r="267375" spans="1:3" x14ac:dyDescent="0.2">
      <c r="A267375" s="1">
        <v>413577</v>
      </c>
      <c r="B267375" s="1" t="s">
        <v>266419</v>
      </c>
      <c r="C267375" s="1" t="s">
        <v>60</v>
      </c>
    </row>
    <row r="267376" spans="1:3" x14ac:dyDescent="0.2">
      <c r="A267376" s="1">
        <v>413578</v>
      </c>
      <c r="B267376" s="1" t="s">
        <v>266420</v>
      </c>
      <c r="C267376" s="1" t="s">
        <v>60</v>
      </c>
    </row>
    <row r="267377" spans="1:3" x14ac:dyDescent="0.2">
      <c r="A267377" s="1">
        <v>413579</v>
      </c>
      <c r="B267377" s="1" t="s">
        <v>266421</v>
      </c>
      <c r="C267377" s="1" t="s">
        <v>60</v>
      </c>
    </row>
    <row r="267378" spans="1:3" x14ac:dyDescent="0.2">
      <c r="A267378" s="1">
        <v>413580</v>
      </c>
      <c r="B267378" s="1" t="s">
        <v>266422</v>
      </c>
      <c r="C267378" s="1" t="s">
        <v>60</v>
      </c>
    </row>
    <row r="267379" spans="1:3" x14ac:dyDescent="0.2">
      <c r="A267379" s="1">
        <v>413581</v>
      </c>
      <c r="B267379" s="1" t="s">
        <v>266423</v>
      </c>
      <c r="C267379" s="1" t="s">
        <v>60</v>
      </c>
    </row>
    <row r="267380" spans="1:3" x14ac:dyDescent="0.2">
      <c r="A267380" s="1">
        <v>413582</v>
      </c>
      <c r="B267380" s="1" t="s">
        <v>266424</v>
      </c>
      <c r="C267380" s="1" t="s">
        <v>60</v>
      </c>
    </row>
    <row r="267381" spans="1:3" x14ac:dyDescent="0.2">
      <c r="A267381" s="1">
        <v>413583</v>
      </c>
      <c r="B267381" s="1" t="s">
        <v>266425</v>
      </c>
      <c r="C267381" s="1" t="s">
        <v>60</v>
      </c>
    </row>
    <row r="267382" spans="1:3" x14ac:dyDescent="0.2">
      <c r="A267382" s="1">
        <v>413584</v>
      </c>
      <c r="B267382" s="1" t="s">
        <v>266426</v>
      </c>
      <c r="C267382" s="1" t="s">
        <v>60</v>
      </c>
    </row>
    <row r="267383" spans="1:3" x14ac:dyDescent="0.2">
      <c r="A267383" s="1">
        <v>413585</v>
      </c>
      <c r="B267383" s="1" t="s">
        <v>266427</v>
      </c>
      <c r="C267383" s="1" t="s">
        <v>60</v>
      </c>
    </row>
    <row r="267384" spans="1:3" x14ac:dyDescent="0.2">
      <c r="A267384" s="1">
        <v>413586</v>
      </c>
      <c r="B267384" s="1" t="s">
        <v>266428</v>
      </c>
      <c r="C267384" s="1" t="s">
        <v>60</v>
      </c>
    </row>
    <row r="267385" spans="1:3" x14ac:dyDescent="0.2">
      <c r="A267385" s="1">
        <v>413587</v>
      </c>
      <c r="B267385" s="1" t="s">
        <v>266429</v>
      </c>
      <c r="C267385" s="1" t="s">
        <v>60</v>
      </c>
    </row>
    <row r="267386" spans="1:3" x14ac:dyDescent="0.2">
      <c r="A267386" s="1">
        <v>413588</v>
      </c>
      <c r="B267386" s="1" t="s">
        <v>266430</v>
      </c>
      <c r="C267386" s="1" t="s">
        <v>60</v>
      </c>
    </row>
    <row r="267387" spans="1:3" x14ac:dyDescent="0.2">
      <c r="A267387" s="1">
        <v>413589</v>
      </c>
      <c r="B267387" s="1" t="s">
        <v>266431</v>
      </c>
      <c r="C267387" s="1" t="s">
        <v>60</v>
      </c>
    </row>
    <row r="267388" spans="1:3" x14ac:dyDescent="0.2">
      <c r="A267388" s="1">
        <v>413590</v>
      </c>
      <c r="B267388" s="1" t="s">
        <v>266432</v>
      </c>
      <c r="C267388" s="1" t="s">
        <v>60</v>
      </c>
    </row>
    <row r="267389" spans="1:3" x14ac:dyDescent="0.2">
      <c r="A267389" s="1">
        <v>413591</v>
      </c>
      <c r="B267389" s="1" t="s">
        <v>266433</v>
      </c>
      <c r="C267389" s="1" t="s">
        <v>60</v>
      </c>
    </row>
    <row r="267390" spans="1:3" x14ac:dyDescent="0.2">
      <c r="A267390" s="1">
        <v>413592</v>
      </c>
      <c r="B267390" s="1" t="s">
        <v>266434</v>
      </c>
      <c r="C267390" s="1" t="s">
        <v>60</v>
      </c>
    </row>
    <row r="267391" spans="1:3" x14ac:dyDescent="0.2">
      <c r="A267391" s="1">
        <v>413593</v>
      </c>
      <c r="B267391" s="1" t="s">
        <v>266435</v>
      </c>
      <c r="C267391" s="1" t="s">
        <v>60</v>
      </c>
    </row>
    <row r="267392" spans="1:3" x14ac:dyDescent="0.2">
      <c r="A267392" s="1">
        <v>413594</v>
      </c>
      <c r="B267392" s="1" t="s">
        <v>266436</v>
      </c>
      <c r="C267392" s="1" t="s">
        <v>60</v>
      </c>
    </row>
    <row r="267393" spans="1:3" x14ac:dyDescent="0.2">
      <c r="A267393" s="1">
        <v>413595</v>
      </c>
      <c r="B267393" s="1" t="s">
        <v>266437</v>
      </c>
      <c r="C267393" s="1" t="s">
        <v>60</v>
      </c>
    </row>
    <row r="267394" spans="1:3" x14ac:dyDescent="0.2">
      <c r="A267394" s="1">
        <v>413596</v>
      </c>
      <c r="B267394" s="1" t="s">
        <v>266438</v>
      </c>
      <c r="C267394" s="1" t="s">
        <v>60</v>
      </c>
    </row>
    <row r="267395" spans="1:3" x14ac:dyDescent="0.2">
      <c r="A267395" s="1">
        <v>413597</v>
      </c>
      <c r="B267395" s="1" t="s">
        <v>266439</v>
      </c>
      <c r="C267395" s="1" t="s">
        <v>60</v>
      </c>
    </row>
    <row r="267396" spans="1:3" x14ac:dyDescent="0.2">
      <c r="A267396" s="1">
        <v>413598</v>
      </c>
      <c r="B267396" s="1" t="s">
        <v>266440</v>
      </c>
      <c r="C267396" s="1" t="s">
        <v>60</v>
      </c>
    </row>
    <row r="267397" spans="1:3" x14ac:dyDescent="0.2">
      <c r="A267397" s="1">
        <v>413599</v>
      </c>
      <c r="B267397" s="1" t="s">
        <v>266441</v>
      </c>
      <c r="C267397" s="1" t="s">
        <v>60</v>
      </c>
    </row>
    <row r="267398" spans="1:3" x14ac:dyDescent="0.2">
      <c r="A267398" s="1">
        <v>413600</v>
      </c>
      <c r="B267398" s="1" t="s">
        <v>266442</v>
      </c>
      <c r="C267398" s="1" t="s">
        <v>60</v>
      </c>
    </row>
    <row r="267399" spans="1:3" x14ac:dyDescent="0.2">
      <c r="A267399" s="1">
        <v>413601</v>
      </c>
      <c r="B267399" s="1" t="s">
        <v>266443</v>
      </c>
      <c r="C267399" s="1" t="s">
        <v>60</v>
      </c>
    </row>
    <row r="267400" spans="1:3" x14ac:dyDescent="0.2">
      <c r="A267400" s="1">
        <v>413602</v>
      </c>
      <c r="B267400" s="1" t="s">
        <v>266444</v>
      </c>
      <c r="C267400" s="1" t="s">
        <v>60</v>
      </c>
    </row>
    <row r="267401" spans="1:3" x14ac:dyDescent="0.2">
      <c r="A267401" s="1">
        <v>413603</v>
      </c>
      <c r="B267401" s="1" t="s">
        <v>266445</v>
      </c>
      <c r="C267401" s="1" t="s">
        <v>60</v>
      </c>
    </row>
    <row r="267402" spans="1:3" x14ac:dyDescent="0.2">
      <c r="A267402" s="1">
        <v>413604</v>
      </c>
      <c r="B267402" s="1" t="s">
        <v>266446</v>
      </c>
      <c r="C267402" s="1" t="s">
        <v>60</v>
      </c>
    </row>
    <row r="267403" spans="1:3" x14ac:dyDescent="0.2">
      <c r="A267403" s="1">
        <v>413605</v>
      </c>
      <c r="B267403" s="1" t="s">
        <v>266447</v>
      </c>
      <c r="C267403" s="1" t="s">
        <v>60</v>
      </c>
    </row>
    <row r="267404" spans="1:3" x14ac:dyDescent="0.2">
      <c r="A267404" s="1">
        <v>413607</v>
      </c>
      <c r="B267404" s="1" t="s">
        <v>266448</v>
      </c>
      <c r="C267404" s="1" t="s">
        <v>60</v>
      </c>
    </row>
    <row r="267405" spans="1:3" x14ac:dyDescent="0.2">
      <c r="A267405" s="1">
        <v>413608</v>
      </c>
      <c r="B267405" s="1" t="s">
        <v>266449</v>
      </c>
      <c r="C267405" s="1" t="s">
        <v>60</v>
      </c>
    </row>
    <row r="267406" spans="1:3" x14ac:dyDescent="0.2">
      <c r="A267406" s="1">
        <v>413609</v>
      </c>
      <c r="B267406" s="1" t="s">
        <v>266450</v>
      </c>
      <c r="C267406" s="1" t="s">
        <v>60</v>
      </c>
    </row>
    <row r="267407" spans="1:3" x14ac:dyDescent="0.2">
      <c r="A267407" s="1">
        <v>413610</v>
      </c>
      <c r="B267407" s="1" t="s">
        <v>266451</v>
      </c>
      <c r="C267407" s="1" t="s">
        <v>307</v>
      </c>
    </row>
    <row r="267408" spans="1:3" x14ac:dyDescent="0.2">
      <c r="A267408" s="1">
        <v>413612</v>
      </c>
      <c r="B267408" s="1" t="s">
        <v>266452</v>
      </c>
      <c r="C267408" s="1" t="s">
        <v>5</v>
      </c>
    </row>
    <row r="267409" spans="1:3" x14ac:dyDescent="0.2">
      <c r="A267409" s="1">
        <v>413613</v>
      </c>
      <c r="B267409" s="1" t="s">
        <v>266453</v>
      </c>
      <c r="C267409" s="1" t="s">
        <v>5</v>
      </c>
    </row>
    <row r="267410" spans="1:3" x14ac:dyDescent="0.2">
      <c r="A267410" s="1">
        <v>413614</v>
      </c>
      <c r="B267410" s="1" t="s">
        <v>266454</v>
      </c>
      <c r="C267410" s="1" t="s">
        <v>60</v>
      </c>
    </row>
    <row r="267411" spans="1:3" x14ac:dyDescent="0.2">
      <c r="A267411" s="1">
        <v>413615</v>
      </c>
      <c r="B267411" s="1" t="s">
        <v>266455</v>
      </c>
      <c r="C267411" s="1" t="s">
        <v>60</v>
      </c>
    </row>
    <row r="267412" spans="1:3" x14ac:dyDescent="0.2">
      <c r="A267412" s="1">
        <v>413616</v>
      </c>
      <c r="B267412" s="1" t="s">
        <v>266456</v>
      </c>
      <c r="C267412" s="1" t="s">
        <v>60</v>
      </c>
    </row>
    <row r="267413" spans="1:3" x14ac:dyDescent="0.2">
      <c r="A267413" s="1">
        <v>413617</v>
      </c>
      <c r="B267413" s="1" t="s">
        <v>266457</v>
      </c>
      <c r="C267413" s="1" t="s">
        <v>60</v>
      </c>
    </row>
    <row r="267414" spans="1:3" x14ac:dyDescent="0.2">
      <c r="A267414" s="1">
        <v>413618</v>
      </c>
      <c r="B267414" s="1" t="s">
        <v>266458</v>
      </c>
      <c r="C267414" s="1" t="s">
        <v>60</v>
      </c>
    </row>
    <row r="267415" spans="1:3" x14ac:dyDescent="0.2">
      <c r="A267415" s="1">
        <v>413619</v>
      </c>
      <c r="B267415" s="1" t="s">
        <v>266459</v>
      </c>
      <c r="C267415" s="1" t="s">
        <v>60</v>
      </c>
    </row>
    <row r="267416" spans="1:3" x14ac:dyDescent="0.2">
      <c r="A267416" s="1">
        <v>413620</v>
      </c>
      <c r="B267416" s="1" t="s">
        <v>266460</v>
      </c>
      <c r="C267416" s="1" t="s">
        <v>60</v>
      </c>
    </row>
    <row r="267417" spans="1:3" x14ac:dyDescent="0.2">
      <c r="A267417" s="1">
        <v>413621</v>
      </c>
      <c r="B267417" s="1" t="s">
        <v>266461</v>
      </c>
      <c r="C267417" s="1" t="s">
        <v>60</v>
      </c>
    </row>
    <row r="267418" spans="1:3" x14ac:dyDescent="0.2">
      <c r="A267418" s="1">
        <v>413622</v>
      </c>
      <c r="B267418" s="1" t="s">
        <v>266462</v>
      </c>
      <c r="C267418" s="1" t="s">
        <v>60</v>
      </c>
    </row>
    <row r="267419" spans="1:3" x14ac:dyDescent="0.2">
      <c r="A267419" s="1">
        <v>413623</v>
      </c>
      <c r="B267419" s="1" t="s">
        <v>266463</v>
      </c>
      <c r="C267419" s="1" t="s">
        <v>60</v>
      </c>
    </row>
    <row r="267420" spans="1:3" x14ac:dyDescent="0.2">
      <c r="A267420" s="1">
        <v>413624</v>
      </c>
      <c r="B267420" s="1" t="s">
        <v>266464</v>
      </c>
      <c r="C267420" s="1" t="s">
        <v>60</v>
      </c>
    </row>
    <row r="267421" spans="1:3" x14ac:dyDescent="0.2">
      <c r="A267421" s="1">
        <v>413625</v>
      </c>
      <c r="B267421" s="1" t="s">
        <v>266465</v>
      </c>
      <c r="C267421" s="1" t="s">
        <v>60</v>
      </c>
    </row>
    <row r="267422" spans="1:3" x14ac:dyDescent="0.2">
      <c r="A267422" s="1">
        <v>413626</v>
      </c>
      <c r="B267422" s="1" t="s">
        <v>266466</v>
      </c>
      <c r="C267422" s="1" t="s">
        <v>60</v>
      </c>
    </row>
    <row r="267423" spans="1:3" x14ac:dyDescent="0.2">
      <c r="A267423" s="1">
        <v>413627</v>
      </c>
      <c r="B267423" s="1" t="s">
        <v>266467</v>
      </c>
      <c r="C267423" s="1" t="s">
        <v>60</v>
      </c>
    </row>
    <row r="267424" spans="1:3" x14ac:dyDescent="0.2">
      <c r="A267424" s="1">
        <v>413628</v>
      </c>
      <c r="B267424" s="1" t="s">
        <v>266468</v>
      </c>
      <c r="C267424" s="1" t="s">
        <v>60</v>
      </c>
    </row>
    <row r="267425" spans="1:4" x14ac:dyDescent="0.2">
      <c r="A267425" s="1">
        <v>413629</v>
      </c>
      <c r="B267425" s="1" t="s">
        <v>266469</v>
      </c>
      <c r="C267425" s="1" t="s">
        <v>60</v>
      </c>
    </row>
    <row r="267426" spans="1:4" x14ac:dyDescent="0.2">
      <c r="A267426" s="1">
        <v>413630</v>
      </c>
      <c r="B267426" s="1" t="s">
        <v>266470</v>
      </c>
      <c r="C267426" s="1" t="s">
        <v>60</v>
      </c>
    </row>
    <row r="267427" spans="1:4" x14ac:dyDescent="0.2">
      <c r="A267427" s="1">
        <v>413631</v>
      </c>
      <c r="B267427" s="1" t="s">
        <v>266471</v>
      </c>
      <c r="C267427" s="1" t="s">
        <v>60</v>
      </c>
    </row>
    <row r="267428" spans="1:4" x14ac:dyDescent="0.2">
      <c r="A267428" s="1">
        <v>413632</v>
      </c>
      <c r="B267428" s="1" t="s">
        <v>266472</v>
      </c>
      <c r="C267428" s="1" t="s">
        <v>60</v>
      </c>
    </row>
    <row r="267429" spans="1:4" x14ac:dyDescent="0.2">
      <c r="A267429" s="1">
        <v>413634</v>
      </c>
      <c r="B267429" s="1" t="s">
        <v>266473</v>
      </c>
      <c r="C267429" s="1" t="s">
        <v>60</v>
      </c>
    </row>
    <row r="267430" spans="1:4" x14ac:dyDescent="0.2">
      <c r="A267430" s="1">
        <v>413635</v>
      </c>
      <c r="B267430" s="1" t="s">
        <v>266474</v>
      </c>
      <c r="C267430" s="1" t="s">
        <v>60</v>
      </c>
    </row>
    <row r="267431" spans="1:4" x14ac:dyDescent="0.2">
      <c r="A267431" s="1">
        <v>413636</v>
      </c>
      <c r="B267431" s="1" t="s">
        <v>266475</v>
      </c>
      <c r="C267431" s="1" t="s">
        <v>60</v>
      </c>
    </row>
    <row r="267432" spans="1:4" x14ac:dyDescent="0.2">
      <c r="A267432" s="1">
        <v>413637</v>
      </c>
      <c r="B267432" s="1" t="s">
        <v>266476</v>
      </c>
      <c r="C267432" s="1" t="s">
        <v>60</v>
      </c>
    </row>
    <row r="267433" spans="1:4" x14ac:dyDescent="0.2">
      <c r="A267433" s="1">
        <v>413638</v>
      </c>
      <c r="B267433" s="1" t="s">
        <v>266477</v>
      </c>
      <c r="C267433" s="1" t="s">
        <v>60</v>
      </c>
    </row>
    <row r="267434" spans="1:4" x14ac:dyDescent="0.2">
      <c r="A267434" s="1">
        <v>413639</v>
      </c>
      <c r="B267434" s="1" t="s">
        <v>266478</v>
      </c>
      <c r="C267434" s="1" t="s">
        <v>60</v>
      </c>
      <c r="D267434" s="1" t="s">
        <v>61</v>
      </c>
    </row>
    <row r="267435" spans="1:4" x14ac:dyDescent="0.2">
      <c r="A267435" s="1">
        <v>413640</v>
      </c>
      <c r="B267435" s="1" t="s">
        <v>266479</v>
      </c>
      <c r="C267435" s="1" t="s">
        <v>60</v>
      </c>
      <c r="D267435" s="1" t="s">
        <v>61</v>
      </c>
    </row>
    <row r="267436" spans="1:4" x14ac:dyDescent="0.2">
      <c r="A267436" s="1">
        <v>413641</v>
      </c>
      <c r="B267436" s="1" t="s">
        <v>266480</v>
      </c>
      <c r="C267436" s="1" t="s">
        <v>60</v>
      </c>
      <c r="D267436" s="1" t="s">
        <v>61</v>
      </c>
    </row>
    <row r="267437" spans="1:4" x14ac:dyDescent="0.2">
      <c r="A267437" s="1">
        <v>413642</v>
      </c>
      <c r="B267437" s="1" t="s">
        <v>266481</v>
      </c>
      <c r="C267437" s="1" t="s">
        <v>60</v>
      </c>
      <c r="D267437" s="1" t="s">
        <v>61</v>
      </c>
    </row>
    <row r="267438" spans="1:4" x14ac:dyDescent="0.2">
      <c r="A267438" s="1">
        <v>413643</v>
      </c>
      <c r="B267438" s="1" t="s">
        <v>266482</v>
      </c>
      <c r="C267438" s="1" t="s">
        <v>60</v>
      </c>
      <c r="D267438" s="1" t="s">
        <v>61</v>
      </c>
    </row>
    <row r="267439" spans="1:4" x14ac:dyDescent="0.2">
      <c r="A267439" s="1">
        <v>413644</v>
      </c>
      <c r="B267439" s="1" t="s">
        <v>266483</v>
      </c>
      <c r="C267439" s="1" t="s">
        <v>60</v>
      </c>
      <c r="D267439" s="1" t="s">
        <v>61</v>
      </c>
    </row>
    <row r="267440" spans="1:4" x14ac:dyDescent="0.2">
      <c r="A267440" s="1">
        <v>413645</v>
      </c>
      <c r="B267440" s="1" t="s">
        <v>266484</v>
      </c>
      <c r="C267440" s="1" t="s">
        <v>60</v>
      </c>
      <c r="D267440" s="1" t="s">
        <v>61</v>
      </c>
    </row>
    <row r="267441" spans="1:4" x14ac:dyDescent="0.2">
      <c r="A267441" s="1">
        <v>413646</v>
      </c>
      <c r="B267441" s="1" t="s">
        <v>266485</v>
      </c>
      <c r="C267441" s="1" t="s">
        <v>60</v>
      </c>
      <c r="D267441" s="1" t="s">
        <v>61</v>
      </c>
    </row>
    <row r="267442" spans="1:4" x14ac:dyDescent="0.2">
      <c r="A267442" s="1">
        <v>413647</v>
      </c>
      <c r="B267442" s="1" t="s">
        <v>266486</v>
      </c>
      <c r="C267442" s="1" t="s">
        <v>5</v>
      </c>
    </row>
    <row r="267443" spans="1:4" x14ac:dyDescent="0.2">
      <c r="A267443" s="1">
        <v>413648</v>
      </c>
      <c r="B267443" s="1" t="s">
        <v>266487</v>
      </c>
      <c r="C267443" s="1" t="s">
        <v>5</v>
      </c>
    </row>
    <row r="267444" spans="1:4" x14ac:dyDescent="0.2">
      <c r="A267444" s="1">
        <v>413649</v>
      </c>
      <c r="B267444" s="1" t="s">
        <v>266488</v>
      </c>
      <c r="C267444" s="1" t="s">
        <v>5</v>
      </c>
    </row>
    <row r="267445" spans="1:4" x14ac:dyDescent="0.2">
      <c r="A267445" s="1">
        <v>413650</v>
      </c>
      <c r="B267445" s="1" t="s">
        <v>266489</v>
      </c>
      <c r="C267445" s="1" t="s">
        <v>5</v>
      </c>
    </row>
    <row r="267446" spans="1:4" x14ac:dyDescent="0.2">
      <c r="A267446" s="1">
        <v>413651</v>
      </c>
      <c r="B267446" s="1" t="s">
        <v>266490</v>
      </c>
      <c r="C267446" s="1" t="s">
        <v>5</v>
      </c>
    </row>
    <row r="267447" spans="1:4" x14ac:dyDescent="0.2">
      <c r="A267447" s="1">
        <v>413652</v>
      </c>
      <c r="B267447" s="1" t="s">
        <v>266491</v>
      </c>
      <c r="C267447" s="1" t="s">
        <v>5</v>
      </c>
    </row>
    <row r="267448" spans="1:4" x14ac:dyDescent="0.2">
      <c r="A267448" s="1">
        <v>413653</v>
      </c>
      <c r="B267448" s="1" t="s">
        <v>266492</v>
      </c>
      <c r="C267448" s="1" t="s">
        <v>5</v>
      </c>
    </row>
    <row r="267449" spans="1:4" x14ac:dyDescent="0.2">
      <c r="A267449" s="1">
        <v>413654</v>
      </c>
      <c r="B267449" s="1" t="s">
        <v>266493</v>
      </c>
      <c r="C267449" s="1" t="s">
        <v>5</v>
      </c>
    </row>
    <row r="267450" spans="1:4" x14ac:dyDescent="0.2">
      <c r="A267450" s="1">
        <v>413655</v>
      </c>
      <c r="B267450" s="1" t="s">
        <v>266494</v>
      </c>
      <c r="C267450" s="1" t="s">
        <v>5</v>
      </c>
    </row>
    <row r="267451" spans="1:4" x14ac:dyDescent="0.2">
      <c r="A267451" s="1">
        <v>413656</v>
      </c>
      <c r="B267451" s="1" t="s">
        <v>266495</v>
      </c>
      <c r="C267451" s="1" t="s">
        <v>5</v>
      </c>
    </row>
    <row r="267452" spans="1:4" x14ac:dyDescent="0.2">
      <c r="A267452" s="1">
        <v>413657</v>
      </c>
      <c r="B267452" s="1" t="s">
        <v>266496</v>
      </c>
      <c r="C267452" s="1" t="s">
        <v>5</v>
      </c>
    </row>
    <row r="267453" spans="1:4" x14ac:dyDescent="0.2">
      <c r="A267453" s="1">
        <v>413658</v>
      </c>
      <c r="B267453" s="1" t="s">
        <v>266497</v>
      </c>
      <c r="C267453" s="1" t="s">
        <v>60</v>
      </c>
    </row>
    <row r="267454" spans="1:4" x14ac:dyDescent="0.2">
      <c r="A267454" s="1">
        <v>413659</v>
      </c>
      <c r="B267454" s="1" t="s">
        <v>266498</v>
      </c>
      <c r="C267454" s="1" t="s">
        <v>60</v>
      </c>
      <c r="D267454" s="1" t="s">
        <v>61</v>
      </c>
    </row>
    <row r="267455" spans="1:4" x14ac:dyDescent="0.2">
      <c r="A267455" s="1">
        <v>413660</v>
      </c>
      <c r="B267455" s="1" t="s">
        <v>266499</v>
      </c>
      <c r="C267455" s="1" t="s">
        <v>5</v>
      </c>
    </row>
    <row r="267456" spans="1:4" x14ac:dyDescent="0.2">
      <c r="A267456" s="1">
        <v>413661</v>
      </c>
      <c r="B267456" s="1" t="s">
        <v>266500</v>
      </c>
      <c r="C267456" s="1" t="s">
        <v>60</v>
      </c>
      <c r="D267456" s="1" t="s">
        <v>61</v>
      </c>
    </row>
    <row r="267457" spans="1:3" x14ac:dyDescent="0.2">
      <c r="A267457" s="1">
        <v>413662</v>
      </c>
      <c r="B267457" s="1" t="s">
        <v>266501</v>
      </c>
      <c r="C267457" s="1" t="s">
        <v>5</v>
      </c>
    </row>
    <row r="267458" spans="1:3" x14ac:dyDescent="0.2">
      <c r="A267458" s="1">
        <v>413663</v>
      </c>
      <c r="B267458" s="1" t="s">
        <v>266502</v>
      </c>
      <c r="C267458" s="1" t="s">
        <v>5</v>
      </c>
    </row>
    <row r="267459" spans="1:3" x14ac:dyDescent="0.2">
      <c r="A267459" s="1">
        <v>413664</v>
      </c>
      <c r="B267459" s="1" t="s">
        <v>266503</v>
      </c>
      <c r="C267459" s="1" t="s">
        <v>5</v>
      </c>
    </row>
    <row r="267460" spans="1:3" x14ac:dyDescent="0.2">
      <c r="A267460" s="1">
        <v>413665</v>
      </c>
      <c r="B267460" s="1" t="s">
        <v>266504</v>
      </c>
      <c r="C267460" s="1" t="s">
        <v>5</v>
      </c>
    </row>
    <row r="267461" spans="1:3" x14ac:dyDescent="0.2">
      <c r="A267461" s="1">
        <v>413666</v>
      </c>
      <c r="B267461" s="1" t="s">
        <v>266505</v>
      </c>
      <c r="C267461" s="1" t="s">
        <v>5</v>
      </c>
    </row>
    <row r="267462" spans="1:3" x14ac:dyDescent="0.2">
      <c r="A267462" s="1">
        <v>413667</v>
      </c>
      <c r="B267462" s="1" t="s">
        <v>266506</v>
      </c>
      <c r="C267462" s="1" t="s">
        <v>5</v>
      </c>
    </row>
    <row r="267463" spans="1:3" x14ac:dyDescent="0.2">
      <c r="A267463" s="1">
        <v>413668</v>
      </c>
      <c r="B267463" s="1" t="s">
        <v>266507</v>
      </c>
      <c r="C267463" s="1" t="s">
        <v>5</v>
      </c>
    </row>
    <row r="267464" spans="1:3" x14ac:dyDescent="0.2">
      <c r="A267464" s="1">
        <v>413669</v>
      </c>
      <c r="B267464" s="1" t="s">
        <v>266508</v>
      </c>
      <c r="C267464" s="1" t="s">
        <v>5</v>
      </c>
    </row>
    <row r="267465" spans="1:3" x14ac:dyDescent="0.2">
      <c r="A267465" s="1">
        <v>413670</v>
      </c>
      <c r="B267465" s="1" t="s">
        <v>266509</v>
      </c>
      <c r="C267465" s="1" t="s">
        <v>5</v>
      </c>
    </row>
    <row r="267466" spans="1:3" x14ac:dyDescent="0.2">
      <c r="A267466" s="1">
        <v>413671</v>
      </c>
      <c r="B267466" s="1" t="s">
        <v>266510</v>
      </c>
      <c r="C267466" s="1" t="s">
        <v>5</v>
      </c>
    </row>
    <row r="267467" spans="1:3" x14ac:dyDescent="0.2">
      <c r="A267467" s="1">
        <v>413672</v>
      </c>
      <c r="B267467" s="1" t="s">
        <v>266511</v>
      </c>
      <c r="C267467" s="1" t="s">
        <v>5</v>
      </c>
    </row>
    <row r="267468" spans="1:3" x14ac:dyDescent="0.2">
      <c r="A267468" s="1">
        <v>413673</v>
      </c>
      <c r="B267468" s="1" t="s">
        <v>266512</v>
      </c>
      <c r="C267468" s="1" t="s">
        <v>5</v>
      </c>
    </row>
    <row r="267469" spans="1:3" x14ac:dyDescent="0.2">
      <c r="A267469" s="1">
        <v>413674</v>
      </c>
      <c r="B267469" s="1" t="s">
        <v>266513</v>
      </c>
      <c r="C267469" s="1" t="s">
        <v>5</v>
      </c>
    </row>
    <row r="267470" spans="1:3" x14ac:dyDescent="0.2">
      <c r="A267470" s="1">
        <v>413675</v>
      </c>
      <c r="B267470" s="1" t="s">
        <v>266514</v>
      </c>
      <c r="C267470" s="1" t="s">
        <v>60</v>
      </c>
    </row>
    <row r="267471" spans="1:3" x14ac:dyDescent="0.2">
      <c r="A267471" s="1">
        <v>413676</v>
      </c>
      <c r="B267471" s="1" t="s">
        <v>266515</v>
      </c>
      <c r="C267471" s="1" t="s">
        <v>5</v>
      </c>
    </row>
    <row r="267472" spans="1:3" x14ac:dyDescent="0.2">
      <c r="A267472" s="1">
        <v>413677</v>
      </c>
      <c r="B267472" s="1" t="s">
        <v>266516</v>
      </c>
      <c r="C267472" s="1" t="s">
        <v>60</v>
      </c>
    </row>
    <row r="267473" spans="1:3" x14ac:dyDescent="0.2">
      <c r="A267473" s="1">
        <v>413678</v>
      </c>
      <c r="B267473" s="1" t="s">
        <v>266517</v>
      </c>
      <c r="C267473" s="1" t="s">
        <v>60</v>
      </c>
    </row>
    <row r="267474" spans="1:3" x14ac:dyDescent="0.2">
      <c r="A267474" s="1">
        <v>413679</v>
      </c>
      <c r="B267474" s="1" t="s">
        <v>266518</v>
      </c>
      <c r="C267474" s="1" t="s">
        <v>60</v>
      </c>
    </row>
    <row r="267475" spans="1:3" x14ac:dyDescent="0.2">
      <c r="A267475" s="1">
        <v>413680</v>
      </c>
      <c r="B267475" s="1" t="s">
        <v>266519</v>
      </c>
      <c r="C267475" s="1" t="s">
        <v>60</v>
      </c>
    </row>
    <row r="267476" spans="1:3" x14ac:dyDescent="0.2">
      <c r="A267476" s="1">
        <v>413681</v>
      </c>
      <c r="B267476" s="1" t="s">
        <v>266520</v>
      </c>
      <c r="C267476" s="1" t="s">
        <v>60</v>
      </c>
    </row>
    <row r="267477" spans="1:3" x14ac:dyDescent="0.2">
      <c r="A267477" s="1">
        <v>413682</v>
      </c>
      <c r="B267477" s="1" t="s">
        <v>266521</v>
      </c>
      <c r="C267477" s="1" t="s">
        <v>60</v>
      </c>
    </row>
    <row r="267478" spans="1:3" x14ac:dyDescent="0.2">
      <c r="A267478" s="1">
        <v>413683</v>
      </c>
      <c r="B267478" s="1" t="s">
        <v>266522</v>
      </c>
      <c r="C267478" s="1" t="s">
        <v>60</v>
      </c>
    </row>
    <row r="267479" spans="1:3" x14ac:dyDescent="0.2">
      <c r="A267479" s="1">
        <v>413684</v>
      </c>
      <c r="B267479" s="1" t="s">
        <v>266523</v>
      </c>
      <c r="C267479" s="1" t="s">
        <v>60</v>
      </c>
    </row>
    <row r="267480" spans="1:3" x14ac:dyDescent="0.2">
      <c r="A267480" s="1">
        <v>413685</v>
      </c>
      <c r="B267480" s="1" t="s">
        <v>266524</v>
      </c>
      <c r="C267480" s="1" t="s">
        <v>60</v>
      </c>
    </row>
    <row r="267481" spans="1:3" x14ac:dyDescent="0.2">
      <c r="A267481" s="1">
        <v>413686</v>
      </c>
      <c r="B267481" s="1" t="s">
        <v>266525</v>
      </c>
      <c r="C267481" s="1" t="s">
        <v>60</v>
      </c>
    </row>
    <row r="267482" spans="1:3" x14ac:dyDescent="0.2">
      <c r="A267482" s="1">
        <v>413688</v>
      </c>
      <c r="B267482" s="1" t="s">
        <v>266526</v>
      </c>
      <c r="C267482" s="1" t="s">
        <v>60</v>
      </c>
    </row>
    <row r="267483" spans="1:3" x14ac:dyDescent="0.2">
      <c r="A267483" s="1">
        <v>413689</v>
      </c>
      <c r="B267483" s="1" t="s">
        <v>266527</v>
      </c>
      <c r="C267483" s="1" t="s">
        <v>60</v>
      </c>
    </row>
    <row r="267484" spans="1:3" x14ac:dyDescent="0.2">
      <c r="A267484" s="1">
        <v>413690</v>
      </c>
      <c r="B267484" s="1" t="s">
        <v>266528</v>
      </c>
      <c r="C267484" s="1" t="s">
        <v>307</v>
      </c>
    </row>
    <row r="267485" spans="1:3" x14ac:dyDescent="0.2">
      <c r="A267485" s="1">
        <v>413692</v>
      </c>
      <c r="B267485" s="1" t="s">
        <v>266529</v>
      </c>
      <c r="C267485" s="1" t="s">
        <v>5</v>
      </c>
    </row>
    <row r="267486" spans="1:3" x14ac:dyDescent="0.2">
      <c r="A267486" s="1">
        <v>413693</v>
      </c>
      <c r="B267486" s="1" t="s">
        <v>266530</v>
      </c>
      <c r="C267486" s="1" t="s">
        <v>5</v>
      </c>
    </row>
    <row r="267487" spans="1:3" x14ac:dyDescent="0.2">
      <c r="A267487" s="1">
        <v>413694</v>
      </c>
      <c r="B267487" s="1" t="s">
        <v>266531</v>
      </c>
      <c r="C267487" s="1" t="s">
        <v>60</v>
      </c>
    </row>
    <row r="267488" spans="1:3" x14ac:dyDescent="0.2">
      <c r="A267488" s="1">
        <v>413696</v>
      </c>
      <c r="B267488" s="1" t="s">
        <v>266532</v>
      </c>
      <c r="C267488" s="1" t="s">
        <v>60</v>
      </c>
    </row>
    <row r="267489" spans="1:3" x14ac:dyDescent="0.2">
      <c r="A267489" s="1">
        <v>413698</v>
      </c>
      <c r="B267489" s="1" t="s">
        <v>266533</v>
      </c>
      <c r="C267489" s="1" t="s">
        <v>60</v>
      </c>
    </row>
    <row r="267490" spans="1:3" x14ac:dyDescent="0.2">
      <c r="A267490" s="1">
        <v>413700</v>
      </c>
      <c r="B267490" s="1" t="s">
        <v>266534</v>
      </c>
      <c r="C267490" s="1" t="s">
        <v>307</v>
      </c>
    </row>
    <row r="267491" spans="1:3" x14ac:dyDescent="0.2">
      <c r="A267491" s="1">
        <v>413702</v>
      </c>
      <c r="B267491" s="1" t="s">
        <v>266535</v>
      </c>
      <c r="C267491" s="1" t="s">
        <v>60</v>
      </c>
    </row>
    <row r="267492" spans="1:3" x14ac:dyDescent="0.2">
      <c r="A267492" s="1">
        <v>413703</v>
      </c>
      <c r="B267492" s="1" t="s">
        <v>266536</v>
      </c>
      <c r="C267492" s="1" t="s">
        <v>60</v>
      </c>
    </row>
    <row r="267493" spans="1:3" x14ac:dyDescent="0.2">
      <c r="A267493" s="1">
        <v>413704</v>
      </c>
      <c r="B267493" s="1" t="s">
        <v>266537</v>
      </c>
      <c r="C267493" s="1" t="s">
        <v>5</v>
      </c>
    </row>
    <row r="267494" spans="1:3" x14ac:dyDescent="0.2">
      <c r="A267494" s="1">
        <v>413709</v>
      </c>
      <c r="B267494" s="1" t="s">
        <v>266538</v>
      </c>
      <c r="C267494" s="1" t="s">
        <v>5</v>
      </c>
    </row>
    <row r="267495" spans="1:3" x14ac:dyDescent="0.2">
      <c r="A267495" s="1">
        <v>413710</v>
      </c>
      <c r="B267495" s="1" t="s">
        <v>266539</v>
      </c>
      <c r="C267495" s="1" t="s">
        <v>60</v>
      </c>
    </row>
    <row r="267496" spans="1:3" x14ac:dyDescent="0.2">
      <c r="A267496" s="1">
        <v>413712</v>
      </c>
      <c r="B267496" s="1" t="s">
        <v>266540</v>
      </c>
      <c r="C267496" s="1" t="s">
        <v>60</v>
      </c>
    </row>
    <row r="267497" spans="1:3" x14ac:dyDescent="0.2">
      <c r="A267497" s="1">
        <v>413713</v>
      </c>
      <c r="B267497" s="1" t="s">
        <v>266541</v>
      </c>
      <c r="C267497" s="1" t="s">
        <v>60</v>
      </c>
    </row>
    <row r="267498" spans="1:3" x14ac:dyDescent="0.2">
      <c r="A267498" s="1">
        <v>413715</v>
      </c>
      <c r="B267498" s="1" t="s">
        <v>266542</v>
      </c>
      <c r="C267498" s="1" t="s">
        <v>60</v>
      </c>
    </row>
    <row r="267499" spans="1:3" x14ac:dyDescent="0.2">
      <c r="A267499" s="1">
        <v>413716</v>
      </c>
      <c r="B267499" s="1" t="s">
        <v>266543</v>
      </c>
      <c r="C267499" s="1" t="s">
        <v>5</v>
      </c>
    </row>
    <row r="267500" spans="1:3" x14ac:dyDescent="0.2">
      <c r="A267500" s="1">
        <v>413717</v>
      </c>
      <c r="B267500" s="1" t="s">
        <v>266544</v>
      </c>
      <c r="C267500" s="1" t="s">
        <v>5</v>
      </c>
    </row>
    <row r="267501" spans="1:3" x14ac:dyDescent="0.2">
      <c r="A267501" s="1">
        <v>413718</v>
      </c>
      <c r="B267501" s="1" t="s">
        <v>266545</v>
      </c>
      <c r="C267501" s="1" t="s">
        <v>5</v>
      </c>
    </row>
    <row r="267502" spans="1:3" x14ac:dyDescent="0.2">
      <c r="A267502" s="1">
        <v>413719</v>
      </c>
      <c r="B267502" s="1" t="s">
        <v>266546</v>
      </c>
      <c r="C267502" s="1" t="s">
        <v>5</v>
      </c>
    </row>
    <row r="267503" spans="1:3" x14ac:dyDescent="0.2">
      <c r="A267503" s="1">
        <v>413720</v>
      </c>
      <c r="B267503" s="1" t="s">
        <v>266547</v>
      </c>
      <c r="C267503" s="1" t="s">
        <v>60</v>
      </c>
    </row>
    <row r="267504" spans="1:3" x14ac:dyDescent="0.2">
      <c r="A267504" s="1">
        <v>413721</v>
      </c>
      <c r="B267504" s="1" t="s">
        <v>266548</v>
      </c>
      <c r="C267504" s="1" t="s">
        <v>60</v>
      </c>
    </row>
    <row r="267505" spans="1:4" x14ac:dyDescent="0.2">
      <c r="A267505" s="1">
        <v>413725</v>
      </c>
      <c r="B267505" s="1" t="s">
        <v>266549</v>
      </c>
      <c r="C267505" s="1" t="s">
        <v>5</v>
      </c>
    </row>
    <row r="267506" spans="1:4" x14ac:dyDescent="0.2">
      <c r="A267506" s="1">
        <v>413726</v>
      </c>
      <c r="B267506" s="1" t="s">
        <v>266550</v>
      </c>
      <c r="C267506" s="1" t="s">
        <v>60</v>
      </c>
      <c r="D267506" s="1" t="s">
        <v>61</v>
      </c>
    </row>
    <row r="267507" spans="1:4" x14ac:dyDescent="0.2">
      <c r="A267507" s="1">
        <v>413727</v>
      </c>
      <c r="B267507" s="1" t="s">
        <v>266551</v>
      </c>
      <c r="C267507" s="1" t="s">
        <v>60</v>
      </c>
    </row>
    <row r="267508" spans="1:4" x14ac:dyDescent="0.2">
      <c r="A267508" s="1">
        <v>413728</v>
      </c>
      <c r="B267508" s="1" t="s">
        <v>266552</v>
      </c>
      <c r="C267508" s="1" t="s">
        <v>5</v>
      </c>
    </row>
    <row r="267509" spans="1:4" x14ac:dyDescent="0.2">
      <c r="A267509" s="1">
        <v>413729</v>
      </c>
      <c r="B267509" s="1" t="s">
        <v>266553</v>
      </c>
      <c r="C267509" s="1" t="s">
        <v>60</v>
      </c>
    </row>
    <row r="267510" spans="1:4" x14ac:dyDescent="0.2">
      <c r="A267510" s="1">
        <v>413730</v>
      </c>
      <c r="B267510" s="1" t="s">
        <v>266554</v>
      </c>
      <c r="C267510" s="1" t="s">
        <v>60</v>
      </c>
    </row>
    <row r="267511" spans="1:4" x14ac:dyDescent="0.2">
      <c r="A267511" s="1">
        <v>413731</v>
      </c>
      <c r="B267511" s="1" t="s">
        <v>266555</v>
      </c>
      <c r="C267511" s="1" t="s">
        <v>5</v>
      </c>
    </row>
    <row r="267512" spans="1:4" x14ac:dyDescent="0.2">
      <c r="A267512" s="1">
        <v>413733</v>
      </c>
      <c r="B267512" s="1" t="s">
        <v>266556</v>
      </c>
      <c r="C267512" s="1" t="s">
        <v>60</v>
      </c>
    </row>
    <row r="267513" spans="1:4" x14ac:dyDescent="0.2">
      <c r="A267513" s="1">
        <v>413735</v>
      </c>
      <c r="B267513" s="1" t="s">
        <v>266557</v>
      </c>
      <c r="C267513" s="1" t="s">
        <v>60</v>
      </c>
    </row>
    <row r="267514" spans="1:4" x14ac:dyDescent="0.2">
      <c r="A267514" s="1">
        <v>413736</v>
      </c>
      <c r="B267514" s="1" t="s">
        <v>266558</v>
      </c>
      <c r="C267514" s="1" t="s">
        <v>5</v>
      </c>
    </row>
    <row r="267515" spans="1:4" x14ac:dyDescent="0.2">
      <c r="A267515" s="1">
        <v>413738</v>
      </c>
      <c r="B267515" s="1" t="s">
        <v>266559</v>
      </c>
      <c r="C267515" s="1" t="s">
        <v>60</v>
      </c>
    </row>
    <row r="267516" spans="1:4" x14ac:dyDescent="0.2">
      <c r="A267516" s="1">
        <v>413739</v>
      </c>
      <c r="B267516" s="1" t="s">
        <v>266560</v>
      </c>
      <c r="C267516" s="1" t="s">
        <v>5</v>
      </c>
    </row>
    <row r="267517" spans="1:4" x14ac:dyDescent="0.2">
      <c r="A267517" s="1">
        <v>413740</v>
      </c>
      <c r="B267517" s="1" t="s">
        <v>266561</v>
      </c>
      <c r="C267517" s="1" t="s">
        <v>5</v>
      </c>
    </row>
    <row r="267518" spans="1:4" x14ac:dyDescent="0.2">
      <c r="A267518" s="1">
        <v>413741</v>
      </c>
      <c r="B267518" s="1" t="s">
        <v>266562</v>
      </c>
      <c r="C267518" s="1" t="s">
        <v>60</v>
      </c>
    </row>
    <row r="267519" spans="1:4" x14ac:dyDescent="0.2">
      <c r="A267519" s="1">
        <v>413742</v>
      </c>
      <c r="B267519" s="1" t="s">
        <v>266563</v>
      </c>
      <c r="C267519" s="1" t="s">
        <v>5</v>
      </c>
    </row>
    <row r="267520" spans="1:4" x14ac:dyDescent="0.2">
      <c r="A267520" s="1">
        <v>413745</v>
      </c>
      <c r="B267520" s="1" t="s">
        <v>266564</v>
      </c>
      <c r="C267520" s="1" t="s">
        <v>5</v>
      </c>
    </row>
    <row r="267521" spans="1:3" x14ac:dyDescent="0.2">
      <c r="A267521" s="1">
        <v>413746</v>
      </c>
      <c r="B267521" s="1" t="s">
        <v>266565</v>
      </c>
      <c r="C267521" s="1" t="s">
        <v>5</v>
      </c>
    </row>
    <row r="267522" spans="1:3" x14ac:dyDescent="0.2">
      <c r="A267522" s="1">
        <v>413747</v>
      </c>
      <c r="B267522" s="1" t="s">
        <v>266566</v>
      </c>
      <c r="C267522" s="1" t="s">
        <v>60</v>
      </c>
    </row>
    <row r="267523" spans="1:3" x14ac:dyDescent="0.2">
      <c r="A267523" s="1">
        <v>413748</v>
      </c>
      <c r="B267523" s="1" t="s">
        <v>266567</v>
      </c>
      <c r="C267523" s="1" t="s">
        <v>5</v>
      </c>
    </row>
    <row r="267524" spans="1:3" x14ac:dyDescent="0.2">
      <c r="A267524" s="1">
        <v>413750</v>
      </c>
      <c r="B267524" s="1" t="s">
        <v>266568</v>
      </c>
      <c r="C267524" s="1" t="s">
        <v>5</v>
      </c>
    </row>
    <row r="267525" spans="1:3" x14ac:dyDescent="0.2">
      <c r="A267525" s="1">
        <v>413751</v>
      </c>
      <c r="B267525" s="1" t="s">
        <v>266569</v>
      </c>
      <c r="C267525" s="1" t="s">
        <v>5</v>
      </c>
    </row>
    <row r="267526" spans="1:3" x14ac:dyDescent="0.2">
      <c r="A267526" s="1">
        <v>413752</v>
      </c>
      <c r="B267526" s="1" t="s">
        <v>266570</v>
      </c>
      <c r="C267526" s="1" t="s">
        <v>60</v>
      </c>
    </row>
    <row r="267527" spans="1:3" x14ac:dyDescent="0.2">
      <c r="A267527" s="1">
        <v>413753</v>
      </c>
      <c r="B267527" s="1" t="s">
        <v>266571</v>
      </c>
      <c r="C267527" s="1" t="s">
        <v>60</v>
      </c>
    </row>
    <row r="267528" spans="1:3" x14ac:dyDescent="0.2">
      <c r="A267528" s="1">
        <v>413754</v>
      </c>
      <c r="B267528" s="1" t="s">
        <v>266572</v>
      </c>
      <c r="C267528" s="1" t="s">
        <v>5</v>
      </c>
    </row>
    <row r="267529" spans="1:3" x14ac:dyDescent="0.2">
      <c r="A267529" s="1">
        <v>413755</v>
      </c>
      <c r="B267529" s="1" t="s">
        <v>266573</v>
      </c>
      <c r="C267529" s="1" t="s">
        <v>5</v>
      </c>
    </row>
    <row r="267530" spans="1:3" x14ac:dyDescent="0.2">
      <c r="A267530" s="1">
        <v>413756</v>
      </c>
      <c r="B267530" s="1" t="s">
        <v>266574</v>
      </c>
      <c r="C267530" s="1" t="s">
        <v>60</v>
      </c>
    </row>
    <row r="267531" spans="1:3" x14ac:dyDescent="0.2">
      <c r="A267531" s="1">
        <v>413758</v>
      </c>
      <c r="B267531" s="1" t="s">
        <v>266575</v>
      </c>
      <c r="C267531" s="1" t="s">
        <v>5</v>
      </c>
    </row>
    <row r="267532" spans="1:3" x14ac:dyDescent="0.2">
      <c r="A267532" s="1">
        <v>413759</v>
      </c>
      <c r="B267532" s="1" t="s">
        <v>266576</v>
      </c>
      <c r="C267532" s="1" t="s">
        <v>5</v>
      </c>
    </row>
    <row r="267533" spans="1:3" x14ac:dyDescent="0.2">
      <c r="A267533" s="1">
        <v>413760</v>
      </c>
      <c r="B267533" s="1" t="s">
        <v>266577</v>
      </c>
      <c r="C267533" s="1" t="s">
        <v>60</v>
      </c>
    </row>
    <row r="267534" spans="1:3" x14ac:dyDescent="0.2">
      <c r="A267534" s="1">
        <v>413762</v>
      </c>
      <c r="B267534" s="1" t="s">
        <v>266578</v>
      </c>
      <c r="C267534" s="1" t="s">
        <v>5</v>
      </c>
    </row>
    <row r="267535" spans="1:3" x14ac:dyDescent="0.2">
      <c r="A267535" s="1">
        <v>413763</v>
      </c>
      <c r="B267535" s="1" t="s">
        <v>266579</v>
      </c>
      <c r="C267535" s="1" t="s">
        <v>60</v>
      </c>
    </row>
    <row r="267536" spans="1:3" x14ac:dyDescent="0.2">
      <c r="A267536" s="1">
        <v>413764</v>
      </c>
      <c r="B267536" s="1" t="s">
        <v>266580</v>
      </c>
      <c r="C267536" s="1" t="s">
        <v>5</v>
      </c>
    </row>
    <row r="267537" spans="1:3" x14ac:dyDescent="0.2">
      <c r="A267537" s="1">
        <v>413765</v>
      </c>
      <c r="B267537" s="1" t="s">
        <v>266581</v>
      </c>
      <c r="C267537" s="1" t="s">
        <v>5</v>
      </c>
    </row>
    <row r="267538" spans="1:3" x14ac:dyDescent="0.2">
      <c r="A267538" s="1">
        <v>413766</v>
      </c>
      <c r="B267538" s="1" t="s">
        <v>266582</v>
      </c>
      <c r="C267538" s="1" t="s">
        <v>5</v>
      </c>
    </row>
    <row r="267539" spans="1:3" x14ac:dyDescent="0.2">
      <c r="A267539" s="1">
        <v>413767</v>
      </c>
      <c r="B267539" s="1" t="s">
        <v>266583</v>
      </c>
      <c r="C267539" s="1" t="s">
        <v>5</v>
      </c>
    </row>
    <row r="267540" spans="1:3" x14ac:dyDescent="0.2">
      <c r="A267540" s="1">
        <v>413768</v>
      </c>
      <c r="B267540" s="1" t="s">
        <v>266584</v>
      </c>
      <c r="C267540" s="1" t="s">
        <v>60</v>
      </c>
    </row>
    <row r="267541" spans="1:3" x14ac:dyDescent="0.2">
      <c r="A267541" s="1">
        <v>413769</v>
      </c>
      <c r="B267541" s="1" t="s">
        <v>266585</v>
      </c>
      <c r="C267541" s="1" t="s">
        <v>5</v>
      </c>
    </row>
    <row r="267542" spans="1:3" x14ac:dyDescent="0.2">
      <c r="A267542" s="1">
        <v>413770</v>
      </c>
      <c r="B267542" s="1" t="s">
        <v>266586</v>
      </c>
      <c r="C267542" s="1" t="s">
        <v>5</v>
      </c>
    </row>
    <row r="267543" spans="1:3" x14ac:dyDescent="0.2">
      <c r="A267543" s="1">
        <v>413771</v>
      </c>
      <c r="B267543" s="1" t="s">
        <v>266587</v>
      </c>
      <c r="C267543" s="1" t="s">
        <v>60</v>
      </c>
    </row>
    <row r="267544" spans="1:3" x14ac:dyDescent="0.2">
      <c r="A267544" s="1">
        <v>413772</v>
      </c>
      <c r="B267544" s="1" t="s">
        <v>266588</v>
      </c>
      <c r="C267544" s="1" t="s">
        <v>60</v>
      </c>
    </row>
    <row r="267545" spans="1:3" x14ac:dyDescent="0.2">
      <c r="A267545" s="1">
        <v>413773</v>
      </c>
      <c r="B267545" s="1" t="s">
        <v>266589</v>
      </c>
      <c r="C267545" s="1" t="s">
        <v>60</v>
      </c>
    </row>
    <row r="267546" spans="1:3" x14ac:dyDescent="0.2">
      <c r="A267546" s="1">
        <v>413774</v>
      </c>
      <c r="B267546" s="1" t="s">
        <v>266590</v>
      </c>
      <c r="C267546" s="1" t="s">
        <v>60</v>
      </c>
    </row>
    <row r="267547" spans="1:3" x14ac:dyDescent="0.2">
      <c r="A267547" s="1">
        <v>413775</v>
      </c>
      <c r="B267547" s="1" t="s">
        <v>266591</v>
      </c>
      <c r="C267547" s="1" t="s">
        <v>60</v>
      </c>
    </row>
    <row r="267548" spans="1:3" x14ac:dyDescent="0.2">
      <c r="A267548" s="1">
        <v>413776</v>
      </c>
      <c r="B267548" s="1" t="s">
        <v>266592</v>
      </c>
      <c r="C267548" s="1" t="s">
        <v>60</v>
      </c>
    </row>
    <row r="267549" spans="1:3" x14ac:dyDescent="0.2">
      <c r="A267549" s="1">
        <v>413777</v>
      </c>
      <c r="B267549" s="1" t="s">
        <v>266593</v>
      </c>
      <c r="C267549" s="1" t="s">
        <v>60</v>
      </c>
    </row>
    <row r="267550" spans="1:3" x14ac:dyDescent="0.2">
      <c r="A267550" s="1">
        <v>413778</v>
      </c>
      <c r="B267550" s="1" t="s">
        <v>266594</v>
      </c>
      <c r="C267550" s="1" t="s">
        <v>60</v>
      </c>
    </row>
    <row r="267551" spans="1:3" x14ac:dyDescent="0.2">
      <c r="A267551" s="1">
        <v>413779</v>
      </c>
      <c r="B267551" s="1" t="s">
        <v>266595</v>
      </c>
      <c r="C267551" s="1" t="s">
        <v>60</v>
      </c>
    </row>
    <row r="267552" spans="1:3" x14ac:dyDescent="0.2">
      <c r="A267552" s="1">
        <v>413780</v>
      </c>
      <c r="B267552" s="1" t="s">
        <v>266596</v>
      </c>
      <c r="C267552" s="1" t="s">
        <v>60</v>
      </c>
    </row>
    <row r="267553" spans="1:3" x14ac:dyDescent="0.2">
      <c r="A267553" s="1">
        <v>413781</v>
      </c>
      <c r="B267553" s="1" t="s">
        <v>266597</v>
      </c>
      <c r="C267553" s="1" t="s">
        <v>60</v>
      </c>
    </row>
    <row r="267554" spans="1:3" x14ac:dyDescent="0.2">
      <c r="A267554" s="1">
        <v>413782</v>
      </c>
      <c r="B267554" s="1" t="s">
        <v>266598</v>
      </c>
      <c r="C267554" s="1" t="s">
        <v>60</v>
      </c>
    </row>
    <row r="267555" spans="1:3" x14ac:dyDescent="0.2">
      <c r="A267555" s="1">
        <v>413783</v>
      </c>
      <c r="B267555" s="1" t="s">
        <v>266599</v>
      </c>
      <c r="C267555" s="1" t="s">
        <v>60</v>
      </c>
    </row>
    <row r="267556" spans="1:3" x14ac:dyDescent="0.2">
      <c r="A267556" s="1">
        <v>413784</v>
      </c>
      <c r="B267556" s="1" t="s">
        <v>266600</v>
      </c>
      <c r="C267556" s="1" t="s">
        <v>60</v>
      </c>
    </row>
    <row r="267557" spans="1:3" x14ac:dyDescent="0.2">
      <c r="A267557" s="1">
        <v>413785</v>
      </c>
      <c r="B267557" s="1" t="s">
        <v>266601</v>
      </c>
      <c r="C267557" s="1" t="s">
        <v>60</v>
      </c>
    </row>
    <row r="267558" spans="1:3" x14ac:dyDescent="0.2">
      <c r="A267558" s="1">
        <v>413786</v>
      </c>
      <c r="B267558" s="1" t="s">
        <v>266602</v>
      </c>
      <c r="C267558" s="1" t="s">
        <v>60</v>
      </c>
    </row>
    <row r="267559" spans="1:3" x14ac:dyDescent="0.2">
      <c r="A267559" s="1">
        <v>413788</v>
      </c>
      <c r="B267559" s="1" t="s">
        <v>266603</v>
      </c>
      <c r="C267559" s="1" t="s">
        <v>60</v>
      </c>
    </row>
    <row r="267560" spans="1:3" x14ac:dyDescent="0.2">
      <c r="A267560" s="1">
        <v>413789</v>
      </c>
      <c r="B267560" s="1" t="s">
        <v>266604</v>
      </c>
      <c r="C267560" s="1" t="s">
        <v>60</v>
      </c>
    </row>
    <row r="267561" spans="1:3" x14ac:dyDescent="0.2">
      <c r="A267561" s="1">
        <v>413790</v>
      </c>
      <c r="B267561" s="1" t="s">
        <v>266605</v>
      </c>
      <c r="C267561" s="1" t="s">
        <v>60</v>
      </c>
    </row>
    <row r="267562" spans="1:3" x14ac:dyDescent="0.2">
      <c r="A267562" s="1">
        <v>413791</v>
      </c>
      <c r="B267562" s="1" t="s">
        <v>266606</v>
      </c>
      <c r="C267562" s="1" t="s">
        <v>60</v>
      </c>
    </row>
    <row r="267563" spans="1:3" x14ac:dyDescent="0.2">
      <c r="A267563" s="1">
        <v>413792</v>
      </c>
      <c r="B267563" s="1" t="s">
        <v>266607</v>
      </c>
      <c r="C267563" s="1" t="s">
        <v>60</v>
      </c>
    </row>
    <row r="267564" spans="1:3" x14ac:dyDescent="0.2">
      <c r="A267564" s="1">
        <v>413793</v>
      </c>
      <c r="B267564" s="1" t="s">
        <v>266608</v>
      </c>
      <c r="C267564" s="1" t="s">
        <v>60</v>
      </c>
    </row>
    <row r="267565" spans="1:3" x14ac:dyDescent="0.2">
      <c r="A267565" s="1">
        <v>413794</v>
      </c>
      <c r="B267565" s="1" t="s">
        <v>266609</v>
      </c>
      <c r="C267565" s="1" t="s">
        <v>60</v>
      </c>
    </row>
    <row r="267566" spans="1:3" x14ac:dyDescent="0.2">
      <c r="A267566" s="1">
        <v>413795</v>
      </c>
      <c r="B267566" s="1" t="s">
        <v>266610</v>
      </c>
      <c r="C267566" s="1" t="s">
        <v>60</v>
      </c>
    </row>
    <row r="267567" spans="1:3" x14ac:dyDescent="0.2">
      <c r="A267567" s="1">
        <v>413796</v>
      </c>
      <c r="B267567" s="1" t="s">
        <v>266611</v>
      </c>
      <c r="C267567" s="1" t="s">
        <v>60</v>
      </c>
    </row>
    <row r="267568" spans="1:3" x14ac:dyDescent="0.2">
      <c r="A267568" s="1">
        <v>413797</v>
      </c>
      <c r="B267568" s="1" t="s">
        <v>266612</v>
      </c>
      <c r="C267568" s="1" t="s">
        <v>60</v>
      </c>
    </row>
    <row r="267569" spans="1:3" x14ac:dyDescent="0.2">
      <c r="A267569" s="1">
        <v>413798</v>
      </c>
      <c r="B267569" s="1" t="s">
        <v>266613</v>
      </c>
      <c r="C267569" s="1" t="s">
        <v>60</v>
      </c>
    </row>
    <row r="267570" spans="1:3" x14ac:dyDescent="0.2">
      <c r="A267570" s="1">
        <v>413799</v>
      </c>
      <c r="B267570" s="1" t="s">
        <v>266614</v>
      </c>
      <c r="C267570" s="1" t="s">
        <v>60</v>
      </c>
    </row>
    <row r="267571" spans="1:3" x14ac:dyDescent="0.2">
      <c r="A267571" s="1">
        <v>413800</v>
      </c>
      <c r="B267571" s="1" t="s">
        <v>266615</v>
      </c>
      <c r="C267571" s="1" t="s">
        <v>60</v>
      </c>
    </row>
    <row r="267572" spans="1:3" x14ac:dyDescent="0.2">
      <c r="A267572" s="1">
        <v>413801</v>
      </c>
      <c r="B267572" s="1" t="s">
        <v>266616</v>
      </c>
      <c r="C267572" s="1" t="s">
        <v>60</v>
      </c>
    </row>
    <row r="267573" spans="1:3" x14ac:dyDescent="0.2">
      <c r="A267573" s="1">
        <v>413802</v>
      </c>
      <c r="B267573" s="1" t="s">
        <v>266617</v>
      </c>
      <c r="C267573" s="1" t="s">
        <v>60</v>
      </c>
    </row>
    <row r="267574" spans="1:3" x14ac:dyDescent="0.2">
      <c r="A267574" s="1">
        <v>413803</v>
      </c>
      <c r="B267574" s="1" t="s">
        <v>266618</v>
      </c>
      <c r="C267574" s="1" t="s">
        <v>60</v>
      </c>
    </row>
    <row r="267575" spans="1:3" x14ac:dyDescent="0.2">
      <c r="A267575" s="1">
        <v>413804</v>
      </c>
      <c r="B267575" s="1" t="s">
        <v>266619</v>
      </c>
      <c r="C267575" s="1" t="s">
        <v>60</v>
      </c>
    </row>
    <row r="267576" spans="1:3" x14ac:dyDescent="0.2">
      <c r="A267576" s="1">
        <v>413805</v>
      </c>
      <c r="B267576" s="1" t="s">
        <v>266620</v>
      </c>
      <c r="C267576" s="1" t="s">
        <v>60</v>
      </c>
    </row>
    <row r="267577" spans="1:3" x14ac:dyDescent="0.2">
      <c r="A267577" s="1">
        <v>413806</v>
      </c>
      <c r="B267577" s="1" t="s">
        <v>266621</v>
      </c>
      <c r="C267577" s="1" t="s">
        <v>60</v>
      </c>
    </row>
    <row r="267578" spans="1:3" x14ac:dyDescent="0.2">
      <c r="A267578" s="1">
        <v>413807</v>
      </c>
      <c r="B267578" s="1" t="s">
        <v>266622</v>
      </c>
      <c r="C267578" s="1" t="s">
        <v>60</v>
      </c>
    </row>
    <row r="267579" spans="1:3" x14ac:dyDescent="0.2">
      <c r="A267579" s="1">
        <v>413808</v>
      </c>
      <c r="B267579" s="1" t="s">
        <v>266623</v>
      </c>
      <c r="C267579" s="1" t="s">
        <v>60</v>
      </c>
    </row>
    <row r="267580" spans="1:3" x14ac:dyDescent="0.2">
      <c r="A267580" s="1">
        <v>413809</v>
      </c>
      <c r="B267580" s="1" t="s">
        <v>266624</v>
      </c>
      <c r="C267580" s="1" t="s">
        <v>60</v>
      </c>
    </row>
    <row r="267581" spans="1:3" x14ac:dyDescent="0.2">
      <c r="A267581" s="1">
        <v>413810</v>
      </c>
      <c r="B267581" s="1" t="s">
        <v>266625</v>
      </c>
      <c r="C267581" s="1" t="s">
        <v>60</v>
      </c>
    </row>
    <row r="267582" spans="1:3" x14ac:dyDescent="0.2">
      <c r="A267582" s="1">
        <v>413811</v>
      </c>
      <c r="B267582" s="1" t="s">
        <v>266626</v>
      </c>
      <c r="C267582" s="1" t="s">
        <v>60</v>
      </c>
    </row>
    <row r="267583" spans="1:3" x14ac:dyDescent="0.2">
      <c r="A267583" s="1">
        <v>413812</v>
      </c>
      <c r="B267583" s="1" t="s">
        <v>266627</v>
      </c>
      <c r="C267583" s="1" t="s">
        <v>60</v>
      </c>
    </row>
    <row r="267584" spans="1:3" x14ac:dyDescent="0.2">
      <c r="A267584" s="1">
        <v>413813</v>
      </c>
      <c r="B267584" s="1" t="s">
        <v>266628</v>
      </c>
      <c r="C267584" s="1" t="s">
        <v>60</v>
      </c>
    </row>
    <row r="267585" spans="1:3" x14ac:dyDescent="0.2">
      <c r="A267585" s="1">
        <v>413814</v>
      </c>
      <c r="B267585" s="1" t="s">
        <v>266629</v>
      </c>
      <c r="C267585" s="1" t="s">
        <v>60</v>
      </c>
    </row>
    <row r="267586" spans="1:3" x14ac:dyDescent="0.2">
      <c r="A267586" s="1">
        <v>413815</v>
      </c>
      <c r="B267586" s="1" t="s">
        <v>266630</v>
      </c>
      <c r="C267586" s="1" t="s">
        <v>60</v>
      </c>
    </row>
    <row r="267587" spans="1:3" x14ac:dyDescent="0.2">
      <c r="A267587" s="1">
        <v>413816</v>
      </c>
      <c r="B267587" s="1" t="s">
        <v>266631</v>
      </c>
      <c r="C267587" s="1" t="s">
        <v>60</v>
      </c>
    </row>
    <row r="267588" spans="1:3" x14ac:dyDescent="0.2">
      <c r="A267588" s="1">
        <v>413817</v>
      </c>
      <c r="B267588" s="1" t="s">
        <v>266632</v>
      </c>
      <c r="C267588" s="1" t="s">
        <v>60</v>
      </c>
    </row>
    <row r="267589" spans="1:3" x14ac:dyDescent="0.2">
      <c r="A267589" s="1">
        <v>413818</v>
      </c>
      <c r="B267589" s="1" t="s">
        <v>266633</v>
      </c>
      <c r="C267589" s="1" t="s">
        <v>60</v>
      </c>
    </row>
    <row r="267590" spans="1:3" x14ac:dyDescent="0.2">
      <c r="A267590" s="1">
        <v>413819</v>
      </c>
      <c r="B267590" s="1" t="s">
        <v>266634</v>
      </c>
      <c r="C267590" s="1" t="s">
        <v>60</v>
      </c>
    </row>
    <row r="267591" spans="1:3" x14ac:dyDescent="0.2">
      <c r="A267591" s="1">
        <v>413820</v>
      </c>
      <c r="B267591" s="1" t="s">
        <v>266635</v>
      </c>
      <c r="C267591" s="1" t="s">
        <v>60</v>
      </c>
    </row>
    <row r="267592" spans="1:3" x14ac:dyDescent="0.2">
      <c r="A267592" s="1">
        <v>413821</v>
      </c>
      <c r="B267592" s="1" t="s">
        <v>266636</v>
      </c>
      <c r="C267592" s="1" t="s">
        <v>60</v>
      </c>
    </row>
    <row r="267593" spans="1:3" x14ac:dyDescent="0.2">
      <c r="A267593" s="1">
        <v>413822</v>
      </c>
      <c r="B267593" s="1" t="s">
        <v>266637</v>
      </c>
      <c r="C267593" s="1" t="s">
        <v>60</v>
      </c>
    </row>
    <row r="267594" spans="1:3" x14ac:dyDescent="0.2">
      <c r="A267594" s="1">
        <v>413823</v>
      </c>
      <c r="B267594" s="1" t="s">
        <v>266638</v>
      </c>
      <c r="C267594" s="1" t="s">
        <v>60</v>
      </c>
    </row>
    <row r="267595" spans="1:3" x14ac:dyDescent="0.2">
      <c r="A267595" s="1">
        <v>413824</v>
      </c>
      <c r="B267595" s="1" t="s">
        <v>266639</v>
      </c>
      <c r="C267595" s="1" t="s">
        <v>60</v>
      </c>
    </row>
    <row r="267596" spans="1:3" x14ac:dyDescent="0.2">
      <c r="A267596" s="1">
        <v>413825</v>
      </c>
      <c r="B267596" s="1" t="s">
        <v>266640</v>
      </c>
      <c r="C267596" s="1" t="s">
        <v>60</v>
      </c>
    </row>
    <row r="267597" spans="1:3" x14ac:dyDescent="0.2">
      <c r="A267597" s="1">
        <v>413826</v>
      </c>
      <c r="B267597" s="1" t="s">
        <v>266641</v>
      </c>
      <c r="C267597" s="1" t="s">
        <v>60</v>
      </c>
    </row>
    <row r="267598" spans="1:3" x14ac:dyDescent="0.2">
      <c r="A267598" s="1">
        <v>413827</v>
      </c>
      <c r="B267598" s="1" t="s">
        <v>266642</v>
      </c>
      <c r="C267598" s="1" t="s">
        <v>5</v>
      </c>
    </row>
    <row r="267599" spans="1:3" x14ac:dyDescent="0.2">
      <c r="A267599" s="1">
        <v>413828</v>
      </c>
      <c r="B267599" s="1" t="s">
        <v>266643</v>
      </c>
      <c r="C267599" s="1" t="s">
        <v>60</v>
      </c>
    </row>
    <row r="267600" spans="1:3" x14ac:dyDescent="0.2">
      <c r="A267600" s="1">
        <v>413829</v>
      </c>
      <c r="B267600" s="1" t="s">
        <v>266644</v>
      </c>
      <c r="C267600" s="1" t="s">
        <v>60</v>
      </c>
    </row>
    <row r="267601" spans="1:3" x14ac:dyDescent="0.2">
      <c r="A267601" s="1">
        <v>413830</v>
      </c>
      <c r="B267601" s="1" t="s">
        <v>266645</v>
      </c>
      <c r="C267601" s="1" t="s">
        <v>60</v>
      </c>
    </row>
    <row r="267602" spans="1:3" x14ac:dyDescent="0.2">
      <c r="A267602" s="1">
        <v>413831</v>
      </c>
      <c r="B267602" s="1" t="s">
        <v>266646</v>
      </c>
      <c r="C267602" s="1" t="s">
        <v>60</v>
      </c>
    </row>
    <row r="267603" spans="1:3" x14ac:dyDescent="0.2">
      <c r="A267603" s="1">
        <v>413832</v>
      </c>
      <c r="B267603" s="1" t="s">
        <v>266647</v>
      </c>
      <c r="C267603" s="1" t="s">
        <v>60</v>
      </c>
    </row>
    <row r="267604" spans="1:3" x14ac:dyDescent="0.2">
      <c r="A267604" s="1">
        <v>413833</v>
      </c>
      <c r="B267604" s="1" t="s">
        <v>266648</v>
      </c>
      <c r="C267604" s="1" t="s">
        <v>5</v>
      </c>
    </row>
    <row r="267605" spans="1:3" x14ac:dyDescent="0.2">
      <c r="A267605" s="1">
        <v>413834</v>
      </c>
      <c r="B267605" s="1" t="s">
        <v>266649</v>
      </c>
      <c r="C267605" s="1" t="s">
        <v>5</v>
      </c>
    </row>
    <row r="267606" spans="1:3" x14ac:dyDescent="0.2">
      <c r="A267606" s="1">
        <v>413835</v>
      </c>
      <c r="B267606" s="1" t="s">
        <v>266650</v>
      </c>
      <c r="C267606" s="1" t="s">
        <v>60</v>
      </c>
    </row>
    <row r="267607" spans="1:3" x14ac:dyDescent="0.2">
      <c r="A267607" s="1">
        <v>413836</v>
      </c>
      <c r="B267607" s="1" t="s">
        <v>266651</v>
      </c>
      <c r="C267607" s="1" t="s">
        <v>60</v>
      </c>
    </row>
    <row r="267608" spans="1:3" x14ac:dyDescent="0.2">
      <c r="A267608" s="1">
        <v>413837</v>
      </c>
      <c r="B267608" s="1" t="s">
        <v>266652</v>
      </c>
      <c r="C267608" s="1" t="s">
        <v>60</v>
      </c>
    </row>
    <row r="267609" spans="1:3" x14ac:dyDescent="0.2">
      <c r="A267609" s="1">
        <v>413838</v>
      </c>
      <c r="B267609" s="1" t="s">
        <v>266653</v>
      </c>
      <c r="C267609" s="1" t="s">
        <v>60</v>
      </c>
    </row>
    <row r="267610" spans="1:3" x14ac:dyDescent="0.2">
      <c r="A267610" s="1">
        <v>413839</v>
      </c>
      <c r="B267610" s="1" t="s">
        <v>266654</v>
      </c>
      <c r="C267610" s="1" t="s">
        <v>60</v>
      </c>
    </row>
    <row r="267611" spans="1:3" x14ac:dyDescent="0.2">
      <c r="A267611" s="1">
        <v>413840</v>
      </c>
      <c r="B267611" s="1" t="s">
        <v>266655</v>
      </c>
      <c r="C267611" s="1" t="s">
        <v>60</v>
      </c>
    </row>
    <row r="267612" spans="1:3" x14ac:dyDescent="0.2">
      <c r="A267612" s="1">
        <v>413841</v>
      </c>
      <c r="B267612" s="1" t="s">
        <v>266656</v>
      </c>
      <c r="C267612" s="1" t="s">
        <v>60</v>
      </c>
    </row>
    <row r="267613" spans="1:3" x14ac:dyDescent="0.2">
      <c r="A267613" s="1">
        <v>413842</v>
      </c>
      <c r="B267613" s="1" t="s">
        <v>266657</v>
      </c>
      <c r="C267613" s="1" t="s">
        <v>60</v>
      </c>
    </row>
    <row r="267614" spans="1:3" x14ac:dyDescent="0.2">
      <c r="A267614" s="1">
        <v>413843</v>
      </c>
      <c r="B267614" s="1" t="s">
        <v>266658</v>
      </c>
      <c r="C267614" s="1" t="s">
        <v>60</v>
      </c>
    </row>
    <row r="267615" spans="1:3" x14ac:dyDescent="0.2">
      <c r="A267615" s="1">
        <v>413844</v>
      </c>
      <c r="B267615" s="1" t="s">
        <v>266659</v>
      </c>
      <c r="C267615" s="1" t="s">
        <v>60</v>
      </c>
    </row>
    <row r="267616" spans="1:3" x14ac:dyDescent="0.2">
      <c r="A267616" s="1">
        <v>413845</v>
      </c>
      <c r="B267616" s="1" t="s">
        <v>266660</v>
      </c>
      <c r="C267616" s="1" t="s">
        <v>60</v>
      </c>
    </row>
    <row r="267617" spans="1:3" x14ac:dyDescent="0.2">
      <c r="A267617" s="1">
        <v>413846</v>
      </c>
      <c r="B267617" s="1" t="s">
        <v>266661</v>
      </c>
      <c r="C267617" s="1" t="s">
        <v>60</v>
      </c>
    </row>
    <row r="267618" spans="1:3" x14ac:dyDescent="0.2">
      <c r="A267618" s="1">
        <v>413847</v>
      </c>
      <c r="B267618" s="1" t="s">
        <v>266662</v>
      </c>
      <c r="C267618" s="1" t="s">
        <v>60</v>
      </c>
    </row>
    <row r="267619" spans="1:3" x14ac:dyDescent="0.2">
      <c r="A267619" s="1">
        <v>413848</v>
      </c>
      <c r="B267619" s="1" t="s">
        <v>266663</v>
      </c>
      <c r="C267619" s="1" t="s">
        <v>60</v>
      </c>
    </row>
    <row r="267620" spans="1:3" x14ac:dyDescent="0.2">
      <c r="A267620" s="1">
        <v>413849</v>
      </c>
      <c r="B267620" s="1" t="s">
        <v>266664</v>
      </c>
      <c r="C267620" s="1" t="s">
        <v>60</v>
      </c>
    </row>
    <row r="267621" spans="1:3" x14ac:dyDescent="0.2">
      <c r="A267621" s="1">
        <v>413850</v>
      </c>
      <c r="B267621" s="1" t="s">
        <v>266665</v>
      </c>
      <c r="C267621" s="1" t="s">
        <v>60</v>
      </c>
    </row>
    <row r="267622" spans="1:3" x14ac:dyDescent="0.2">
      <c r="A267622" s="1">
        <v>413852</v>
      </c>
      <c r="B267622" s="1" t="s">
        <v>266666</v>
      </c>
      <c r="C267622" s="1" t="s">
        <v>60</v>
      </c>
    </row>
    <row r="267623" spans="1:3" x14ac:dyDescent="0.2">
      <c r="A267623" s="1">
        <v>413853</v>
      </c>
      <c r="B267623" s="1" t="s">
        <v>266667</v>
      </c>
      <c r="C267623" s="1" t="s">
        <v>60</v>
      </c>
    </row>
    <row r="267624" spans="1:3" x14ac:dyDescent="0.2">
      <c r="A267624" s="1">
        <v>413854</v>
      </c>
      <c r="B267624" s="1" t="s">
        <v>266668</v>
      </c>
      <c r="C267624" s="1" t="s">
        <v>60</v>
      </c>
    </row>
    <row r="267625" spans="1:3" x14ac:dyDescent="0.2">
      <c r="A267625" s="1">
        <v>413855</v>
      </c>
      <c r="B267625" s="1" t="s">
        <v>266669</v>
      </c>
      <c r="C267625" s="1" t="s">
        <v>60</v>
      </c>
    </row>
    <row r="267626" spans="1:3" x14ac:dyDescent="0.2">
      <c r="A267626" s="1">
        <v>413856</v>
      </c>
      <c r="B267626" s="1" t="s">
        <v>266670</v>
      </c>
      <c r="C267626" s="1" t="s">
        <v>60</v>
      </c>
    </row>
    <row r="267627" spans="1:3" x14ac:dyDescent="0.2">
      <c r="A267627" s="1">
        <v>413857</v>
      </c>
      <c r="B267627" s="1" t="s">
        <v>266671</v>
      </c>
      <c r="C267627" s="1" t="s">
        <v>60</v>
      </c>
    </row>
    <row r="267628" spans="1:3" x14ac:dyDescent="0.2">
      <c r="A267628" s="1">
        <v>413858</v>
      </c>
      <c r="B267628" s="1" t="s">
        <v>266672</v>
      </c>
      <c r="C267628" s="1" t="s">
        <v>60</v>
      </c>
    </row>
    <row r="267629" spans="1:3" x14ac:dyDescent="0.2">
      <c r="A267629" s="1">
        <v>413859</v>
      </c>
      <c r="B267629" s="1" t="s">
        <v>266673</v>
      </c>
      <c r="C267629" s="1" t="s">
        <v>60</v>
      </c>
    </row>
    <row r="267630" spans="1:3" x14ac:dyDescent="0.2">
      <c r="A267630" s="1">
        <v>413860</v>
      </c>
      <c r="B267630" s="1" t="s">
        <v>266674</v>
      </c>
      <c r="C267630" s="1" t="s">
        <v>60</v>
      </c>
    </row>
    <row r="267631" spans="1:3" x14ac:dyDescent="0.2">
      <c r="A267631" s="1">
        <v>413861</v>
      </c>
      <c r="B267631" s="1" t="s">
        <v>266675</v>
      </c>
      <c r="C267631" s="1" t="s">
        <v>60</v>
      </c>
    </row>
    <row r="267632" spans="1:3" x14ac:dyDescent="0.2">
      <c r="A267632" s="1">
        <v>413862</v>
      </c>
      <c r="B267632" s="1" t="s">
        <v>266676</v>
      </c>
      <c r="C267632" s="1" t="s">
        <v>5</v>
      </c>
    </row>
    <row r="267633" spans="1:3" x14ac:dyDescent="0.2">
      <c r="A267633" s="1">
        <v>413863</v>
      </c>
      <c r="B267633" s="1" t="s">
        <v>266677</v>
      </c>
      <c r="C267633" s="1" t="s">
        <v>60</v>
      </c>
    </row>
    <row r="267634" spans="1:3" x14ac:dyDescent="0.2">
      <c r="A267634" s="1">
        <v>413864</v>
      </c>
      <c r="B267634" s="1" t="s">
        <v>266678</v>
      </c>
      <c r="C267634" s="1" t="s">
        <v>307</v>
      </c>
    </row>
    <row r="267635" spans="1:3" x14ac:dyDescent="0.2">
      <c r="A267635" s="1">
        <v>413866</v>
      </c>
      <c r="B267635" s="1" t="s">
        <v>266679</v>
      </c>
      <c r="C267635" s="1" t="s">
        <v>5</v>
      </c>
    </row>
    <row r="267636" spans="1:3" x14ac:dyDescent="0.2">
      <c r="A267636" s="1">
        <v>413867</v>
      </c>
      <c r="B267636" s="1" t="s">
        <v>266680</v>
      </c>
      <c r="C267636" s="1" t="s">
        <v>5</v>
      </c>
    </row>
    <row r="267637" spans="1:3" x14ac:dyDescent="0.2">
      <c r="A267637" s="1">
        <v>413868</v>
      </c>
      <c r="B267637" s="1" t="s">
        <v>266681</v>
      </c>
      <c r="C267637" s="1" t="s">
        <v>5</v>
      </c>
    </row>
    <row r="267638" spans="1:3" x14ac:dyDescent="0.2">
      <c r="A267638" s="1">
        <v>413869</v>
      </c>
      <c r="B267638" s="1" t="s">
        <v>266682</v>
      </c>
      <c r="C267638" s="1" t="s">
        <v>5</v>
      </c>
    </row>
    <row r="267639" spans="1:3" x14ac:dyDescent="0.2">
      <c r="A267639" s="1">
        <v>413870</v>
      </c>
      <c r="B267639" s="1" t="s">
        <v>266683</v>
      </c>
      <c r="C267639" s="1" t="s">
        <v>5</v>
      </c>
    </row>
    <row r="267640" spans="1:3" x14ac:dyDescent="0.2">
      <c r="A267640" s="1">
        <v>413871</v>
      </c>
      <c r="B267640" s="1" t="s">
        <v>266684</v>
      </c>
      <c r="C267640" s="1" t="s">
        <v>5</v>
      </c>
    </row>
    <row r="267641" spans="1:3" x14ac:dyDescent="0.2">
      <c r="A267641" s="1">
        <v>413872</v>
      </c>
      <c r="B267641" s="1" t="s">
        <v>266685</v>
      </c>
      <c r="C267641" s="1" t="s">
        <v>5</v>
      </c>
    </row>
    <row r="267642" spans="1:3" x14ac:dyDescent="0.2">
      <c r="A267642" s="1">
        <v>413873</v>
      </c>
      <c r="B267642" s="1" t="s">
        <v>266686</v>
      </c>
      <c r="C267642" s="1" t="s">
        <v>5</v>
      </c>
    </row>
    <row r="267643" spans="1:3" x14ac:dyDescent="0.2">
      <c r="A267643" s="1">
        <v>413874</v>
      </c>
      <c r="B267643" s="1" t="s">
        <v>266687</v>
      </c>
      <c r="C267643" s="1" t="s">
        <v>5</v>
      </c>
    </row>
    <row r="267644" spans="1:3" x14ac:dyDescent="0.2">
      <c r="A267644" s="1">
        <v>413875</v>
      </c>
      <c r="B267644" s="1" t="s">
        <v>266688</v>
      </c>
      <c r="C267644" s="1" t="s">
        <v>5</v>
      </c>
    </row>
    <row r="267645" spans="1:3" x14ac:dyDescent="0.2">
      <c r="A267645" s="1">
        <v>413876</v>
      </c>
      <c r="B267645" s="1" t="s">
        <v>266689</v>
      </c>
      <c r="C267645" s="1" t="s">
        <v>5</v>
      </c>
    </row>
    <row r="267646" spans="1:3" x14ac:dyDescent="0.2">
      <c r="A267646" s="1">
        <v>413877</v>
      </c>
      <c r="B267646" s="1" t="s">
        <v>266690</v>
      </c>
      <c r="C267646" s="1" t="s">
        <v>5</v>
      </c>
    </row>
    <row r="267647" spans="1:3" x14ac:dyDescent="0.2">
      <c r="A267647" s="1">
        <v>413878</v>
      </c>
      <c r="B267647" s="1" t="s">
        <v>266691</v>
      </c>
      <c r="C267647" s="1" t="s">
        <v>5</v>
      </c>
    </row>
    <row r="267648" spans="1:3" x14ac:dyDescent="0.2">
      <c r="A267648" s="1">
        <v>413879</v>
      </c>
      <c r="B267648" s="1" t="s">
        <v>266692</v>
      </c>
      <c r="C267648" s="1" t="s">
        <v>60</v>
      </c>
    </row>
    <row r="267649" spans="1:4" x14ac:dyDescent="0.2">
      <c r="A267649" s="1">
        <v>413880</v>
      </c>
      <c r="B267649" s="1" t="s">
        <v>266693</v>
      </c>
      <c r="C267649" s="1" t="s">
        <v>5</v>
      </c>
    </row>
    <row r="267650" spans="1:4" x14ac:dyDescent="0.2">
      <c r="A267650" s="1">
        <v>413881</v>
      </c>
      <c r="B267650" s="1" t="s">
        <v>266694</v>
      </c>
      <c r="C267650" s="1" t="s">
        <v>5</v>
      </c>
    </row>
    <row r="267651" spans="1:4" x14ac:dyDescent="0.2">
      <c r="A267651" s="1">
        <v>413882</v>
      </c>
      <c r="B267651" s="1" t="s">
        <v>266695</v>
      </c>
      <c r="C267651" s="1" t="s">
        <v>5</v>
      </c>
    </row>
    <row r="267652" spans="1:4" x14ac:dyDescent="0.2">
      <c r="A267652" s="1">
        <v>413883</v>
      </c>
      <c r="B267652" s="1" t="s">
        <v>266696</v>
      </c>
      <c r="C267652" s="1" t="s">
        <v>5</v>
      </c>
    </row>
    <row r="267653" spans="1:4" x14ac:dyDescent="0.2">
      <c r="A267653" s="1">
        <v>413884</v>
      </c>
      <c r="B267653" s="1" t="s">
        <v>266697</v>
      </c>
      <c r="C267653" s="1" t="s">
        <v>5</v>
      </c>
    </row>
    <row r="267654" spans="1:4" x14ac:dyDescent="0.2">
      <c r="A267654" s="1">
        <v>413885</v>
      </c>
      <c r="B267654" s="1" t="s">
        <v>266698</v>
      </c>
      <c r="C267654" s="1" t="s">
        <v>5</v>
      </c>
    </row>
    <row r="267655" spans="1:4" x14ac:dyDescent="0.2">
      <c r="A267655" s="1">
        <v>413886</v>
      </c>
      <c r="B267655" s="1" t="s">
        <v>266699</v>
      </c>
      <c r="C267655" s="1" t="s">
        <v>5</v>
      </c>
    </row>
    <row r="267656" spans="1:4" x14ac:dyDescent="0.2">
      <c r="A267656" s="1">
        <v>413887</v>
      </c>
      <c r="B267656" s="1" t="s">
        <v>266700</v>
      </c>
      <c r="C267656" s="1" t="s">
        <v>5</v>
      </c>
    </row>
    <row r="267657" spans="1:4" x14ac:dyDescent="0.2">
      <c r="A267657" s="1">
        <v>413888</v>
      </c>
      <c r="B267657" s="1" t="s">
        <v>266701</v>
      </c>
      <c r="C267657" s="1" t="s">
        <v>5</v>
      </c>
    </row>
    <row r="267658" spans="1:4" x14ac:dyDescent="0.2">
      <c r="A267658" s="1">
        <v>413889</v>
      </c>
      <c r="B267658" s="1" t="s">
        <v>266702</v>
      </c>
      <c r="C267658" s="1" t="s">
        <v>5</v>
      </c>
    </row>
    <row r="267659" spans="1:4" x14ac:dyDescent="0.2">
      <c r="A267659" s="1">
        <v>413890</v>
      </c>
      <c r="B267659" s="1" t="s">
        <v>266703</v>
      </c>
      <c r="C267659" s="1" t="s">
        <v>5</v>
      </c>
    </row>
    <row r="267660" spans="1:4" x14ac:dyDescent="0.2">
      <c r="A267660" s="1">
        <v>413891</v>
      </c>
      <c r="B267660" s="1" t="s">
        <v>266704</v>
      </c>
      <c r="C267660" s="1" t="s">
        <v>5</v>
      </c>
    </row>
    <row r="267661" spans="1:4" x14ac:dyDescent="0.2">
      <c r="A267661" s="1">
        <v>413892</v>
      </c>
      <c r="B267661" s="1" t="s">
        <v>266705</v>
      </c>
      <c r="C267661" s="1" t="s">
        <v>307</v>
      </c>
    </row>
    <row r="267662" spans="1:4" x14ac:dyDescent="0.2">
      <c r="A267662" s="1">
        <v>413894</v>
      </c>
      <c r="B267662" s="1" t="s">
        <v>266706</v>
      </c>
      <c r="C267662" s="1" t="s">
        <v>60</v>
      </c>
      <c r="D267662" s="1" t="s">
        <v>61</v>
      </c>
    </row>
    <row r="267663" spans="1:4" x14ac:dyDescent="0.2">
      <c r="A267663" s="1">
        <v>413895</v>
      </c>
      <c r="B267663" s="1" t="s">
        <v>266707</v>
      </c>
      <c r="C267663" s="1" t="s">
        <v>60</v>
      </c>
    </row>
    <row r="267664" spans="1:4" x14ac:dyDescent="0.2">
      <c r="A267664" s="1">
        <v>413896</v>
      </c>
      <c r="B267664" s="1" t="s">
        <v>266708</v>
      </c>
      <c r="C267664" s="1" t="s">
        <v>60</v>
      </c>
    </row>
    <row r="267665" spans="1:3" x14ac:dyDescent="0.2">
      <c r="A267665" s="1">
        <v>413897</v>
      </c>
      <c r="B267665" s="1" t="s">
        <v>266709</v>
      </c>
      <c r="C267665" s="1" t="s">
        <v>60</v>
      </c>
    </row>
    <row r="267666" spans="1:3" x14ac:dyDescent="0.2">
      <c r="A267666" s="1">
        <v>413898</v>
      </c>
      <c r="B267666" s="1" t="s">
        <v>266710</v>
      </c>
      <c r="C267666" s="1" t="s">
        <v>60</v>
      </c>
    </row>
    <row r="267667" spans="1:3" x14ac:dyDescent="0.2">
      <c r="A267667" s="1">
        <v>413899</v>
      </c>
      <c r="B267667" s="1" t="s">
        <v>266711</v>
      </c>
      <c r="C267667" s="1" t="s">
        <v>60</v>
      </c>
    </row>
    <row r="267668" spans="1:3" x14ac:dyDescent="0.2">
      <c r="A267668" s="1">
        <v>413900</v>
      </c>
      <c r="B267668" s="1" t="s">
        <v>266712</v>
      </c>
      <c r="C267668" s="1" t="s">
        <v>60</v>
      </c>
    </row>
    <row r="267669" spans="1:3" x14ac:dyDescent="0.2">
      <c r="A267669" s="1">
        <v>413901</v>
      </c>
      <c r="B267669" s="1" t="s">
        <v>266713</v>
      </c>
      <c r="C267669" s="1" t="s">
        <v>60</v>
      </c>
    </row>
    <row r="267670" spans="1:3" x14ac:dyDescent="0.2">
      <c r="A267670" s="1">
        <v>413902</v>
      </c>
      <c r="B267670" s="1" t="s">
        <v>266714</v>
      </c>
      <c r="C267670" s="1" t="s">
        <v>60</v>
      </c>
    </row>
    <row r="267671" spans="1:3" x14ac:dyDescent="0.2">
      <c r="A267671" s="1">
        <v>413903</v>
      </c>
      <c r="B267671" s="1" t="s">
        <v>266715</v>
      </c>
      <c r="C267671" s="1" t="s">
        <v>60</v>
      </c>
    </row>
    <row r="267672" spans="1:3" x14ac:dyDescent="0.2">
      <c r="A267672" s="1">
        <v>413904</v>
      </c>
      <c r="B267672" s="1" t="s">
        <v>266716</v>
      </c>
      <c r="C267672" s="1" t="s">
        <v>60</v>
      </c>
    </row>
    <row r="267673" spans="1:3" x14ac:dyDescent="0.2">
      <c r="A267673" s="1">
        <v>413905</v>
      </c>
      <c r="B267673" s="1" t="s">
        <v>266717</v>
      </c>
      <c r="C267673" s="1" t="s">
        <v>60</v>
      </c>
    </row>
    <row r="267674" spans="1:3" x14ac:dyDescent="0.2">
      <c r="A267674" s="1">
        <v>413906</v>
      </c>
      <c r="B267674" s="1" t="s">
        <v>266718</v>
      </c>
      <c r="C267674" s="1" t="s">
        <v>60</v>
      </c>
    </row>
    <row r="267675" spans="1:3" x14ac:dyDescent="0.2">
      <c r="A267675" s="1">
        <v>413907</v>
      </c>
      <c r="B267675" s="1" t="s">
        <v>266719</v>
      </c>
      <c r="C267675" s="1" t="s">
        <v>60</v>
      </c>
    </row>
    <row r="267676" spans="1:3" x14ac:dyDescent="0.2">
      <c r="A267676" s="1">
        <v>413908</v>
      </c>
      <c r="B267676" s="1" t="s">
        <v>266720</v>
      </c>
      <c r="C267676" s="1" t="s">
        <v>60</v>
      </c>
    </row>
    <row r="267677" spans="1:3" x14ac:dyDescent="0.2">
      <c r="A267677" s="1">
        <v>413909</v>
      </c>
      <c r="B267677" s="1" t="s">
        <v>266721</v>
      </c>
      <c r="C267677" s="1" t="s">
        <v>60</v>
      </c>
    </row>
    <row r="267678" spans="1:3" x14ac:dyDescent="0.2">
      <c r="A267678" s="1">
        <v>413910</v>
      </c>
      <c r="B267678" s="1" t="s">
        <v>266722</v>
      </c>
      <c r="C267678" s="1" t="s">
        <v>60</v>
      </c>
    </row>
    <row r="267679" spans="1:3" x14ac:dyDescent="0.2">
      <c r="A267679" s="1">
        <v>413911</v>
      </c>
      <c r="B267679" s="1" t="s">
        <v>266723</v>
      </c>
      <c r="C267679" s="1" t="s">
        <v>60</v>
      </c>
    </row>
    <row r="267680" spans="1:3" x14ac:dyDescent="0.2">
      <c r="A267680" s="1">
        <v>413912</v>
      </c>
      <c r="B267680" s="1" t="s">
        <v>266724</v>
      </c>
      <c r="C267680" s="1" t="s">
        <v>60</v>
      </c>
    </row>
    <row r="267681" spans="1:3" x14ac:dyDescent="0.2">
      <c r="A267681" s="1">
        <v>413913</v>
      </c>
      <c r="B267681" s="1" t="s">
        <v>266725</v>
      </c>
      <c r="C267681" s="1" t="s">
        <v>60</v>
      </c>
    </row>
    <row r="267682" spans="1:3" x14ac:dyDescent="0.2">
      <c r="A267682" s="1">
        <v>413914</v>
      </c>
      <c r="B267682" s="1" t="s">
        <v>266726</v>
      </c>
      <c r="C267682" s="1" t="s">
        <v>60</v>
      </c>
    </row>
    <row r="267683" spans="1:3" x14ac:dyDescent="0.2">
      <c r="A267683" s="1">
        <v>413915</v>
      </c>
      <c r="B267683" s="1" t="s">
        <v>266727</v>
      </c>
      <c r="C267683" s="1" t="s">
        <v>60</v>
      </c>
    </row>
    <row r="267684" spans="1:3" x14ac:dyDescent="0.2">
      <c r="A267684" s="1">
        <v>413916</v>
      </c>
      <c r="B267684" s="1" t="s">
        <v>266728</v>
      </c>
      <c r="C267684" s="1" t="s">
        <v>60</v>
      </c>
    </row>
    <row r="267685" spans="1:3" x14ac:dyDescent="0.2">
      <c r="A267685" s="1">
        <v>413917</v>
      </c>
      <c r="B267685" s="1" t="s">
        <v>266729</v>
      </c>
      <c r="C267685" s="1" t="s">
        <v>60</v>
      </c>
    </row>
    <row r="267686" spans="1:3" x14ac:dyDescent="0.2">
      <c r="A267686" s="1">
        <v>413918</v>
      </c>
      <c r="B267686" s="1" t="s">
        <v>266730</v>
      </c>
      <c r="C267686" s="1" t="s">
        <v>60</v>
      </c>
    </row>
    <row r="267687" spans="1:3" x14ac:dyDescent="0.2">
      <c r="A267687" s="1">
        <v>413919</v>
      </c>
      <c r="B267687" s="1" t="s">
        <v>266731</v>
      </c>
      <c r="C267687" s="1" t="s">
        <v>60</v>
      </c>
    </row>
    <row r="267688" spans="1:3" x14ac:dyDescent="0.2">
      <c r="A267688" s="1">
        <v>413920</v>
      </c>
      <c r="B267688" s="1" t="s">
        <v>266732</v>
      </c>
      <c r="C267688" s="1" t="s">
        <v>60</v>
      </c>
    </row>
    <row r="267689" spans="1:3" x14ac:dyDescent="0.2">
      <c r="A267689" s="1">
        <v>413921</v>
      </c>
      <c r="B267689" s="1" t="s">
        <v>266733</v>
      </c>
      <c r="C267689" s="1" t="s">
        <v>60</v>
      </c>
    </row>
    <row r="267690" spans="1:3" x14ac:dyDescent="0.2">
      <c r="A267690" s="1">
        <v>413922</v>
      </c>
      <c r="B267690" s="1" t="s">
        <v>266734</v>
      </c>
      <c r="C267690" s="1" t="s">
        <v>60</v>
      </c>
    </row>
    <row r="267691" spans="1:3" x14ac:dyDescent="0.2">
      <c r="A267691" s="1">
        <v>413923</v>
      </c>
      <c r="B267691" s="1" t="s">
        <v>266735</v>
      </c>
      <c r="C267691" s="1" t="s">
        <v>60</v>
      </c>
    </row>
    <row r="267692" spans="1:3" x14ac:dyDescent="0.2">
      <c r="A267692" s="1">
        <v>413924</v>
      </c>
      <c r="B267692" s="1" t="s">
        <v>266736</v>
      </c>
      <c r="C267692" s="1" t="s">
        <v>60</v>
      </c>
    </row>
    <row r="267693" spans="1:3" x14ac:dyDescent="0.2">
      <c r="A267693" s="1">
        <v>413925</v>
      </c>
      <c r="B267693" s="1" t="s">
        <v>266737</v>
      </c>
      <c r="C267693" s="1" t="s">
        <v>60</v>
      </c>
    </row>
    <row r="267694" spans="1:3" x14ac:dyDescent="0.2">
      <c r="A267694" s="1">
        <v>413926</v>
      </c>
      <c r="B267694" s="1" t="s">
        <v>266738</v>
      </c>
      <c r="C267694" s="1" t="s">
        <v>60</v>
      </c>
    </row>
    <row r="267695" spans="1:3" x14ac:dyDescent="0.2">
      <c r="A267695" s="1">
        <v>413927</v>
      </c>
      <c r="B267695" s="1" t="s">
        <v>266739</v>
      </c>
      <c r="C267695" s="1" t="s">
        <v>60</v>
      </c>
    </row>
    <row r="267696" spans="1:3" x14ac:dyDescent="0.2">
      <c r="A267696" s="1">
        <v>413928</v>
      </c>
      <c r="B267696" s="1" t="s">
        <v>266740</v>
      </c>
      <c r="C267696" s="1" t="s">
        <v>60</v>
      </c>
    </row>
    <row r="267697" spans="1:4" x14ac:dyDescent="0.2">
      <c r="A267697" s="1">
        <v>413929</v>
      </c>
      <c r="B267697" s="1" t="s">
        <v>266741</v>
      </c>
      <c r="C267697" s="1" t="s">
        <v>60</v>
      </c>
      <c r="D267697" s="1" t="s">
        <v>61</v>
      </c>
    </row>
    <row r="267698" spans="1:4" x14ac:dyDescent="0.2">
      <c r="A267698" s="1">
        <v>413930</v>
      </c>
      <c r="B267698" s="1" t="s">
        <v>266742</v>
      </c>
      <c r="C267698" s="1" t="s">
        <v>60</v>
      </c>
      <c r="D267698" s="1" t="s">
        <v>61</v>
      </c>
    </row>
    <row r="267699" spans="1:4" x14ac:dyDescent="0.2">
      <c r="A267699" s="1">
        <v>413931</v>
      </c>
      <c r="B267699" s="1" t="s">
        <v>266743</v>
      </c>
      <c r="C267699" s="1" t="s">
        <v>60</v>
      </c>
      <c r="D267699" s="1" t="s">
        <v>61</v>
      </c>
    </row>
    <row r="267700" spans="1:4" x14ac:dyDescent="0.2">
      <c r="A267700" s="1">
        <v>413932</v>
      </c>
      <c r="B267700" s="1" t="s">
        <v>266744</v>
      </c>
      <c r="C267700" s="1" t="s">
        <v>60</v>
      </c>
    </row>
    <row r="267701" spans="1:4" x14ac:dyDescent="0.2">
      <c r="A267701" s="1">
        <v>413933</v>
      </c>
      <c r="B267701" s="1" t="s">
        <v>266745</v>
      </c>
      <c r="C267701" s="1" t="s">
        <v>60</v>
      </c>
    </row>
    <row r="267702" spans="1:4" x14ac:dyDescent="0.2">
      <c r="A267702" s="1">
        <v>413934</v>
      </c>
      <c r="B267702" s="1" t="s">
        <v>266746</v>
      </c>
      <c r="C267702" s="1" t="s">
        <v>60</v>
      </c>
      <c r="D267702" s="1" t="s">
        <v>61</v>
      </c>
    </row>
    <row r="267703" spans="1:4" x14ac:dyDescent="0.2">
      <c r="A267703" s="1">
        <v>413935</v>
      </c>
      <c r="B267703" s="1" t="s">
        <v>266747</v>
      </c>
      <c r="C267703" s="1" t="s">
        <v>60</v>
      </c>
      <c r="D267703" s="1" t="s">
        <v>61</v>
      </c>
    </row>
    <row r="267704" spans="1:4" x14ac:dyDescent="0.2">
      <c r="A267704" s="1">
        <v>413936</v>
      </c>
      <c r="B267704" s="1" t="s">
        <v>266748</v>
      </c>
      <c r="C267704" s="1" t="s">
        <v>60</v>
      </c>
    </row>
    <row r="267705" spans="1:4" x14ac:dyDescent="0.2">
      <c r="A267705" s="1">
        <v>413937</v>
      </c>
      <c r="B267705" s="1" t="s">
        <v>266749</v>
      </c>
      <c r="C267705" s="1" t="s">
        <v>60</v>
      </c>
    </row>
    <row r="267706" spans="1:4" x14ac:dyDescent="0.2">
      <c r="A267706" s="1">
        <v>413938</v>
      </c>
      <c r="B267706" s="1" t="s">
        <v>266750</v>
      </c>
      <c r="C267706" s="1" t="s">
        <v>60</v>
      </c>
    </row>
    <row r="267707" spans="1:4" x14ac:dyDescent="0.2">
      <c r="A267707" s="1">
        <v>413939</v>
      </c>
      <c r="B267707" s="1" t="s">
        <v>266751</v>
      </c>
      <c r="C267707" s="1" t="s">
        <v>60</v>
      </c>
    </row>
    <row r="267708" spans="1:4" x14ac:dyDescent="0.2">
      <c r="A267708" s="1">
        <v>413940</v>
      </c>
      <c r="B267708" s="1" t="s">
        <v>266752</v>
      </c>
      <c r="C267708" s="1" t="s">
        <v>60</v>
      </c>
    </row>
    <row r="267709" spans="1:4" x14ac:dyDescent="0.2">
      <c r="A267709" s="1">
        <v>413941</v>
      </c>
      <c r="B267709" s="1" t="s">
        <v>266753</v>
      </c>
      <c r="C267709" s="1" t="s">
        <v>60</v>
      </c>
    </row>
    <row r="267710" spans="1:4" x14ac:dyDescent="0.2">
      <c r="A267710" s="1">
        <v>413942</v>
      </c>
      <c r="B267710" s="1" t="s">
        <v>266754</v>
      </c>
      <c r="C267710" s="1" t="s">
        <v>60</v>
      </c>
    </row>
    <row r="267711" spans="1:4" x14ac:dyDescent="0.2">
      <c r="A267711" s="1">
        <v>413943</v>
      </c>
      <c r="B267711" s="1" t="s">
        <v>266755</v>
      </c>
      <c r="C267711" s="1" t="s">
        <v>60</v>
      </c>
    </row>
    <row r="267712" spans="1:4" x14ac:dyDescent="0.2">
      <c r="A267712" s="1">
        <v>413944</v>
      </c>
      <c r="B267712" s="1" t="s">
        <v>266756</v>
      </c>
      <c r="C267712" s="1" t="s">
        <v>60</v>
      </c>
    </row>
    <row r="267713" spans="1:3" x14ac:dyDescent="0.2">
      <c r="A267713" s="1">
        <v>413945</v>
      </c>
      <c r="B267713" s="1" t="s">
        <v>266757</v>
      </c>
      <c r="C267713" s="1" t="s">
        <v>60</v>
      </c>
    </row>
    <row r="267714" spans="1:3" x14ac:dyDescent="0.2">
      <c r="A267714" s="1">
        <v>413946</v>
      </c>
      <c r="B267714" s="1" t="s">
        <v>266758</v>
      </c>
      <c r="C267714" s="1" t="s">
        <v>60</v>
      </c>
    </row>
    <row r="267715" spans="1:3" x14ac:dyDescent="0.2">
      <c r="A267715" s="1">
        <v>413947</v>
      </c>
      <c r="B267715" s="1" t="s">
        <v>266759</v>
      </c>
      <c r="C267715" s="1" t="s">
        <v>60</v>
      </c>
    </row>
    <row r="267716" spans="1:3" x14ac:dyDescent="0.2">
      <c r="A267716" s="1">
        <v>413948</v>
      </c>
      <c r="B267716" s="1" t="s">
        <v>266760</v>
      </c>
      <c r="C267716" s="1" t="s">
        <v>60</v>
      </c>
    </row>
    <row r="267717" spans="1:3" x14ac:dyDescent="0.2">
      <c r="A267717" s="1">
        <v>413949</v>
      </c>
      <c r="B267717" s="1" t="s">
        <v>266761</v>
      </c>
      <c r="C267717" s="1" t="s">
        <v>60</v>
      </c>
    </row>
    <row r="267718" spans="1:3" x14ac:dyDescent="0.2">
      <c r="A267718" s="1">
        <v>413950</v>
      </c>
      <c r="B267718" s="1" t="s">
        <v>266762</v>
      </c>
      <c r="C267718" s="1" t="s">
        <v>60</v>
      </c>
    </row>
    <row r="267719" spans="1:3" x14ac:dyDescent="0.2">
      <c r="A267719" s="1">
        <v>413951</v>
      </c>
      <c r="B267719" s="1" t="s">
        <v>266763</v>
      </c>
      <c r="C267719" s="1" t="s">
        <v>60</v>
      </c>
    </row>
    <row r="267720" spans="1:3" x14ac:dyDescent="0.2">
      <c r="A267720" s="1">
        <v>413952</v>
      </c>
      <c r="B267720" s="1" t="s">
        <v>266764</v>
      </c>
      <c r="C267720" s="1" t="s">
        <v>60</v>
      </c>
    </row>
    <row r="267721" spans="1:3" x14ac:dyDescent="0.2">
      <c r="A267721" s="1">
        <v>413953</v>
      </c>
      <c r="B267721" s="1" t="s">
        <v>266765</v>
      </c>
      <c r="C267721" s="1" t="s">
        <v>60</v>
      </c>
    </row>
    <row r="267722" spans="1:3" x14ac:dyDescent="0.2">
      <c r="A267722" s="1">
        <v>413954</v>
      </c>
      <c r="B267722" s="1" t="s">
        <v>266766</v>
      </c>
      <c r="C267722" s="1" t="s">
        <v>60</v>
      </c>
    </row>
    <row r="267723" spans="1:3" x14ac:dyDescent="0.2">
      <c r="A267723" s="1">
        <v>413955</v>
      </c>
      <c r="B267723" s="1" t="s">
        <v>266767</v>
      </c>
      <c r="C267723" s="1" t="s">
        <v>60</v>
      </c>
    </row>
    <row r="267724" spans="1:3" x14ac:dyDescent="0.2">
      <c r="A267724" s="1">
        <v>413956</v>
      </c>
      <c r="B267724" s="1" t="s">
        <v>266768</v>
      </c>
      <c r="C267724" s="1" t="s">
        <v>60</v>
      </c>
    </row>
    <row r="267725" spans="1:3" x14ac:dyDescent="0.2">
      <c r="A267725" s="1">
        <v>413957</v>
      </c>
      <c r="B267725" s="1" t="s">
        <v>266769</v>
      </c>
      <c r="C267725" s="1" t="s">
        <v>60</v>
      </c>
    </row>
    <row r="267726" spans="1:3" x14ac:dyDescent="0.2">
      <c r="A267726" s="1">
        <v>413958</v>
      </c>
      <c r="B267726" s="1" t="s">
        <v>266770</v>
      </c>
      <c r="C267726" s="1" t="s">
        <v>60</v>
      </c>
    </row>
    <row r="267727" spans="1:3" x14ac:dyDescent="0.2">
      <c r="A267727" s="1">
        <v>413959</v>
      </c>
      <c r="B267727" s="1" t="s">
        <v>266771</v>
      </c>
      <c r="C267727" s="1" t="s">
        <v>60</v>
      </c>
    </row>
    <row r="267728" spans="1:3" x14ac:dyDescent="0.2">
      <c r="A267728" s="1">
        <v>413960</v>
      </c>
      <c r="B267728" s="1" t="s">
        <v>266772</v>
      </c>
      <c r="C267728" s="1" t="s">
        <v>60</v>
      </c>
    </row>
    <row r="267729" spans="1:3" x14ac:dyDescent="0.2">
      <c r="A267729" s="1">
        <v>413961</v>
      </c>
      <c r="B267729" s="1" t="s">
        <v>266773</v>
      </c>
      <c r="C267729" s="1" t="s">
        <v>60</v>
      </c>
    </row>
    <row r="267730" spans="1:3" x14ac:dyDescent="0.2">
      <c r="A267730" s="1">
        <v>413962</v>
      </c>
      <c r="B267730" s="1" t="s">
        <v>266774</v>
      </c>
      <c r="C267730" s="1" t="s">
        <v>60</v>
      </c>
    </row>
    <row r="267731" spans="1:3" x14ac:dyDescent="0.2">
      <c r="A267731" s="1">
        <v>413963</v>
      </c>
      <c r="B267731" s="1" t="s">
        <v>266775</v>
      </c>
      <c r="C267731" s="1" t="s">
        <v>60</v>
      </c>
    </row>
    <row r="267732" spans="1:3" x14ac:dyDescent="0.2">
      <c r="A267732" s="1">
        <v>413964</v>
      </c>
      <c r="B267732" s="1" t="s">
        <v>266776</v>
      </c>
      <c r="C267732" s="1" t="s">
        <v>60</v>
      </c>
    </row>
    <row r="267733" spans="1:3" x14ac:dyDescent="0.2">
      <c r="A267733" s="1">
        <v>413965</v>
      </c>
      <c r="B267733" s="1" t="s">
        <v>266777</v>
      </c>
      <c r="C267733" s="1" t="s">
        <v>60</v>
      </c>
    </row>
    <row r="267734" spans="1:3" x14ac:dyDescent="0.2">
      <c r="A267734" s="1">
        <v>413966</v>
      </c>
      <c r="B267734" s="1" t="s">
        <v>266778</v>
      </c>
      <c r="C267734" s="1" t="s">
        <v>60</v>
      </c>
    </row>
    <row r="267735" spans="1:3" x14ac:dyDescent="0.2">
      <c r="A267735" s="1">
        <v>413967</v>
      </c>
      <c r="B267735" s="1" t="s">
        <v>266779</v>
      </c>
      <c r="C267735" s="1" t="s">
        <v>5</v>
      </c>
    </row>
    <row r="267736" spans="1:3" x14ac:dyDescent="0.2">
      <c r="A267736" s="1">
        <v>413968</v>
      </c>
      <c r="B267736" s="1" t="s">
        <v>266780</v>
      </c>
      <c r="C267736" s="1" t="s">
        <v>5</v>
      </c>
    </row>
    <row r="267737" spans="1:3" x14ac:dyDescent="0.2">
      <c r="A267737" s="1">
        <v>413969</v>
      </c>
      <c r="B267737" s="1" t="s">
        <v>266781</v>
      </c>
      <c r="C267737" s="1" t="s">
        <v>5</v>
      </c>
    </row>
    <row r="267738" spans="1:3" x14ac:dyDescent="0.2">
      <c r="A267738" s="1">
        <v>413970</v>
      </c>
      <c r="B267738" s="1" t="s">
        <v>266782</v>
      </c>
      <c r="C267738" s="1" t="s">
        <v>5</v>
      </c>
    </row>
    <row r="267739" spans="1:3" x14ac:dyDescent="0.2">
      <c r="A267739" s="1">
        <v>413971</v>
      </c>
      <c r="B267739" s="1" t="s">
        <v>266783</v>
      </c>
      <c r="C267739" s="1" t="s">
        <v>5</v>
      </c>
    </row>
    <row r="267740" spans="1:3" x14ac:dyDescent="0.2">
      <c r="A267740" s="1">
        <v>413972</v>
      </c>
      <c r="B267740" s="1" t="s">
        <v>266784</v>
      </c>
      <c r="C267740" s="1" t="s">
        <v>5</v>
      </c>
    </row>
    <row r="267741" spans="1:3" x14ac:dyDescent="0.2">
      <c r="A267741" s="1">
        <v>413973</v>
      </c>
      <c r="B267741" s="1" t="s">
        <v>266785</v>
      </c>
      <c r="C267741" s="1" t="s">
        <v>5</v>
      </c>
    </row>
    <row r="267742" spans="1:3" x14ac:dyDescent="0.2">
      <c r="A267742" s="1">
        <v>413974</v>
      </c>
      <c r="B267742" s="1" t="s">
        <v>266786</v>
      </c>
      <c r="C267742" s="1" t="s">
        <v>5</v>
      </c>
    </row>
    <row r="267743" spans="1:3" x14ac:dyDescent="0.2">
      <c r="A267743" s="1">
        <v>413975</v>
      </c>
      <c r="B267743" s="1" t="s">
        <v>266787</v>
      </c>
      <c r="C267743" s="1" t="s">
        <v>5</v>
      </c>
    </row>
    <row r="267744" spans="1:3" x14ac:dyDescent="0.2">
      <c r="A267744" s="1">
        <v>413976</v>
      </c>
      <c r="B267744" s="1" t="s">
        <v>266788</v>
      </c>
      <c r="C267744" s="1" t="s">
        <v>5</v>
      </c>
    </row>
    <row r="267745" spans="1:4" x14ac:dyDescent="0.2">
      <c r="A267745" s="1">
        <v>413978</v>
      </c>
      <c r="B267745" s="1" t="s">
        <v>266789</v>
      </c>
      <c r="C267745" s="1" t="s">
        <v>307</v>
      </c>
    </row>
    <row r="267746" spans="1:4" x14ac:dyDescent="0.2">
      <c r="A267746" s="1">
        <v>413979</v>
      </c>
      <c r="B267746" s="1" t="s">
        <v>266790</v>
      </c>
      <c r="C267746" s="1" t="s">
        <v>307</v>
      </c>
    </row>
    <row r="267747" spans="1:4" x14ac:dyDescent="0.2">
      <c r="A267747" s="1">
        <v>413986</v>
      </c>
      <c r="B267747" s="1" t="s">
        <v>266791</v>
      </c>
      <c r="C267747" s="1" t="s">
        <v>307</v>
      </c>
    </row>
    <row r="267748" spans="1:4" x14ac:dyDescent="0.2">
      <c r="A267748" s="1">
        <v>413992</v>
      </c>
      <c r="B267748" s="1" t="s">
        <v>266792</v>
      </c>
      <c r="C267748" s="1" t="s">
        <v>307</v>
      </c>
    </row>
    <row r="267749" spans="1:4" x14ac:dyDescent="0.2">
      <c r="A267749" s="1">
        <v>413995</v>
      </c>
      <c r="B267749" s="1" t="s">
        <v>266793</v>
      </c>
      <c r="C267749" s="1" t="s">
        <v>307</v>
      </c>
    </row>
    <row r="267750" spans="1:4" x14ac:dyDescent="0.2">
      <c r="A267750" s="1">
        <v>414077</v>
      </c>
      <c r="B267750" s="1" t="s">
        <v>266794</v>
      </c>
      <c r="C267750" s="1" t="s">
        <v>60</v>
      </c>
      <c r="D267750" s="1" t="s">
        <v>61</v>
      </c>
    </row>
    <row r="267751" spans="1:4" x14ac:dyDescent="0.2">
      <c r="A267751" s="1">
        <v>414078</v>
      </c>
      <c r="B267751" s="1" t="s">
        <v>266795</v>
      </c>
      <c r="C267751" s="1" t="s">
        <v>60</v>
      </c>
    </row>
    <row r="267752" spans="1:4" x14ac:dyDescent="0.2">
      <c r="A267752" s="1">
        <v>414079</v>
      </c>
      <c r="B267752" s="1" t="s">
        <v>266796</v>
      </c>
      <c r="C267752" s="1" t="s">
        <v>60</v>
      </c>
    </row>
    <row r="267753" spans="1:4" x14ac:dyDescent="0.2">
      <c r="A267753" s="1">
        <v>414080</v>
      </c>
      <c r="B267753" s="1" t="s">
        <v>266797</v>
      </c>
      <c r="C267753" s="1" t="s">
        <v>60</v>
      </c>
    </row>
    <row r="267754" spans="1:4" x14ac:dyDescent="0.2">
      <c r="A267754" s="1">
        <v>414081</v>
      </c>
      <c r="B267754" s="1" t="s">
        <v>266798</v>
      </c>
      <c r="C267754" s="1" t="s">
        <v>60</v>
      </c>
    </row>
    <row r="267755" spans="1:4" x14ac:dyDescent="0.2">
      <c r="A267755" s="1">
        <v>414082</v>
      </c>
      <c r="B267755" s="1" t="s">
        <v>266799</v>
      </c>
      <c r="C267755" s="1" t="s">
        <v>60</v>
      </c>
    </row>
    <row r="267756" spans="1:4" x14ac:dyDescent="0.2">
      <c r="A267756" s="1">
        <v>414083</v>
      </c>
      <c r="B267756" s="1" t="s">
        <v>266800</v>
      </c>
      <c r="C267756" s="1" t="s">
        <v>60</v>
      </c>
    </row>
    <row r="267757" spans="1:4" x14ac:dyDescent="0.2">
      <c r="A267757" s="1">
        <v>414084</v>
      </c>
      <c r="B267757" s="1" t="s">
        <v>266801</v>
      </c>
      <c r="C267757" s="1" t="s">
        <v>60</v>
      </c>
    </row>
    <row r="267758" spans="1:4" x14ac:dyDescent="0.2">
      <c r="A267758" s="1">
        <v>414085</v>
      </c>
      <c r="B267758" s="1" t="s">
        <v>266802</v>
      </c>
      <c r="C267758" s="1" t="s">
        <v>60</v>
      </c>
    </row>
    <row r="267759" spans="1:4" x14ac:dyDescent="0.2">
      <c r="A267759" s="1">
        <v>414086</v>
      </c>
      <c r="B267759" s="1" t="s">
        <v>266803</v>
      </c>
      <c r="C267759" s="1" t="s">
        <v>60</v>
      </c>
    </row>
    <row r="267760" spans="1:4" x14ac:dyDescent="0.2">
      <c r="A267760" s="1">
        <v>414087</v>
      </c>
      <c r="B267760" s="1" t="s">
        <v>266804</v>
      </c>
      <c r="C267760" s="1" t="s">
        <v>60</v>
      </c>
    </row>
    <row r="267761" spans="1:3" x14ac:dyDescent="0.2">
      <c r="A267761" s="1">
        <v>414088</v>
      </c>
      <c r="B267761" s="1" t="s">
        <v>266805</v>
      </c>
      <c r="C267761" s="1" t="s">
        <v>60</v>
      </c>
    </row>
    <row r="267762" spans="1:3" x14ac:dyDescent="0.2">
      <c r="A267762" s="1">
        <v>414089</v>
      </c>
      <c r="B267762" s="1" t="s">
        <v>266806</v>
      </c>
      <c r="C267762" s="1" t="s">
        <v>60</v>
      </c>
    </row>
    <row r="267763" spans="1:3" x14ac:dyDescent="0.2">
      <c r="A267763" s="1">
        <v>414090</v>
      </c>
      <c r="B267763" s="1" t="s">
        <v>266807</v>
      </c>
      <c r="C267763" s="1" t="s">
        <v>60</v>
      </c>
    </row>
    <row r="267764" spans="1:3" x14ac:dyDescent="0.2">
      <c r="A267764" s="1">
        <v>414091</v>
      </c>
      <c r="B267764" s="1" t="s">
        <v>266808</v>
      </c>
      <c r="C267764" s="1" t="s">
        <v>60</v>
      </c>
    </row>
    <row r="267765" spans="1:3" x14ac:dyDescent="0.2">
      <c r="A267765" s="1">
        <v>414092</v>
      </c>
      <c r="B267765" s="1" t="s">
        <v>266809</v>
      </c>
      <c r="C267765" s="1" t="s">
        <v>60</v>
      </c>
    </row>
    <row r="267766" spans="1:3" x14ac:dyDescent="0.2">
      <c r="A267766" s="1">
        <v>414093</v>
      </c>
      <c r="B267766" s="1" t="s">
        <v>266810</v>
      </c>
      <c r="C267766" s="1" t="s">
        <v>60</v>
      </c>
    </row>
    <row r="267767" spans="1:3" x14ac:dyDescent="0.2">
      <c r="A267767" s="1">
        <v>414094</v>
      </c>
      <c r="B267767" s="1" t="s">
        <v>266811</v>
      </c>
      <c r="C267767" s="1" t="s">
        <v>60</v>
      </c>
    </row>
    <row r="267768" spans="1:3" x14ac:dyDescent="0.2">
      <c r="A267768" s="1">
        <v>414095</v>
      </c>
      <c r="B267768" s="1" t="s">
        <v>266812</v>
      </c>
      <c r="C267768" s="1" t="s">
        <v>60</v>
      </c>
    </row>
    <row r="267769" spans="1:3" x14ac:dyDescent="0.2">
      <c r="A267769" s="1">
        <v>414096</v>
      </c>
      <c r="B267769" s="1" t="s">
        <v>266813</v>
      </c>
      <c r="C267769" s="1" t="s">
        <v>60</v>
      </c>
    </row>
    <row r="267770" spans="1:3" x14ac:dyDescent="0.2">
      <c r="A267770" s="1">
        <v>414097</v>
      </c>
      <c r="B267770" s="1" t="s">
        <v>266814</v>
      </c>
      <c r="C267770" s="1" t="s">
        <v>60</v>
      </c>
    </row>
    <row r="267771" spans="1:3" x14ac:dyDescent="0.2">
      <c r="A267771" s="1">
        <v>414098</v>
      </c>
      <c r="B267771" s="1" t="s">
        <v>266815</v>
      </c>
      <c r="C267771" s="1" t="s">
        <v>60</v>
      </c>
    </row>
    <row r="267772" spans="1:3" x14ac:dyDescent="0.2">
      <c r="A267772" s="1">
        <v>414099</v>
      </c>
      <c r="B267772" s="1" t="s">
        <v>266816</v>
      </c>
      <c r="C267772" s="1" t="s">
        <v>60</v>
      </c>
    </row>
    <row r="267773" spans="1:3" x14ac:dyDescent="0.2">
      <c r="A267773" s="1">
        <v>414100</v>
      </c>
      <c r="B267773" s="1" t="s">
        <v>266817</v>
      </c>
      <c r="C267773" s="1" t="s">
        <v>60</v>
      </c>
    </row>
    <row r="267774" spans="1:3" x14ac:dyDescent="0.2">
      <c r="A267774" s="1">
        <v>414101</v>
      </c>
      <c r="B267774" s="1" t="s">
        <v>266818</v>
      </c>
      <c r="C267774" s="1" t="s">
        <v>60</v>
      </c>
    </row>
    <row r="267775" spans="1:3" x14ac:dyDescent="0.2">
      <c r="A267775" s="1">
        <v>414102</v>
      </c>
      <c r="B267775" s="1" t="s">
        <v>266819</v>
      </c>
      <c r="C267775" s="1" t="s">
        <v>60</v>
      </c>
    </row>
    <row r="267776" spans="1:3" x14ac:dyDescent="0.2">
      <c r="A267776" s="1">
        <v>414103</v>
      </c>
      <c r="B267776" s="1" t="s">
        <v>266820</v>
      </c>
      <c r="C267776" s="1" t="s">
        <v>60</v>
      </c>
    </row>
    <row r="267777" spans="1:3" x14ac:dyDescent="0.2">
      <c r="A267777" s="1">
        <v>414104</v>
      </c>
      <c r="B267777" s="1" t="s">
        <v>266821</v>
      </c>
      <c r="C267777" s="1" t="s">
        <v>60</v>
      </c>
    </row>
    <row r="267778" spans="1:3" x14ac:dyDescent="0.2">
      <c r="A267778" s="1">
        <v>414105</v>
      </c>
      <c r="B267778" s="1" t="s">
        <v>266822</v>
      </c>
      <c r="C267778" s="1" t="s">
        <v>60</v>
      </c>
    </row>
    <row r="267779" spans="1:3" x14ac:dyDescent="0.2">
      <c r="A267779" s="1">
        <v>414106</v>
      </c>
      <c r="B267779" s="1" t="s">
        <v>266823</v>
      </c>
      <c r="C267779" s="1" t="s">
        <v>60</v>
      </c>
    </row>
    <row r="267780" spans="1:3" x14ac:dyDescent="0.2">
      <c r="A267780" s="1">
        <v>414107</v>
      </c>
      <c r="B267780" s="1" t="s">
        <v>266824</v>
      </c>
      <c r="C267780" s="1" t="s">
        <v>60</v>
      </c>
    </row>
    <row r="267781" spans="1:3" x14ac:dyDescent="0.2">
      <c r="A267781" s="1">
        <v>414108</v>
      </c>
      <c r="B267781" s="1" t="s">
        <v>266825</v>
      </c>
      <c r="C267781" s="1" t="s">
        <v>60</v>
      </c>
    </row>
    <row r="267782" spans="1:3" x14ac:dyDescent="0.2">
      <c r="A267782" s="1">
        <v>414109</v>
      </c>
      <c r="B267782" s="1" t="s">
        <v>266826</v>
      </c>
      <c r="C267782" s="1" t="s">
        <v>60</v>
      </c>
    </row>
    <row r="267783" spans="1:3" x14ac:dyDescent="0.2">
      <c r="A267783" s="1">
        <v>414110</v>
      </c>
      <c r="B267783" s="1" t="s">
        <v>266827</v>
      </c>
      <c r="C267783" s="1" t="s">
        <v>60</v>
      </c>
    </row>
    <row r="267784" spans="1:3" x14ac:dyDescent="0.2">
      <c r="A267784" s="1">
        <v>414111</v>
      </c>
      <c r="B267784" s="1" t="s">
        <v>266828</v>
      </c>
      <c r="C267784" s="1" t="s">
        <v>60</v>
      </c>
    </row>
    <row r="267785" spans="1:3" x14ac:dyDescent="0.2">
      <c r="A267785" s="1">
        <v>414112</v>
      </c>
      <c r="B267785" s="1" t="s">
        <v>266829</v>
      </c>
      <c r="C267785" s="1" t="s">
        <v>60</v>
      </c>
    </row>
    <row r="267786" spans="1:3" x14ac:dyDescent="0.2">
      <c r="A267786" s="1">
        <v>414113</v>
      </c>
      <c r="B267786" s="1" t="s">
        <v>266830</v>
      </c>
      <c r="C267786" s="1" t="s">
        <v>60</v>
      </c>
    </row>
    <row r="267787" spans="1:3" x14ac:dyDescent="0.2">
      <c r="A267787" s="1">
        <v>414114</v>
      </c>
      <c r="B267787" s="1" t="s">
        <v>266831</v>
      </c>
      <c r="C267787" s="1" t="s">
        <v>60</v>
      </c>
    </row>
    <row r="267788" spans="1:3" x14ac:dyDescent="0.2">
      <c r="A267788" s="1">
        <v>414115</v>
      </c>
      <c r="B267788" s="1" t="s">
        <v>266832</v>
      </c>
      <c r="C267788" s="1" t="s">
        <v>60</v>
      </c>
    </row>
    <row r="267789" spans="1:3" x14ac:dyDescent="0.2">
      <c r="A267789" s="1">
        <v>414116</v>
      </c>
      <c r="B267789" s="1" t="s">
        <v>266833</v>
      </c>
      <c r="C267789" s="1" t="s">
        <v>60</v>
      </c>
    </row>
    <row r="267790" spans="1:3" x14ac:dyDescent="0.2">
      <c r="A267790" s="1">
        <v>414117</v>
      </c>
      <c r="B267790" s="1" t="s">
        <v>266834</v>
      </c>
      <c r="C267790" s="1" t="s">
        <v>60</v>
      </c>
    </row>
    <row r="267791" spans="1:3" x14ac:dyDescent="0.2">
      <c r="A267791" s="1">
        <v>414118</v>
      </c>
      <c r="B267791" s="1" t="s">
        <v>266835</v>
      </c>
      <c r="C267791" s="1" t="s">
        <v>60</v>
      </c>
    </row>
    <row r="267792" spans="1:3" x14ac:dyDescent="0.2">
      <c r="A267792" s="1">
        <v>414119</v>
      </c>
      <c r="B267792" s="1" t="s">
        <v>266836</v>
      </c>
      <c r="C267792" s="1" t="s">
        <v>60</v>
      </c>
    </row>
    <row r="267793" spans="1:3" x14ac:dyDescent="0.2">
      <c r="A267793" s="1">
        <v>414120</v>
      </c>
      <c r="B267793" s="1" t="s">
        <v>266837</v>
      </c>
      <c r="C267793" s="1" t="s">
        <v>60</v>
      </c>
    </row>
    <row r="267794" spans="1:3" x14ac:dyDescent="0.2">
      <c r="A267794" s="1">
        <v>414121</v>
      </c>
      <c r="B267794" s="1" t="s">
        <v>266838</v>
      </c>
      <c r="C267794" s="1" t="s">
        <v>60</v>
      </c>
    </row>
    <row r="267795" spans="1:3" x14ac:dyDescent="0.2">
      <c r="A267795" s="1">
        <v>414122</v>
      </c>
      <c r="B267795" s="1" t="s">
        <v>266839</v>
      </c>
      <c r="C267795" s="1" t="s">
        <v>60</v>
      </c>
    </row>
    <row r="267796" spans="1:3" x14ac:dyDescent="0.2">
      <c r="A267796" s="1">
        <v>414123</v>
      </c>
      <c r="B267796" s="1" t="s">
        <v>266840</v>
      </c>
      <c r="C267796" s="1" t="s">
        <v>60</v>
      </c>
    </row>
    <row r="267797" spans="1:3" x14ac:dyDescent="0.2">
      <c r="A267797" s="1">
        <v>414124</v>
      </c>
      <c r="B267797" s="1" t="s">
        <v>266841</v>
      </c>
      <c r="C267797" s="1" t="s">
        <v>60</v>
      </c>
    </row>
    <row r="267798" spans="1:3" x14ac:dyDescent="0.2">
      <c r="A267798" s="1">
        <v>414125</v>
      </c>
      <c r="B267798" s="1" t="s">
        <v>266842</v>
      </c>
      <c r="C267798" s="1" t="s">
        <v>60</v>
      </c>
    </row>
    <row r="267799" spans="1:3" x14ac:dyDescent="0.2">
      <c r="A267799" s="1">
        <v>414126</v>
      </c>
      <c r="B267799" s="1" t="s">
        <v>266843</v>
      </c>
      <c r="C267799" s="1" t="s">
        <v>60</v>
      </c>
    </row>
    <row r="267800" spans="1:3" x14ac:dyDescent="0.2">
      <c r="A267800" s="1">
        <v>414127</v>
      </c>
      <c r="B267800" s="1" t="s">
        <v>266844</v>
      </c>
      <c r="C267800" s="1" t="s">
        <v>60</v>
      </c>
    </row>
    <row r="267801" spans="1:3" x14ac:dyDescent="0.2">
      <c r="A267801" s="1">
        <v>414128</v>
      </c>
      <c r="B267801" s="1" t="s">
        <v>266845</v>
      </c>
      <c r="C267801" s="1" t="s">
        <v>60</v>
      </c>
    </row>
    <row r="267802" spans="1:3" x14ac:dyDescent="0.2">
      <c r="A267802" s="1">
        <v>414129</v>
      </c>
      <c r="B267802" s="1" t="s">
        <v>266846</v>
      </c>
      <c r="C267802" s="1" t="s">
        <v>60</v>
      </c>
    </row>
    <row r="267803" spans="1:3" x14ac:dyDescent="0.2">
      <c r="A267803" s="1">
        <v>414130</v>
      </c>
      <c r="B267803" s="1" t="s">
        <v>266847</v>
      </c>
      <c r="C267803" s="1" t="s">
        <v>60</v>
      </c>
    </row>
    <row r="267804" spans="1:3" x14ac:dyDescent="0.2">
      <c r="A267804" s="1">
        <v>414131</v>
      </c>
      <c r="B267804" s="1" t="s">
        <v>266848</v>
      </c>
      <c r="C267804" s="1" t="s">
        <v>60</v>
      </c>
    </row>
    <row r="267805" spans="1:3" x14ac:dyDescent="0.2">
      <c r="A267805" s="1">
        <v>414132</v>
      </c>
      <c r="B267805" s="1" t="s">
        <v>266849</v>
      </c>
      <c r="C267805" s="1" t="s">
        <v>60</v>
      </c>
    </row>
    <row r="267806" spans="1:3" x14ac:dyDescent="0.2">
      <c r="A267806" s="1">
        <v>414133</v>
      </c>
      <c r="B267806" s="1" t="s">
        <v>266850</v>
      </c>
      <c r="C267806" s="1" t="s">
        <v>60</v>
      </c>
    </row>
    <row r="267807" spans="1:3" x14ac:dyDescent="0.2">
      <c r="A267807" s="1">
        <v>414134</v>
      </c>
      <c r="B267807" s="1" t="s">
        <v>266851</v>
      </c>
      <c r="C267807" s="1" t="s">
        <v>60</v>
      </c>
    </row>
    <row r="267808" spans="1:3" x14ac:dyDescent="0.2">
      <c r="A267808" s="1">
        <v>414135</v>
      </c>
      <c r="B267808" s="1" t="s">
        <v>266852</v>
      </c>
      <c r="C267808" s="1" t="s">
        <v>60</v>
      </c>
    </row>
    <row r="267809" spans="1:3" x14ac:dyDescent="0.2">
      <c r="A267809" s="1">
        <v>414136</v>
      </c>
      <c r="B267809" s="1" t="s">
        <v>266853</v>
      </c>
      <c r="C267809" s="1" t="s">
        <v>60</v>
      </c>
    </row>
    <row r="267810" spans="1:3" x14ac:dyDescent="0.2">
      <c r="A267810" s="1">
        <v>414137</v>
      </c>
      <c r="B267810" s="1" t="s">
        <v>266854</v>
      </c>
      <c r="C267810" s="1" t="s">
        <v>5</v>
      </c>
    </row>
    <row r="267811" spans="1:3" x14ac:dyDescent="0.2">
      <c r="A267811" s="1">
        <v>414138</v>
      </c>
      <c r="B267811" s="1" t="s">
        <v>266855</v>
      </c>
      <c r="C267811" s="1" t="s">
        <v>5</v>
      </c>
    </row>
    <row r="267812" spans="1:3" x14ac:dyDescent="0.2">
      <c r="A267812" s="1">
        <v>414139</v>
      </c>
      <c r="B267812" s="1" t="s">
        <v>266856</v>
      </c>
      <c r="C267812" s="1" t="s">
        <v>5</v>
      </c>
    </row>
    <row r="267813" spans="1:3" x14ac:dyDescent="0.2">
      <c r="A267813" s="1">
        <v>414140</v>
      </c>
      <c r="B267813" s="1" t="s">
        <v>266857</v>
      </c>
      <c r="C267813" s="1" t="s">
        <v>5</v>
      </c>
    </row>
    <row r="267814" spans="1:3" x14ac:dyDescent="0.2">
      <c r="A267814" s="1">
        <v>414141</v>
      </c>
      <c r="B267814" s="1" t="s">
        <v>266858</v>
      </c>
      <c r="C267814" s="1" t="s">
        <v>60</v>
      </c>
    </row>
    <row r="267815" spans="1:3" x14ac:dyDescent="0.2">
      <c r="A267815" s="1">
        <v>414142</v>
      </c>
      <c r="B267815" s="1" t="s">
        <v>266859</v>
      </c>
      <c r="C267815" s="1" t="s">
        <v>5</v>
      </c>
    </row>
    <row r="267816" spans="1:3" x14ac:dyDescent="0.2">
      <c r="A267816" s="1">
        <v>414143</v>
      </c>
      <c r="B267816" s="1" t="s">
        <v>266860</v>
      </c>
      <c r="C267816" s="1" t="s">
        <v>5</v>
      </c>
    </row>
    <row r="267817" spans="1:3" x14ac:dyDescent="0.2">
      <c r="A267817" s="1">
        <v>414144</v>
      </c>
      <c r="B267817" s="1" t="s">
        <v>266861</v>
      </c>
      <c r="C267817" s="1" t="s">
        <v>5</v>
      </c>
    </row>
    <row r="267818" spans="1:3" x14ac:dyDescent="0.2">
      <c r="A267818" s="1">
        <v>414145</v>
      </c>
      <c r="B267818" s="1" t="s">
        <v>266862</v>
      </c>
      <c r="C267818" s="1" t="s">
        <v>5</v>
      </c>
    </row>
    <row r="267819" spans="1:3" x14ac:dyDescent="0.2">
      <c r="A267819" s="1">
        <v>414146</v>
      </c>
      <c r="B267819" s="1" t="s">
        <v>266863</v>
      </c>
      <c r="C267819" s="1" t="s">
        <v>5</v>
      </c>
    </row>
    <row r="267820" spans="1:3" x14ac:dyDescent="0.2">
      <c r="A267820" s="1">
        <v>414147</v>
      </c>
      <c r="B267820" s="1" t="s">
        <v>266864</v>
      </c>
      <c r="C267820" s="1" t="s">
        <v>60</v>
      </c>
    </row>
    <row r="267821" spans="1:3" x14ac:dyDescent="0.2">
      <c r="A267821" s="1">
        <v>414148</v>
      </c>
      <c r="B267821" s="1" t="s">
        <v>266865</v>
      </c>
      <c r="C267821" s="1" t="s">
        <v>60</v>
      </c>
    </row>
    <row r="267822" spans="1:3" x14ac:dyDescent="0.2">
      <c r="A267822" s="1">
        <v>414149</v>
      </c>
      <c r="B267822" s="1" t="s">
        <v>266866</v>
      </c>
      <c r="C267822" s="1" t="s">
        <v>60</v>
      </c>
    </row>
    <row r="267823" spans="1:3" x14ac:dyDescent="0.2">
      <c r="A267823" s="1">
        <v>414150</v>
      </c>
      <c r="B267823" s="1" t="s">
        <v>266867</v>
      </c>
      <c r="C267823" s="1" t="s">
        <v>60</v>
      </c>
    </row>
    <row r="267824" spans="1:3" x14ac:dyDescent="0.2">
      <c r="A267824" s="1">
        <v>414151</v>
      </c>
      <c r="B267824" s="1" t="s">
        <v>266868</v>
      </c>
      <c r="C267824" s="1" t="s">
        <v>60</v>
      </c>
    </row>
    <row r="267825" spans="1:3" x14ac:dyDescent="0.2">
      <c r="A267825" s="1">
        <v>414152</v>
      </c>
      <c r="B267825" s="1" t="s">
        <v>266869</v>
      </c>
      <c r="C267825" s="1" t="s">
        <v>60</v>
      </c>
    </row>
    <row r="267826" spans="1:3" x14ac:dyDescent="0.2">
      <c r="A267826" s="1">
        <v>414153</v>
      </c>
      <c r="B267826" s="1" t="s">
        <v>266870</v>
      </c>
      <c r="C267826" s="1" t="s">
        <v>60</v>
      </c>
    </row>
    <row r="267827" spans="1:3" x14ac:dyDescent="0.2">
      <c r="A267827" s="1">
        <v>414154</v>
      </c>
      <c r="B267827" s="1" t="s">
        <v>266871</v>
      </c>
      <c r="C267827" s="1" t="s">
        <v>60</v>
      </c>
    </row>
    <row r="267828" spans="1:3" x14ac:dyDescent="0.2">
      <c r="A267828" s="1">
        <v>414155</v>
      </c>
      <c r="B267828" s="1" t="s">
        <v>266872</v>
      </c>
      <c r="C267828" s="1" t="s">
        <v>60</v>
      </c>
    </row>
    <row r="267829" spans="1:3" x14ac:dyDescent="0.2">
      <c r="A267829" s="1">
        <v>414156</v>
      </c>
      <c r="B267829" s="1" t="s">
        <v>266873</v>
      </c>
      <c r="C267829" s="1" t="s">
        <v>60</v>
      </c>
    </row>
    <row r="267830" spans="1:3" x14ac:dyDescent="0.2">
      <c r="A267830" s="1">
        <v>414157</v>
      </c>
      <c r="B267830" s="1" t="s">
        <v>266874</v>
      </c>
      <c r="C267830" s="1" t="s">
        <v>60</v>
      </c>
    </row>
    <row r="267831" spans="1:3" x14ac:dyDescent="0.2">
      <c r="A267831" s="1">
        <v>414158</v>
      </c>
      <c r="B267831" s="1" t="s">
        <v>266875</v>
      </c>
      <c r="C267831" s="1" t="s">
        <v>60</v>
      </c>
    </row>
    <row r="267832" spans="1:3" x14ac:dyDescent="0.2">
      <c r="A267832" s="1">
        <v>414159</v>
      </c>
      <c r="B267832" s="1" t="s">
        <v>266876</v>
      </c>
      <c r="C267832" s="1" t="s">
        <v>60</v>
      </c>
    </row>
    <row r="267833" spans="1:3" x14ac:dyDescent="0.2">
      <c r="A267833" s="1">
        <v>414160</v>
      </c>
      <c r="B267833" s="1" t="s">
        <v>266877</v>
      </c>
      <c r="C267833" s="1" t="s">
        <v>60</v>
      </c>
    </row>
    <row r="267834" spans="1:3" x14ac:dyDescent="0.2">
      <c r="A267834" s="1">
        <v>414161</v>
      </c>
      <c r="B267834" s="1" t="s">
        <v>266878</v>
      </c>
      <c r="C267834" s="1" t="s">
        <v>60</v>
      </c>
    </row>
    <row r="267835" spans="1:3" x14ac:dyDescent="0.2">
      <c r="A267835" s="1">
        <v>414162</v>
      </c>
      <c r="B267835" s="1" t="s">
        <v>266879</v>
      </c>
      <c r="C267835" s="1" t="s">
        <v>60</v>
      </c>
    </row>
    <row r="267836" spans="1:3" x14ac:dyDescent="0.2">
      <c r="A267836" s="1">
        <v>414163</v>
      </c>
      <c r="B267836" s="1" t="s">
        <v>266880</v>
      </c>
      <c r="C267836" s="1" t="s">
        <v>60</v>
      </c>
    </row>
    <row r="267837" spans="1:3" x14ac:dyDescent="0.2">
      <c r="A267837" s="1">
        <v>414164</v>
      </c>
      <c r="B267837" s="1" t="s">
        <v>266881</v>
      </c>
      <c r="C267837" s="1" t="s">
        <v>60</v>
      </c>
    </row>
    <row r="267838" spans="1:3" x14ac:dyDescent="0.2">
      <c r="A267838" s="1">
        <v>414165</v>
      </c>
      <c r="B267838" s="1" t="s">
        <v>266882</v>
      </c>
      <c r="C267838" s="1" t="s">
        <v>60</v>
      </c>
    </row>
    <row r="267839" spans="1:3" x14ac:dyDescent="0.2">
      <c r="A267839" s="1">
        <v>414166</v>
      </c>
      <c r="B267839" s="1" t="s">
        <v>266883</v>
      </c>
      <c r="C267839" s="1" t="s">
        <v>60</v>
      </c>
    </row>
    <row r="267840" spans="1:3" x14ac:dyDescent="0.2">
      <c r="A267840" s="1">
        <v>414167</v>
      </c>
      <c r="B267840" s="1" t="s">
        <v>266884</v>
      </c>
      <c r="C267840" s="1" t="s">
        <v>60</v>
      </c>
    </row>
    <row r="267841" spans="1:3" x14ac:dyDescent="0.2">
      <c r="A267841" s="1">
        <v>414168</v>
      </c>
      <c r="B267841" s="1" t="s">
        <v>266885</v>
      </c>
      <c r="C267841" s="1" t="s">
        <v>5</v>
      </c>
    </row>
    <row r="267842" spans="1:3" x14ac:dyDescent="0.2">
      <c r="A267842" s="1">
        <v>414169</v>
      </c>
      <c r="B267842" s="1" t="s">
        <v>266886</v>
      </c>
      <c r="C267842" s="1" t="s">
        <v>5</v>
      </c>
    </row>
    <row r="267843" spans="1:3" x14ac:dyDescent="0.2">
      <c r="A267843" s="1">
        <v>414170</v>
      </c>
      <c r="B267843" s="1" t="s">
        <v>266887</v>
      </c>
      <c r="C267843" s="1" t="s">
        <v>60</v>
      </c>
    </row>
    <row r="267844" spans="1:3" x14ac:dyDescent="0.2">
      <c r="A267844" s="1">
        <v>414171</v>
      </c>
      <c r="B267844" s="1" t="s">
        <v>266888</v>
      </c>
      <c r="C267844" s="1" t="s">
        <v>5</v>
      </c>
    </row>
    <row r="267845" spans="1:3" x14ac:dyDescent="0.2">
      <c r="A267845" s="1">
        <v>414172</v>
      </c>
      <c r="B267845" s="1" t="s">
        <v>266889</v>
      </c>
      <c r="C267845" s="1" t="s">
        <v>5</v>
      </c>
    </row>
    <row r="267846" spans="1:3" x14ac:dyDescent="0.2">
      <c r="A267846" s="1">
        <v>414173</v>
      </c>
      <c r="B267846" s="1" t="s">
        <v>266890</v>
      </c>
      <c r="C267846" s="1" t="s">
        <v>60</v>
      </c>
    </row>
    <row r="267847" spans="1:3" x14ac:dyDescent="0.2">
      <c r="A267847" s="1">
        <v>414174</v>
      </c>
      <c r="B267847" s="1" t="s">
        <v>266891</v>
      </c>
      <c r="C267847" s="1" t="s">
        <v>5</v>
      </c>
    </row>
    <row r="267848" spans="1:3" x14ac:dyDescent="0.2">
      <c r="A267848" s="1">
        <v>414175</v>
      </c>
      <c r="B267848" s="1" t="s">
        <v>266892</v>
      </c>
      <c r="C267848" s="1" t="s">
        <v>5</v>
      </c>
    </row>
    <row r="267849" spans="1:3" x14ac:dyDescent="0.2">
      <c r="A267849" s="1">
        <v>414176</v>
      </c>
      <c r="B267849" s="1" t="s">
        <v>266893</v>
      </c>
      <c r="C267849" s="1" t="s">
        <v>60</v>
      </c>
    </row>
    <row r="267850" spans="1:3" x14ac:dyDescent="0.2">
      <c r="A267850" s="1">
        <v>414177</v>
      </c>
      <c r="B267850" s="1" t="s">
        <v>266894</v>
      </c>
      <c r="C267850" s="1" t="s">
        <v>60</v>
      </c>
    </row>
    <row r="267851" spans="1:3" x14ac:dyDescent="0.2">
      <c r="A267851" s="1">
        <v>414178</v>
      </c>
      <c r="B267851" s="1" t="s">
        <v>266895</v>
      </c>
      <c r="C267851" s="1" t="s">
        <v>60</v>
      </c>
    </row>
    <row r="267852" spans="1:3" x14ac:dyDescent="0.2">
      <c r="A267852" s="1">
        <v>414179</v>
      </c>
      <c r="B267852" s="1" t="s">
        <v>266896</v>
      </c>
      <c r="C267852" s="1" t="s">
        <v>60</v>
      </c>
    </row>
    <row r="267853" spans="1:3" x14ac:dyDescent="0.2">
      <c r="A267853" s="1">
        <v>414180</v>
      </c>
      <c r="B267853" s="1" t="s">
        <v>266897</v>
      </c>
      <c r="C267853" s="1" t="s">
        <v>60</v>
      </c>
    </row>
    <row r="267854" spans="1:3" x14ac:dyDescent="0.2">
      <c r="A267854" s="1">
        <v>414181</v>
      </c>
      <c r="B267854" s="1" t="s">
        <v>266898</v>
      </c>
      <c r="C267854" s="1" t="s">
        <v>60</v>
      </c>
    </row>
    <row r="267855" spans="1:3" x14ac:dyDescent="0.2">
      <c r="A267855" s="1">
        <v>414182</v>
      </c>
      <c r="B267855" s="1" t="s">
        <v>266899</v>
      </c>
      <c r="C267855" s="1" t="s">
        <v>60</v>
      </c>
    </row>
    <row r="267856" spans="1:3" x14ac:dyDescent="0.2">
      <c r="A267856" s="1">
        <v>414183</v>
      </c>
      <c r="B267856" s="1" t="s">
        <v>266900</v>
      </c>
      <c r="C267856" s="1" t="s">
        <v>60</v>
      </c>
    </row>
    <row r="267857" spans="1:3" x14ac:dyDescent="0.2">
      <c r="A267857" s="1">
        <v>414184</v>
      </c>
      <c r="B267857" s="1" t="s">
        <v>266901</v>
      </c>
      <c r="C267857" s="1" t="s">
        <v>60</v>
      </c>
    </row>
    <row r="267858" spans="1:3" x14ac:dyDescent="0.2">
      <c r="A267858" s="1">
        <v>414185</v>
      </c>
      <c r="B267858" s="1" t="s">
        <v>266902</v>
      </c>
      <c r="C267858" s="1" t="s">
        <v>60</v>
      </c>
    </row>
    <row r="267859" spans="1:3" x14ac:dyDescent="0.2">
      <c r="A267859" s="1">
        <v>414186</v>
      </c>
      <c r="B267859" s="1" t="s">
        <v>266903</v>
      </c>
      <c r="C267859" s="1" t="s">
        <v>60</v>
      </c>
    </row>
    <row r="267860" spans="1:3" x14ac:dyDescent="0.2">
      <c r="A267860" s="1">
        <v>414187</v>
      </c>
      <c r="B267860" s="1" t="s">
        <v>266904</v>
      </c>
      <c r="C267860" s="1" t="s">
        <v>60</v>
      </c>
    </row>
    <row r="267861" spans="1:3" x14ac:dyDescent="0.2">
      <c r="A267861" s="1">
        <v>414188</v>
      </c>
      <c r="B267861" s="1" t="s">
        <v>266905</v>
      </c>
      <c r="C267861" s="1" t="s">
        <v>60</v>
      </c>
    </row>
    <row r="267862" spans="1:3" x14ac:dyDescent="0.2">
      <c r="A267862" s="1">
        <v>414189</v>
      </c>
      <c r="B267862" s="1" t="s">
        <v>266906</v>
      </c>
      <c r="C267862" s="1" t="s">
        <v>60</v>
      </c>
    </row>
    <row r="267863" spans="1:3" x14ac:dyDescent="0.2">
      <c r="A267863" s="1">
        <v>414190</v>
      </c>
      <c r="B267863" s="1" t="s">
        <v>266907</v>
      </c>
      <c r="C267863" s="1" t="s">
        <v>5</v>
      </c>
    </row>
    <row r="267864" spans="1:3" x14ac:dyDescent="0.2">
      <c r="A267864" s="1">
        <v>414191</v>
      </c>
      <c r="B267864" s="1" t="s">
        <v>266908</v>
      </c>
      <c r="C267864" s="1" t="s">
        <v>60</v>
      </c>
    </row>
    <row r="267865" spans="1:3" x14ac:dyDescent="0.2">
      <c r="A267865" s="1">
        <v>414192</v>
      </c>
      <c r="B267865" s="1" t="s">
        <v>266909</v>
      </c>
      <c r="C267865" s="1" t="s">
        <v>60</v>
      </c>
    </row>
    <row r="267866" spans="1:3" x14ac:dyDescent="0.2">
      <c r="A267866" s="1">
        <v>414193</v>
      </c>
      <c r="B267866" s="1" t="s">
        <v>266910</v>
      </c>
      <c r="C267866" s="1" t="s">
        <v>60</v>
      </c>
    </row>
    <row r="267867" spans="1:3" x14ac:dyDescent="0.2">
      <c r="A267867" s="1">
        <v>414194</v>
      </c>
      <c r="B267867" s="1" t="s">
        <v>266911</v>
      </c>
      <c r="C267867" s="1" t="s">
        <v>60</v>
      </c>
    </row>
    <row r="267868" spans="1:3" x14ac:dyDescent="0.2">
      <c r="A267868" s="1">
        <v>414195</v>
      </c>
      <c r="B267868" s="1" t="s">
        <v>266912</v>
      </c>
      <c r="C267868" s="1" t="s">
        <v>60</v>
      </c>
    </row>
    <row r="267869" spans="1:3" x14ac:dyDescent="0.2">
      <c r="A267869" s="1">
        <v>414196</v>
      </c>
      <c r="B267869" s="1" t="s">
        <v>266913</v>
      </c>
      <c r="C267869" s="1" t="s">
        <v>60</v>
      </c>
    </row>
    <row r="267870" spans="1:3" x14ac:dyDescent="0.2">
      <c r="A267870" s="1">
        <v>414197</v>
      </c>
      <c r="B267870" s="1" t="s">
        <v>266914</v>
      </c>
      <c r="C267870" s="1" t="s">
        <v>60</v>
      </c>
    </row>
    <row r="267871" spans="1:3" x14ac:dyDescent="0.2">
      <c r="A267871" s="1">
        <v>414198</v>
      </c>
      <c r="B267871" s="1" t="s">
        <v>266915</v>
      </c>
      <c r="C267871" s="1" t="s">
        <v>60</v>
      </c>
    </row>
    <row r="267872" spans="1:3" x14ac:dyDescent="0.2">
      <c r="A267872" s="1">
        <v>414199</v>
      </c>
      <c r="B267872" s="1" t="s">
        <v>266916</v>
      </c>
      <c r="C267872" s="1" t="s">
        <v>60</v>
      </c>
    </row>
    <row r="267873" spans="1:4" x14ac:dyDescent="0.2">
      <c r="A267873" s="1">
        <v>414200</v>
      </c>
      <c r="B267873" s="1" t="s">
        <v>266917</v>
      </c>
      <c r="C267873" s="1" t="s">
        <v>60</v>
      </c>
    </row>
    <row r="267874" spans="1:4" x14ac:dyDescent="0.2">
      <c r="A267874" s="1">
        <v>414201</v>
      </c>
      <c r="B267874" s="1" t="s">
        <v>266918</v>
      </c>
      <c r="C267874" s="1" t="s">
        <v>60</v>
      </c>
    </row>
    <row r="267875" spans="1:4" x14ac:dyDescent="0.2">
      <c r="A267875" s="1">
        <v>414202</v>
      </c>
      <c r="B267875" s="1" t="s">
        <v>266919</v>
      </c>
      <c r="C267875" s="1" t="s">
        <v>60</v>
      </c>
    </row>
    <row r="267876" spans="1:4" x14ac:dyDescent="0.2">
      <c r="A267876" s="1">
        <v>414203</v>
      </c>
      <c r="B267876" s="1" t="s">
        <v>266920</v>
      </c>
      <c r="C267876" s="1" t="s">
        <v>60</v>
      </c>
    </row>
    <row r="267877" spans="1:4" x14ac:dyDescent="0.2">
      <c r="A267877" s="1">
        <v>414204</v>
      </c>
      <c r="B267877" s="1" t="s">
        <v>266921</v>
      </c>
      <c r="C267877" s="1" t="s">
        <v>60</v>
      </c>
    </row>
    <row r="267878" spans="1:4" x14ac:dyDescent="0.2">
      <c r="A267878" s="1">
        <v>414205</v>
      </c>
      <c r="B267878" s="1" t="s">
        <v>266922</v>
      </c>
      <c r="C267878" s="1" t="s">
        <v>60</v>
      </c>
    </row>
    <row r="267879" spans="1:4" x14ac:dyDescent="0.2">
      <c r="A267879" s="1">
        <v>414206</v>
      </c>
      <c r="B267879" s="1" t="s">
        <v>266923</v>
      </c>
      <c r="C267879" s="1" t="s">
        <v>60</v>
      </c>
      <c r="D267879" s="1" t="s">
        <v>61</v>
      </c>
    </row>
    <row r="267880" spans="1:4" x14ac:dyDescent="0.2">
      <c r="A267880" s="1">
        <v>414207</v>
      </c>
      <c r="B267880" s="1" t="s">
        <v>266924</v>
      </c>
      <c r="C267880" s="1" t="s">
        <v>60</v>
      </c>
      <c r="D267880" s="1" t="s">
        <v>61</v>
      </c>
    </row>
    <row r="267881" spans="1:4" x14ac:dyDescent="0.2">
      <c r="A267881" s="1">
        <v>414208</v>
      </c>
      <c r="B267881" s="1" t="s">
        <v>266925</v>
      </c>
      <c r="C267881" s="1" t="s">
        <v>60</v>
      </c>
      <c r="D267881" s="1" t="s">
        <v>61</v>
      </c>
    </row>
    <row r="267882" spans="1:4" x14ac:dyDescent="0.2">
      <c r="A267882" s="1">
        <v>414209</v>
      </c>
      <c r="B267882" s="1" t="s">
        <v>266926</v>
      </c>
      <c r="C267882" s="1" t="s">
        <v>60</v>
      </c>
      <c r="D267882" s="1" t="s">
        <v>61</v>
      </c>
    </row>
    <row r="267883" spans="1:4" x14ac:dyDescent="0.2">
      <c r="A267883" s="1">
        <v>414210</v>
      </c>
      <c r="B267883" s="1" t="s">
        <v>266927</v>
      </c>
      <c r="C267883" s="1" t="s">
        <v>60</v>
      </c>
      <c r="D267883" s="1" t="s">
        <v>61</v>
      </c>
    </row>
    <row r="267884" spans="1:4" x14ac:dyDescent="0.2">
      <c r="A267884" s="1">
        <v>414211</v>
      </c>
      <c r="B267884" s="1" t="s">
        <v>266928</v>
      </c>
      <c r="C267884" s="1" t="s">
        <v>60</v>
      </c>
      <c r="D267884" s="1" t="s">
        <v>61</v>
      </c>
    </row>
    <row r="267885" spans="1:4" x14ac:dyDescent="0.2">
      <c r="A267885" s="1">
        <v>414212</v>
      </c>
      <c r="B267885" s="1" t="s">
        <v>266929</v>
      </c>
      <c r="C267885" s="1" t="s">
        <v>60</v>
      </c>
      <c r="D267885" s="1" t="s">
        <v>61</v>
      </c>
    </row>
    <row r="267886" spans="1:4" x14ac:dyDescent="0.2">
      <c r="A267886" s="1">
        <v>414213</v>
      </c>
      <c r="B267886" s="1" t="s">
        <v>266930</v>
      </c>
      <c r="C267886" s="1" t="s">
        <v>60</v>
      </c>
      <c r="D267886" s="1" t="s">
        <v>61</v>
      </c>
    </row>
    <row r="267887" spans="1:4" x14ac:dyDescent="0.2">
      <c r="A267887" s="1">
        <v>414214</v>
      </c>
      <c r="B267887" s="1" t="s">
        <v>266931</v>
      </c>
      <c r="C267887" s="1" t="s">
        <v>60</v>
      </c>
      <c r="D267887" s="1" t="s">
        <v>61</v>
      </c>
    </row>
    <row r="267888" spans="1:4" x14ac:dyDescent="0.2">
      <c r="A267888" s="1">
        <v>414215</v>
      </c>
      <c r="B267888" s="1" t="s">
        <v>266932</v>
      </c>
      <c r="C267888" s="1" t="s">
        <v>60</v>
      </c>
    </row>
    <row r="267889" spans="1:3" x14ac:dyDescent="0.2">
      <c r="A267889" s="1">
        <v>414216</v>
      </c>
      <c r="B267889" s="1" t="s">
        <v>266933</v>
      </c>
      <c r="C267889" s="1" t="s">
        <v>60</v>
      </c>
    </row>
    <row r="267890" spans="1:3" x14ac:dyDescent="0.2">
      <c r="A267890" s="1">
        <v>414217</v>
      </c>
      <c r="B267890" s="1" t="s">
        <v>266934</v>
      </c>
      <c r="C267890" s="1" t="s">
        <v>60</v>
      </c>
    </row>
    <row r="267891" spans="1:3" x14ac:dyDescent="0.2">
      <c r="A267891" s="1">
        <v>414218</v>
      </c>
      <c r="B267891" s="1" t="s">
        <v>266935</v>
      </c>
      <c r="C267891" s="1" t="s">
        <v>60</v>
      </c>
    </row>
    <row r="267892" spans="1:3" x14ac:dyDescent="0.2">
      <c r="A267892" s="1">
        <v>414219</v>
      </c>
      <c r="B267892" s="1" t="s">
        <v>266936</v>
      </c>
      <c r="C267892" s="1" t="s">
        <v>60</v>
      </c>
    </row>
    <row r="267893" spans="1:3" x14ac:dyDescent="0.2">
      <c r="A267893" s="1">
        <v>414220</v>
      </c>
      <c r="B267893" s="1" t="s">
        <v>266937</v>
      </c>
      <c r="C267893" s="1" t="s">
        <v>60</v>
      </c>
    </row>
    <row r="267894" spans="1:3" x14ac:dyDescent="0.2">
      <c r="A267894" s="1">
        <v>414221</v>
      </c>
      <c r="B267894" s="1" t="s">
        <v>266938</v>
      </c>
      <c r="C267894" s="1" t="s">
        <v>60</v>
      </c>
    </row>
    <row r="267895" spans="1:3" x14ac:dyDescent="0.2">
      <c r="A267895" s="1">
        <v>414222</v>
      </c>
      <c r="B267895" s="1" t="s">
        <v>266939</v>
      </c>
      <c r="C267895" s="1" t="s">
        <v>60</v>
      </c>
    </row>
    <row r="267896" spans="1:3" x14ac:dyDescent="0.2">
      <c r="A267896" s="1">
        <v>414223</v>
      </c>
      <c r="B267896" s="1" t="s">
        <v>266940</v>
      </c>
      <c r="C267896" s="1" t="s">
        <v>60</v>
      </c>
    </row>
    <row r="267897" spans="1:3" x14ac:dyDescent="0.2">
      <c r="A267897" s="1">
        <v>414224</v>
      </c>
      <c r="B267897" s="1" t="s">
        <v>266941</v>
      </c>
      <c r="C267897" s="1" t="s">
        <v>60</v>
      </c>
    </row>
    <row r="267898" spans="1:3" x14ac:dyDescent="0.2">
      <c r="A267898" s="1">
        <v>414226</v>
      </c>
      <c r="B267898" s="1" t="s">
        <v>266942</v>
      </c>
      <c r="C267898" s="1" t="s">
        <v>60</v>
      </c>
    </row>
    <row r="267899" spans="1:3" x14ac:dyDescent="0.2">
      <c r="A267899" s="1">
        <v>414227</v>
      </c>
      <c r="B267899" s="1" t="s">
        <v>266943</v>
      </c>
      <c r="C267899" s="1" t="s">
        <v>60</v>
      </c>
    </row>
    <row r="267900" spans="1:3" x14ac:dyDescent="0.2">
      <c r="A267900" s="1">
        <v>414228</v>
      </c>
      <c r="B267900" s="1" t="s">
        <v>266944</v>
      </c>
      <c r="C267900" s="1" t="s">
        <v>60</v>
      </c>
    </row>
    <row r="267901" spans="1:3" x14ac:dyDescent="0.2">
      <c r="A267901" s="1">
        <v>414229</v>
      </c>
      <c r="B267901" s="1" t="s">
        <v>266945</v>
      </c>
      <c r="C267901" s="1" t="s">
        <v>60</v>
      </c>
    </row>
    <row r="267902" spans="1:3" x14ac:dyDescent="0.2">
      <c r="A267902" s="1">
        <v>414231</v>
      </c>
      <c r="B267902" s="1" t="s">
        <v>266946</v>
      </c>
      <c r="C267902" s="1" t="s">
        <v>60</v>
      </c>
    </row>
    <row r="267903" spans="1:3" x14ac:dyDescent="0.2">
      <c r="A267903" s="1">
        <v>414232</v>
      </c>
      <c r="B267903" s="1" t="s">
        <v>266947</v>
      </c>
      <c r="C267903" s="1" t="s">
        <v>60</v>
      </c>
    </row>
    <row r="267904" spans="1:3" x14ac:dyDescent="0.2">
      <c r="A267904" s="1">
        <v>414233</v>
      </c>
      <c r="B267904" s="1" t="s">
        <v>266948</v>
      </c>
      <c r="C267904" s="1" t="s">
        <v>60</v>
      </c>
    </row>
    <row r="267905" spans="1:3" x14ac:dyDescent="0.2">
      <c r="A267905" s="1">
        <v>414234</v>
      </c>
      <c r="B267905" s="1" t="s">
        <v>266949</v>
      </c>
      <c r="C267905" s="1" t="s">
        <v>60</v>
      </c>
    </row>
    <row r="267906" spans="1:3" x14ac:dyDescent="0.2">
      <c r="A267906" s="1">
        <v>414235</v>
      </c>
      <c r="B267906" s="1" t="s">
        <v>266950</v>
      </c>
      <c r="C267906" s="1" t="s">
        <v>60</v>
      </c>
    </row>
    <row r="267907" spans="1:3" x14ac:dyDescent="0.2">
      <c r="A267907" s="1">
        <v>414236</v>
      </c>
      <c r="B267907" s="1" t="s">
        <v>266951</v>
      </c>
      <c r="C267907" s="1" t="s">
        <v>60</v>
      </c>
    </row>
    <row r="267908" spans="1:3" x14ac:dyDescent="0.2">
      <c r="A267908" s="1">
        <v>414237</v>
      </c>
      <c r="B267908" s="1" t="s">
        <v>266952</v>
      </c>
      <c r="C267908" s="1" t="s">
        <v>60</v>
      </c>
    </row>
    <row r="267909" spans="1:3" x14ac:dyDescent="0.2">
      <c r="A267909" s="1">
        <v>414238</v>
      </c>
      <c r="B267909" s="1" t="s">
        <v>266953</v>
      </c>
      <c r="C267909" s="1" t="s">
        <v>60</v>
      </c>
    </row>
    <row r="267910" spans="1:3" x14ac:dyDescent="0.2">
      <c r="A267910" s="1">
        <v>414239</v>
      </c>
      <c r="B267910" s="1" t="s">
        <v>266954</v>
      </c>
      <c r="C267910" s="1" t="s">
        <v>60</v>
      </c>
    </row>
    <row r="267911" spans="1:3" x14ac:dyDescent="0.2">
      <c r="A267911" s="1">
        <v>414240</v>
      </c>
      <c r="B267911" s="1" t="s">
        <v>266955</v>
      </c>
      <c r="C267911" s="1" t="s">
        <v>60</v>
      </c>
    </row>
    <row r="267912" spans="1:3" x14ac:dyDescent="0.2">
      <c r="A267912" s="1">
        <v>414241</v>
      </c>
      <c r="B267912" s="1" t="s">
        <v>266956</v>
      </c>
      <c r="C267912" s="1" t="s">
        <v>60</v>
      </c>
    </row>
    <row r="267913" spans="1:3" x14ac:dyDescent="0.2">
      <c r="A267913" s="1">
        <v>414242</v>
      </c>
      <c r="B267913" s="1" t="s">
        <v>266957</v>
      </c>
      <c r="C267913" s="1" t="s">
        <v>60</v>
      </c>
    </row>
    <row r="267914" spans="1:3" x14ac:dyDescent="0.2">
      <c r="A267914" s="1">
        <v>414243</v>
      </c>
      <c r="B267914" s="1" t="s">
        <v>266958</v>
      </c>
      <c r="C267914" s="1" t="s">
        <v>60</v>
      </c>
    </row>
    <row r="267915" spans="1:3" x14ac:dyDescent="0.2">
      <c r="A267915" s="1">
        <v>414244</v>
      </c>
      <c r="B267915" s="1" t="s">
        <v>266959</v>
      </c>
      <c r="C267915" s="1" t="s">
        <v>60</v>
      </c>
    </row>
    <row r="267916" spans="1:3" x14ac:dyDescent="0.2">
      <c r="A267916" s="1">
        <v>414245</v>
      </c>
      <c r="B267916" s="1" t="s">
        <v>266960</v>
      </c>
      <c r="C267916" s="1" t="s">
        <v>60</v>
      </c>
    </row>
    <row r="267917" spans="1:3" x14ac:dyDescent="0.2">
      <c r="A267917" s="1">
        <v>414246</v>
      </c>
      <c r="B267917" s="1" t="s">
        <v>266961</v>
      </c>
      <c r="C267917" s="1" t="s">
        <v>60</v>
      </c>
    </row>
    <row r="267918" spans="1:3" x14ac:dyDescent="0.2">
      <c r="A267918" s="1">
        <v>414247</v>
      </c>
      <c r="B267918" s="1" t="s">
        <v>266962</v>
      </c>
      <c r="C267918" s="1" t="s">
        <v>60</v>
      </c>
    </row>
    <row r="267919" spans="1:3" x14ac:dyDescent="0.2">
      <c r="A267919" s="1">
        <v>414248</v>
      </c>
      <c r="B267919" s="1" t="s">
        <v>266963</v>
      </c>
      <c r="C267919" s="1" t="s">
        <v>60</v>
      </c>
    </row>
    <row r="267920" spans="1:3" x14ac:dyDescent="0.2">
      <c r="A267920" s="1">
        <v>414249</v>
      </c>
      <c r="B267920" s="1" t="s">
        <v>266964</v>
      </c>
      <c r="C267920" s="1" t="s">
        <v>60</v>
      </c>
    </row>
    <row r="267921" spans="1:3" x14ac:dyDescent="0.2">
      <c r="A267921" s="1">
        <v>414250</v>
      </c>
      <c r="B267921" s="1" t="s">
        <v>266965</v>
      </c>
      <c r="C267921" s="1" t="s">
        <v>60</v>
      </c>
    </row>
    <row r="267922" spans="1:3" x14ac:dyDescent="0.2">
      <c r="A267922" s="1">
        <v>414251</v>
      </c>
      <c r="B267922" s="1" t="s">
        <v>266966</v>
      </c>
      <c r="C267922" s="1" t="s">
        <v>60</v>
      </c>
    </row>
    <row r="267923" spans="1:3" x14ac:dyDescent="0.2">
      <c r="A267923" s="1">
        <v>414252</v>
      </c>
      <c r="B267923" s="1" t="s">
        <v>266967</v>
      </c>
      <c r="C267923" s="1" t="s">
        <v>5</v>
      </c>
    </row>
    <row r="267924" spans="1:3" x14ac:dyDescent="0.2">
      <c r="A267924" s="1">
        <v>414253</v>
      </c>
      <c r="B267924" s="1" t="s">
        <v>266968</v>
      </c>
      <c r="C267924" s="1" t="s">
        <v>5</v>
      </c>
    </row>
    <row r="267925" spans="1:3" x14ac:dyDescent="0.2">
      <c r="A267925" s="1">
        <v>414254</v>
      </c>
      <c r="B267925" s="1" t="s">
        <v>266969</v>
      </c>
      <c r="C267925" s="1" t="s">
        <v>5</v>
      </c>
    </row>
    <row r="267926" spans="1:3" x14ac:dyDescent="0.2">
      <c r="A267926" s="1">
        <v>414255</v>
      </c>
      <c r="B267926" s="1" t="s">
        <v>266970</v>
      </c>
      <c r="C267926" s="1" t="s">
        <v>60</v>
      </c>
    </row>
    <row r="267927" spans="1:3" x14ac:dyDescent="0.2">
      <c r="A267927" s="1">
        <v>414256</v>
      </c>
      <c r="B267927" s="1" t="s">
        <v>266971</v>
      </c>
      <c r="C267927" s="1" t="s">
        <v>5</v>
      </c>
    </row>
    <row r="267928" spans="1:3" x14ac:dyDescent="0.2">
      <c r="A267928" s="1">
        <v>414257</v>
      </c>
      <c r="B267928" s="1" t="s">
        <v>266972</v>
      </c>
      <c r="C267928" s="1" t="s">
        <v>60</v>
      </c>
    </row>
    <row r="267929" spans="1:3" x14ac:dyDescent="0.2">
      <c r="A267929" s="1">
        <v>414258</v>
      </c>
      <c r="B267929" s="1" t="s">
        <v>266973</v>
      </c>
      <c r="C267929" s="1" t="s">
        <v>60</v>
      </c>
    </row>
    <row r="267930" spans="1:3" x14ac:dyDescent="0.2">
      <c r="A267930" s="1">
        <v>414259</v>
      </c>
      <c r="B267930" s="1" t="s">
        <v>266974</v>
      </c>
      <c r="C267930" s="1" t="s">
        <v>60</v>
      </c>
    </row>
    <row r="267931" spans="1:3" x14ac:dyDescent="0.2">
      <c r="A267931" s="1">
        <v>414260</v>
      </c>
      <c r="B267931" s="1" t="s">
        <v>266975</v>
      </c>
      <c r="C267931" s="1" t="s">
        <v>60</v>
      </c>
    </row>
    <row r="267932" spans="1:3" x14ac:dyDescent="0.2">
      <c r="A267932" s="1">
        <v>414261</v>
      </c>
      <c r="B267932" s="1" t="s">
        <v>266976</v>
      </c>
      <c r="C267932" s="1" t="s">
        <v>60</v>
      </c>
    </row>
    <row r="267933" spans="1:3" x14ac:dyDescent="0.2">
      <c r="A267933" s="1">
        <v>414262</v>
      </c>
      <c r="B267933" s="1" t="s">
        <v>266977</v>
      </c>
      <c r="C267933" s="1" t="s">
        <v>60</v>
      </c>
    </row>
    <row r="267934" spans="1:3" x14ac:dyDescent="0.2">
      <c r="A267934" s="1">
        <v>414263</v>
      </c>
      <c r="B267934" s="1" t="s">
        <v>266978</v>
      </c>
      <c r="C267934" s="1" t="s">
        <v>60</v>
      </c>
    </row>
    <row r="267935" spans="1:3" x14ac:dyDescent="0.2">
      <c r="A267935" s="1">
        <v>414264</v>
      </c>
      <c r="B267935" s="1" t="s">
        <v>266979</v>
      </c>
      <c r="C267935" s="1" t="s">
        <v>60</v>
      </c>
    </row>
    <row r="267936" spans="1:3" x14ac:dyDescent="0.2">
      <c r="A267936" s="1">
        <v>414265</v>
      </c>
      <c r="B267936" s="1" t="s">
        <v>266980</v>
      </c>
      <c r="C267936" s="1" t="s">
        <v>60</v>
      </c>
    </row>
    <row r="267937" spans="1:4" x14ac:dyDescent="0.2">
      <c r="A267937" s="1">
        <v>414266</v>
      </c>
      <c r="B267937" s="1" t="s">
        <v>266981</v>
      </c>
      <c r="C267937" s="1" t="s">
        <v>60</v>
      </c>
    </row>
    <row r="267938" spans="1:4" x14ac:dyDescent="0.2">
      <c r="A267938" s="1">
        <v>414267</v>
      </c>
      <c r="B267938" s="1" t="s">
        <v>266982</v>
      </c>
      <c r="C267938" s="1" t="s">
        <v>60</v>
      </c>
    </row>
    <row r="267939" spans="1:4" x14ac:dyDescent="0.2">
      <c r="A267939" s="1">
        <v>414268</v>
      </c>
      <c r="B267939" s="1" t="s">
        <v>266983</v>
      </c>
      <c r="C267939" s="1" t="s">
        <v>60</v>
      </c>
    </row>
    <row r="267940" spans="1:4" x14ac:dyDescent="0.2">
      <c r="A267940" s="1">
        <v>414269</v>
      </c>
      <c r="B267940" s="1" t="s">
        <v>266984</v>
      </c>
      <c r="C267940" s="1" t="s">
        <v>5</v>
      </c>
    </row>
    <row r="267941" spans="1:4" x14ac:dyDescent="0.2">
      <c r="A267941" s="1">
        <v>414270</v>
      </c>
      <c r="B267941" s="1" t="s">
        <v>266985</v>
      </c>
      <c r="C267941" s="1" t="s">
        <v>5</v>
      </c>
    </row>
    <row r="267942" spans="1:4" x14ac:dyDescent="0.2">
      <c r="A267942" s="1">
        <v>414271</v>
      </c>
      <c r="B267942" s="1" t="s">
        <v>266986</v>
      </c>
      <c r="C267942" s="1" t="s">
        <v>5</v>
      </c>
    </row>
    <row r="267943" spans="1:4" x14ac:dyDescent="0.2">
      <c r="A267943" s="1">
        <v>414272</v>
      </c>
      <c r="B267943" s="1" t="s">
        <v>266987</v>
      </c>
      <c r="C267943" s="1" t="s">
        <v>60</v>
      </c>
      <c r="D267943" s="1" t="s">
        <v>61</v>
      </c>
    </row>
    <row r="267944" spans="1:4" x14ac:dyDescent="0.2">
      <c r="A267944" s="1">
        <v>414273</v>
      </c>
      <c r="B267944" s="1" t="s">
        <v>266988</v>
      </c>
      <c r="C267944" s="1" t="s">
        <v>60</v>
      </c>
      <c r="D267944" s="1" t="s">
        <v>61</v>
      </c>
    </row>
    <row r="267945" spans="1:4" x14ac:dyDescent="0.2">
      <c r="A267945" s="1">
        <v>414274</v>
      </c>
      <c r="B267945" s="1" t="s">
        <v>266989</v>
      </c>
      <c r="C267945" s="1" t="s">
        <v>5</v>
      </c>
    </row>
    <row r="267946" spans="1:4" x14ac:dyDescent="0.2">
      <c r="A267946" s="1">
        <v>414275</v>
      </c>
      <c r="B267946" s="1" t="s">
        <v>266990</v>
      </c>
      <c r="C267946" s="1" t="s">
        <v>5</v>
      </c>
    </row>
    <row r="267947" spans="1:4" x14ac:dyDescent="0.2">
      <c r="A267947" s="1">
        <v>414276</v>
      </c>
      <c r="B267947" s="1" t="s">
        <v>266991</v>
      </c>
      <c r="C267947" s="1" t="s">
        <v>5</v>
      </c>
    </row>
    <row r="267948" spans="1:4" x14ac:dyDescent="0.2">
      <c r="A267948" s="1">
        <v>414277</v>
      </c>
      <c r="B267948" s="1" t="s">
        <v>266992</v>
      </c>
      <c r="C267948" s="1" t="s">
        <v>5</v>
      </c>
    </row>
    <row r="267949" spans="1:4" x14ac:dyDescent="0.2">
      <c r="A267949" s="1">
        <v>414278</v>
      </c>
      <c r="B267949" s="1" t="s">
        <v>266993</v>
      </c>
      <c r="C267949" s="1" t="s">
        <v>5</v>
      </c>
    </row>
    <row r="267950" spans="1:4" x14ac:dyDescent="0.2">
      <c r="A267950" s="1">
        <v>414279</v>
      </c>
      <c r="B267950" s="1" t="s">
        <v>266994</v>
      </c>
      <c r="C267950" s="1" t="s">
        <v>5</v>
      </c>
    </row>
    <row r="267951" spans="1:4" x14ac:dyDescent="0.2">
      <c r="A267951" s="1">
        <v>414280</v>
      </c>
      <c r="B267951" s="1" t="s">
        <v>266995</v>
      </c>
      <c r="C267951" s="1" t="s">
        <v>5</v>
      </c>
    </row>
    <row r="267952" spans="1:4" x14ac:dyDescent="0.2">
      <c r="A267952" s="1">
        <v>414281</v>
      </c>
      <c r="B267952" s="1" t="s">
        <v>266996</v>
      </c>
      <c r="C267952" s="1" t="s">
        <v>5</v>
      </c>
    </row>
    <row r="267953" spans="1:3" x14ac:dyDescent="0.2">
      <c r="A267953" s="1">
        <v>414282</v>
      </c>
      <c r="B267953" s="1" t="s">
        <v>266997</v>
      </c>
      <c r="C267953" s="1" t="s">
        <v>5</v>
      </c>
    </row>
    <row r="267954" spans="1:3" x14ac:dyDescent="0.2">
      <c r="A267954" s="1">
        <v>414283</v>
      </c>
      <c r="B267954" s="1" t="s">
        <v>266998</v>
      </c>
      <c r="C267954" s="1" t="s">
        <v>5</v>
      </c>
    </row>
    <row r="267955" spans="1:3" x14ac:dyDescent="0.2">
      <c r="A267955" s="1">
        <v>414284</v>
      </c>
      <c r="B267955" s="1" t="s">
        <v>266999</v>
      </c>
      <c r="C267955" s="1" t="s">
        <v>60</v>
      </c>
    </row>
    <row r="267956" spans="1:3" x14ac:dyDescent="0.2">
      <c r="A267956" s="1">
        <v>414285</v>
      </c>
      <c r="B267956" s="1" t="s">
        <v>267000</v>
      </c>
      <c r="C267956" s="1" t="s">
        <v>60</v>
      </c>
    </row>
    <row r="267957" spans="1:3" x14ac:dyDescent="0.2">
      <c r="A267957" s="1">
        <v>414286</v>
      </c>
      <c r="B267957" s="1" t="s">
        <v>267001</v>
      </c>
      <c r="C267957" s="1" t="s">
        <v>5</v>
      </c>
    </row>
    <row r="267958" spans="1:3" x14ac:dyDescent="0.2">
      <c r="A267958" s="1">
        <v>414287</v>
      </c>
      <c r="B267958" s="1" t="s">
        <v>267002</v>
      </c>
      <c r="C267958" s="1" t="s">
        <v>5</v>
      </c>
    </row>
    <row r="267959" spans="1:3" x14ac:dyDescent="0.2">
      <c r="A267959" s="1">
        <v>414288</v>
      </c>
      <c r="B267959" s="1" t="s">
        <v>267003</v>
      </c>
      <c r="C267959" s="1" t="s">
        <v>60</v>
      </c>
    </row>
    <row r="267960" spans="1:3" x14ac:dyDescent="0.2">
      <c r="A267960" s="1">
        <v>414289</v>
      </c>
      <c r="B267960" s="1" t="s">
        <v>267004</v>
      </c>
      <c r="C267960" s="1" t="s">
        <v>60</v>
      </c>
    </row>
    <row r="267961" spans="1:3" x14ac:dyDescent="0.2">
      <c r="A267961" s="1">
        <v>414290</v>
      </c>
      <c r="B267961" s="1" t="s">
        <v>267005</v>
      </c>
      <c r="C267961" s="1" t="s">
        <v>60</v>
      </c>
    </row>
    <row r="267962" spans="1:3" x14ac:dyDescent="0.2">
      <c r="A267962" s="1">
        <v>414291</v>
      </c>
      <c r="B267962" s="1" t="s">
        <v>267006</v>
      </c>
      <c r="C267962" s="1" t="s">
        <v>60</v>
      </c>
    </row>
    <row r="267963" spans="1:3" x14ac:dyDescent="0.2">
      <c r="A267963" s="1">
        <v>414292</v>
      </c>
      <c r="B267963" s="1" t="s">
        <v>267007</v>
      </c>
      <c r="C267963" s="1" t="s">
        <v>60</v>
      </c>
    </row>
    <row r="267964" spans="1:3" x14ac:dyDescent="0.2">
      <c r="A267964" s="1">
        <v>414293</v>
      </c>
      <c r="B267964" s="1" t="s">
        <v>267008</v>
      </c>
      <c r="C267964" s="1" t="s">
        <v>5</v>
      </c>
    </row>
    <row r="267965" spans="1:3" x14ac:dyDescent="0.2">
      <c r="A267965" s="1">
        <v>414294</v>
      </c>
      <c r="B267965" s="1" t="s">
        <v>267009</v>
      </c>
      <c r="C267965" s="1" t="s">
        <v>60</v>
      </c>
    </row>
    <row r="267966" spans="1:3" x14ac:dyDescent="0.2">
      <c r="A267966" s="1">
        <v>414295</v>
      </c>
      <c r="B267966" s="1" t="s">
        <v>267010</v>
      </c>
      <c r="C267966" s="1" t="s">
        <v>60</v>
      </c>
    </row>
    <row r="267967" spans="1:3" x14ac:dyDescent="0.2">
      <c r="A267967" s="1">
        <v>414296</v>
      </c>
      <c r="B267967" s="1" t="s">
        <v>267011</v>
      </c>
      <c r="C267967" s="1" t="s">
        <v>60</v>
      </c>
    </row>
    <row r="267968" spans="1:3" x14ac:dyDescent="0.2">
      <c r="A267968" s="1">
        <v>414297</v>
      </c>
      <c r="B267968" s="1" t="s">
        <v>267012</v>
      </c>
      <c r="C267968" s="1" t="s">
        <v>60</v>
      </c>
    </row>
    <row r="267969" spans="1:3" x14ac:dyDescent="0.2">
      <c r="A267969" s="1">
        <v>414298</v>
      </c>
      <c r="B267969" s="1" t="s">
        <v>267013</v>
      </c>
      <c r="C267969" s="1" t="s">
        <v>60</v>
      </c>
    </row>
    <row r="267970" spans="1:3" x14ac:dyDescent="0.2">
      <c r="A267970" s="1">
        <v>414299</v>
      </c>
      <c r="B267970" s="1" t="s">
        <v>267014</v>
      </c>
      <c r="C267970" s="1" t="s">
        <v>60</v>
      </c>
    </row>
    <row r="267971" spans="1:3" x14ac:dyDescent="0.2">
      <c r="A267971" s="1">
        <v>414300</v>
      </c>
      <c r="B267971" s="1" t="s">
        <v>267015</v>
      </c>
      <c r="C267971" s="1" t="s">
        <v>60</v>
      </c>
    </row>
    <row r="267972" spans="1:3" x14ac:dyDescent="0.2">
      <c r="A267972" s="1">
        <v>414301</v>
      </c>
      <c r="B267972" s="1" t="s">
        <v>267016</v>
      </c>
      <c r="C267972" s="1" t="s">
        <v>60</v>
      </c>
    </row>
    <row r="267973" spans="1:3" x14ac:dyDescent="0.2">
      <c r="A267973" s="1">
        <v>414302</v>
      </c>
      <c r="B267973" s="1" t="s">
        <v>267017</v>
      </c>
      <c r="C267973" s="1" t="s">
        <v>60</v>
      </c>
    </row>
    <row r="267974" spans="1:3" x14ac:dyDescent="0.2">
      <c r="A267974" s="1">
        <v>414303</v>
      </c>
      <c r="B267974" s="1" t="s">
        <v>267018</v>
      </c>
      <c r="C267974" s="1" t="s">
        <v>60</v>
      </c>
    </row>
    <row r="267975" spans="1:3" x14ac:dyDescent="0.2">
      <c r="A267975" s="1">
        <v>414304</v>
      </c>
      <c r="B267975" s="1" t="s">
        <v>267019</v>
      </c>
      <c r="C267975" s="1" t="s">
        <v>60</v>
      </c>
    </row>
    <row r="267976" spans="1:3" x14ac:dyDescent="0.2">
      <c r="A267976" s="1">
        <v>414305</v>
      </c>
      <c r="B267976" s="1" t="s">
        <v>267020</v>
      </c>
      <c r="C267976" s="1" t="s">
        <v>60</v>
      </c>
    </row>
    <row r="267977" spans="1:3" x14ac:dyDescent="0.2">
      <c r="A267977" s="1">
        <v>414306</v>
      </c>
      <c r="B267977" s="1" t="s">
        <v>267021</v>
      </c>
      <c r="C267977" s="1" t="s">
        <v>60</v>
      </c>
    </row>
    <row r="267978" spans="1:3" x14ac:dyDescent="0.2">
      <c r="A267978" s="1">
        <v>414307</v>
      </c>
      <c r="B267978" s="1" t="s">
        <v>267022</v>
      </c>
      <c r="C267978" s="1" t="s">
        <v>60</v>
      </c>
    </row>
    <row r="267979" spans="1:3" x14ac:dyDescent="0.2">
      <c r="A267979" s="1">
        <v>414308</v>
      </c>
      <c r="B267979" s="1" t="s">
        <v>267023</v>
      </c>
      <c r="C267979" s="1" t="s">
        <v>60</v>
      </c>
    </row>
    <row r="267980" spans="1:3" x14ac:dyDescent="0.2">
      <c r="A267980" s="1">
        <v>414309</v>
      </c>
      <c r="B267980" s="1" t="s">
        <v>267024</v>
      </c>
      <c r="C267980" s="1" t="s">
        <v>60</v>
      </c>
    </row>
    <row r="267981" spans="1:3" x14ac:dyDescent="0.2">
      <c r="A267981" s="1">
        <v>414310</v>
      </c>
      <c r="B267981" s="1" t="s">
        <v>267025</v>
      </c>
      <c r="C267981" s="1" t="s">
        <v>60</v>
      </c>
    </row>
    <row r="267982" spans="1:3" x14ac:dyDescent="0.2">
      <c r="A267982" s="1">
        <v>414311</v>
      </c>
      <c r="B267982" s="1" t="s">
        <v>267026</v>
      </c>
      <c r="C267982" s="1" t="s">
        <v>60</v>
      </c>
    </row>
    <row r="267983" spans="1:3" x14ac:dyDescent="0.2">
      <c r="A267983" s="1">
        <v>414312</v>
      </c>
      <c r="B267983" s="1" t="s">
        <v>267027</v>
      </c>
      <c r="C267983" s="1" t="s">
        <v>60</v>
      </c>
    </row>
    <row r="267984" spans="1:3" x14ac:dyDescent="0.2">
      <c r="A267984" s="1">
        <v>414313</v>
      </c>
      <c r="B267984" s="1" t="s">
        <v>267028</v>
      </c>
      <c r="C267984" s="1" t="s">
        <v>60</v>
      </c>
    </row>
    <row r="267985" spans="1:4" x14ac:dyDescent="0.2">
      <c r="A267985" s="1">
        <v>414314</v>
      </c>
      <c r="B267985" s="1" t="s">
        <v>267029</v>
      </c>
      <c r="C267985" s="1" t="s">
        <v>60</v>
      </c>
    </row>
    <row r="267986" spans="1:4" x14ac:dyDescent="0.2">
      <c r="A267986" s="1">
        <v>414315</v>
      </c>
      <c r="B267986" s="1" t="s">
        <v>267030</v>
      </c>
      <c r="C267986" s="1" t="s">
        <v>60</v>
      </c>
    </row>
    <row r="267987" spans="1:4" x14ac:dyDescent="0.2">
      <c r="A267987" s="1">
        <v>414316</v>
      </c>
      <c r="B267987" s="1" t="s">
        <v>267031</v>
      </c>
      <c r="C267987" s="1" t="s">
        <v>60</v>
      </c>
    </row>
    <row r="267988" spans="1:4" x14ac:dyDescent="0.2">
      <c r="A267988" s="1">
        <v>414317</v>
      </c>
      <c r="B267988" s="1" t="s">
        <v>267032</v>
      </c>
      <c r="C267988" s="1" t="s">
        <v>5</v>
      </c>
    </row>
    <row r="267989" spans="1:4" x14ac:dyDescent="0.2">
      <c r="A267989" s="1">
        <v>414318</v>
      </c>
      <c r="B267989" s="1" t="s">
        <v>267033</v>
      </c>
      <c r="C267989" s="1" t="s">
        <v>5</v>
      </c>
    </row>
    <row r="267990" spans="1:4" x14ac:dyDescent="0.2">
      <c r="A267990" s="1">
        <v>414319</v>
      </c>
      <c r="B267990" s="1" t="s">
        <v>267034</v>
      </c>
      <c r="C267990" s="1" t="s">
        <v>60</v>
      </c>
    </row>
    <row r="267991" spans="1:4" x14ac:dyDescent="0.2">
      <c r="A267991" s="1">
        <v>414320</v>
      </c>
      <c r="B267991" s="1" t="s">
        <v>267035</v>
      </c>
      <c r="C267991" s="1" t="s">
        <v>60</v>
      </c>
    </row>
    <row r="267992" spans="1:4" x14ac:dyDescent="0.2">
      <c r="A267992" s="1">
        <v>414321</v>
      </c>
      <c r="B267992" s="1" t="s">
        <v>267036</v>
      </c>
      <c r="C267992" s="1" t="s">
        <v>60</v>
      </c>
    </row>
    <row r="267993" spans="1:4" x14ac:dyDescent="0.2">
      <c r="A267993" s="1">
        <v>414322</v>
      </c>
      <c r="B267993" s="1" t="s">
        <v>267037</v>
      </c>
      <c r="C267993" s="1" t="s">
        <v>60</v>
      </c>
    </row>
    <row r="267994" spans="1:4" x14ac:dyDescent="0.2">
      <c r="A267994" s="1">
        <v>414323</v>
      </c>
      <c r="B267994" s="1" t="s">
        <v>267038</v>
      </c>
      <c r="C267994" s="1" t="s">
        <v>60</v>
      </c>
    </row>
    <row r="267995" spans="1:4" x14ac:dyDescent="0.2">
      <c r="A267995" s="1">
        <v>414324</v>
      </c>
      <c r="B267995" s="1" t="s">
        <v>267039</v>
      </c>
      <c r="C267995" s="1" t="s">
        <v>60</v>
      </c>
    </row>
    <row r="267996" spans="1:4" x14ac:dyDescent="0.2">
      <c r="A267996" s="1">
        <v>414325</v>
      </c>
      <c r="B267996" s="1" t="s">
        <v>267040</v>
      </c>
      <c r="C267996" s="1" t="s">
        <v>60</v>
      </c>
    </row>
    <row r="267997" spans="1:4" x14ac:dyDescent="0.2">
      <c r="A267997" s="1">
        <v>414326</v>
      </c>
      <c r="B267997" s="1" t="s">
        <v>267041</v>
      </c>
      <c r="C267997" s="1" t="s">
        <v>60</v>
      </c>
      <c r="D267997" s="1" t="s">
        <v>61</v>
      </c>
    </row>
    <row r="267998" spans="1:4" x14ac:dyDescent="0.2">
      <c r="A267998" s="1">
        <v>414327</v>
      </c>
      <c r="B267998" s="1" t="s">
        <v>267042</v>
      </c>
      <c r="C267998" s="1" t="s">
        <v>60</v>
      </c>
      <c r="D267998" s="1" t="s">
        <v>61</v>
      </c>
    </row>
    <row r="267999" spans="1:4" x14ac:dyDescent="0.2">
      <c r="A267999" s="1">
        <v>414328</v>
      </c>
      <c r="B267999" s="1" t="s">
        <v>267043</v>
      </c>
      <c r="C267999" s="1" t="s">
        <v>60</v>
      </c>
      <c r="D267999" s="1" t="s">
        <v>61</v>
      </c>
    </row>
    <row r="268000" spans="1:4" x14ac:dyDescent="0.2">
      <c r="A268000" s="1">
        <v>414329</v>
      </c>
      <c r="B268000" s="1" t="s">
        <v>267044</v>
      </c>
      <c r="C268000" s="1" t="s">
        <v>60</v>
      </c>
      <c r="D268000" s="1" t="s">
        <v>61</v>
      </c>
    </row>
    <row r="268001" spans="1:4" x14ac:dyDescent="0.2">
      <c r="A268001" s="1">
        <v>414330</v>
      </c>
      <c r="B268001" s="1" t="s">
        <v>267045</v>
      </c>
      <c r="C268001" s="1" t="s">
        <v>60</v>
      </c>
      <c r="D268001" s="1" t="s">
        <v>61</v>
      </c>
    </row>
    <row r="268002" spans="1:4" x14ac:dyDescent="0.2">
      <c r="A268002" s="1">
        <v>414331</v>
      </c>
      <c r="B268002" s="1" t="s">
        <v>267046</v>
      </c>
      <c r="C268002" s="1" t="s">
        <v>60</v>
      </c>
      <c r="D268002" s="1" t="s">
        <v>61</v>
      </c>
    </row>
    <row r="268003" spans="1:4" x14ac:dyDescent="0.2">
      <c r="A268003" s="1">
        <v>414332</v>
      </c>
      <c r="B268003" s="1" t="s">
        <v>267047</v>
      </c>
      <c r="C268003" s="1" t="s">
        <v>60</v>
      </c>
      <c r="D268003" s="1" t="s">
        <v>61</v>
      </c>
    </row>
    <row r="268004" spans="1:4" x14ac:dyDescent="0.2">
      <c r="A268004" s="1">
        <v>414333</v>
      </c>
      <c r="B268004" s="1" t="s">
        <v>267048</v>
      </c>
      <c r="C268004" s="1" t="s">
        <v>60</v>
      </c>
      <c r="D268004" s="1" t="s">
        <v>61</v>
      </c>
    </row>
    <row r="268005" spans="1:4" x14ac:dyDescent="0.2">
      <c r="A268005" s="1">
        <v>414334</v>
      </c>
      <c r="B268005" s="1" t="s">
        <v>267049</v>
      </c>
      <c r="C268005" s="1" t="s">
        <v>60</v>
      </c>
      <c r="D268005" s="1" t="s">
        <v>61</v>
      </c>
    </row>
    <row r="268006" spans="1:4" x14ac:dyDescent="0.2">
      <c r="A268006" s="1">
        <v>414335</v>
      </c>
      <c r="B268006" s="1" t="s">
        <v>267050</v>
      </c>
      <c r="C268006" s="1" t="s">
        <v>60</v>
      </c>
      <c r="D268006" s="1" t="s">
        <v>61</v>
      </c>
    </row>
    <row r="268007" spans="1:4" x14ac:dyDescent="0.2">
      <c r="A268007" s="1">
        <v>414498</v>
      </c>
      <c r="B268007" s="1" t="s">
        <v>267051</v>
      </c>
      <c r="C268007" s="1" t="s">
        <v>60</v>
      </c>
    </row>
    <row r="268008" spans="1:4" x14ac:dyDescent="0.2">
      <c r="A268008" s="1">
        <v>414499</v>
      </c>
      <c r="B268008" s="1" t="s">
        <v>267052</v>
      </c>
      <c r="C268008" s="1" t="s">
        <v>60</v>
      </c>
    </row>
    <row r="268009" spans="1:4" x14ac:dyDescent="0.2">
      <c r="A268009" s="1">
        <v>414500</v>
      </c>
      <c r="B268009" s="1" t="s">
        <v>267053</v>
      </c>
      <c r="C268009" s="1" t="s">
        <v>60</v>
      </c>
    </row>
    <row r="268010" spans="1:4" x14ac:dyDescent="0.2">
      <c r="A268010" s="1">
        <v>414502</v>
      </c>
      <c r="B268010" s="1" t="s">
        <v>267054</v>
      </c>
      <c r="C268010" s="1" t="s">
        <v>60</v>
      </c>
    </row>
    <row r="268011" spans="1:4" x14ac:dyDescent="0.2">
      <c r="A268011" s="1">
        <v>414503</v>
      </c>
      <c r="B268011" s="1" t="s">
        <v>267055</v>
      </c>
      <c r="C268011" s="1" t="s">
        <v>60</v>
      </c>
    </row>
    <row r="268012" spans="1:4" x14ac:dyDescent="0.2">
      <c r="A268012" s="1">
        <v>414504</v>
      </c>
      <c r="B268012" s="1" t="s">
        <v>267056</v>
      </c>
      <c r="C268012" s="1" t="s">
        <v>60</v>
      </c>
    </row>
    <row r="268013" spans="1:4" x14ac:dyDescent="0.2">
      <c r="A268013" s="1">
        <v>414505</v>
      </c>
      <c r="B268013" s="1" t="s">
        <v>267057</v>
      </c>
      <c r="C268013" s="1" t="s">
        <v>60</v>
      </c>
    </row>
    <row r="268014" spans="1:4" x14ac:dyDescent="0.2">
      <c r="A268014" s="1">
        <v>414506</v>
      </c>
      <c r="B268014" s="1" t="s">
        <v>267058</v>
      </c>
      <c r="C268014" s="1" t="s">
        <v>60</v>
      </c>
    </row>
    <row r="268015" spans="1:4" x14ac:dyDescent="0.2">
      <c r="A268015" s="1">
        <v>414507</v>
      </c>
      <c r="B268015" s="1" t="s">
        <v>267059</v>
      </c>
      <c r="C268015" s="1" t="s">
        <v>60</v>
      </c>
    </row>
    <row r="268016" spans="1:4" x14ac:dyDescent="0.2">
      <c r="A268016" s="1">
        <v>414508</v>
      </c>
      <c r="B268016" s="1" t="s">
        <v>267060</v>
      </c>
      <c r="C268016" s="1" t="s">
        <v>60</v>
      </c>
    </row>
    <row r="268017" spans="1:3" x14ac:dyDescent="0.2">
      <c r="A268017" s="1">
        <v>414509</v>
      </c>
      <c r="B268017" s="1" t="s">
        <v>267061</v>
      </c>
      <c r="C268017" s="1" t="s">
        <v>60</v>
      </c>
    </row>
    <row r="268018" spans="1:3" x14ac:dyDescent="0.2">
      <c r="A268018" s="1">
        <v>414510</v>
      </c>
      <c r="B268018" s="1" t="s">
        <v>267062</v>
      </c>
      <c r="C268018" s="1" t="s">
        <v>60</v>
      </c>
    </row>
    <row r="268019" spans="1:3" x14ac:dyDescent="0.2">
      <c r="A268019" s="1">
        <v>414511</v>
      </c>
      <c r="B268019" s="1" t="s">
        <v>267063</v>
      </c>
      <c r="C268019" s="1" t="s">
        <v>60</v>
      </c>
    </row>
    <row r="268020" spans="1:3" x14ac:dyDescent="0.2">
      <c r="A268020" s="1">
        <v>414512</v>
      </c>
      <c r="B268020" s="1" t="s">
        <v>267064</v>
      </c>
      <c r="C268020" s="1" t="s">
        <v>60</v>
      </c>
    </row>
    <row r="268021" spans="1:3" x14ac:dyDescent="0.2">
      <c r="A268021" s="1">
        <v>414513</v>
      </c>
      <c r="B268021" s="1" t="s">
        <v>267065</v>
      </c>
      <c r="C268021" s="1" t="s">
        <v>60</v>
      </c>
    </row>
    <row r="268022" spans="1:3" x14ac:dyDescent="0.2">
      <c r="A268022" s="1">
        <v>414514</v>
      </c>
      <c r="B268022" s="1" t="s">
        <v>267066</v>
      </c>
      <c r="C268022" s="1" t="s">
        <v>60</v>
      </c>
    </row>
    <row r="268023" spans="1:3" x14ac:dyDescent="0.2">
      <c r="A268023" s="1">
        <v>414515</v>
      </c>
      <c r="B268023" s="1" t="s">
        <v>267067</v>
      </c>
      <c r="C268023" s="1" t="s">
        <v>60</v>
      </c>
    </row>
    <row r="268024" spans="1:3" x14ac:dyDescent="0.2">
      <c r="A268024" s="1">
        <v>414516</v>
      </c>
      <c r="B268024" s="1" t="s">
        <v>267068</v>
      </c>
      <c r="C268024" s="1" t="s">
        <v>60</v>
      </c>
    </row>
    <row r="268025" spans="1:3" x14ac:dyDescent="0.2">
      <c r="A268025" s="1">
        <v>414517</v>
      </c>
      <c r="B268025" s="1" t="s">
        <v>267069</v>
      </c>
      <c r="C268025" s="1" t="s">
        <v>60</v>
      </c>
    </row>
    <row r="268026" spans="1:3" x14ac:dyDescent="0.2">
      <c r="A268026" s="1">
        <v>414519</v>
      </c>
      <c r="B268026" s="1" t="s">
        <v>267070</v>
      </c>
      <c r="C268026" s="1" t="s">
        <v>60</v>
      </c>
    </row>
    <row r="268027" spans="1:3" x14ac:dyDescent="0.2">
      <c r="A268027" s="1">
        <v>414520</v>
      </c>
      <c r="B268027" s="1" t="s">
        <v>267071</v>
      </c>
      <c r="C268027" s="1" t="s">
        <v>60</v>
      </c>
    </row>
    <row r="268028" spans="1:3" x14ac:dyDescent="0.2">
      <c r="A268028" s="1">
        <v>414521</v>
      </c>
      <c r="B268028" s="1" t="s">
        <v>267072</v>
      </c>
      <c r="C268028" s="1" t="s">
        <v>60</v>
      </c>
    </row>
    <row r="268029" spans="1:3" x14ac:dyDescent="0.2">
      <c r="A268029" s="1">
        <v>414522</v>
      </c>
      <c r="B268029" s="1" t="s">
        <v>267073</v>
      </c>
      <c r="C268029" s="1" t="s">
        <v>60</v>
      </c>
    </row>
    <row r="268030" spans="1:3" x14ac:dyDescent="0.2">
      <c r="A268030" s="1">
        <v>414523</v>
      </c>
      <c r="B268030" s="1" t="s">
        <v>267074</v>
      </c>
      <c r="C268030" s="1" t="s">
        <v>60</v>
      </c>
    </row>
    <row r="268031" spans="1:3" x14ac:dyDescent="0.2">
      <c r="A268031" s="1">
        <v>414524</v>
      </c>
      <c r="B268031" s="1" t="s">
        <v>267075</v>
      </c>
      <c r="C268031" s="1" t="s">
        <v>60</v>
      </c>
    </row>
    <row r="268032" spans="1:3" x14ac:dyDescent="0.2">
      <c r="A268032" s="1">
        <v>414525</v>
      </c>
      <c r="B268032" s="1" t="s">
        <v>267076</v>
      </c>
      <c r="C268032" s="1" t="s">
        <v>60</v>
      </c>
    </row>
    <row r="268033" spans="1:3" x14ac:dyDescent="0.2">
      <c r="A268033" s="1">
        <v>414527</v>
      </c>
      <c r="B268033" s="1" t="s">
        <v>267077</v>
      </c>
      <c r="C268033" s="1" t="s">
        <v>60</v>
      </c>
    </row>
    <row r="268034" spans="1:3" x14ac:dyDescent="0.2">
      <c r="A268034" s="1">
        <v>414528</v>
      </c>
      <c r="B268034" s="1" t="s">
        <v>267078</v>
      </c>
      <c r="C268034" s="1" t="s">
        <v>60</v>
      </c>
    </row>
    <row r="268035" spans="1:3" x14ac:dyDescent="0.2">
      <c r="A268035" s="1">
        <v>414530</v>
      </c>
      <c r="B268035" s="1" t="s">
        <v>267079</v>
      </c>
      <c r="C268035" s="1" t="s">
        <v>5</v>
      </c>
    </row>
    <row r="268036" spans="1:3" x14ac:dyDescent="0.2">
      <c r="A268036" s="1">
        <v>414531</v>
      </c>
      <c r="B268036" s="1" t="s">
        <v>267080</v>
      </c>
      <c r="C268036" s="1" t="s">
        <v>60</v>
      </c>
    </row>
    <row r="268037" spans="1:3" x14ac:dyDescent="0.2">
      <c r="A268037" s="1">
        <v>414532</v>
      </c>
      <c r="B268037" s="1" t="s">
        <v>267081</v>
      </c>
      <c r="C268037" s="1" t="s">
        <v>60</v>
      </c>
    </row>
    <row r="268038" spans="1:3" x14ac:dyDescent="0.2">
      <c r="A268038" s="1">
        <v>414533</v>
      </c>
      <c r="B268038" s="1" t="s">
        <v>267082</v>
      </c>
      <c r="C268038" s="1" t="s">
        <v>5</v>
      </c>
    </row>
    <row r="268039" spans="1:3" x14ac:dyDescent="0.2">
      <c r="A268039" s="1">
        <v>414534</v>
      </c>
      <c r="B268039" s="1" t="s">
        <v>267083</v>
      </c>
      <c r="C268039" s="1" t="s">
        <v>60</v>
      </c>
    </row>
    <row r="268040" spans="1:3" x14ac:dyDescent="0.2">
      <c r="A268040" s="1">
        <v>414535</v>
      </c>
      <c r="B268040" s="1" t="s">
        <v>267084</v>
      </c>
      <c r="C268040" s="1" t="s">
        <v>60</v>
      </c>
    </row>
    <row r="268041" spans="1:3" x14ac:dyDescent="0.2">
      <c r="A268041" s="1">
        <v>414536</v>
      </c>
      <c r="B268041" s="1" t="s">
        <v>267085</v>
      </c>
      <c r="C268041" s="1" t="s">
        <v>5</v>
      </c>
    </row>
    <row r="268042" spans="1:3" x14ac:dyDescent="0.2">
      <c r="A268042" s="1">
        <v>414537</v>
      </c>
      <c r="B268042" s="1" t="s">
        <v>267086</v>
      </c>
      <c r="C268042" s="1" t="s">
        <v>60</v>
      </c>
    </row>
    <row r="268043" spans="1:3" x14ac:dyDescent="0.2">
      <c r="A268043" s="1">
        <v>414538</v>
      </c>
      <c r="B268043" s="1" t="s">
        <v>267087</v>
      </c>
      <c r="C268043" s="1" t="s">
        <v>5</v>
      </c>
    </row>
    <row r="268044" spans="1:3" x14ac:dyDescent="0.2">
      <c r="A268044" s="1">
        <v>414539</v>
      </c>
      <c r="B268044" s="1" t="s">
        <v>267088</v>
      </c>
      <c r="C268044" s="1" t="s">
        <v>5</v>
      </c>
    </row>
    <row r="268045" spans="1:3" x14ac:dyDescent="0.2">
      <c r="A268045" s="1">
        <v>414540</v>
      </c>
      <c r="B268045" s="1" t="s">
        <v>267089</v>
      </c>
      <c r="C268045" s="1" t="s">
        <v>60</v>
      </c>
    </row>
    <row r="268046" spans="1:3" x14ac:dyDescent="0.2">
      <c r="A268046" s="1">
        <v>414541</v>
      </c>
      <c r="B268046" s="1" t="s">
        <v>267090</v>
      </c>
      <c r="C268046" s="1" t="s">
        <v>5</v>
      </c>
    </row>
    <row r="268047" spans="1:3" x14ac:dyDescent="0.2">
      <c r="A268047" s="1">
        <v>414542</v>
      </c>
      <c r="B268047" s="1" t="s">
        <v>267091</v>
      </c>
      <c r="C268047" s="1" t="s">
        <v>60</v>
      </c>
    </row>
    <row r="268048" spans="1:3" x14ac:dyDescent="0.2">
      <c r="A268048" s="1">
        <v>414543</v>
      </c>
      <c r="B268048" s="1" t="s">
        <v>267092</v>
      </c>
      <c r="C268048" s="1" t="s">
        <v>5</v>
      </c>
    </row>
    <row r="268049" spans="1:3" x14ac:dyDescent="0.2">
      <c r="A268049" s="1">
        <v>414544</v>
      </c>
      <c r="B268049" s="1" t="s">
        <v>267093</v>
      </c>
      <c r="C268049" s="1" t="s">
        <v>5</v>
      </c>
    </row>
    <row r="268050" spans="1:3" x14ac:dyDescent="0.2">
      <c r="A268050" s="1">
        <v>414545</v>
      </c>
      <c r="B268050" s="1" t="s">
        <v>267094</v>
      </c>
      <c r="C268050" s="1" t="s">
        <v>60</v>
      </c>
    </row>
    <row r="268051" spans="1:3" x14ac:dyDescent="0.2">
      <c r="A268051" s="1">
        <v>414546</v>
      </c>
      <c r="B268051" s="1" t="s">
        <v>267095</v>
      </c>
      <c r="C268051" s="1" t="s">
        <v>60</v>
      </c>
    </row>
    <row r="268052" spans="1:3" x14ac:dyDescent="0.2">
      <c r="A268052" s="1">
        <v>414547</v>
      </c>
      <c r="B268052" s="1" t="s">
        <v>267096</v>
      </c>
      <c r="C268052" s="1" t="s">
        <v>60</v>
      </c>
    </row>
    <row r="268053" spans="1:3" x14ac:dyDescent="0.2">
      <c r="A268053" s="1">
        <v>414548</v>
      </c>
      <c r="B268053" s="1" t="s">
        <v>267097</v>
      </c>
      <c r="C268053" s="1" t="s">
        <v>60</v>
      </c>
    </row>
    <row r="268054" spans="1:3" x14ac:dyDescent="0.2">
      <c r="A268054" s="1">
        <v>414549</v>
      </c>
      <c r="B268054" s="1" t="s">
        <v>267098</v>
      </c>
      <c r="C268054" s="1" t="s">
        <v>60</v>
      </c>
    </row>
    <row r="268055" spans="1:3" x14ac:dyDescent="0.2">
      <c r="A268055" s="1">
        <v>414550</v>
      </c>
      <c r="B268055" s="1" t="s">
        <v>267099</v>
      </c>
      <c r="C268055" s="1" t="s">
        <v>60</v>
      </c>
    </row>
    <row r="268056" spans="1:3" x14ac:dyDescent="0.2">
      <c r="A268056" s="1">
        <v>414551</v>
      </c>
      <c r="B268056" s="1" t="s">
        <v>267100</v>
      </c>
      <c r="C268056" s="1" t="s">
        <v>60</v>
      </c>
    </row>
    <row r="268057" spans="1:3" x14ac:dyDescent="0.2">
      <c r="A268057" s="1">
        <v>414552</v>
      </c>
      <c r="B268057" s="1" t="s">
        <v>267101</v>
      </c>
      <c r="C268057" s="1" t="s">
        <v>60</v>
      </c>
    </row>
    <row r="268058" spans="1:3" x14ac:dyDescent="0.2">
      <c r="A268058" s="1">
        <v>414553</v>
      </c>
      <c r="B268058" s="1" t="s">
        <v>267102</v>
      </c>
      <c r="C268058" s="1" t="s">
        <v>60</v>
      </c>
    </row>
    <row r="268059" spans="1:3" x14ac:dyDescent="0.2">
      <c r="A268059" s="1">
        <v>414554</v>
      </c>
      <c r="B268059" s="1" t="s">
        <v>267103</v>
      </c>
      <c r="C268059" s="1" t="s">
        <v>60</v>
      </c>
    </row>
    <row r="268060" spans="1:3" x14ac:dyDescent="0.2">
      <c r="A268060" s="1">
        <v>414555</v>
      </c>
      <c r="B268060" s="1" t="s">
        <v>267104</v>
      </c>
      <c r="C268060" s="1" t="s">
        <v>60</v>
      </c>
    </row>
    <row r="268061" spans="1:3" x14ac:dyDescent="0.2">
      <c r="A268061" s="1">
        <v>414556</v>
      </c>
      <c r="B268061" s="1" t="s">
        <v>267105</v>
      </c>
      <c r="C268061" s="1" t="s">
        <v>60</v>
      </c>
    </row>
    <row r="268062" spans="1:3" x14ac:dyDescent="0.2">
      <c r="A268062" s="1">
        <v>414557</v>
      </c>
      <c r="B268062" s="1" t="s">
        <v>267106</v>
      </c>
      <c r="C268062" s="1" t="s">
        <v>60</v>
      </c>
    </row>
    <row r="268063" spans="1:3" x14ac:dyDescent="0.2">
      <c r="A268063" s="1">
        <v>414558</v>
      </c>
      <c r="B268063" s="1" t="s">
        <v>267107</v>
      </c>
      <c r="C268063" s="1" t="s">
        <v>60</v>
      </c>
    </row>
    <row r="268064" spans="1:3" x14ac:dyDescent="0.2">
      <c r="A268064" s="1">
        <v>414559</v>
      </c>
      <c r="B268064" s="1" t="s">
        <v>267108</v>
      </c>
      <c r="C268064" s="1" t="s">
        <v>60</v>
      </c>
    </row>
    <row r="268065" spans="1:3" x14ac:dyDescent="0.2">
      <c r="A268065" s="1">
        <v>414560</v>
      </c>
      <c r="B268065" s="1" t="s">
        <v>267109</v>
      </c>
      <c r="C268065" s="1" t="s">
        <v>60</v>
      </c>
    </row>
    <row r="268066" spans="1:3" x14ac:dyDescent="0.2">
      <c r="A268066" s="1">
        <v>414561</v>
      </c>
      <c r="B268066" s="1" t="s">
        <v>267110</v>
      </c>
      <c r="C268066" s="1" t="s">
        <v>60</v>
      </c>
    </row>
    <row r="268067" spans="1:3" x14ac:dyDescent="0.2">
      <c r="A268067" s="1">
        <v>414562</v>
      </c>
      <c r="B268067" s="1" t="s">
        <v>267111</v>
      </c>
      <c r="C268067" s="1" t="s">
        <v>60</v>
      </c>
    </row>
    <row r="268068" spans="1:3" x14ac:dyDescent="0.2">
      <c r="A268068" s="1">
        <v>414563</v>
      </c>
      <c r="B268068" s="1" t="s">
        <v>267112</v>
      </c>
      <c r="C268068" s="1" t="s">
        <v>60</v>
      </c>
    </row>
    <row r="268069" spans="1:3" x14ac:dyDescent="0.2">
      <c r="A268069" s="1">
        <v>414564</v>
      </c>
      <c r="B268069" s="1" t="s">
        <v>267113</v>
      </c>
      <c r="C268069" s="1" t="s">
        <v>60</v>
      </c>
    </row>
    <row r="268070" spans="1:3" x14ac:dyDescent="0.2">
      <c r="A268070" s="1">
        <v>414565</v>
      </c>
      <c r="B268070" s="1" t="s">
        <v>267114</v>
      </c>
      <c r="C268070" s="1" t="s">
        <v>60</v>
      </c>
    </row>
    <row r="268071" spans="1:3" x14ac:dyDescent="0.2">
      <c r="A268071" s="1">
        <v>414566</v>
      </c>
      <c r="B268071" s="1" t="s">
        <v>267115</v>
      </c>
      <c r="C268071" s="1" t="s">
        <v>60</v>
      </c>
    </row>
    <row r="268072" spans="1:3" x14ac:dyDescent="0.2">
      <c r="A268072" s="1">
        <v>414567</v>
      </c>
      <c r="B268072" s="1" t="s">
        <v>267116</v>
      </c>
      <c r="C268072" s="1" t="s">
        <v>60</v>
      </c>
    </row>
    <row r="268073" spans="1:3" x14ac:dyDescent="0.2">
      <c r="A268073" s="1">
        <v>414568</v>
      </c>
      <c r="B268073" s="1" t="s">
        <v>267117</v>
      </c>
      <c r="C268073" s="1" t="s">
        <v>60</v>
      </c>
    </row>
    <row r="268074" spans="1:3" x14ac:dyDescent="0.2">
      <c r="A268074" s="1">
        <v>414569</v>
      </c>
      <c r="B268074" s="1" t="s">
        <v>267118</v>
      </c>
      <c r="C268074" s="1" t="s">
        <v>60</v>
      </c>
    </row>
    <row r="268075" spans="1:3" x14ac:dyDescent="0.2">
      <c r="A268075" s="1">
        <v>414570</v>
      </c>
      <c r="B268075" s="1" t="s">
        <v>267119</v>
      </c>
      <c r="C268075" s="1" t="s">
        <v>60</v>
      </c>
    </row>
    <row r="268076" spans="1:3" x14ac:dyDescent="0.2">
      <c r="A268076" s="1">
        <v>414571</v>
      </c>
      <c r="B268076" s="1" t="s">
        <v>267120</v>
      </c>
      <c r="C268076" s="1" t="s">
        <v>60</v>
      </c>
    </row>
    <row r="268077" spans="1:3" x14ac:dyDescent="0.2">
      <c r="A268077" s="1">
        <v>414572</v>
      </c>
      <c r="B268077" s="1" t="s">
        <v>267121</v>
      </c>
      <c r="C268077" s="1" t="s">
        <v>60</v>
      </c>
    </row>
    <row r="268078" spans="1:3" x14ac:dyDescent="0.2">
      <c r="A268078" s="1">
        <v>414573</v>
      </c>
      <c r="B268078" s="1" t="s">
        <v>267122</v>
      </c>
      <c r="C268078" s="1" t="s">
        <v>60</v>
      </c>
    </row>
    <row r="268079" spans="1:3" x14ac:dyDescent="0.2">
      <c r="A268079" s="1">
        <v>414574</v>
      </c>
      <c r="B268079" s="1" t="s">
        <v>267123</v>
      </c>
      <c r="C268079" s="1" t="s">
        <v>60</v>
      </c>
    </row>
    <row r="268080" spans="1:3" x14ac:dyDescent="0.2">
      <c r="A268080" s="1">
        <v>414575</v>
      </c>
      <c r="B268080" s="1" t="s">
        <v>267124</v>
      </c>
      <c r="C268080" s="1" t="s">
        <v>60</v>
      </c>
    </row>
    <row r="268081" spans="1:4" x14ac:dyDescent="0.2">
      <c r="A268081" s="1">
        <v>414576</v>
      </c>
      <c r="B268081" s="1" t="s">
        <v>267125</v>
      </c>
      <c r="C268081" s="1" t="s">
        <v>60</v>
      </c>
      <c r="D268081" s="1" t="s">
        <v>61</v>
      </c>
    </row>
    <row r="268082" spans="1:4" x14ac:dyDescent="0.2">
      <c r="A268082" s="1">
        <v>414577</v>
      </c>
      <c r="B268082" s="1" t="s">
        <v>267126</v>
      </c>
      <c r="C268082" s="1" t="s">
        <v>60</v>
      </c>
      <c r="D268082" s="1" t="s">
        <v>61</v>
      </c>
    </row>
    <row r="268083" spans="1:4" x14ac:dyDescent="0.2">
      <c r="A268083" s="1">
        <v>414578</v>
      </c>
      <c r="B268083" s="1" t="s">
        <v>267127</v>
      </c>
      <c r="C268083" s="1" t="s">
        <v>60</v>
      </c>
      <c r="D268083" s="1" t="s">
        <v>61</v>
      </c>
    </row>
    <row r="268084" spans="1:4" x14ac:dyDescent="0.2">
      <c r="A268084" s="1">
        <v>414579</v>
      </c>
      <c r="B268084" s="1" t="s">
        <v>267128</v>
      </c>
      <c r="C268084" s="1" t="s">
        <v>60</v>
      </c>
      <c r="D268084" s="1" t="s">
        <v>61</v>
      </c>
    </row>
    <row r="268085" spans="1:4" x14ac:dyDescent="0.2">
      <c r="A268085" s="1">
        <v>414580</v>
      </c>
      <c r="B268085" s="1" t="s">
        <v>267129</v>
      </c>
      <c r="C268085" s="1" t="s">
        <v>60</v>
      </c>
      <c r="D268085" s="1" t="s">
        <v>61</v>
      </c>
    </row>
    <row r="268086" spans="1:4" x14ac:dyDescent="0.2">
      <c r="A268086" s="1">
        <v>414581</v>
      </c>
      <c r="B268086" s="1" t="s">
        <v>267130</v>
      </c>
      <c r="C268086" s="1" t="s">
        <v>60</v>
      </c>
      <c r="D268086" s="1" t="s">
        <v>61</v>
      </c>
    </row>
    <row r="268087" spans="1:4" x14ac:dyDescent="0.2">
      <c r="A268087" s="1">
        <v>414582</v>
      </c>
      <c r="B268087" s="1" t="s">
        <v>267131</v>
      </c>
      <c r="C268087" s="1" t="s">
        <v>60</v>
      </c>
      <c r="D268087" s="1" t="s">
        <v>61</v>
      </c>
    </row>
    <row r="268088" spans="1:4" x14ac:dyDescent="0.2">
      <c r="A268088" s="1">
        <v>414583</v>
      </c>
      <c r="B268088" s="1" t="s">
        <v>267132</v>
      </c>
      <c r="C268088" s="1" t="s">
        <v>60</v>
      </c>
      <c r="D268088" s="1" t="s">
        <v>61</v>
      </c>
    </row>
    <row r="268089" spans="1:4" x14ac:dyDescent="0.2">
      <c r="A268089" s="1">
        <v>414584</v>
      </c>
      <c r="B268089" s="1" t="s">
        <v>267133</v>
      </c>
      <c r="C268089" s="1" t="s">
        <v>60</v>
      </c>
      <c r="D268089" s="1" t="s">
        <v>61</v>
      </c>
    </row>
    <row r="268090" spans="1:4" x14ac:dyDescent="0.2">
      <c r="A268090" s="1">
        <v>414585</v>
      </c>
      <c r="B268090" s="1" t="s">
        <v>267134</v>
      </c>
      <c r="C268090" s="1" t="s">
        <v>60</v>
      </c>
    </row>
    <row r="268091" spans="1:4" x14ac:dyDescent="0.2">
      <c r="A268091" s="1">
        <v>414586</v>
      </c>
      <c r="B268091" s="1" t="s">
        <v>267135</v>
      </c>
      <c r="C268091" s="1" t="s">
        <v>60</v>
      </c>
    </row>
    <row r="268092" spans="1:4" x14ac:dyDescent="0.2">
      <c r="A268092" s="1">
        <v>414587</v>
      </c>
      <c r="B268092" s="1" t="s">
        <v>267136</v>
      </c>
      <c r="C268092" s="1" t="s">
        <v>60</v>
      </c>
    </row>
    <row r="268093" spans="1:4" x14ac:dyDescent="0.2">
      <c r="A268093" s="1">
        <v>414588</v>
      </c>
      <c r="B268093" s="1" t="s">
        <v>267137</v>
      </c>
      <c r="C268093" s="1" t="s">
        <v>60</v>
      </c>
    </row>
    <row r="268094" spans="1:4" x14ac:dyDescent="0.2">
      <c r="A268094" s="1">
        <v>414589</v>
      </c>
      <c r="B268094" s="1" t="s">
        <v>267138</v>
      </c>
      <c r="C268094" s="1" t="s">
        <v>60</v>
      </c>
    </row>
    <row r="268095" spans="1:4" x14ac:dyDescent="0.2">
      <c r="A268095" s="1">
        <v>414590</v>
      </c>
      <c r="B268095" s="1" t="s">
        <v>267139</v>
      </c>
      <c r="C268095" s="1" t="s">
        <v>60</v>
      </c>
    </row>
    <row r="268096" spans="1:4" x14ac:dyDescent="0.2">
      <c r="A268096" s="1">
        <v>414591</v>
      </c>
      <c r="B268096" s="1" t="s">
        <v>267140</v>
      </c>
      <c r="C268096" s="1" t="s">
        <v>60</v>
      </c>
    </row>
    <row r="268097" spans="1:3" x14ac:dyDescent="0.2">
      <c r="A268097" s="1">
        <v>414592</v>
      </c>
      <c r="B268097" s="1" t="s">
        <v>267141</v>
      </c>
      <c r="C268097" s="1" t="s">
        <v>60</v>
      </c>
    </row>
    <row r="268098" spans="1:3" x14ac:dyDescent="0.2">
      <c r="A268098" s="1">
        <v>414593</v>
      </c>
      <c r="B268098" s="1" t="s">
        <v>267142</v>
      </c>
      <c r="C268098" s="1" t="s">
        <v>60</v>
      </c>
    </row>
    <row r="268099" spans="1:3" x14ac:dyDescent="0.2">
      <c r="A268099" s="1">
        <v>414594</v>
      </c>
      <c r="B268099" s="1" t="s">
        <v>267143</v>
      </c>
      <c r="C268099" s="1" t="s">
        <v>60</v>
      </c>
    </row>
    <row r="268100" spans="1:3" x14ac:dyDescent="0.2">
      <c r="A268100" s="1">
        <v>414596</v>
      </c>
      <c r="B268100" s="1" t="s">
        <v>267144</v>
      </c>
      <c r="C268100" s="1" t="s">
        <v>60</v>
      </c>
    </row>
    <row r="268101" spans="1:3" x14ac:dyDescent="0.2">
      <c r="A268101" s="1">
        <v>414597</v>
      </c>
      <c r="B268101" s="1" t="s">
        <v>267145</v>
      </c>
      <c r="C268101" s="1" t="s">
        <v>60</v>
      </c>
    </row>
    <row r="268102" spans="1:3" x14ac:dyDescent="0.2">
      <c r="A268102" s="1">
        <v>414599</v>
      </c>
      <c r="B268102" s="1" t="s">
        <v>267146</v>
      </c>
      <c r="C268102" s="1" t="s">
        <v>5</v>
      </c>
    </row>
    <row r="268103" spans="1:3" x14ac:dyDescent="0.2">
      <c r="A268103" s="1">
        <v>414600</v>
      </c>
      <c r="B268103" s="1" t="s">
        <v>267147</v>
      </c>
      <c r="C268103" s="1" t="s">
        <v>60</v>
      </c>
    </row>
    <row r="268104" spans="1:3" x14ac:dyDescent="0.2">
      <c r="A268104" s="1">
        <v>414601</v>
      </c>
      <c r="B268104" s="1" t="s">
        <v>267148</v>
      </c>
      <c r="C268104" s="1" t="s">
        <v>60</v>
      </c>
    </row>
    <row r="268105" spans="1:3" x14ac:dyDescent="0.2">
      <c r="A268105" s="1">
        <v>414602</v>
      </c>
      <c r="B268105" s="1" t="s">
        <v>267149</v>
      </c>
      <c r="C268105" s="1" t="s">
        <v>60</v>
      </c>
    </row>
    <row r="268106" spans="1:3" x14ac:dyDescent="0.2">
      <c r="A268106" s="1">
        <v>414603</v>
      </c>
      <c r="B268106" s="1" t="s">
        <v>267150</v>
      </c>
      <c r="C268106" s="1" t="s">
        <v>5</v>
      </c>
    </row>
    <row r="268107" spans="1:3" x14ac:dyDescent="0.2">
      <c r="A268107" s="1">
        <v>414604</v>
      </c>
      <c r="B268107" s="1" t="s">
        <v>267151</v>
      </c>
      <c r="C268107" s="1" t="s">
        <v>5</v>
      </c>
    </row>
    <row r="268108" spans="1:3" x14ac:dyDescent="0.2">
      <c r="A268108" s="1">
        <v>414605</v>
      </c>
      <c r="B268108" s="1" t="s">
        <v>267152</v>
      </c>
      <c r="C268108" s="1" t="s">
        <v>60</v>
      </c>
    </row>
    <row r="268109" spans="1:3" x14ac:dyDescent="0.2">
      <c r="A268109" s="1">
        <v>414606</v>
      </c>
      <c r="B268109" s="1" t="s">
        <v>267153</v>
      </c>
      <c r="C268109" s="1" t="s">
        <v>5</v>
      </c>
    </row>
    <row r="268110" spans="1:3" x14ac:dyDescent="0.2">
      <c r="A268110" s="1">
        <v>414607</v>
      </c>
      <c r="B268110" s="1" t="s">
        <v>267154</v>
      </c>
      <c r="C268110" s="1" t="s">
        <v>60</v>
      </c>
    </row>
    <row r="268111" spans="1:3" x14ac:dyDescent="0.2">
      <c r="A268111" s="1">
        <v>414608</v>
      </c>
      <c r="B268111" s="1" t="s">
        <v>267155</v>
      </c>
      <c r="C268111" s="1" t="s">
        <v>60</v>
      </c>
    </row>
    <row r="268112" spans="1:3" x14ac:dyDescent="0.2">
      <c r="A268112" s="1">
        <v>414609</v>
      </c>
      <c r="B268112" s="1" t="s">
        <v>267156</v>
      </c>
      <c r="C268112" s="1" t="s">
        <v>60</v>
      </c>
    </row>
    <row r="268113" spans="1:3" x14ac:dyDescent="0.2">
      <c r="A268113" s="1">
        <v>414610</v>
      </c>
      <c r="B268113" s="1" t="s">
        <v>267157</v>
      </c>
      <c r="C268113" s="1" t="s">
        <v>60</v>
      </c>
    </row>
    <row r="268114" spans="1:3" x14ac:dyDescent="0.2">
      <c r="A268114" s="1">
        <v>414611</v>
      </c>
      <c r="B268114" s="1" t="s">
        <v>267158</v>
      </c>
      <c r="C268114" s="1" t="s">
        <v>60</v>
      </c>
    </row>
    <row r="268115" spans="1:3" x14ac:dyDescent="0.2">
      <c r="A268115" s="1">
        <v>414612</v>
      </c>
      <c r="B268115" s="1" t="s">
        <v>267159</v>
      </c>
      <c r="C268115" s="1" t="s">
        <v>60</v>
      </c>
    </row>
    <row r="268116" spans="1:3" x14ac:dyDescent="0.2">
      <c r="A268116" s="1">
        <v>414613</v>
      </c>
      <c r="B268116" s="1" t="s">
        <v>267160</v>
      </c>
      <c r="C268116" s="1" t="s">
        <v>60</v>
      </c>
    </row>
    <row r="268117" spans="1:3" x14ac:dyDescent="0.2">
      <c r="A268117" s="1">
        <v>414614</v>
      </c>
      <c r="B268117" s="1" t="s">
        <v>267161</v>
      </c>
      <c r="C268117" s="1" t="s">
        <v>60</v>
      </c>
    </row>
    <row r="268118" spans="1:3" x14ac:dyDescent="0.2">
      <c r="A268118" s="1">
        <v>414615</v>
      </c>
      <c r="B268118" s="1" t="s">
        <v>267162</v>
      </c>
      <c r="C268118" s="1" t="s">
        <v>60</v>
      </c>
    </row>
    <row r="268119" spans="1:3" x14ac:dyDescent="0.2">
      <c r="A268119" s="1">
        <v>414617</v>
      </c>
      <c r="B268119" s="1" t="s">
        <v>267163</v>
      </c>
      <c r="C268119" s="1" t="s">
        <v>60</v>
      </c>
    </row>
    <row r="268120" spans="1:3" x14ac:dyDescent="0.2">
      <c r="A268120" s="1">
        <v>414618</v>
      </c>
      <c r="B268120" s="1" t="s">
        <v>267164</v>
      </c>
      <c r="C268120" s="1" t="s">
        <v>60</v>
      </c>
    </row>
    <row r="268121" spans="1:3" x14ac:dyDescent="0.2">
      <c r="A268121" s="1">
        <v>414619</v>
      </c>
      <c r="B268121" s="1" t="s">
        <v>267165</v>
      </c>
      <c r="C268121" s="1" t="s">
        <v>5</v>
      </c>
    </row>
    <row r="268122" spans="1:3" x14ac:dyDescent="0.2">
      <c r="A268122" s="1">
        <v>414620</v>
      </c>
      <c r="B268122" s="1" t="s">
        <v>267166</v>
      </c>
      <c r="C268122" s="1" t="s">
        <v>60</v>
      </c>
    </row>
    <row r="268123" spans="1:3" x14ac:dyDescent="0.2">
      <c r="A268123" s="1">
        <v>414621</v>
      </c>
      <c r="B268123" s="1" t="s">
        <v>267167</v>
      </c>
      <c r="C268123" s="1" t="s">
        <v>5</v>
      </c>
    </row>
    <row r="268124" spans="1:3" x14ac:dyDescent="0.2">
      <c r="A268124" s="1">
        <v>414622</v>
      </c>
      <c r="B268124" s="1" t="s">
        <v>267168</v>
      </c>
      <c r="C268124" s="1" t="s">
        <v>60</v>
      </c>
    </row>
    <row r="268125" spans="1:3" x14ac:dyDescent="0.2">
      <c r="A268125" s="1">
        <v>414623</v>
      </c>
      <c r="B268125" s="1" t="s">
        <v>267169</v>
      </c>
      <c r="C268125" s="1" t="s">
        <v>5</v>
      </c>
    </row>
    <row r="268126" spans="1:3" x14ac:dyDescent="0.2">
      <c r="A268126" s="1">
        <v>414624</v>
      </c>
      <c r="B268126" s="1" t="s">
        <v>267170</v>
      </c>
      <c r="C268126" s="1" t="s">
        <v>5</v>
      </c>
    </row>
    <row r="268127" spans="1:3" x14ac:dyDescent="0.2">
      <c r="A268127" s="1">
        <v>414625</v>
      </c>
      <c r="B268127" s="1" t="s">
        <v>267171</v>
      </c>
      <c r="C268127" s="1" t="s">
        <v>5</v>
      </c>
    </row>
    <row r="268128" spans="1:3" x14ac:dyDescent="0.2">
      <c r="A268128" s="1">
        <v>414626</v>
      </c>
      <c r="B268128" s="1" t="s">
        <v>267172</v>
      </c>
      <c r="C268128" s="1" t="s">
        <v>60</v>
      </c>
    </row>
    <row r="268129" spans="1:3" x14ac:dyDescent="0.2">
      <c r="A268129" s="1">
        <v>414627</v>
      </c>
      <c r="B268129" s="1" t="s">
        <v>267173</v>
      </c>
      <c r="C268129" s="1" t="s">
        <v>60</v>
      </c>
    </row>
    <row r="268130" spans="1:3" x14ac:dyDescent="0.2">
      <c r="A268130" s="1">
        <v>414628</v>
      </c>
      <c r="B268130" s="1" t="s">
        <v>267174</v>
      </c>
      <c r="C268130" s="1" t="s">
        <v>5</v>
      </c>
    </row>
    <row r="268131" spans="1:3" x14ac:dyDescent="0.2">
      <c r="A268131" s="1">
        <v>414629</v>
      </c>
      <c r="B268131" s="1" t="s">
        <v>267175</v>
      </c>
      <c r="C268131" s="1" t="s">
        <v>5</v>
      </c>
    </row>
    <row r="268132" spans="1:3" x14ac:dyDescent="0.2">
      <c r="A268132" s="1">
        <v>414630</v>
      </c>
      <c r="B268132" s="1" t="s">
        <v>267176</v>
      </c>
      <c r="C268132" s="1" t="s">
        <v>60</v>
      </c>
    </row>
    <row r="268133" spans="1:3" x14ac:dyDescent="0.2">
      <c r="A268133" s="1">
        <v>414631</v>
      </c>
      <c r="B268133" s="1" t="s">
        <v>267177</v>
      </c>
      <c r="C268133" s="1" t="s">
        <v>307</v>
      </c>
    </row>
    <row r="268134" spans="1:3" x14ac:dyDescent="0.2">
      <c r="A268134" s="1">
        <v>414632</v>
      </c>
      <c r="B268134" s="1" t="s">
        <v>267178</v>
      </c>
      <c r="C268134" s="1" t="s">
        <v>5</v>
      </c>
    </row>
    <row r="268135" spans="1:3" x14ac:dyDescent="0.2">
      <c r="A268135" s="1">
        <v>414633</v>
      </c>
      <c r="B268135" s="1" t="s">
        <v>267179</v>
      </c>
      <c r="C268135" s="1" t="s">
        <v>60</v>
      </c>
    </row>
    <row r="268136" spans="1:3" x14ac:dyDescent="0.2">
      <c r="A268136" s="1">
        <v>414634</v>
      </c>
      <c r="B268136" s="1" t="s">
        <v>267180</v>
      </c>
      <c r="C268136" s="1" t="s">
        <v>60</v>
      </c>
    </row>
    <row r="268137" spans="1:3" x14ac:dyDescent="0.2">
      <c r="A268137" s="1">
        <v>414635</v>
      </c>
      <c r="B268137" s="1" t="s">
        <v>267181</v>
      </c>
      <c r="C268137" s="1" t="s">
        <v>60</v>
      </c>
    </row>
    <row r="268138" spans="1:3" x14ac:dyDescent="0.2">
      <c r="A268138" s="1">
        <v>414637</v>
      </c>
      <c r="B268138" s="1" t="s">
        <v>267182</v>
      </c>
      <c r="C268138" s="1" t="s">
        <v>60</v>
      </c>
    </row>
    <row r="268139" spans="1:3" x14ac:dyDescent="0.2">
      <c r="A268139" s="1">
        <v>414638</v>
      </c>
      <c r="B268139" s="1" t="s">
        <v>267183</v>
      </c>
      <c r="C268139" s="1" t="s">
        <v>60</v>
      </c>
    </row>
    <row r="268140" spans="1:3" x14ac:dyDescent="0.2">
      <c r="A268140" s="1">
        <v>414639</v>
      </c>
      <c r="B268140" s="1" t="s">
        <v>267184</v>
      </c>
      <c r="C268140" s="1" t="s">
        <v>5</v>
      </c>
    </row>
    <row r="268141" spans="1:3" x14ac:dyDescent="0.2">
      <c r="A268141" s="1">
        <v>414640</v>
      </c>
      <c r="B268141" s="1" t="s">
        <v>267185</v>
      </c>
      <c r="C268141" s="1" t="s">
        <v>5</v>
      </c>
    </row>
    <row r="268142" spans="1:3" x14ac:dyDescent="0.2">
      <c r="A268142" s="1">
        <v>414641</v>
      </c>
      <c r="B268142" s="1" t="s">
        <v>267186</v>
      </c>
      <c r="C268142" s="1" t="s">
        <v>5</v>
      </c>
    </row>
    <row r="268143" spans="1:3" x14ac:dyDescent="0.2">
      <c r="A268143" s="1">
        <v>414642</v>
      </c>
      <c r="B268143" s="1" t="s">
        <v>267187</v>
      </c>
      <c r="C268143" s="1" t="s">
        <v>60</v>
      </c>
    </row>
    <row r="268144" spans="1:3" x14ac:dyDescent="0.2">
      <c r="A268144" s="1">
        <v>414643</v>
      </c>
      <c r="B268144" s="1" t="s">
        <v>267188</v>
      </c>
      <c r="C268144" s="1" t="s">
        <v>60</v>
      </c>
    </row>
    <row r="268145" spans="1:4" x14ac:dyDescent="0.2">
      <c r="A268145" s="1">
        <v>414644</v>
      </c>
      <c r="B268145" s="1" t="s">
        <v>267189</v>
      </c>
      <c r="C268145" s="1" t="s">
        <v>60</v>
      </c>
    </row>
    <row r="268146" spans="1:4" x14ac:dyDescent="0.2">
      <c r="A268146" s="1">
        <v>414645</v>
      </c>
      <c r="B268146" s="1" t="s">
        <v>267190</v>
      </c>
      <c r="C268146" s="1" t="s">
        <v>60</v>
      </c>
    </row>
    <row r="268147" spans="1:4" x14ac:dyDescent="0.2">
      <c r="A268147" s="1">
        <v>414646</v>
      </c>
      <c r="B268147" s="1" t="s">
        <v>267191</v>
      </c>
      <c r="C268147" s="1" t="s">
        <v>60</v>
      </c>
    </row>
    <row r="268148" spans="1:4" x14ac:dyDescent="0.2">
      <c r="A268148" s="1">
        <v>414647</v>
      </c>
      <c r="B268148" s="1" t="s">
        <v>267192</v>
      </c>
      <c r="C268148" s="1" t="s">
        <v>60</v>
      </c>
    </row>
    <row r="268149" spans="1:4" x14ac:dyDescent="0.2">
      <c r="A268149" s="1">
        <v>414648</v>
      </c>
      <c r="B268149" s="1" t="s">
        <v>267193</v>
      </c>
      <c r="C268149" s="1" t="s">
        <v>60</v>
      </c>
    </row>
    <row r="268150" spans="1:4" x14ac:dyDescent="0.2">
      <c r="A268150" s="1">
        <v>414649</v>
      </c>
      <c r="B268150" s="1" t="s">
        <v>267194</v>
      </c>
      <c r="C268150" s="1" t="s">
        <v>60</v>
      </c>
    </row>
    <row r="268151" spans="1:4" x14ac:dyDescent="0.2">
      <c r="A268151" s="1">
        <v>414650</v>
      </c>
      <c r="B268151" s="1" t="s">
        <v>267195</v>
      </c>
      <c r="C268151" s="1" t="s">
        <v>60</v>
      </c>
    </row>
    <row r="268152" spans="1:4" x14ac:dyDescent="0.2">
      <c r="A268152" s="1">
        <v>414651</v>
      </c>
      <c r="B268152" s="1" t="s">
        <v>267196</v>
      </c>
      <c r="C268152" s="1" t="s">
        <v>60</v>
      </c>
      <c r="D268152" s="1" t="s">
        <v>61</v>
      </c>
    </row>
    <row r="268153" spans="1:4" x14ac:dyDescent="0.2">
      <c r="A268153" s="1">
        <v>414652</v>
      </c>
      <c r="B268153" s="1" t="s">
        <v>267197</v>
      </c>
      <c r="C268153" s="1" t="s">
        <v>60</v>
      </c>
    </row>
    <row r="268154" spans="1:4" x14ac:dyDescent="0.2">
      <c r="A268154" s="1">
        <v>414653</v>
      </c>
      <c r="B268154" s="1" t="s">
        <v>267198</v>
      </c>
      <c r="C268154" s="1" t="s">
        <v>60</v>
      </c>
    </row>
    <row r="268155" spans="1:4" x14ac:dyDescent="0.2">
      <c r="A268155" s="1">
        <v>414654</v>
      </c>
      <c r="B268155" s="1" t="s">
        <v>267199</v>
      </c>
      <c r="C268155" s="1" t="s">
        <v>60</v>
      </c>
      <c r="D268155" s="1" t="s">
        <v>61</v>
      </c>
    </row>
    <row r="268156" spans="1:4" x14ac:dyDescent="0.2">
      <c r="A268156" s="1">
        <v>414655</v>
      </c>
      <c r="B268156" s="1" t="s">
        <v>267200</v>
      </c>
      <c r="C268156" s="1" t="s">
        <v>60</v>
      </c>
    </row>
    <row r="268157" spans="1:4" x14ac:dyDescent="0.2">
      <c r="A268157" s="1">
        <v>414656</v>
      </c>
      <c r="B268157" s="1" t="s">
        <v>267201</v>
      </c>
      <c r="C268157" s="1" t="s">
        <v>60</v>
      </c>
    </row>
    <row r="268158" spans="1:4" x14ac:dyDescent="0.2">
      <c r="A268158" s="1">
        <v>414657</v>
      </c>
      <c r="B268158" s="1" t="s">
        <v>267202</v>
      </c>
      <c r="C268158" s="1" t="s">
        <v>60</v>
      </c>
      <c r="D268158" s="1" t="s">
        <v>61</v>
      </c>
    </row>
    <row r="268159" spans="1:4" x14ac:dyDescent="0.2">
      <c r="A268159" s="1">
        <v>414658</v>
      </c>
      <c r="B268159" s="1" t="s">
        <v>267203</v>
      </c>
      <c r="C268159" s="1" t="s">
        <v>60</v>
      </c>
    </row>
    <row r="268160" spans="1:4" x14ac:dyDescent="0.2">
      <c r="A268160" s="1">
        <v>414659</v>
      </c>
      <c r="B268160" s="1" t="s">
        <v>267204</v>
      </c>
      <c r="C268160" s="1" t="s">
        <v>60</v>
      </c>
    </row>
    <row r="268161" spans="1:3" x14ac:dyDescent="0.2">
      <c r="A268161" s="1">
        <v>414660</v>
      </c>
      <c r="B268161" s="1" t="s">
        <v>267205</v>
      </c>
      <c r="C268161" s="1" t="s">
        <v>5</v>
      </c>
    </row>
    <row r="268162" spans="1:3" x14ac:dyDescent="0.2">
      <c r="A268162" s="1">
        <v>414661</v>
      </c>
      <c r="B268162" s="1" t="s">
        <v>267206</v>
      </c>
      <c r="C268162" s="1" t="s">
        <v>60</v>
      </c>
    </row>
    <row r="268163" spans="1:3" x14ac:dyDescent="0.2">
      <c r="A268163" s="1">
        <v>414662</v>
      </c>
      <c r="B268163" s="1" t="s">
        <v>267207</v>
      </c>
      <c r="C268163" s="1" t="s">
        <v>60</v>
      </c>
    </row>
    <row r="268164" spans="1:3" x14ac:dyDescent="0.2">
      <c r="A268164" s="1">
        <v>414663</v>
      </c>
      <c r="B268164" s="1" t="s">
        <v>267208</v>
      </c>
      <c r="C268164" s="1" t="s">
        <v>60</v>
      </c>
    </row>
    <row r="268165" spans="1:3" x14ac:dyDescent="0.2">
      <c r="A268165" s="1">
        <v>414664</v>
      </c>
      <c r="B268165" s="1" t="s">
        <v>267209</v>
      </c>
      <c r="C268165" s="1" t="s">
        <v>60</v>
      </c>
    </row>
    <row r="268166" spans="1:3" x14ac:dyDescent="0.2">
      <c r="A268166" s="1">
        <v>414665</v>
      </c>
      <c r="B268166" s="1" t="s">
        <v>267210</v>
      </c>
      <c r="C268166" s="1" t="s">
        <v>60</v>
      </c>
    </row>
    <row r="268167" spans="1:3" x14ac:dyDescent="0.2">
      <c r="A268167" s="1">
        <v>414666</v>
      </c>
      <c r="B268167" s="1" t="s">
        <v>267211</v>
      </c>
      <c r="C268167" s="1" t="s">
        <v>60</v>
      </c>
    </row>
    <row r="268168" spans="1:3" x14ac:dyDescent="0.2">
      <c r="A268168" s="1">
        <v>414667</v>
      </c>
      <c r="B268168" s="1" t="s">
        <v>267212</v>
      </c>
      <c r="C268168" s="1" t="s">
        <v>60</v>
      </c>
    </row>
    <row r="268169" spans="1:3" x14ac:dyDescent="0.2">
      <c r="A268169" s="1">
        <v>414668</v>
      </c>
      <c r="B268169" s="1" t="s">
        <v>267213</v>
      </c>
      <c r="C268169" s="1" t="s">
        <v>60</v>
      </c>
    </row>
    <row r="268170" spans="1:3" x14ac:dyDescent="0.2">
      <c r="A268170" s="1">
        <v>414669</v>
      </c>
      <c r="B268170" s="1" t="s">
        <v>267214</v>
      </c>
      <c r="C268170" s="1" t="s">
        <v>60</v>
      </c>
    </row>
    <row r="268171" spans="1:3" x14ac:dyDescent="0.2">
      <c r="A268171" s="1">
        <v>414670</v>
      </c>
      <c r="B268171" s="1" t="s">
        <v>267215</v>
      </c>
      <c r="C268171" s="1" t="s">
        <v>60</v>
      </c>
    </row>
    <row r="268172" spans="1:3" x14ac:dyDescent="0.2">
      <c r="A268172" s="1">
        <v>414671</v>
      </c>
      <c r="B268172" s="1" t="s">
        <v>267216</v>
      </c>
      <c r="C268172" s="1" t="s">
        <v>60</v>
      </c>
    </row>
    <row r="268173" spans="1:3" x14ac:dyDescent="0.2">
      <c r="A268173" s="1">
        <v>414672</v>
      </c>
      <c r="B268173" s="1" t="s">
        <v>267217</v>
      </c>
      <c r="C268173" s="1" t="s">
        <v>60</v>
      </c>
    </row>
    <row r="268174" spans="1:3" x14ac:dyDescent="0.2">
      <c r="A268174" s="1">
        <v>414673</v>
      </c>
      <c r="B268174" s="1" t="s">
        <v>267218</v>
      </c>
      <c r="C268174" s="1" t="s">
        <v>60</v>
      </c>
    </row>
    <row r="268175" spans="1:3" x14ac:dyDescent="0.2">
      <c r="A268175" s="1">
        <v>414674</v>
      </c>
      <c r="B268175" s="1" t="s">
        <v>267219</v>
      </c>
      <c r="C268175" s="1" t="s">
        <v>60</v>
      </c>
    </row>
    <row r="268176" spans="1:3" x14ac:dyDescent="0.2">
      <c r="A268176" s="1">
        <v>414675</v>
      </c>
      <c r="B268176" s="1" t="s">
        <v>267220</v>
      </c>
      <c r="C268176" s="1" t="s">
        <v>60</v>
      </c>
    </row>
    <row r="268177" spans="1:4" x14ac:dyDescent="0.2">
      <c r="A268177" s="1">
        <v>414676</v>
      </c>
      <c r="B268177" s="1" t="s">
        <v>267221</v>
      </c>
      <c r="C268177" s="1" t="s">
        <v>60</v>
      </c>
    </row>
    <row r="268178" spans="1:4" x14ac:dyDescent="0.2">
      <c r="A268178" s="1">
        <v>414677</v>
      </c>
      <c r="B268178" s="1" t="s">
        <v>267222</v>
      </c>
      <c r="C268178" s="1" t="s">
        <v>60</v>
      </c>
    </row>
    <row r="268179" spans="1:4" x14ac:dyDescent="0.2">
      <c r="A268179" s="1">
        <v>414678</v>
      </c>
      <c r="B268179" s="1" t="s">
        <v>267223</v>
      </c>
      <c r="C268179" s="1" t="s">
        <v>60</v>
      </c>
      <c r="D268179" s="1" t="s">
        <v>61</v>
      </c>
    </row>
    <row r="268180" spans="1:4" x14ac:dyDescent="0.2">
      <c r="A268180" s="1">
        <v>414679</v>
      </c>
      <c r="B268180" s="1" t="s">
        <v>267224</v>
      </c>
      <c r="C268180" s="1" t="s">
        <v>60</v>
      </c>
      <c r="D268180" s="1" t="s">
        <v>61</v>
      </c>
    </row>
    <row r="268181" spans="1:4" x14ac:dyDescent="0.2">
      <c r="A268181" s="1">
        <v>414681</v>
      </c>
      <c r="B268181" s="1" t="s">
        <v>267225</v>
      </c>
      <c r="C268181" s="1" t="s">
        <v>60</v>
      </c>
      <c r="D268181" s="1" t="s">
        <v>61</v>
      </c>
    </row>
    <row r="268182" spans="1:4" x14ac:dyDescent="0.2">
      <c r="A268182" s="1">
        <v>414682</v>
      </c>
      <c r="B268182" s="1" t="s">
        <v>267226</v>
      </c>
      <c r="C268182" s="1" t="s">
        <v>60</v>
      </c>
      <c r="D268182" s="1" t="s">
        <v>61</v>
      </c>
    </row>
    <row r="268183" spans="1:4" x14ac:dyDescent="0.2">
      <c r="A268183" s="1">
        <v>414683</v>
      </c>
      <c r="B268183" s="1" t="s">
        <v>267227</v>
      </c>
      <c r="C268183" s="1" t="s">
        <v>60</v>
      </c>
      <c r="D268183" s="1" t="s">
        <v>61</v>
      </c>
    </row>
    <row r="268184" spans="1:4" x14ac:dyDescent="0.2">
      <c r="A268184" s="1">
        <v>414684</v>
      </c>
      <c r="B268184" s="1" t="s">
        <v>267228</v>
      </c>
      <c r="C268184" s="1" t="s">
        <v>60</v>
      </c>
      <c r="D268184" s="1" t="s">
        <v>61</v>
      </c>
    </row>
    <row r="268185" spans="1:4" x14ac:dyDescent="0.2">
      <c r="A268185" s="1">
        <v>414685</v>
      </c>
      <c r="B268185" s="1" t="s">
        <v>267229</v>
      </c>
      <c r="C268185" s="1" t="s">
        <v>60</v>
      </c>
      <c r="D268185" s="1" t="s">
        <v>61</v>
      </c>
    </row>
    <row r="268186" spans="1:4" x14ac:dyDescent="0.2">
      <c r="A268186" s="1">
        <v>414686</v>
      </c>
      <c r="B268186" s="1" t="s">
        <v>267230</v>
      </c>
      <c r="C268186" s="1" t="s">
        <v>60</v>
      </c>
      <c r="D268186" s="1" t="s">
        <v>61</v>
      </c>
    </row>
    <row r="268187" spans="1:4" x14ac:dyDescent="0.2">
      <c r="A268187" s="1">
        <v>414687</v>
      </c>
      <c r="B268187" s="1" t="s">
        <v>267231</v>
      </c>
      <c r="C268187" s="1" t="s">
        <v>60</v>
      </c>
      <c r="D268187" s="1" t="s">
        <v>61</v>
      </c>
    </row>
    <row r="268188" spans="1:4" x14ac:dyDescent="0.2">
      <c r="A268188" s="1">
        <v>414688</v>
      </c>
      <c r="B268188" s="1" t="s">
        <v>267232</v>
      </c>
      <c r="C268188" s="1" t="s">
        <v>5</v>
      </c>
    </row>
    <row r="268189" spans="1:4" x14ac:dyDescent="0.2">
      <c r="A268189" s="1">
        <v>414689</v>
      </c>
      <c r="B268189" s="1" t="s">
        <v>267233</v>
      </c>
      <c r="C268189" s="1" t="s">
        <v>307</v>
      </c>
    </row>
    <row r="268190" spans="1:4" x14ac:dyDescent="0.2">
      <c r="A268190" s="1">
        <v>414690</v>
      </c>
      <c r="B268190" s="1" t="s">
        <v>267234</v>
      </c>
      <c r="C268190" s="1" t="s">
        <v>60</v>
      </c>
      <c r="D268190" s="1" t="s">
        <v>61</v>
      </c>
    </row>
    <row r="268191" spans="1:4" x14ac:dyDescent="0.2">
      <c r="A268191" s="1">
        <v>414691</v>
      </c>
      <c r="B268191" s="1" t="s">
        <v>267235</v>
      </c>
      <c r="C268191" s="1" t="s">
        <v>60</v>
      </c>
    </row>
    <row r="268192" spans="1:4" x14ac:dyDescent="0.2">
      <c r="A268192" s="1">
        <v>414692</v>
      </c>
      <c r="B268192" s="1" t="s">
        <v>267236</v>
      </c>
      <c r="C268192" s="1" t="s">
        <v>60</v>
      </c>
    </row>
    <row r="268193" spans="1:4" x14ac:dyDescent="0.2">
      <c r="A268193" s="1">
        <v>414693</v>
      </c>
      <c r="B268193" s="1" t="s">
        <v>267237</v>
      </c>
      <c r="C268193" s="1" t="s">
        <v>60</v>
      </c>
      <c r="D268193" s="1" t="s">
        <v>61</v>
      </c>
    </row>
    <row r="268194" spans="1:4" x14ac:dyDescent="0.2">
      <c r="A268194" s="1">
        <v>414694</v>
      </c>
      <c r="B268194" s="1" t="s">
        <v>267238</v>
      </c>
      <c r="C268194" s="1" t="s">
        <v>60</v>
      </c>
      <c r="D268194" s="1" t="s">
        <v>61</v>
      </c>
    </row>
    <row r="268195" spans="1:4" x14ac:dyDescent="0.2">
      <c r="A268195" s="1">
        <v>414695</v>
      </c>
      <c r="B268195" s="1" t="s">
        <v>267239</v>
      </c>
      <c r="C268195" s="1" t="s">
        <v>307</v>
      </c>
    </row>
    <row r="268196" spans="1:4" x14ac:dyDescent="0.2">
      <c r="A268196" s="1">
        <v>414696</v>
      </c>
      <c r="B268196" s="1" t="s">
        <v>267240</v>
      </c>
      <c r="C268196" s="1" t="s">
        <v>307</v>
      </c>
    </row>
    <row r="268197" spans="1:4" x14ac:dyDescent="0.2">
      <c r="A268197" s="1">
        <v>414697</v>
      </c>
      <c r="B268197" s="1" t="s">
        <v>267241</v>
      </c>
      <c r="C268197" s="1" t="s">
        <v>5</v>
      </c>
    </row>
    <row r="268198" spans="1:4" x14ac:dyDescent="0.2">
      <c r="A268198" s="1">
        <v>414698</v>
      </c>
      <c r="B268198" s="1" t="s">
        <v>267242</v>
      </c>
      <c r="C268198" s="1" t="s">
        <v>5</v>
      </c>
    </row>
    <row r="268199" spans="1:4" x14ac:dyDescent="0.2">
      <c r="A268199" s="1">
        <v>414699</v>
      </c>
      <c r="B268199" s="1" t="s">
        <v>267243</v>
      </c>
      <c r="C268199" s="1" t="s">
        <v>5</v>
      </c>
    </row>
    <row r="268200" spans="1:4" x14ac:dyDescent="0.2">
      <c r="A268200" s="1">
        <v>414700</v>
      </c>
      <c r="B268200" s="1" t="s">
        <v>267244</v>
      </c>
      <c r="C268200" s="1" t="s">
        <v>5</v>
      </c>
    </row>
    <row r="268201" spans="1:4" x14ac:dyDescent="0.2">
      <c r="A268201" s="1">
        <v>414701</v>
      </c>
      <c r="B268201" s="1" t="s">
        <v>267245</v>
      </c>
      <c r="C268201" s="1" t="s">
        <v>60</v>
      </c>
    </row>
    <row r="268202" spans="1:4" x14ac:dyDescent="0.2">
      <c r="A268202" s="1">
        <v>414702</v>
      </c>
      <c r="B268202" s="1" t="s">
        <v>267246</v>
      </c>
      <c r="C268202" s="1" t="s">
        <v>5</v>
      </c>
    </row>
    <row r="268203" spans="1:4" x14ac:dyDescent="0.2">
      <c r="A268203" s="1">
        <v>414703</v>
      </c>
      <c r="B268203" s="1" t="s">
        <v>267247</v>
      </c>
      <c r="C268203" s="1" t="s">
        <v>5</v>
      </c>
    </row>
    <row r="268204" spans="1:4" x14ac:dyDescent="0.2">
      <c r="A268204" s="1">
        <v>414704</v>
      </c>
      <c r="B268204" s="1" t="s">
        <v>267248</v>
      </c>
      <c r="C268204" s="1" t="s">
        <v>5</v>
      </c>
    </row>
    <row r="268205" spans="1:4" x14ac:dyDescent="0.2">
      <c r="A268205" s="1">
        <v>414705</v>
      </c>
      <c r="B268205" s="1" t="s">
        <v>267249</v>
      </c>
      <c r="C268205" s="1" t="s">
        <v>5</v>
      </c>
    </row>
    <row r="268206" spans="1:4" x14ac:dyDescent="0.2">
      <c r="A268206" s="1">
        <v>414706</v>
      </c>
      <c r="B268206" s="1" t="s">
        <v>267250</v>
      </c>
      <c r="C268206" s="1" t="s">
        <v>5</v>
      </c>
    </row>
    <row r="268207" spans="1:4" x14ac:dyDescent="0.2">
      <c r="A268207" s="1">
        <v>414707</v>
      </c>
      <c r="B268207" s="1" t="s">
        <v>267251</v>
      </c>
      <c r="C268207" s="1" t="s">
        <v>5</v>
      </c>
    </row>
    <row r="268208" spans="1:4" x14ac:dyDescent="0.2">
      <c r="A268208" s="1">
        <v>414708</v>
      </c>
      <c r="B268208" s="1" t="s">
        <v>267252</v>
      </c>
      <c r="C268208" s="1" t="s">
        <v>5</v>
      </c>
    </row>
    <row r="268209" spans="1:3" x14ac:dyDescent="0.2">
      <c r="A268209" s="1">
        <v>414709</v>
      </c>
      <c r="B268209" s="1" t="s">
        <v>267253</v>
      </c>
      <c r="C268209" s="1" t="s">
        <v>5</v>
      </c>
    </row>
    <row r="268210" spans="1:3" x14ac:dyDescent="0.2">
      <c r="A268210" s="1">
        <v>414710</v>
      </c>
      <c r="B268210" s="1" t="s">
        <v>267254</v>
      </c>
      <c r="C268210" s="1" t="s">
        <v>5</v>
      </c>
    </row>
    <row r="268211" spans="1:3" x14ac:dyDescent="0.2">
      <c r="A268211" s="1">
        <v>414711</v>
      </c>
      <c r="B268211" s="1" t="s">
        <v>267255</v>
      </c>
      <c r="C268211" s="1" t="s">
        <v>5</v>
      </c>
    </row>
    <row r="268212" spans="1:3" x14ac:dyDescent="0.2">
      <c r="A268212" s="1">
        <v>414712</v>
      </c>
      <c r="B268212" s="1" t="s">
        <v>267256</v>
      </c>
      <c r="C268212" s="1" t="s">
        <v>5</v>
      </c>
    </row>
    <row r="268213" spans="1:3" x14ac:dyDescent="0.2">
      <c r="A268213" s="1">
        <v>414713</v>
      </c>
      <c r="B268213" s="1" t="s">
        <v>267257</v>
      </c>
      <c r="C268213" s="1" t="s">
        <v>5</v>
      </c>
    </row>
    <row r="268214" spans="1:3" x14ac:dyDescent="0.2">
      <c r="A268214" s="1">
        <v>414714</v>
      </c>
      <c r="B268214" s="1" t="s">
        <v>267258</v>
      </c>
      <c r="C268214" s="1" t="s">
        <v>60</v>
      </c>
    </row>
    <row r="268215" spans="1:3" x14ac:dyDescent="0.2">
      <c r="A268215" s="1">
        <v>414715</v>
      </c>
      <c r="B268215" s="1" t="s">
        <v>267259</v>
      </c>
      <c r="C268215" s="1" t="s">
        <v>5</v>
      </c>
    </row>
    <row r="268216" spans="1:3" x14ac:dyDescent="0.2">
      <c r="A268216" s="1">
        <v>414716</v>
      </c>
      <c r="B268216" s="1" t="s">
        <v>267260</v>
      </c>
      <c r="C268216" s="1" t="s">
        <v>5</v>
      </c>
    </row>
    <row r="268217" spans="1:3" x14ac:dyDescent="0.2">
      <c r="A268217" s="1">
        <v>414717</v>
      </c>
      <c r="B268217" s="1" t="s">
        <v>267261</v>
      </c>
      <c r="C268217" s="1" t="s">
        <v>307</v>
      </c>
    </row>
    <row r="268218" spans="1:3" x14ac:dyDescent="0.2">
      <c r="A268218" s="1">
        <v>414718</v>
      </c>
      <c r="B268218" s="1" t="s">
        <v>267262</v>
      </c>
      <c r="C268218" s="1" t="s">
        <v>60</v>
      </c>
    </row>
    <row r="268219" spans="1:3" x14ac:dyDescent="0.2">
      <c r="A268219" s="1">
        <v>414719</v>
      </c>
      <c r="B268219" s="1" t="s">
        <v>267263</v>
      </c>
      <c r="C268219" s="1" t="s">
        <v>60</v>
      </c>
    </row>
    <row r="268220" spans="1:3" x14ac:dyDescent="0.2">
      <c r="A268220" s="1">
        <v>414720</v>
      </c>
      <c r="B268220" s="1" t="s">
        <v>267264</v>
      </c>
      <c r="C268220" s="1" t="s">
        <v>307</v>
      </c>
    </row>
    <row r="268221" spans="1:3" x14ac:dyDescent="0.2">
      <c r="A268221" s="1">
        <v>414721</v>
      </c>
      <c r="B268221" s="1" t="s">
        <v>267265</v>
      </c>
      <c r="C268221" s="1" t="s">
        <v>60</v>
      </c>
    </row>
    <row r="268222" spans="1:3" x14ac:dyDescent="0.2">
      <c r="A268222" s="1">
        <v>414722</v>
      </c>
      <c r="B268222" s="1" t="s">
        <v>267266</v>
      </c>
      <c r="C268222" s="1" t="s">
        <v>307</v>
      </c>
    </row>
    <row r="268223" spans="1:3" x14ac:dyDescent="0.2">
      <c r="A268223" s="1">
        <v>414723</v>
      </c>
      <c r="B268223" s="1" t="s">
        <v>267267</v>
      </c>
      <c r="C268223" s="1" t="s">
        <v>60</v>
      </c>
    </row>
    <row r="268224" spans="1:3" x14ac:dyDescent="0.2">
      <c r="A268224" s="1">
        <v>414724</v>
      </c>
      <c r="B268224" s="1" t="s">
        <v>267268</v>
      </c>
      <c r="C268224" s="1" t="s">
        <v>60</v>
      </c>
    </row>
    <row r="268225" spans="1:3" x14ac:dyDescent="0.2">
      <c r="A268225" s="1">
        <v>414725</v>
      </c>
      <c r="B268225" s="1" t="s">
        <v>267269</v>
      </c>
      <c r="C268225" s="1" t="s">
        <v>60</v>
      </c>
    </row>
    <row r="268226" spans="1:3" x14ac:dyDescent="0.2">
      <c r="A268226" s="1">
        <v>414726</v>
      </c>
      <c r="B268226" s="1" t="s">
        <v>267270</v>
      </c>
      <c r="C268226" s="1" t="s">
        <v>5</v>
      </c>
    </row>
    <row r="268227" spans="1:3" x14ac:dyDescent="0.2">
      <c r="A268227" s="1">
        <v>414727</v>
      </c>
      <c r="B268227" s="1" t="s">
        <v>267271</v>
      </c>
      <c r="C268227" s="1" t="s">
        <v>60</v>
      </c>
    </row>
    <row r="268228" spans="1:3" x14ac:dyDescent="0.2">
      <c r="A268228" s="1">
        <v>414728</v>
      </c>
      <c r="B268228" s="1" t="s">
        <v>267272</v>
      </c>
      <c r="C268228" s="1" t="s">
        <v>60</v>
      </c>
    </row>
    <row r="268229" spans="1:3" x14ac:dyDescent="0.2">
      <c r="A268229" s="1">
        <v>414729</v>
      </c>
      <c r="B268229" s="1" t="s">
        <v>267273</v>
      </c>
      <c r="C268229" s="1" t="s">
        <v>5</v>
      </c>
    </row>
    <row r="268230" spans="1:3" x14ac:dyDescent="0.2">
      <c r="A268230" s="1">
        <v>414730</v>
      </c>
      <c r="B268230" s="1" t="s">
        <v>267274</v>
      </c>
      <c r="C268230" s="1" t="s">
        <v>5</v>
      </c>
    </row>
    <row r="268231" spans="1:3" x14ac:dyDescent="0.2">
      <c r="A268231" s="1">
        <v>414731</v>
      </c>
      <c r="B268231" s="1" t="s">
        <v>267275</v>
      </c>
      <c r="C268231" s="1" t="s">
        <v>5</v>
      </c>
    </row>
    <row r="268232" spans="1:3" x14ac:dyDescent="0.2">
      <c r="A268232" s="1">
        <v>414732</v>
      </c>
      <c r="B268232" s="1" t="s">
        <v>267276</v>
      </c>
      <c r="C268232" s="1" t="s">
        <v>60</v>
      </c>
    </row>
    <row r="268233" spans="1:3" x14ac:dyDescent="0.2">
      <c r="A268233" s="1">
        <v>414733</v>
      </c>
      <c r="B268233" s="1" t="s">
        <v>267277</v>
      </c>
      <c r="C268233" s="1" t="s">
        <v>60</v>
      </c>
    </row>
    <row r="268234" spans="1:3" x14ac:dyDescent="0.2">
      <c r="A268234" s="1">
        <v>414734</v>
      </c>
      <c r="B268234" s="1" t="s">
        <v>267278</v>
      </c>
      <c r="C268234" s="1" t="s">
        <v>5</v>
      </c>
    </row>
    <row r="268235" spans="1:3" x14ac:dyDescent="0.2">
      <c r="A268235" s="1">
        <v>414737</v>
      </c>
      <c r="B268235" s="1" t="s">
        <v>267279</v>
      </c>
      <c r="C268235" s="1" t="s">
        <v>60</v>
      </c>
    </row>
    <row r="268236" spans="1:3" x14ac:dyDescent="0.2">
      <c r="A268236" s="1">
        <v>414739</v>
      </c>
      <c r="B268236" s="1" t="s">
        <v>267280</v>
      </c>
      <c r="C268236" s="1" t="s">
        <v>5</v>
      </c>
    </row>
    <row r="268237" spans="1:3" x14ac:dyDescent="0.2">
      <c r="A268237" s="1">
        <v>414740</v>
      </c>
      <c r="B268237" s="1" t="s">
        <v>267281</v>
      </c>
      <c r="C268237" s="1" t="s">
        <v>5</v>
      </c>
    </row>
    <row r="268238" spans="1:3" x14ac:dyDescent="0.2">
      <c r="A268238" s="1">
        <v>414741</v>
      </c>
      <c r="B268238" s="1" t="s">
        <v>267282</v>
      </c>
      <c r="C268238" s="1" t="s">
        <v>60</v>
      </c>
    </row>
    <row r="268239" spans="1:3" x14ac:dyDescent="0.2">
      <c r="A268239" s="1">
        <v>414742</v>
      </c>
      <c r="B268239" s="1" t="s">
        <v>267283</v>
      </c>
      <c r="C268239" s="1" t="s">
        <v>5</v>
      </c>
    </row>
    <row r="268240" spans="1:3" x14ac:dyDescent="0.2">
      <c r="A268240" s="1">
        <v>414743</v>
      </c>
      <c r="B268240" s="1" t="s">
        <v>267284</v>
      </c>
      <c r="C268240" s="1" t="s">
        <v>60</v>
      </c>
    </row>
    <row r="268241" spans="1:3" x14ac:dyDescent="0.2">
      <c r="A268241" s="1">
        <v>414744</v>
      </c>
      <c r="B268241" s="1" t="s">
        <v>267285</v>
      </c>
      <c r="C268241" s="1" t="s">
        <v>60</v>
      </c>
    </row>
    <row r="268242" spans="1:3" x14ac:dyDescent="0.2">
      <c r="A268242" s="1">
        <v>414745</v>
      </c>
      <c r="B268242" s="1" t="s">
        <v>267286</v>
      </c>
      <c r="C268242" s="1" t="s">
        <v>5</v>
      </c>
    </row>
    <row r="268243" spans="1:3" x14ac:dyDescent="0.2">
      <c r="A268243" s="1">
        <v>414746</v>
      </c>
      <c r="B268243" s="1" t="s">
        <v>267287</v>
      </c>
      <c r="C268243" s="1" t="s">
        <v>60</v>
      </c>
    </row>
    <row r="268244" spans="1:3" x14ac:dyDescent="0.2">
      <c r="A268244" s="1">
        <v>414747</v>
      </c>
      <c r="B268244" s="1" t="s">
        <v>267288</v>
      </c>
      <c r="C268244" s="1" t="s">
        <v>60</v>
      </c>
    </row>
    <row r="268245" spans="1:3" x14ac:dyDescent="0.2">
      <c r="A268245" s="1">
        <v>414748</v>
      </c>
      <c r="B268245" s="1" t="s">
        <v>267289</v>
      </c>
      <c r="C268245" s="1" t="s">
        <v>60</v>
      </c>
    </row>
    <row r="268246" spans="1:3" x14ac:dyDescent="0.2">
      <c r="A268246" s="1">
        <v>414749</v>
      </c>
      <c r="B268246" s="1" t="s">
        <v>267290</v>
      </c>
      <c r="C268246" s="1" t="s">
        <v>60</v>
      </c>
    </row>
    <row r="268247" spans="1:3" x14ac:dyDescent="0.2">
      <c r="A268247" s="1">
        <v>414750</v>
      </c>
      <c r="B268247" s="1" t="s">
        <v>267291</v>
      </c>
      <c r="C268247" s="1" t="s">
        <v>60</v>
      </c>
    </row>
    <row r="268248" spans="1:3" x14ac:dyDescent="0.2">
      <c r="A268248" s="1">
        <v>414751</v>
      </c>
      <c r="B268248" s="1" t="s">
        <v>267292</v>
      </c>
      <c r="C268248" s="1" t="s">
        <v>60</v>
      </c>
    </row>
    <row r="268249" spans="1:3" x14ac:dyDescent="0.2">
      <c r="A268249" s="1">
        <v>414752</v>
      </c>
      <c r="B268249" s="1" t="s">
        <v>267293</v>
      </c>
      <c r="C268249" s="1" t="s">
        <v>60</v>
      </c>
    </row>
    <row r="268250" spans="1:3" x14ac:dyDescent="0.2">
      <c r="A268250" s="1">
        <v>414753</v>
      </c>
      <c r="B268250" s="1" t="s">
        <v>267294</v>
      </c>
      <c r="C268250" s="1" t="s">
        <v>60</v>
      </c>
    </row>
    <row r="268251" spans="1:3" x14ac:dyDescent="0.2">
      <c r="A268251" s="1">
        <v>414754</v>
      </c>
      <c r="B268251" s="1" t="s">
        <v>267295</v>
      </c>
      <c r="C268251" s="1" t="s">
        <v>60</v>
      </c>
    </row>
    <row r="268252" spans="1:3" x14ac:dyDescent="0.2">
      <c r="A268252" s="1">
        <v>414755</v>
      </c>
      <c r="B268252" s="1" t="s">
        <v>267296</v>
      </c>
      <c r="C268252" s="1" t="s">
        <v>60</v>
      </c>
    </row>
    <row r="268253" spans="1:3" x14ac:dyDescent="0.2">
      <c r="A268253" s="1">
        <v>414756</v>
      </c>
      <c r="B268253" s="1" t="s">
        <v>267297</v>
      </c>
      <c r="C268253" s="1" t="s">
        <v>60</v>
      </c>
    </row>
    <row r="268254" spans="1:3" x14ac:dyDescent="0.2">
      <c r="A268254" s="1">
        <v>414757</v>
      </c>
      <c r="B268254" s="1" t="s">
        <v>267298</v>
      </c>
      <c r="C268254" s="1" t="s">
        <v>60</v>
      </c>
    </row>
    <row r="268255" spans="1:3" x14ac:dyDescent="0.2">
      <c r="A268255" s="1">
        <v>414758</v>
      </c>
      <c r="B268255" s="1" t="s">
        <v>267299</v>
      </c>
      <c r="C268255" s="1" t="s">
        <v>60</v>
      </c>
    </row>
    <row r="268256" spans="1:3" x14ac:dyDescent="0.2">
      <c r="A268256" s="1">
        <v>414759</v>
      </c>
      <c r="B268256" s="1" t="s">
        <v>267300</v>
      </c>
      <c r="C268256" s="1" t="s">
        <v>60</v>
      </c>
    </row>
    <row r="268257" spans="1:3" x14ac:dyDescent="0.2">
      <c r="A268257" s="1">
        <v>414760</v>
      </c>
      <c r="B268257" s="1" t="s">
        <v>267301</v>
      </c>
      <c r="C268257" s="1" t="s">
        <v>60</v>
      </c>
    </row>
    <row r="268258" spans="1:3" x14ac:dyDescent="0.2">
      <c r="A268258" s="1">
        <v>414761</v>
      </c>
      <c r="B268258" s="1" t="s">
        <v>267302</v>
      </c>
      <c r="C268258" s="1" t="s">
        <v>60</v>
      </c>
    </row>
    <row r="268259" spans="1:3" x14ac:dyDescent="0.2">
      <c r="A268259" s="1">
        <v>414762</v>
      </c>
      <c r="B268259" s="1" t="s">
        <v>267303</v>
      </c>
      <c r="C268259" s="1" t="s">
        <v>60</v>
      </c>
    </row>
    <row r="268260" spans="1:3" x14ac:dyDescent="0.2">
      <c r="A268260" s="1">
        <v>414763</v>
      </c>
      <c r="B268260" s="1" t="s">
        <v>267304</v>
      </c>
      <c r="C268260" s="1" t="s">
        <v>60</v>
      </c>
    </row>
    <row r="268261" spans="1:3" x14ac:dyDescent="0.2">
      <c r="A268261" s="1">
        <v>414764</v>
      </c>
      <c r="B268261" s="1" t="s">
        <v>267305</v>
      </c>
      <c r="C268261" s="1" t="s">
        <v>60</v>
      </c>
    </row>
    <row r="268262" spans="1:3" x14ac:dyDescent="0.2">
      <c r="A268262" s="1">
        <v>414765</v>
      </c>
      <c r="B268262" s="1" t="s">
        <v>267306</v>
      </c>
      <c r="C268262" s="1" t="s">
        <v>60</v>
      </c>
    </row>
    <row r="268263" spans="1:3" x14ac:dyDescent="0.2">
      <c r="A268263" s="1">
        <v>414766</v>
      </c>
      <c r="B268263" s="1" t="s">
        <v>267307</v>
      </c>
      <c r="C268263" s="1" t="s">
        <v>60</v>
      </c>
    </row>
    <row r="268264" spans="1:3" x14ac:dyDescent="0.2">
      <c r="A268264" s="1">
        <v>414767</v>
      </c>
      <c r="B268264" s="1" t="s">
        <v>267308</v>
      </c>
      <c r="C268264" s="1" t="s">
        <v>60</v>
      </c>
    </row>
    <row r="268265" spans="1:3" x14ac:dyDescent="0.2">
      <c r="A268265" s="1">
        <v>414768</v>
      </c>
      <c r="B268265" s="1" t="s">
        <v>267309</v>
      </c>
      <c r="C268265" s="1" t="s">
        <v>60</v>
      </c>
    </row>
    <row r="268266" spans="1:3" x14ac:dyDescent="0.2">
      <c r="A268266" s="1">
        <v>414769</v>
      </c>
      <c r="B268266" s="1" t="s">
        <v>267310</v>
      </c>
      <c r="C268266" s="1" t="s">
        <v>60</v>
      </c>
    </row>
    <row r="268267" spans="1:3" x14ac:dyDescent="0.2">
      <c r="A268267" s="1">
        <v>414770</v>
      </c>
      <c r="B268267" s="1" t="s">
        <v>267311</v>
      </c>
      <c r="C268267" s="1" t="s">
        <v>60</v>
      </c>
    </row>
    <row r="268268" spans="1:3" x14ac:dyDescent="0.2">
      <c r="A268268" s="1">
        <v>414771</v>
      </c>
      <c r="B268268" s="1" t="s">
        <v>267312</v>
      </c>
      <c r="C268268" s="1" t="s">
        <v>5</v>
      </c>
    </row>
    <row r="268269" spans="1:3" x14ac:dyDescent="0.2">
      <c r="A268269" s="1">
        <v>414772</v>
      </c>
      <c r="B268269" s="1" t="s">
        <v>267313</v>
      </c>
      <c r="C268269" s="1" t="s">
        <v>60</v>
      </c>
    </row>
    <row r="268270" spans="1:3" x14ac:dyDescent="0.2">
      <c r="A268270" s="1">
        <v>414773</v>
      </c>
      <c r="B268270" s="1" t="s">
        <v>267314</v>
      </c>
      <c r="C268270" s="1" t="s">
        <v>5</v>
      </c>
    </row>
    <row r="268271" spans="1:3" x14ac:dyDescent="0.2">
      <c r="A268271" s="1">
        <v>414774</v>
      </c>
      <c r="B268271" s="1" t="s">
        <v>267315</v>
      </c>
      <c r="C268271" s="1" t="s">
        <v>60</v>
      </c>
    </row>
    <row r="268272" spans="1:3" x14ac:dyDescent="0.2">
      <c r="A268272" s="1">
        <v>414775</v>
      </c>
      <c r="B268272" s="1" t="s">
        <v>267316</v>
      </c>
      <c r="C268272" s="1" t="s">
        <v>60</v>
      </c>
    </row>
    <row r="268273" spans="1:3" x14ac:dyDescent="0.2">
      <c r="A268273" s="1">
        <v>414777</v>
      </c>
      <c r="B268273" s="1" t="s">
        <v>267317</v>
      </c>
      <c r="C268273" s="1" t="s">
        <v>5</v>
      </c>
    </row>
    <row r="268274" spans="1:3" x14ac:dyDescent="0.2">
      <c r="A268274" s="1">
        <v>414778</v>
      </c>
      <c r="B268274" s="1" t="s">
        <v>267318</v>
      </c>
      <c r="C268274" s="1" t="s">
        <v>60</v>
      </c>
    </row>
    <row r="268275" spans="1:3" x14ac:dyDescent="0.2">
      <c r="A268275" s="1">
        <v>414779</v>
      </c>
      <c r="B268275" s="1" t="s">
        <v>267319</v>
      </c>
      <c r="C268275" s="1" t="s">
        <v>60</v>
      </c>
    </row>
    <row r="268276" spans="1:3" x14ac:dyDescent="0.2">
      <c r="A268276" s="1">
        <v>414780</v>
      </c>
      <c r="B268276" s="1" t="s">
        <v>267320</v>
      </c>
      <c r="C268276" s="1" t="s">
        <v>5</v>
      </c>
    </row>
    <row r="268277" spans="1:3" x14ac:dyDescent="0.2">
      <c r="A268277" s="1">
        <v>414781</v>
      </c>
      <c r="B268277" s="1" t="s">
        <v>267321</v>
      </c>
      <c r="C268277" s="1" t="s">
        <v>60</v>
      </c>
    </row>
    <row r="268278" spans="1:3" x14ac:dyDescent="0.2">
      <c r="A268278" s="1">
        <v>414782</v>
      </c>
      <c r="B268278" s="1" t="s">
        <v>267322</v>
      </c>
      <c r="C268278" s="1" t="s">
        <v>5</v>
      </c>
    </row>
    <row r="268279" spans="1:3" x14ac:dyDescent="0.2">
      <c r="A268279" s="1">
        <v>414783</v>
      </c>
      <c r="B268279" s="1" t="s">
        <v>267323</v>
      </c>
      <c r="C268279" s="1" t="s">
        <v>5</v>
      </c>
    </row>
    <row r="268280" spans="1:3" x14ac:dyDescent="0.2">
      <c r="A268280" s="1">
        <v>414784</v>
      </c>
      <c r="B268280" s="1" t="s">
        <v>267324</v>
      </c>
      <c r="C268280" s="1" t="s">
        <v>5</v>
      </c>
    </row>
    <row r="268281" spans="1:3" x14ac:dyDescent="0.2">
      <c r="A268281" s="1">
        <v>414785</v>
      </c>
      <c r="B268281" s="1" t="s">
        <v>267325</v>
      </c>
      <c r="C268281" s="1" t="s">
        <v>60</v>
      </c>
    </row>
    <row r="268282" spans="1:3" x14ac:dyDescent="0.2">
      <c r="A268282" s="1">
        <v>414786</v>
      </c>
      <c r="B268282" s="1" t="s">
        <v>267326</v>
      </c>
      <c r="C268282" s="1" t="s">
        <v>5</v>
      </c>
    </row>
    <row r="268283" spans="1:3" x14ac:dyDescent="0.2">
      <c r="A268283" s="1">
        <v>414787</v>
      </c>
      <c r="B268283" s="1" t="s">
        <v>267327</v>
      </c>
      <c r="C268283" s="1" t="s">
        <v>60</v>
      </c>
    </row>
    <row r="268284" spans="1:3" x14ac:dyDescent="0.2">
      <c r="A268284" s="1">
        <v>414788</v>
      </c>
      <c r="B268284" s="1" t="s">
        <v>267328</v>
      </c>
      <c r="C268284" s="1" t="s">
        <v>60</v>
      </c>
    </row>
    <row r="268285" spans="1:3" x14ac:dyDescent="0.2">
      <c r="A268285" s="1">
        <v>414789</v>
      </c>
      <c r="B268285" s="1" t="s">
        <v>267329</v>
      </c>
      <c r="C268285" s="1" t="s">
        <v>60</v>
      </c>
    </row>
    <row r="268286" spans="1:3" x14ac:dyDescent="0.2">
      <c r="A268286" s="1">
        <v>414790</v>
      </c>
      <c r="B268286" s="1" t="s">
        <v>267330</v>
      </c>
      <c r="C268286" s="1" t="s">
        <v>60</v>
      </c>
    </row>
    <row r="268287" spans="1:3" x14ac:dyDescent="0.2">
      <c r="A268287" s="1">
        <v>414791</v>
      </c>
      <c r="B268287" s="1" t="s">
        <v>267331</v>
      </c>
      <c r="C268287" s="1" t="s">
        <v>60</v>
      </c>
    </row>
    <row r="268288" spans="1:3" x14ac:dyDescent="0.2">
      <c r="A268288" s="1">
        <v>414792</v>
      </c>
      <c r="B268288" s="1" t="s">
        <v>267332</v>
      </c>
      <c r="C268288" s="1" t="s">
        <v>60</v>
      </c>
    </row>
    <row r="268289" spans="1:3" x14ac:dyDescent="0.2">
      <c r="A268289" s="1">
        <v>414793</v>
      </c>
      <c r="B268289" s="1" t="s">
        <v>267333</v>
      </c>
      <c r="C268289" s="1" t="s">
        <v>60</v>
      </c>
    </row>
    <row r="268290" spans="1:3" x14ac:dyDescent="0.2">
      <c r="A268290" s="1">
        <v>414794</v>
      </c>
      <c r="B268290" s="1" t="s">
        <v>267334</v>
      </c>
      <c r="C268290" s="1" t="s">
        <v>60</v>
      </c>
    </row>
    <row r="268291" spans="1:3" x14ac:dyDescent="0.2">
      <c r="A268291" s="1">
        <v>414795</v>
      </c>
      <c r="B268291" s="1" t="s">
        <v>267335</v>
      </c>
      <c r="C268291" s="1" t="s">
        <v>60</v>
      </c>
    </row>
    <row r="268292" spans="1:3" x14ac:dyDescent="0.2">
      <c r="A268292" s="1">
        <v>414796</v>
      </c>
      <c r="B268292" s="1" t="s">
        <v>267336</v>
      </c>
      <c r="C268292" s="1" t="s">
        <v>60</v>
      </c>
    </row>
    <row r="268293" spans="1:3" x14ac:dyDescent="0.2">
      <c r="A268293" s="1">
        <v>414797</v>
      </c>
      <c r="B268293" s="1" t="s">
        <v>267337</v>
      </c>
      <c r="C268293" s="1" t="s">
        <v>60</v>
      </c>
    </row>
    <row r="268294" spans="1:3" x14ac:dyDescent="0.2">
      <c r="A268294" s="1">
        <v>414798</v>
      </c>
      <c r="B268294" s="1" t="s">
        <v>267338</v>
      </c>
      <c r="C268294" s="1" t="s">
        <v>60</v>
      </c>
    </row>
    <row r="268295" spans="1:3" x14ac:dyDescent="0.2">
      <c r="A268295" s="1">
        <v>414799</v>
      </c>
      <c r="B268295" s="1" t="s">
        <v>267339</v>
      </c>
      <c r="C268295" s="1" t="s">
        <v>60</v>
      </c>
    </row>
    <row r="268296" spans="1:3" x14ac:dyDescent="0.2">
      <c r="A268296" s="1">
        <v>414800</v>
      </c>
      <c r="B268296" s="1" t="s">
        <v>267340</v>
      </c>
      <c r="C268296" s="1" t="s">
        <v>60</v>
      </c>
    </row>
    <row r="268297" spans="1:3" x14ac:dyDescent="0.2">
      <c r="A268297" s="1">
        <v>414801</v>
      </c>
      <c r="B268297" s="1" t="s">
        <v>267341</v>
      </c>
      <c r="C268297" s="1" t="s">
        <v>60</v>
      </c>
    </row>
    <row r="268298" spans="1:3" x14ac:dyDescent="0.2">
      <c r="A268298" s="1">
        <v>414802</v>
      </c>
      <c r="B268298" s="1" t="s">
        <v>267342</v>
      </c>
      <c r="C268298" s="1" t="s">
        <v>60</v>
      </c>
    </row>
    <row r="268299" spans="1:3" x14ac:dyDescent="0.2">
      <c r="A268299" s="1">
        <v>414803</v>
      </c>
      <c r="B268299" s="1" t="s">
        <v>267343</v>
      </c>
      <c r="C268299" s="1" t="s">
        <v>60</v>
      </c>
    </row>
    <row r="268300" spans="1:3" x14ac:dyDescent="0.2">
      <c r="A268300" s="1">
        <v>414804</v>
      </c>
      <c r="B268300" s="1" t="s">
        <v>267344</v>
      </c>
      <c r="C268300" s="1" t="s">
        <v>60</v>
      </c>
    </row>
    <row r="268301" spans="1:3" x14ac:dyDescent="0.2">
      <c r="A268301" s="1">
        <v>414805</v>
      </c>
      <c r="B268301" s="1" t="s">
        <v>267345</v>
      </c>
      <c r="C268301" s="1" t="s">
        <v>60</v>
      </c>
    </row>
    <row r="268302" spans="1:3" x14ac:dyDescent="0.2">
      <c r="A268302" s="1">
        <v>414806</v>
      </c>
      <c r="B268302" s="1" t="s">
        <v>267346</v>
      </c>
      <c r="C268302" s="1" t="s">
        <v>60</v>
      </c>
    </row>
    <row r="268303" spans="1:3" x14ac:dyDescent="0.2">
      <c r="A268303" s="1">
        <v>414807</v>
      </c>
      <c r="B268303" s="1" t="s">
        <v>267347</v>
      </c>
      <c r="C268303" s="1" t="s">
        <v>60</v>
      </c>
    </row>
    <row r="268304" spans="1:3" x14ac:dyDescent="0.2">
      <c r="A268304" s="1">
        <v>414808</v>
      </c>
      <c r="B268304" s="1" t="s">
        <v>267348</v>
      </c>
      <c r="C268304" s="1" t="s">
        <v>60</v>
      </c>
    </row>
    <row r="268305" spans="1:4" x14ac:dyDescent="0.2">
      <c r="A268305" s="1">
        <v>414809</v>
      </c>
      <c r="B268305" s="1" t="s">
        <v>267349</v>
      </c>
      <c r="C268305" s="1" t="s">
        <v>60</v>
      </c>
    </row>
    <row r="268306" spans="1:4" x14ac:dyDescent="0.2">
      <c r="A268306" s="1">
        <v>414810</v>
      </c>
      <c r="B268306" s="1" t="s">
        <v>267350</v>
      </c>
      <c r="C268306" s="1" t="s">
        <v>60</v>
      </c>
    </row>
    <row r="268307" spans="1:4" x14ac:dyDescent="0.2">
      <c r="A268307" s="1">
        <v>414811</v>
      </c>
      <c r="B268307" s="1" t="s">
        <v>267351</v>
      </c>
      <c r="C268307" s="1" t="s">
        <v>60</v>
      </c>
    </row>
    <row r="268308" spans="1:4" x14ac:dyDescent="0.2">
      <c r="A268308" s="1">
        <v>414812</v>
      </c>
      <c r="B268308" s="1" t="s">
        <v>267352</v>
      </c>
      <c r="C268308" s="1" t="s">
        <v>60</v>
      </c>
    </row>
    <row r="268309" spans="1:4" x14ac:dyDescent="0.2">
      <c r="A268309" s="1">
        <v>414813</v>
      </c>
      <c r="B268309" s="1" t="s">
        <v>267353</v>
      </c>
      <c r="C268309" s="1" t="s">
        <v>60</v>
      </c>
    </row>
    <row r="268310" spans="1:4" x14ac:dyDescent="0.2">
      <c r="A268310" s="1">
        <v>414814</v>
      </c>
      <c r="B268310" s="1" t="s">
        <v>267354</v>
      </c>
      <c r="C268310" s="1" t="s">
        <v>60</v>
      </c>
    </row>
    <row r="268311" spans="1:4" x14ac:dyDescent="0.2">
      <c r="A268311" s="1">
        <v>414815</v>
      </c>
      <c r="B268311" s="1" t="s">
        <v>267355</v>
      </c>
      <c r="C268311" s="1" t="s">
        <v>60</v>
      </c>
    </row>
    <row r="268312" spans="1:4" x14ac:dyDescent="0.2">
      <c r="A268312" s="1">
        <v>414816</v>
      </c>
      <c r="B268312" s="1" t="s">
        <v>267356</v>
      </c>
      <c r="C268312" s="1" t="s">
        <v>60</v>
      </c>
    </row>
    <row r="268313" spans="1:4" x14ac:dyDescent="0.2">
      <c r="A268313" s="1">
        <v>414817</v>
      </c>
      <c r="B268313" s="1" t="s">
        <v>267357</v>
      </c>
      <c r="C268313" s="1" t="s">
        <v>60</v>
      </c>
    </row>
    <row r="268314" spans="1:4" x14ac:dyDescent="0.2">
      <c r="A268314" s="1">
        <v>414818</v>
      </c>
      <c r="B268314" s="1" t="s">
        <v>267358</v>
      </c>
      <c r="C268314" s="1" t="s">
        <v>60</v>
      </c>
    </row>
    <row r="268315" spans="1:4" x14ac:dyDescent="0.2">
      <c r="A268315" s="1">
        <v>414819</v>
      </c>
      <c r="B268315" s="1" t="s">
        <v>267359</v>
      </c>
      <c r="C268315" s="1" t="s">
        <v>60</v>
      </c>
    </row>
    <row r="268316" spans="1:4" x14ac:dyDescent="0.2">
      <c r="A268316" s="1">
        <v>414820</v>
      </c>
      <c r="B268316" s="1" t="s">
        <v>267360</v>
      </c>
      <c r="C268316" s="1" t="s">
        <v>60</v>
      </c>
    </row>
    <row r="268317" spans="1:4" x14ac:dyDescent="0.2">
      <c r="A268317" s="1">
        <v>414821</v>
      </c>
      <c r="B268317" s="1" t="s">
        <v>267361</v>
      </c>
      <c r="C268317" s="1" t="s">
        <v>60</v>
      </c>
    </row>
    <row r="268318" spans="1:4" x14ac:dyDescent="0.2">
      <c r="A268318" s="1">
        <v>414822</v>
      </c>
      <c r="B268318" s="1" t="s">
        <v>267362</v>
      </c>
      <c r="C268318" s="1" t="s">
        <v>60</v>
      </c>
    </row>
    <row r="268319" spans="1:4" x14ac:dyDescent="0.2">
      <c r="A268319" s="1">
        <v>414823</v>
      </c>
      <c r="B268319" s="1" t="s">
        <v>267363</v>
      </c>
      <c r="C268319" s="1" t="s">
        <v>60</v>
      </c>
    </row>
    <row r="268320" spans="1:4" x14ac:dyDescent="0.2">
      <c r="A268320" s="1">
        <v>414824</v>
      </c>
      <c r="B268320" s="1" t="s">
        <v>267364</v>
      </c>
      <c r="C268320" s="1" t="s">
        <v>60</v>
      </c>
      <c r="D268320" s="1" t="s">
        <v>61</v>
      </c>
    </row>
    <row r="268321" spans="1:4" x14ac:dyDescent="0.2">
      <c r="A268321" s="1">
        <v>414825</v>
      </c>
      <c r="B268321" s="1" t="s">
        <v>267365</v>
      </c>
      <c r="C268321" s="1" t="s">
        <v>60</v>
      </c>
    </row>
    <row r="268322" spans="1:4" x14ac:dyDescent="0.2">
      <c r="A268322" s="1">
        <v>414826</v>
      </c>
      <c r="B268322" s="1" t="s">
        <v>267366</v>
      </c>
      <c r="C268322" s="1" t="s">
        <v>60</v>
      </c>
      <c r="D268322" s="1" t="s">
        <v>61</v>
      </c>
    </row>
    <row r="268323" spans="1:4" x14ac:dyDescent="0.2">
      <c r="A268323" s="1">
        <v>414827</v>
      </c>
      <c r="B268323" s="1" t="s">
        <v>267367</v>
      </c>
      <c r="C268323" s="1" t="s">
        <v>60</v>
      </c>
      <c r="D268323" s="1" t="s">
        <v>61</v>
      </c>
    </row>
    <row r="268324" spans="1:4" x14ac:dyDescent="0.2">
      <c r="A268324" s="1">
        <v>414828</v>
      </c>
      <c r="B268324" s="1" t="s">
        <v>267368</v>
      </c>
      <c r="C268324" s="1" t="s">
        <v>60</v>
      </c>
    </row>
    <row r="268325" spans="1:4" x14ac:dyDescent="0.2">
      <c r="A268325" s="1">
        <v>414829</v>
      </c>
      <c r="B268325" s="1" t="s">
        <v>267369</v>
      </c>
      <c r="C268325" s="1" t="s">
        <v>60</v>
      </c>
      <c r="D268325" s="1" t="s">
        <v>61</v>
      </c>
    </row>
    <row r="268326" spans="1:4" x14ac:dyDescent="0.2">
      <c r="A268326" s="1">
        <v>414830</v>
      </c>
      <c r="B268326" s="1" t="s">
        <v>267370</v>
      </c>
      <c r="C268326" s="1" t="s">
        <v>60</v>
      </c>
      <c r="D268326" s="1" t="s">
        <v>61</v>
      </c>
    </row>
    <row r="268327" spans="1:4" x14ac:dyDescent="0.2">
      <c r="A268327" s="1">
        <v>414831</v>
      </c>
      <c r="B268327" s="1" t="s">
        <v>267371</v>
      </c>
      <c r="C268327" s="1" t="s">
        <v>60</v>
      </c>
      <c r="D268327" s="1" t="s">
        <v>61</v>
      </c>
    </row>
    <row r="268328" spans="1:4" x14ac:dyDescent="0.2">
      <c r="A268328" s="1">
        <v>414832</v>
      </c>
      <c r="B268328" s="1" t="s">
        <v>267372</v>
      </c>
      <c r="C268328" s="1" t="s">
        <v>60</v>
      </c>
      <c r="D268328" s="1" t="s">
        <v>61</v>
      </c>
    </row>
    <row r="268329" spans="1:4" x14ac:dyDescent="0.2">
      <c r="A268329" s="1">
        <v>414833</v>
      </c>
      <c r="B268329" s="1" t="s">
        <v>267373</v>
      </c>
      <c r="C268329" s="1" t="s">
        <v>5</v>
      </c>
    </row>
    <row r="268330" spans="1:4" x14ac:dyDescent="0.2">
      <c r="A268330" s="1">
        <v>414834</v>
      </c>
      <c r="B268330" s="1" t="s">
        <v>267374</v>
      </c>
      <c r="C268330" s="1" t="s">
        <v>5</v>
      </c>
    </row>
    <row r="268331" spans="1:4" x14ac:dyDescent="0.2">
      <c r="A268331" s="1">
        <v>414835</v>
      </c>
      <c r="B268331" s="1" t="s">
        <v>267375</v>
      </c>
      <c r="C268331" s="1" t="s">
        <v>5</v>
      </c>
    </row>
    <row r="268332" spans="1:4" x14ac:dyDescent="0.2">
      <c r="A268332" s="1">
        <v>414836</v>
      </c>
      <c r="B268332" s="1" t="s">
        <v>267376</v>
      </c>
      <c r="C268332" s="1" t="s">
        <v>5</v>
      </c>
    </row>
    <row r="268333" spans="1:4" x14ac:dyDescent="0.2">
      <c r="A268333" s="1">
        <v>414837</v>
      </c>
      <c r="B268333" s="1" t="s">
        <v>267377</v>
      </c>
      <c r="C268333" s="1" t="s">
        <v>307</v>
      </c>
    </row>
    <row r="268334" spans="1:4" x14ac:dyDescent="0.2">
      <c r="A268334" s="1">
        <v>414838</v>
      </c>
      <c r="B268334" s="1" t="s">
        <v>267378</v>
      </c>
      <c r="C268334" s="1" t="s">
        <v>60</v>
      </c>
    </row>
    <row r="268335" spans="1:4" x14ac:dyDescent="0.2">
      <c r="A268335" s="1">
        <v>414839</v>
      </c>
      <c r="B268335" s="1" t="s">
        <v>267379</v>
      </c>
      <c r="C268335" s="1" t="s">
        <v>5</v>
      </c>
    </row>
    <row r="268336" spans="1:4" x14ac:dyDescent="0.2">
      <c r="A268336" s="1">
        <v>414840</v>
      </c>
      <c r="B268336" s="1" t="s">
        <v>267380</v>
      </c>
      <c r="C268336" s="1" t="s">
        <v>60</v>
      </c>
    </row>
    <row r="268337" spans="1:4" x14ac:dyDescent="0.2">
      <c r="A268337" s="1">
        <v>414841</v>
      </c>
      <c r="B268337" s="1" t="s">
        <v>267381</v>
      </c>
      <c r="C268337" s="1" t="s">
        <v>60</v>
      </c>
    </row>
    <row r="268338" spans="1:4" x14ac:dyDescent="0.2">
      <c r="A268338" s="1">
        <v>414842</v>
      </c>
      <c r="B268338" s="1" t="s">
        <v>267382</v>
      </c>
      <c r="C268338" s="1" t="s">
        <v>60</v>
      </c>
    </row>
    <row r="268339" spans="1:4" x14ac:dyDescent="0.2">
      <c r="A268339" s="1">
        <v>414843</v>
      </c>
      <c r="B268339" s="1" t="s">
        <v>267383</v>
      </c>
      <c r="C268339" s="1" t="s">
        <v>60</v>
      </c>
    </row>
    <row r="268340" spans="1:4" x14ac:dyDescent="0.2">
      <c r="A268340" s="1">
        <v>414844</v>
      </c>
      <c r="B268340" s="1" t="s">
        <v>267384</v>
      </c>
      <c r="C268340" s="1" t="s">
        <v>60</v>
      </c>
      <c r="D268340" s="1" t="s">
        <v>61</v>
      </c>
    </row>
    <row r="268341" spans="1:4" x14ac:dyDescent="0.2">
      <c r="A268341" s="1">
        <v>414845</v>
      </c>
      <c r="B268341" s="1" t="s">
        <v>267385</v>
      </c>
      <c r="C268341" s="1" t="s">
        <v>60</v>
      </c>
    </row>
    <row r="268342" spans="1:4" x14ac:dyDescent="0.2">
      <c r="A268342" s="1">
        <v>414846</v>
      </c>
      <c r="B268342" s="1" t="s">
        <v>267386</v>
      </c>
      <c r="C268342" s="1" t="s">
        <v>5</v>
      </c>
    </row>
    <row r="268343" spans="1:4" x14ac:dyDescent="0.2">
      <c r="A268343" s="1">
        <v>414847</v>
      </c>
      <c r="B268343" s="1" t="s">
        <v>267387</v>
      </c>
      <c r="C268343" s="1" t="s">
        <v>307</v>
      </c>
    </row>
    <row r="268344" spans="1:4" x14ac:dyDescent="0.2">
      <c r="A268344" s="1">
        <v>414848</v>
      </c>
      <c r="B268344" s="1" t="s">
        <v>267388</v>
      </c>
      <c r="C268344" s="1" t="s">
        <v>60</v>
      </c>
    </row>
    <row r="268345" spans="1:4" x14ac:dyDescent="0.2">
      <c r="A268345" s="1">
        <v>414849</v>
      </c>
      <c r="B268345" s="1" t="s">
        <v>267389</v>
      </c>
      <c r="C268345" s="1" t="s">
        <v>60</v>
      </c>
    </row>
    <row r="268346" spans="1:4" x14ac:dyDescent="0.2">
      <c r="A268346" s="1">
        <v>414850</v>
      </c>
      <c r="B268346" s="1" t="s">
        <v>267390</v>
      </c>
      <c r="C268346" s="1" t="s">
        <v>307</v>
      </c>
    </row>
    <row r="268347" spans="1:4" x14ac:dyDescent="0.2">
      <c r="A268347" s="1">
        <v>414851</v>
      </c>
      <c r="B268347" s="1" t="s">
        <v>267391</v>
      </c>
      <c r="C268347" s="1" t="s">
        <v>60</v>
      </c>
    </row>
    <row r="268348" spans="1:4" x14ac:dyDescent="0.2">
      <c r="A268348" s="1">
        <v>414852</v>
      </c>
      <c r="B268348" s="1" t="s">
        <v>267392</v>
      </c>
      <c r="C268348" s="1" t="s">
        <v>60</v>
      </c>
    </row>
    <row r="268349" spans="1:4" x14ac:dyDescent="0.2">
      <c r="A268349" s="1">
        <v>414853</v>
      </c>
      <c r="B268349" s="1" t="s">
        <v>267393</v>
      </c>
      <c r="C268349" s="1" t="s">
        <v>60</v>
      </c>
    </row>
    <row r="268350" spans="1:4" x14ac:dyDescent="0.2">
      <c r="A268350" s="1">
        <v>414854</v>
      </c>
      <c r="B268350" s="1" t="s">
        <v>267394</v>
      </c>
      <c r="C268350" s="1" t="s">
        <v>60</v>
      </c>
    </row>
    <row r="268351" spans="1:4" x14ac:dyDescent="0.2">
      <c r="A268351" s="1">
        <v>414855</v>
      </c>
      <c r="B268351" s="1" t="s">
        <v>267395</v>
      </c>
      <c r="C268351" s="1" t="s">
        <v>60</v>
      </c>
    </row>
    <row r="268352" spans="1:4" x14ac:dyDescent="0.2">
      <c r="A268352" s="1">
        <v>414856</v>
      </c>
      <c r="B268352" s="1" t="s">
        <v>267396</v>
      </c>
      <c r="C268352" s="1" t="s">
        <v>60</v>
      </c>
    </row>
    <row r="268353" spans="1:3" x14ac:dyDescent="0.2">
      <c r="A268353" s="1">
        <v>414857</v>
      </c>
      <c r="B268353" s="1" t="s">
        <v>267397</v>
      </c>
      <c r="C268353" s="1" t="s">
        <v>60</v>
      </c>
    </row>
    <row r="268354" spans="1:3" x14ac:dyDescent="0.2">
      <c r="A268354" s="1">
        <v>414858</v>
      </c>
      <c r="B268354" s="1" t="s">
        <v>267398</v>
      </c>
      <c r="C268354" s="1" t="s">
        <v>60</v>
      </c>
    </row>
    <row r="268355" spans="1:3" x14ac:dyDescent="0.2">
      <c r="A268355" s="1">
        <v>414859</v>
      </c>
      <c r="B268355" s="1" t="s">
        <v>267399</v>
      </c>
      <c r="C268355" s="1" t="s">
        <v>60</v>
      </c>
    </row>
    <row r="268356" spans="1:3" x14ac:dyDescent="0.2">
      <c r="A268356" s="1">
        <v>414860</v>
      </c>
      <c r="B268356" s="1" t="s">
        <v>267400</v>
      </c>
      <c r="C268356" s="1" t="s">
        <v>60</v>
      </c>
    </row>
    <row r="268357" spans="1:3" x14ac:dyDescent="0.2">
      <c r="A268357" s="1">
        <v>414861</v>
      </c>
      <c r="B268357" s="1" t="s">
        <v>267401</v>
      </c>
      <c r="C268357" s="1" t="s">
        <v>60</v>
      </c>
    </row>
    <row r="268358" spans="1:3" x14ac:dyDescent="0.2">
      <c r="A268358" s="1">
        <v>414862</v>
      </c>
      <c r="B268358" s="1" t="s">
        <v>267402</v>
      </c>
      <c r="C268358" s="1" t="s">
        <v>60</v>
      </c>
    </row>
    <row r="268359" spans="1:3" x14ac:dyDescent="0.2">
      <c r="A268359" s="1">
        <v>414863</v>
      </c>
      <c r="B268359" s="1" t="s">
        <v>267403</v>
      </c>
      <c r="C268359" s="1" t="s">
        <v>60</v>
      </c>
    </row>
    <row r="268360" spans="1:3" x14ac:dyDescent="0.2">
      <c r="A268360" s="1">
        <v>414864</v>
      </c>
      <c r="B268360" s="1" t="s">
        <v>267404</v>
      </c>
      <c r="C268360" s="1" t="s">
        <v>60</v>
      </c>
    </row>
    <row r="268361" spans="1:3" x14ac:dyDescent="0.2">
      <c r="A268361" s="1">
        <v>414865</v>
      </c>
      <c r="B268361" s="1" t="s">
        <v>267405</v>
      </c>
      <c r="C268361" s="1" t="s">
        <v>60</v>
      </c>
    </row>
    <row r="268362" spans="1:3" x14ac:dyDescent="0.2">
      <c r="A268362" s="1">
        <v>414866</v>
      </c>
      <c r="B268362" s="1" t="s">
        <v>267406</v>
      </c>
      <c r="C268362" s="1" t="s">
        <v>60</v>
      </c>
    </row>
    <row r="268363" spans="1:3" x14ac:dyDescent="0.2">
      <c r="A268363" s="1">
        <v>414867</v>
      </c>
      <c r="B268363" s="1" t="s">
        <v>267407</v>
      </c>
      <c r="C268363" s="1" t="s">
        <v>60</v>
      </c>
    </row>
    <row r="268364" spans="1:3" x14ac:dyDescent="0.2">
      <c r="A268364" s="1">
        <v>414868</v>
      </c>
      <c r="B268364" s="1" t="s">
        <v>267408</v>
      </c>
      <c r="C268364" s="1" t="s">
        <v>60</v>
      </c>
    </row>
    <row r="268365" spans="1:3" x14ac:dyDescent="0.2">
      <c r="A268365" s="1">
        <v>414869</v>
      </c>
      <c r="B268365" s="1" t="s">
        <v>267409</v>
      </c>
      <c r="C268365" s="1" t="s">
        <v>60</v>
      </c>
    </row>
    <row r="268366" spans="1:3" x14ac:dyDescent="0.2">
      <c r="A268366" s="1">
        <v>414870</v>
      </c>
      <c r="B268366" s="1" t="s">
        <v>267410</v>
      </c>
      <c r="C268366" s="1" t="s">
        <v>60</v>
      </c>
    </row>
    <row r="268367" spans="1:3" x14ac:dyDescent="0.2">
      <c r="A268367" s="1">
        <v>414871</v>
      </c>
      <c r="B268367" s="1" t="s">
        <v>267411</v>
      </c>
      <c r="C268367" s="1" t="s">
        <v>60</v>
      </c>
    </row>
    <row r="268368" spans="1:3" x14ac:dyDescent="0.2">
      <c r="A268368" s="1">
        <v>414872</v>
      </c>
      <c r="B268368" s="1" t="s">
        <v>267412</v>
      </c>
      <c r="C268368" s="1" t="s">
        <v>60</v>
      </c>
    </row>
    <row r="268369" spans="1:3" x14ac:dyDescent="0.2">
      <c r="A268369" s="1">
        <v>414873</v>
      </c>
      <c r="B268369" s="1" t="s">
        <v>267413</v>
      </c>
      <c r="C268369" s="1" t="s">
        <v>60</v>
      </c>
    </row>
    <row r="268370" spans="1:3" x14ac:dyDescent="0.2">
      <c r="A268370" s="1">
        <v>414874</v>
      </c>
      <c r="B268370" s="1" t="s">
        <v>267414</v>
      </c>
      <c r="C268370" s="1" t="s">
        <v>60</v>
      </c>
    </row>
    <row r="268371" spans="1:3" x14ac:dyDescent="0.2">
      <c r="A268371" s="1">
        <v>414875</v>
      </c>
      <c r="B268371" s="1" t="s">
        <v>267415</v>
      </c>
      <c r="C268371" s="1" t="s">
        <v>60</v>
      </c>
    </row>
    <row r="268372" spans="1:3" x14ac:dyDescent="0.2">
      <c r="A268372" s="1">
        <v>414876</v>
      </c>
      <c r="B268372" s="1" t="s">
        <v>267416</v>
      </c>
      <c r="C268372" s="1" t="s">
        <v>60</v>
      </c>
    </row>
    <row r="268373" spans="1:3" x14ac:dyDescent="0.2">
      <c r="A268373" s="1">
        <v>414878</v>
      </c>
      <c r="B268373" s="1" t="s">
        <v>267417</v>
      </c>
      <c r="C268373" s="1" t="s">
        <v>5</v>
      </c>
    </row>
    <row r="268374" spans="1:3" x14ac:dyDescent="0.2">
      <c r="A268374" s="1">
        <v>414879</v>
      </c>
      <c r="B268374" s="1" t="s">
        <v>267418</v>
      </c>
      <c r="C268374" s="1" t="s">
        <v>5</v>
      </c>
    </row>
    <row r="268375" spans="1:3" x14ac:dyDescent="0.2">
      <c r="A268375" s="1">
        <v>414880</v>
      </c>
      <c r="B268375" s="1" t="s">
        <v>267419</v>
      </c>
      <c r="C268375" s="1" t="s">
        <v>5</v>
      </c>
    </row>
    <row r="268376" spans="1:3" x14ac:dyDescent="0.2">
      <c r="A268376" s="1">
        <v>414881</v>
      </c>
      <c r="B268376" s="1" t="s">
        <v>267420</v>
      </c>
      <c r="C268376" s="1" t="s">
        <v>5</v>
      </c>
    </row>
    <row r="268377" spans="1:3" x14ac:dyDescent="0.2">
      <c r="A268377" s="1">
        <v>414882</v>
      </c>
      <c r="B268377" s="1" t="s">
        <v>267421</v>
      </c>
      <c r="C268377" s="1" t="s">
        <v>60</v>
      </c>
    </row>
    <row r="268378" spans="1:3" x14ac:dyDescent="0.2">
      <c r="A268378" s="1">
        <v>414883</v>
      </c>
      <c r="B268378" s="1" t="s">
        <v>267422</v>
      </c>
      <c r="C268378" s="1" t="s">
        <v>5</v>
      </c>
    </row>
    <row r="268379" spans="1:3" x14ac:dyDescent="0.2">
      <c r="A268379" s="1">
        <v>414884</v>
      </c>
      <c r="B268379" s="1" t="s">
        <v>267423</v>
      </c>
      <c r="C268379" s="1" t="s">
        <v>60</v>
      </c>
    </row>
    <row r="268380" spans="1:3" x14ac:dyDescent="0.2">
      <c r="A268380" s="1">
        <v>414885</v>
      </c>
      <c r="B268380" s="1" t="s">
        <v>267424</v>
      </c>
      <c r="C268380" s="1" t="s">
        <v>60</v>
      </c>
    </row>
    <row r="268381" spans="1:3" x14ac:dyDescent="0.2">
      <c r="A268381" s="1">
        <v>414886</v>
      </c>
      <c r="B268381" s="1" t="s">
        <v>267425</v>
      </c>
      <c r="C268381" s="1" t="s">
        <v>60</v>
      </c>
    </row>
    <row r="268382" spans="1:3" x14ac:dyDescent="0.2">
      <c r="A268382" s="1">
        <v>414887</v>
      </c>
      <c r="B268382" s="1" t="s">
        <v>267426</v>
      </c>
      <c r="C268382" s="1" t="s">
        <v>60</v>
      </c>
    </row>
    <row r="268383" spans="1:3" x14ac:dyDescent="0.2">
      <c r="A268383" s="1">
        <v>414888</v>
      </c>
      <c r="B268383" s="1" t="s">
        <v>267427</v>
      </c>
      <c r="C268383" s="1" t="s">
        <v>60</v>
      </c>
    </row>
    <row r="268384" spans="1:3" x14ac:dyDescent="0.2">
      <c r="A268384" s="1">
        <v>414889</v>
      </c>
      <c r="B268384" s="1" t="s">
        <v>267428</v>
      </c>
      <c r="C268384" s="1" t="s">
        <v>60</v>
      </c>
    </row>
    <row r="268385" spans="1:3" x14ac:dyDescent="0.2">
      <c r="A268385" s="1">
        <v>414890</v>
      </c>
      <c r="B268385" s="1" t="s">
        <v>267429</v>
      </c>
      <c r="C268385" s="1" t="s">
        <v>60</v>
      </c>
    </row>
    <row r="268386" spans="1:3" x14ac:dyDescent="0.2">
      <c r="A268386" s="1">
        <v>414891</v>
      </c>
      <c r="B268386" s="1" t="s">
        <v>267430</v>
      </c>
      <c r="C268386" s="1" t="s">
        <v>60</v>
      </c>
    </row>
    <row r="268387" spans="1:3" x14ac:dyDescent="0.2">
      <c r="A268387" s="1">
        <v>414892</v>
      </c>
      <c r="B268387" s="1" t="s">
        <v>267431</v>
      </c>
      <c r="C268387" s="1" t="s">
        <v>60</v>
      </c>
    </row>
    <row r="268388" spans="1:3" x14ac:dyDescent="0.2">
      <c r="A268388" s="1">
        <v>414893</v>
      </c>
      <c r="B268388" s="1" t="s">
        <v>267432</v>
      </c>
      <c r="C268388" s="1" t="s">
        <v>60</v>
      </c>
    </row>
    <row r="268389" spans="1:3" x14ac:dyDescent="0.2">
      <c r="A268389" s="1">
        <v>414894</v>
      </c>
      <c r="B268389" s="1" t="s">
        <v>267433</v>
      </c>
      <c r="C268389" s="1" t="s">
        <v>60</v>
      </c>
    </row>
    <row r="268390" spans="1:3" x14ac:dyDescent="0.2">
      <c r="A268390" s="1">
        <v>414895</v>
      </c>
      <c r="B268390" s="1" t="s">
        <v>267434</v>
      </c>
      <c r="C268390" s="1" t="s">
        <v>60</v>
      </c>
    </row>
    <row r="268391" spans="1:3" x14ac:dyDescent="0.2">
      <c r="A268391" s="1">
        <v>414896</v>
      </c>
      <c r="B268391" s="1" t="s">
        <v>267435</v>
      </c>
      <c r="C268391" s="1" t="s">
        <v>60</v>
      </c>
    </row>
    <row r="268392" spans="1:3" x14ac:dyDescent="0.2">
      <c r="A268392" s="1">
        <v>414897</v>
      </c>
      <c r="B268392" s="1" t="s">
        <v>267436</v>
      </c>
      <c r="C268392" s="1" t="s">
        <v>60</v>
      </c>
    </row>
    <row r="268393" spans="1:3" x14ac:dyDescent="0.2">
      <c r="A268393" s="1">
        <v>414898</v>
      </c>
      <c r="B268393" s="1" t="s">
        <v>267437</v>
      </c>
      <c r="C268393" s="1" t="s">
        <v>60</v>
      </c>
    </row>
    <row r="268394" spans="1:3" x14ac:dyDescent="0.2">
      <c r="A268394" s="1">
        <v>414899</v>
      </c>
      <c r="B268394" s="1" t="s">
        <v>267438</v>
      </c>
      <c r="C268394" s="1" t="s">
        <v>60</v>
      </c>
    </row>
    <row r="268395" spans="1:3" x14ac:dyDescent="0.2">
      <c r="A268395" s="1">
        <v>414900</v>
      </c>
      <c r="B268395" s="1" t="s">
        <v>267439</v>
      </c>
      <c r="C268395" s="1" t="s">
        <v>60</v>
      </c>
    </row>
    <row r="268396" spans="1:3" x14ac:dyDescent="0.2">
      <c r="A268396" s="1">
        <v>414901</v>
      </c>
      <c r="B268396" s="1" t="s">
        <v>267440</v>
      </c>
      <c r="C268396" s="1" t="s">
        <v>60</v>
      </c>
    </row>
    <row r="268397" spans="1:3" x14ac:dyDescent="0.2">
      <c r="A268397" s="1">
        <v>414902</v>
      </c>
      <c r="B268397" s="1" t="s">
        <v>267441</v>
      </c>
      <c r="C268397" s="1" t="s">
        <v>60</v>
      </c>
    </row>
    <row r="268398" spans="1:3" x14ac:dyDescent="0.2">
      <c r="A268398" s="1">
        <v>414903</v>
      </c>
      <c r="B268398" s="1" t="s">
        <v>267442</v>
      </c>
      <c r="C268398" s="1" t="s">
        <v>60</v>
      </c>
    </row>
    <row r="268399" spans="1:3" x14ac:dyDescent="0.2">
      <c r="A268399" s="1">
        <v>414904</v>
      </c>
      <c r="B268399" s="1" t="s">
        <v>267443</v>
      </c>
      <c r="C268399" s="1" t="s">
        <v>60</v>
      </c>
    </row>
    <row r="268400" spans="1:3" x14ac:dyDescent="0.2">
      <c r="A268400" s="1">
        <v>414905</v>
      </c>
      <c r="B268400" s="1" t="s">
        <v>267444</v>
      </c>
      <c r="C268400" s="1" t="s">
        <v>60</v>
      </c>
    </row>
    <row r="268401" spans="1:3" x14ac:dyDescent="0.2">
      <c r="A268401" s="1">
        <v>414906</v>
      </c>
      <c r="B268401" s="1" t="s">
        <v>267445</v>
      </c>
      <c r="C268401" s="1" t="s">
        <v>60</v>
      </c>
    </row>
    <row r="268402" spans="1:3" x14ac:dyDescent="0.2">
      <c r="A268402" s="1">
        <v>414907</v>
      </c>
      <c r="B268402" s="1" t="s">
        <v>267446</v>
      </c>
      <c r="C268402" s="1" t="s">
        <v>60</v>
      </c>
    </row>
    <row r="268403" spans="1:3" x14ac:dyDescent="0.2">
      <c r="A268403" s="1">
        <v>414908</v>
      </c>
      <c r="B268403" s="1" t="s">
        <v>267447</v>
      </c>
      <c r="C268403" s="1" t="s">
        <v>60</v>
      </c>
    </row>
    <row r="268404" spans="1:3" x14ac:dyDescent="0.2">
      <c r="A268404" s="1">
        <v>414909</v>
      </c>
      <c r="B268404" s="1" t="s">
        <v>267448</v>
      </c>
      <c r="C268404" s="1" t="s">
        <v>60</v>
      </c>
    </row>
    <row r="268405" spans="1:3" x14ac:dyDescent="0.2">
      <c r="A268405" s="1">
        <v>414910</v>
      </c>
      <c r="B268405" s="1" t="s">
        <v>267449</v>
      </c>
      <c r="C268405" s="1" t="s">
        <v>60</v>
      </c>
    </row>
    <row r="268406" spans="1:3" x14ac:dyDescent="0.2">
      <c r="A268406" s="1">
        <v>414911</v>
      </c>
      <c r="B268406" s="1" t="s">
        <v>267450</v>
      </c>
      <c r="C268406" s="1" t="s">
        <v>60</v>
      </c>
    </row>
    <row r="268407" spans="1:3" x14ac:dyDescent="0.2">
      <c r="A268407" s="1">
        <v>414912</v>
      </c>
      <c r="B268407" s="1" t="s">
        <v>267451</v>
      </c>
      <c r="C268407" s="1" t="s">
        <v>60</v>
      </c>
    </row>
    <row r="268408" spans="1:3" x14ac:dyDescent="0.2">
      <c r="A268408" s="1">
        <v>414913</v>
      </c>
      <c r="B268408" s="1" t="s">
        <v>267452</v>
      </c>
      <c r="C268408" s="1" t="s">
        <v>60</v>
      </c>
    </row>
    <row r="268409" spans="1:3" x14ac:dyDescent="0.2">
      <c r="A268409" s="1">
        <v>414914</v>
      </c>
      <c r="B268409" s="1" t="s">
        <v>267453</v>
      </c>
      <c r="C268409" s="1" t="s">
        <v>60</v>
      </c>
    </row>
    <row r="268410" spans="1:3" x14ac:dyDescent="0.2">
      <c r="A268410" s="1">
        <v>414915</v>
      </c>
      <c r="B268410" s="1" t="s">
        <v>267454</v>
      </c>
      <c r="C268410" s="1" t="s">
        <v>5</v>
      </c>
    </row>
    <row r="268411" spans="1:3" x14ac:dyDescent="0.2">
      <c r="A268411" s="1">
        <v>414916</v>
      </c>
      <c r="B268411" s="1" t="s">
        <v>267455</v>
      </c>
      <c r="C268411" s="1" t="s">
        <v>60</v>
      </c>
    </row>
    <row r="268412" spans="1:3" x14ac:dyDescent="0.2">
      <c r="A268412" s="1">
        <v>414917</v>
      </c>
      <c r="B268412" s="1" t="s">
        <v>267456</v>
      </c>
      <c r="C268412" s="1" t="s">
        <v>60</v>
      </c>
    </row>
    <row r="268413" spans="1:3" x14ac:dyDescent="0.2">
      <c r="A268413" s="1">
        <v>414918</v>
      </c>
      <c r="B268413" s="1" t="s">
        <v>267457</v>
      </c>
      <c r="C268413" s="1" t="s">
        <v>60</v>
      </c>
    </row>
    <row r="268414" spans="1:3" x14ac:dyDescent="0.2">
      <c r="A268414" s="1">
        <v>414919</v>
      </c>
      <c r="B268414" s="1" t="s">
        <v>267458</v>
      </c>
      <c r="C268414" s="1" t="s">
        <v>60</v>
      </c>
    </row>
    <row r="268415" spans="1:3" x14ac:dyDescent="0.2">
      <c r="A268415" s="1">
        <v>414920</v>
      </c>
      <c r="B268415" s="1" t="s">
        <v>267459</v>
      </c>
      <c r="C268415" s="1" t="s">
        <v>60</v>
      </c>
    </row>
    <row r="268416" spans="1:3" x14ac:dyDescent="0.2">
      <c r="A268416" s="1">
        <v>414921</v>
      </c>
      <c r="B268416" s="1" t="s">
        <v>267460</v>
      </c>
      <c r="C268416" s="1" t="s">
        <v>60</v>
      </c>
    </row>
    <row r="268417" spans="1:3" x14ac:dyDescent="0.2">
      <c r="A268417" s="1">
        <v>414922</v>
      </c>
      <c r="B268417" s="1" t="s">
        <v>267461</v>
      </c>
      <c r="C268417" s="1" t="s">
        <v>60</v>
      </c>
    </row>
    <row r="268418" spans="1:3" x14ac:dyDescent="0.2">
      <c r="A268418" s="1">
        <v>414923</v>
      </c>
      <c r="B268418" s="1" t="s">
        <v>267462</v>
      </c>
      <c r="C268418" s="1" t="s">
        <v>60</v>
      </c>
    </row>
    <row r="268419" spans="1:3" x14ac:dyDescent="0.2">
      <c r="A268419" s="1">
        <v>414924</v>
      </c>
      <c r="B268419" s="1" t="s">
        <v>267463</v>
      </c>
      <c r="C268419" s="1" t="s">
        <v>60</v>
      </c>
    </row>
    <row r="268420" spans="1:3" x14ac:dyDescent="0.2">
      <c r="A268420" s="1">
        <v>414925</v>
      </c>
      <c r="B268420" s="1" t="s">
        <v>267464</v>
      </c>
      <c r="C268420" s="1" t="s">
        <v>60</v>
      </c>
    </row>
    <row r="268421" spans="1:3" x14ac:dyDescent="0.2">
      <c r="A268421" s="1">
        <v>414926</v>
      </c>
      <c r="B268421" s="1" t="s">
        <v>267465</v>
      </c>
      <c r="C268421" s="1" t="s">
        <v>60</v>
      </c>
    </row>
    <row r="268422" spans="1:3" x14ac:dyDescent="0.2">
      <c r="A268422" s="1">
        <v>414927</v>
      </c>
      <c r="B268422" s="1" t="s">
        <v>267466</v>
      </c>
      <c r="C268422" s="1" t="s">
        <v>60</v>
      </c>
    </row>
    <row r="268423" spans="1:3" x14ac:dyDescent="0.2">
      <c r="A268423" s="1">
        <v>414928</v>
      </c>
      <c r="B268423" s="1" t="s">
        <v>267467</v>
      </c>
      <c r="C268423" s="1" t="s">
        <v>60</v>
      </c>
    </row>
    <row r="268424" spans="1:3" x14ac:dyDescent="0.2">
      <c r="A268424" s="1">
        <v>414929</v>
      </c>
      <c r="B268424" s="1" t="s">
        <v>267468</v>
      </c>
      <c r="C268424" s="1" t="s">
        <v>60</v>
      </c>
    </row>
    <row r="268425" spans="1:3" x14ac:dyDescent="0.2">
      <c r="A268425" s="1">
        <v>414930</v>
      </c>
      <c r="B268425" s="1" t="s">
        <v>267469</v>
      </c>
      <c r="C268425" s="1" t="s">
        <v>60</v>
      </c>
    </row>
    <row r="268426" spans="1:3" x14ac:dyDescent="0.2">
      <c r="A268426" s="1">
        <v>414931</v>
      </c>
      <c r="B268426" s="1" t="s">
        <v>267470</v>
      </c>
      <c r="C268426" s="1" t="s">
        <v>60</v>
      </c>
    </row>
    <row r="268427" spans="1:3" x14ac:dyDescent="0.2">
      <c r="A268427" s="1">
        <v>414932</v>
      </c>
      <c r="B268427" s="1" t="s">
        <v>267471</v>
      </c>
      <c r="C268427" s="1" t="s">
        <v>60</v>
      </c>
    </row>
    <row r="268428" spans="1:3" x14ac:dyDescent="0.2">
      <c r="A268428" s="1">
        <v>414933</v>
      </c>
      <c r="B268428" s="1" t="s">
        <v>267472</v>
      </c>
      <c r="C268428" s="1" t="s">
        <v>60</v>
      </c>
    </row>
    <row r="268429" spans="1:3" x14ac:dyDescent="0.2">
      <c r="A268429" s="1">
        <v>414934</v>
      </c>
      <c r="B268429" s="1" t="s">
        <v>267473</v>
      </c>
      <c r="C268429" s="1" t="s">
        <v>60</v>
      </c>
    </row>
    <row r="268430" spans="1:3" x14ac:dyDescent="0.2">
      <c r="A268430" s="1">
        <v>414935</v>
      </c>
      <c r="B268430" s="1" t="s">
        <v>267474</v>
      </c>
      <c r="C268430" s="1" t="s">
        <v>60</v>
      </c>
    </row>
    <row r="268431" spans="1:3" x14ac:dyDescent="0.2">
      <c r="A268431" s="1">
        <v>414936</v>
      </c>
      <c r="B268431" s="1" t="s">
        <v>267475</v>
      </c>
      <c r="C268431" s="1" t="s">
        <v>60</v>
      </c>
    </row>
    <row r="268432" spans="1:3" x14ac:dyDescent="0.2">
      <c r="A268432" s="1">
        <v>414937</v>
      </c>
      <c r="B268432" s="1" t="s">
        <v>267476</v>
      </c>
      <c r="C268432" s="1" t="s">
        <v>60</v>
      </c>
    </row>
    <row r="268433" spans="1:3" x14ac:dyDescent="0.2">
      <c r="A268433" s="1">
        <v>414938</v>
      </c>
      <c r="B268433" s="1" t="s">
        <v>267477</v>
      </c>
      <c r="C268433" s="1" t="s">
        <v>60</v>
      </c>
    </row>
    <row r="268434" spans="1:3" x14ac:dyDescent="0.2">
      <c r="A268434" s="1">
        <v>414939</v>
      </c>
      <c r="B268434" s="1" t="s">
        <v>267478</v>
      </c>
      <c r="C268434" s="1" t="s">
        <v>60</v>
      </c>
    </row>
    <row r="268435" spans="1:3" x14ac:dyDescent="0.2">
      <c r="A268435" s="1">
        <v>414940</v>
      </c>
      <c r="B268435" s="1" t="s">
        <v>267479</v>
      </c>
      <c r="C268435" s="1" t="s">
        <v>60</v>
      </c>
    </row>
    <row r="268436" spans="1:3" x14ac:dyDescent="0.2">
      <c r="A268436" s="1">
        <v>414941</v>
      </c>
      <c r="B268436" s="1" t="s">
        <v>267480</v>
      </c>
      <c r="C268436" s="1" t="s">
        <v>60</v>
      </c>
    </row>
    <row r="268437" spans="1:3" x14ac:dyDescent="0.2">
      <c r="A268437" s="1">
        <v>414942</v>
      </c>
      <c r="B268437" s="1" t="s">
        <v>267481</v>
      </c>
      <c r="C268437" s="1" t="s">
        <v>60</v>
      </c>
    </row>
    <row r="268438" spans="1:3" x14ac:dyDescent="0.2">
      <c r="A268438" s="1">
        <v>414943</v>
      </c>
      <c r="B268438" s="1" t="s">
        <v>267482</v>
      </c>
      <c r="C268438" s="1" t="s">
        <v>60</v>
      </c>
    </row>
    <row r="268439" spans="1:3" x14ac:dyDescent="0.2">
      <c r="A268439" s="1">
        <v>414944</v>
      </c>
      <c r="B268439" s="1" t="s">
        <v>267483</v>
      </c>
      <c r="C268439" s="1" t="s">
        <v>60</v>
      </c>
    </row>
    <row r="268440" spans="1:3" x14ac:dyDescent="0.2">
      <c r="A268440" s="1">
        <v>414945</v>
      </c>
      <c r="B268440" s="1" t="s">
        <v>267484</v>
      </c>
      <c r="C268440" s="1" t="s">
        <v>60</v>
      </c>
    </row>
    <row r="268441" spans="1:3" x14ac:dyDescent="0.2">
      <c r="A268441" s="1">
        <v>414946</v>
      </c>
      <c r="B268441" s="1" t="s">
        <v>267485</v>
      </c>
      <c r="C268441" s="1" t="s">
        <v>60</v>
      </c>
    </row>
    <row r="268442" spans="1:3" x14ac:dyDescent="0.2">
      <c r="A268442" s="1">
        <v>414947</v>
      </c>
      <c r="B268442" s="1" t="s">
        <v>267486</v>
      </c>
      <c r="C268442" s="1" t="s">
        <v>60</v>
      </c>
    </row>
    <row r="268443" spans="1:3" x14ac:dyDescent="0.2">
      <c r="A268443" s="1">
        <v>414948</v>
      </c>
      <c r="B268443" s="1" t="s">
        <v>267487</v>
      </c>
      <c r="C268443" s="1" t="s">
        <v>60</v>
      </c>
    </row>
    <row r="268444" spans="1:3" x14ac:dyDescent="0.2">
      <c r="A268444" s="1">
        <v>414949</v>
      </c>
      <c r="B268444" s="1" t="s">
        <v>267488</v>
      </c>
      <c r="C268444" s="1" t="s">
        <v>60</v>
      </c>
    </row>
    <row r="268445" spans="1:3" x14ac:dyDescent="0.2">
      <c r="A268445" s="1">
        <v>414950</v>
      </c>
      <c r="B268445" s="1" t="s">
        <v>267489</v>
      </c>
      <c r="C268445" s="1" t="s">
        <v>60</v>
      </c>
    </row>
    <row r="268446" spans="1:3" x14ac:dyDescent="0.2">
      <c r="A268446" s="1">
        <v>414951</v>
      </c>
      <c r="B268446" s="1" t="s">
        <v>267490</v>
      </c>
      <c r="C268446" s="1" t="s">
        <v>60</v>
      </c>
    </row>
    <row r="268447" spans="1:3" x14ac:dyDescent="0.2">
      <c r="A268447" s="1">
        <v>414952</v>
      </c>
      <c r="B268447" s="1" t="s">
        <v>267491</v>
      </c>
      <c r="C268447" s="1" t="s">
        <v>60</v>
      </c>
    </row>
    <row r="268448" spans="1:3" x14ac:dyDescent="0.2">
      <c r="A268448" s="1">
        <v>414953</v>
      </c>
      <c r="B268448" s="1" t="s">
        <v>267492</v>
      </c>
      <c r="C268448" s="1" t="s">
        <v>60</v>
      </c>
    </row>
    <row r="268449" spans="1:3" x14ac:dyDescent="0.2">
      <c r="A268449" s="1">
        <v>414954</v>
      </c>
      <c r="B268449" s="1" t="s">
        <v>267493</v>
      </c>
      <c r="C268449" s="1" t="s">
        <v>60</v>
      </c>
    </row>
    <row r="268450" spans="1:3" x14ac:dyDescent="0.2">
      <c r="A268450" s="1">
        <v>414955</v>
      </c>
      <c r="B268450" s="1" t="s">
        <v>267494</v>
      </c>
      <c r="C268450" s="1" t="s">
        <v>60</v>
      </c>
    </row>
    <row r="268451" spans="1:3" x14ac:dyDescent="0.2">
      <c r="A268451" s="1">
        <v>414956</v>
      </c>
      <c r="B268451" s="1" t="s">
        <v>267495</v>
      </c>
      <c r="C268451" s="1" t="s">
        <v>60</v>
      </c>
    </row>
    <row r="268452" spans="1:3" x14ac:dyDescent="0.2">
      <c r="A268452" s="1">
        <v>414957</v>
      </c>
      <c r="B268452" s="1" t="s">
        <v>267496</v>
      </c>
      <c r="C268452" s="1" t="s">
        <v>60</v>
      </c>
    </row>
    <row r="268453" spans="1:3" x14ac:dyDescent="0.2">
      <c r="A268453" s="1">
        <v>414958</v>
      </c>
      <c r="B268453" s="1" t="s">
        <v>267497</v>
      </c>
      <c r="C268453" s="1" t="s">
        <v>60</v>
      </c>
    </row>
    <row r="268454" spans="1:3" x14ac:dyDescent="0.2">
      <c r="A268454" s="1">
        <v>414960</v>
      </c>
      <c r="B268454" s="1" t="s">
        <v>267498</v>
      </c>
      <c r="C268454" s="1" t="s">
        <v>60</v>
      </c>
    </row>
    <row r="268455" spans="1:3" x14ac:dyDescent="0.2">
      <c r="A268455" s="1">
        <v>414962</v>
      </c>
      <c r="B268455" s="1" t="s">
        <v>267499</v>
      </c>
      <c r="C268455" s="1" t="s">
        <v>60</v>
      </c>
    </row>
    <row r="268456" spans="1:3" x14ac:dyDescent="0.2">
      <c r="A268456" s="1">
        <v>414963</v>
      </c>
      <c r="B268456" s="1" t="s">
        <v>267500</v>
      </c>
      <c r="C268456" s="1" t="s">
        <v>5</v>
      </c>
    </row>
    <row r="268457" spans="1:3" x14ac:dyDescent="0.2">
      <c r="A268457" s="1">
        <v>414964</v>
      </c>
      <c r="B268457" s="1" t="s">
        <v>267501</v>
      </c>
      <c r="C268457" s="1" t="s">
        <v>60</v>
      </c>
    </row>
    <row r="268458" spans="1:3" x14ac:dyDescent="0.2">
      <c r="A268458" s="1">
        <v>414965</v>
      </c>
      <c r="B268458" s="1" t="s">
        <v>267502</v>
      </c>
      <c r="C268458" s="1" t="s">
        <v>60</v>
      </c>
    </row>
    <row r="268459" spans="1:3" x14ac:dyDescent="0.2">
      <c r="A268459" s="1">
        <v>414967</v>
      </c>
      <c r="B268459" s="1" t="s">
        <v>267503</v>
      </c>
      <c r="C268459" s="1" t="s">
        <v>60</v>
      </c>
    </row>
    <row r="268460" spans="1:3" x14ac:dyDescent="0.2">
      <c r="A268460" s="1">
        <v>414968</v>
      </c>
      <c r="B268460" s="1" t="s">
        <v>267504</v>
      </c>
      <c r="C268460" s="1" t="s">
        <v>60</v>
      </c>
    </row>
    <row r="268461" spans="1:3" x14ac:dyDescent="0.2">
      <c r="A268461" s="1">
        <v>414990</v>
      </c>
      <c r="B268461" s="1" t="s">
        <v>267505</v>
      </c>
      <c r="C268461" s="1" t="s">
        <v>60</v>
      </c>
    </row>
    <row r="268462" spans="1:3" x14ac:dyDescent="0.2">
      <c r="A268462" s="1">
        <v>414991</v>
      </c>
      <c r="B268462" s="1" t="s">
        <v>267506</v>
      </c>
      <c r="C268462" s="1" t="s">
        <v>5</v>
      </c>
    </row>
    <row r="268463" spans="1:3" x14ac:dyDescent="0.2">
      <c r="A268463" s="1">
        <v>414992</v>
      </c>
      <c r="B268463" s="1" t="s">
        <v>267507</v>
      </c>
      <c r="C268463" s="1" t="s">
        <v>60</v>
      </c>
    </row>
    <row r="268464" spans="1:3" x14ac:dyDescent="0.2">
      <c r="A268464" s="1">
        <v>414993</v>
      </c>
      <c r="B268464" s="1" t="s">
        <v>267508</v>
      </c>
      <c r="C268464" s="1" t="s">
        <v>60</v>
      </c>
    </row>
    <row r="268465" spans="1:3" x14ac:dyDescent="0.2">
      <c r="A268465" s="1">
        <v>414994</v>
      </c>
      <c r="B268465" s="1" t="s">
        <v>267509</v>
      </c>
      <c r="C268465" s="1" t="s">
        <v>60</v>
      </c>
    </row>
    <row r="268466" spans="1:3" x14ac:dyDescent="0.2">
      <c r="A268466" s="1">
        <v>414995</v>
      </c>
      <c r="B268466" s="1" t="s">
        <v>267510</v>
      </c>
      <c r="C268466" s="1" t="s">
        <v>60</v>
      </c>
    </row>
    <row r="268467" spans="1:3" x14ac:dyDescent="0.2">
      <c r="A268467" s="1">
        <v>414996</v>
      </c>
      <c r="B268467" s="1" t="s">
        <v>267511</v>
      </c>
      <c r="C268467" s="1" t="s">
        <v>60</v>
      </c>
    </row>
    <row r="268468" spans="1:3" x14ac:dyDescent="0.2">
      <c r="A268468" s="1">
        <v>414997</v>
      </c>
      <c r="B268468" s="1" t="s">
        <v>267512</v>
      </c>
      <c r="C268468" s="1" t="s">
        <v>5</v>
      </c>
    </row>
    <row r="268469" spans="1:3" x14ac:dyDescent="0.2">
      <c r="A268469" s="1">
        <v>414998</v>
      </c>
      <c r="B268469" s="1" t="s">
        <v>267513</v>
      </c>
      <c r="C268469" s="1" t="s">
        <v>60</v>
      </c>
    </row>
    <row r="268470" spans="1:3" x14ac:dyDescent="0.2">
      <c r="A268470" s="1">
        <v>414999</v>
      </c>
      <c r="B268470" s="1" t="s">
        <v>267514</v>
      </c>
      <c r="C268470" s="1" t="s">
        <v>60</v>
      </c>
    </row>
    <row r="268471" spans="1:3" x14ac:dyDescent="0.2">
      <c r="A268471" s="1">
        <v>415000</v>
      </c>
      <c r="B268471" s="1" t="s">
        <v>267515</v>
      </c>
      <c r="C268471" s="1" t="s">
        <v>5</v>
      </c>
    </row>
    <row r="268472" spans="1:3" x14ac:dyDescent="0.2">
      <c r="A268472" s="1">
        <v>415001</v>
      </c>
      <c r="B268472" s="1" t="s">
        <v>267516</v>
      </c>
      <c r="C268472" s="1" t="s">
        <v>60</v>
      </c>
    </row>
    <row r="268473" spans="1:3" x14ac:dyDescent="0.2">
      <c r="A268473" s="1">
        <v>415002</v>
      </c>
      <c r="B268473" s="1" t="s">
        <v>267517</v>
      </c>
      <c r="C268473" s="1" t="s">
        <v>60</v>
      </c>
    </row>
    <row r="268474" spans="1:3" x14ac:dyDescent="0.2">
      <c r="A268474" s="1">
        <v>415003</v>
      </c>
      <c r="B268474" s="1" t="s">
        <v>267518</v>
      </c>
      <c r="C268474" s="1" t="s">
        <v>60</v>
      </c>
    </row>
    <row r="268475" spans="1:3" x14ac:dyDescent="0.2">
      <c r="A268475" s="1">
        <v>415004</v>
      </c>
      <c r="B268475" s="1" t="s">
        <v>267519</v>
      </c>
      <c r="C268475" s="1" t="s">
        <v>60</v>
      </c>
    </row>
    <row r="268476" spans="1:3" x14ac:dyDescent="0.2">
      <c r="A268476" s="1">
        <v>415005</v>
      </c>
      <c r="B268476" s="1" t="s">
        <v>267520</v>
      </c>
      <c r="C268476" s="1" t="s">
        <v>60</v>
      </c>
    </row>
    <row r="268477" spans="1:3" x14ac:dyDescent="0.2">
      <c r="A268477" s="1">
        <v>415006</v>
      </c>
      <c r="B268477" s="1" t="s">
        <v>267521</v>
      </c>
      <c r="C268477" s="1" t="s">
        <v>60</v>
      </c>
    </row>
    <row r="268478" spans="1:3" x14ac:dyDescent="0.2">
      <c r="A268478" s="1">
        <v>415007</v>
      </c>
      <c r="B268478" s="1" t="s">
        <v>267522</v>
      </c>
      <c r="C268478" s="1" t="s">
        <v>60</v>
      </c>
    </row>
    <row r="268479" spans="1:3" x14ac:dyDescent="0.2">
      <c r="A268479" s="1">
        <v>415008</v>
      </c>
      <c r="B268479" s="1" t="s">
        <v>267523</v>
      </c>
      <c r="C268479" s="1" t="s">
        <v>60</v>
      </c>
    </row>
    <row r="268480" spans="1:3" x14ac:dyDescent="0.2">
      <c r="A268480" s="1">
        <v>415009</v>
      </c>
      <c r="B268480" s="1" t="s">
        <v>267524</v>
      </c>
      <c r="C268480" s="1" t="s">
        <v>60</v>
      </c>
    </row>
    <row r="268481" spans="1:3" x14ac:dyDescent="0.2">
      <c r="A268481" s="1">
        <v>415010</v>
      </c>
      <c r="B268481" s="1" t="s">
        <v>267525</v>
      </c>
      <c r="C268481" s="1" t="s">
        <v>60</v>
      </c>
    </row>
    <row r="268482" spans="1:3" x14ac:dyDescent="0.2">
      <c r="A268482" s="1">
        <v>415011</v>
      </c>
      <c r="B268482" s="1" t="s">
        <v>267526</v>
      </c>
      <c r="C268482" s="1" t="s">
        <v>60</v>
      </c>
    </row>
    <row r="268483" spans="1:3" x14ac:dyDescent="0.2">
      <c r="A268483" s="1">
        <v>415012</v>
      </c>
      <c r="B268483" s="1" t="s">
        <v>267527</v>
      </c>
      <c r="C268483" s="1" t="s">
        <v>60</v>
      </c>
    </row>
    <row r="268484" spans="1:3" x14ac:dyDescent="0.2">
      <c r="A268484" s="1">
        <v>415013</v>
      </c>
      <c r="B268484" s="1" t="s">
        <v>267528</v>
      </c>
      <c r="C268484" s="1" t="s">
        <v>60</v>
      </c>
    </row>
    <row r="268485" spans="1:3" x14ac:dyDescent="0.2">
      <c r="A268485" s="1">
        <v>415014</v>
      </c>
      <c r="B268485" s="1" t="s">
        <v>267529</v>
      </c>
      <c r="C268485" s="1" t="s">
        <v>60</v>
      </c>
    </row>
    <row r="268486" spans="1:3" x14ac:dyDescent="0.2">
      <c r="A268486" s="1">
        <v>415015</v>
      </c>
      <c r="B268486" s="1" t="s">
        <v>267530</v>
      </c>
      <c r="C268486" s="1" t="s">
        <v>5</v>
      </c>
    </row>
    <row r="268487" spans="1:3" x14ac:dyDescent="0.2">
      <c r="A268487" s="1">
        <v>415016</v>
      </c>
      <c r="B268487" s="1" t="s">
        <v>267531</v>
      </c>
      <c r="C268487" s="1" t="s">
        <v>60</v>
      </c>
    </row>
    <row r="268488" spans="1:3" x14ac:dyDescent="0.2">
      <c r="A268488" s="1">
        <v>415017</v>
      </c>
      <c r="B268488" s="1" t="s">
        <v>267532</v>
      </c>
      <c r="C268488" s="1" t="s">
        <v>60</v>
      </c>
    </row>
    <row r="268489" spans="1:3" x14ac:dyDescent="0.2">
      <c r="A268489" s="1">
        <v>415018</v>
      </c>
      <c r="B268489" s="1" t="s">
        <v>267533</v>
      </c>
      <c r="C268489" s="1" t="s">
        <v>60</v>
      </c>
    </row>
    <row r="268490" spans="1:3" x14ac:dyDescent="0.2">
      <c r="A268490" s="1">
        <v>415019</v>
      </c>
      <c r="B268490" s="1" t="s">
        <v>267534</v>
      </c>
      <c r="C268490" s="1" t="s">
        <v>60</v>
      </c>
    </row>
    <row r="268491" spans="1:3" x14ac:dyDescent="0.2">
      <c r="A268491" s="1">
        <v>415020</v>
      </c>
      <c r="B268491" s="1" t="s">
        <v>267535</v>
      </c>
      <c r="C268491" s="1" t="s">
        <v>60</v>
      </c>
    </row>
    <row r="268492" spans="1:3" x14ac:dyDescent="0.2">
      <c r="A268492" s="1">
        <v>415021</v>
      </c>
      <c r="B268492" s="1" t="s">
        <v>267536</v>
      </c>
      <c r="C268492" s="1" t="s">
        <v>60</v>
      </c>
    </row>
    <row r="268493" spans="1:3" x14ac:dyDescent="0.2">
      <c r="A268493" s="1">
        <v>415022</v>
      </c>
      <c r="B268493" s="1" t="s">
        <v>267537</v>
      </c>
      <c r="C268493" s="1" t="s">
        <v>60</v>
      </c>
    </row>
    <row r="268494" spans="1:3" x14ac:dyDescent="0.2">
      <c r="A268494" s="1">
        <v>415023</v>
      </c>
      <c r="B268494" s="1" t="s">
        <v>267538</v>
      </c>
      <c r="C268494" s="1" t="s">
        <v>60</v>
      </c>
    </row>
    <row r="268495" spans="1:3" x14ac:dyDescent="0.2">
      <c r="A268495" s="1">
        <v>415024</v>
      </c>
      <c r="B268495" s="1" t="s">
        <v>267539</v>
      </c>
      <c r="C268495" s="1" t="s">
        <v>60</v>
      </c>
    </row>
    <row r="268496" spans="1:3" x14ac:dyDescent="0.2">
      <c r="A268496" s="1">
        <v>415025</v>
      </c>
      <c r="B268496" s="1" t="s">
        <v>267540</v>
      </c>
      <c r="C268496" s="1" t="s">
        <v>60</v>
      </c>
    </row>
    <row r="268497" spans="1:3" x14ac:dyDescent="0.2">
      <c r="A268497" s="1">
        <v>415026</v>
      </c>
      <c r="B268497" s="1" t="s">
        <v>267541</v>
      </c>
      <c r="C268497" s="1" t="s">
        <v>60</v>
      </c>
    </row>
    <row r="268498" spans="1:3" x14ac:dyDescent="0.2">
      <c r="A268498" s="1">
        <v>415027</v>
      </c>
      <c r="B268498" s="1" t="s">
        <v>267542</v>
      </c>
      <c r="C268498" s="1" t="s">
        <v>60</v>
      </c>
    </row>
    <row r="268499" spans="1:3" x14ac:dyDescent="0.2">
      <c r="A268499" s="1">
        <v>415028</v>
      </c>
      <c r="B268499" s="1" t="s">
        <v>267543</v>
      </c>
      <c r="C268499" s="1" t="s">
        <v>60</v>
      </c>
    </row>
    <row r="268500" spans="1:3" x14ac:dyDescent="0.2">
      <c r="A268500" s="1">
        <v>415029</v>
      </c>
      <c r="B268500" s="1" t="s">
        <v>267544</v>
      </c>
      <c r="C268500" s="1" t="s">
        <v>60</v>
      </c>
    </row>
    <row r="268501" spans="1:3" x14ac:dyDescent="0.2">
      <c r="A268501" s="1">
        <v>415030</v>
      </c>
      <c r="B268501" s="1" t="s">
        <v>267545</v>
      </c>
      <c r="C268501" s="1" t="s">
        <v>60</v>
      </c>
    </row>
    <row r="268502" spans="1:3" x14ac:dyDescent="0.2">
      <c r="A268502" s="1">
        <v>415031</v>
      </c>
      <c r="B268502" s="1" t="s">
        <v>267546</v>
      </c>
      <c r="C268502" s="1" t="s">
        <v>60</v>
      </c>
    </row>
    <row r="268503" spans="1:3" x14ac:dyDescent="0.2">
      <c r="A268503" s="1">
        <v>415032</v>
      </c>
      <c r="B268503" s="1" t="s">
        <v>267547</v>
      </c>
      <c r="C268503" s="1" t="s">
        <v>60</v>
      </c>
    </row>
    <row r="268504" spans="1:3" x14ac:dyDescent="0.2">
      <c r="A268504" s="1">
        <v>415033</v>
      </c>
      <c r="B268504" s="1" t="s">
        <v>267548</v>
      </c>
      <c r="C268504" s="1" t="s">
        <v>60</v>
      </c>
    </row>
    <row r="268505" spans="1:3" x14ac:dyDescent="0.2">
      <c r="A268505" s="1">
        <v>415034</v>
      </c>
      <c r="B268505" s="1" t="s">
        <v>267549</v>
      </c>
      <c r="C268505" s="1" t="s">
        <v>60</v>
      </c>
    </row>
    <row r="268506" spans="1:3" x14ac:dyDescent="0.2">
      <c r="A268506" s="1">
        <v>415035</v>
      </c>
      <c r="B268506" s="1" t="s">
        <v>267550</v>
      </c>
      <c r="C268506" s="1" t="s">
        <v>60</v>
      </c>
    </row>
    <row r="268507" spans="1:3" x14ac:dyDescent="0.2">
      <c r="A268507" s="1">
        <v>415036</v>
      </c>
      <c r="B268507" s="1" t="s">
        <v>267551</v>
      </c>
      <c r="C268507" s="1" t="s">
        <v>60</v>
      </c>
    </row>
    <row r="268508" spans="1:3" x14ac:dyDescent="0.2">
      <c r="A268508" s="1">
        <v>415037</v>
      </c>
      <c r="B268508" s="1" t="s">
        <v>267552</v>
      </c>
      <c r="C268508" s="1" t="s">
        <v>60</v>
      </c>
    </row>
    <row r="268509" spans="1:3" x14ac:dyDescent="0.2">
      <c r="A268509" s="1">
        <v>415038</v>
      </c>
      <c r="B268509" s="1" t="s">
        <v>267553</v>
      </c>
      <c r="C268509" s="1" t="s">
        <v>60</v>
      </c>
    </row>
    <row r="268510" spans="1:3" x14ac:dyDescent="0.2">
      <c r="A268510" s="1">
        <v>415039</v>
      </c>
      <c r="B268510" s="1" t="s">
        <v>267554</v>
      </c>
      <c r="C268510" s="1" t="s">
        <v>60</v>
      </c>
    </row>
    <row r="268511" spans="1:3" x14ac:dyDescent="0.2">
      <c r="A268511" s="1">
        <v>415040</v>
      </c>
      <c r="B268511" s="1" t="s">
        <v>267555</v>
      </c>
      <c r="C268511" s="1" t="s">
        <v>60</v>
      </c>
    </row>
    <row r="268512" spans="1:3" x14ac:dyDescent="0.2">
      <c r="A268512" s="1">
        <v>415041</v>
      </c>
      <c r="B268512" s="1" t="s">
        <v>267556</v>
      </c>
      <c r="C268512" s="1" t="s">
        <v>60</v>
      </c>
    </row>
    <row r="268513" spans="1:3" x14ac:dyDescent="0.2">
      <c r="A268513" s="1">
        <v>415045</v>
      </c>
      <c r="B268513" s="1" t="s">
        <v>267557</v>
      </c>
      <c r="C268513" s="1" t="s">
        <v>60</v>
      </c>
    </row>
    <row r="268514" spans="1:3" x14ac:dyDescent="0.2">
      <c r="A268514" s="1">
        <v>415046</v>
      </c>
      <c r="B268514" s="1" t="s">
        <v>267558</v>
      </c>
      <c r="C268514" s="1" t="s">
        <v>60</v>
      </c>
    </row>
    <row r="268515" spans="1:3" x14ac:dyDescent="0.2">
      <c r="A268515" s="1">
        <v>415048</v>
      </c>
      <c r="B268515" s="1" t="s">
        <v>267559</v>
      </c>
      <c r="C268515" s="1" t="s">
        <v>60</v>
      </c>
    </row>
    <row r="268516" spans="1:3" x14ac:dyDescent="0.2">
      <c r="A268516" s="1">
        <v>415049</v>
      </c>
      <c r="B268516" s="1" t="s">
        <v>267560</v>
      </c>
      <c r="C268516" s="1" t="s">
        <v>60</v>
      </c>
    </row>
    <row r="268517" spans="1:3" x14ac:dyDescent="0.2">
      <c r="A268517" s="1">
        <v>415052</v>
      </c>
      <c r="B268517" s="1" t="s">
        <v>267561</v>
      </c>
      <c r="C268517" s="1" t="s">
        <v>60</v>
      </c>
    </row>
    <row r="268518" spans="1:3" x14ac:dyDescent="0.2">
      <c r="A268518" s="1">
        <v>415053</v>
      </c>
      <c r="B268518" s="1" t="s">
        <v>267562</v>
      </c>
      <c r="C268518" s="1" t="s">
        <v>60</v>
      </c>
    </row>
    <row r="268519" spans="1:3" x14ac:dyDescent="0.2">
      <c r="A268519" s="1">
        <v>415054</v>
      </c>
      <c r="B268519" s="1" t="s">
        <v>267563</v>
      </c>
      <c r="C268519" s="1" t="s">
        <v>60</v>
      </c>
    </row>
    <row r="268520" spans="1:3" x14ac:dyDescent="0.2">
      <c r="A268520" s="1">
        <v>415055</v>
      </c>
      <c r="B268520" s="1" t="s">
        <v>267564</v>
      </c>
      <c r="C268520" s="1" t="s">
        <v>60</v>
      </c>
    </row>
    <row r="268521" spans="1:3" x14ac:dyDescent="0.2">
      <c r="A268521" s="1">
        <v>415056</v>
      </c>
      <c r="B268521" s="1" t="s">
        <v>267565</v>
      </c>
      <c r="C268521" s="1" t="s">
        <v>60</v>
      </c>
    </row>
    <row r="268522" spans="1:3" x14ac:dyDescent="0.2">
      <c r="A268522" s="1">
        <v>415057</v>
      </c>
      <c r="B268522" s="1" t="s">
        <v>267566</v>
      </c>
      <c r="C268522" s="1" t="s">
        <v>60</v>
      </c>
    </row>
    <row r="268523" spans="1:3" x14ac:dyDescent="0.2">
      <c r="A268523" s="1">
        <v>415058</v>
      </c>
      <c r="B268523" s="1" t="s">
        <v>267567</v>
      </c>
      <c r="C268523" s="1" t="s">
        <v>60</v>
      </c>
    </row>
    <row r="268524" spans="1:3" x14ac:dyDescent="0.2">
      <c r="A268524" s="1">
        <v>415059</v>
      </c>
      <c r="B268524" s="1" t="s">
        <v>267568</v>
      </c>
      <c r="C268524" s="1" t="s">
        <v>60</v>
      </c>
    </row>
    <row r="268525" spans="1:3" x14ac:dyDescent="0.2">
      <c r="A268525" s="1">
        <v>415060</v>
      </c>
      <c r="B268525" s="1" t="s">
        <v>267569</v>
      </c>
      <c r="C268525" s="1" t="s">
        <v>60</v>
      </c>
    </row>
    <row r="268526" spans="1:3" x14ac:dyDescent="0.2">
      <c r="A268526" s="1">
        <v>415062</v>
      </c>
      <c r="B268526" s="1" t="s">
        <v>267570</v>
      </c>
      <c r="C268526" s="1" t="s">
        <v>60</v>
      </c>
    </row>
    <row r="268527" spans="1:3" x14ac:dyDescent="0.2">
      <c r="A268527" s="1">
        <v>415063</v>
      </c>
      <c r="B268527" s="1" t="s">
        <v>267571</v>
      </c>
      <c r="C268527" s="1" t="s">
        <v>60</v>
      </c>
    </row>
    <row r="268528" spans="1:3" x14ac:dyDescent="0.2">
      <c r="A268528" s="1">
        <v>415065</v>
      </c>
      <c r="B268528" s="1" t="s">
        <v>267572</v>
      </c>
      <c r="C268528" s="1" t="s">
        <v>60</v>
      </c>
    </row>
    <row r="268529" spans="1:3" x14ac:dyDescent="0.2">
      <c r="A268529" s="1">
        <v>415066</v>
      </c>
      <c r="B268529" s="1" t="s">
        <v>267573</v>
      </c>
      <c r="C268529" s="1" t="s">
        <v>60</v>
      </c>
    </row>
    <row r="268530" spans="1:3" x14ac:dyDescent="0.2">
      <c r="A268530" s="1">
        <v>415067</v>
      </c>
      <c r="B268530" s="1" t="s">
        <v>267574</v>
      </c>
      <c r="C268530" s="1" t="s">
        <v>60</v>
      </c>
    </row>
    <row r="268531" spans="1:3" x14ac:dyDescent="0.2">
      <c r="A268531" s="1">
        <v>415068</v>
      </c>
      <c r="B268531" s="1" t="s">
        <v>267575</v>
      </c>
      <c r="C268531" s="1" t="s">
        <v>60</v>
      </c>
    </row>
    <row r="268532" spans="1:3" x14ac:dyDescent="0.2">
      <c r="A268532" s="1">
        <v>415069</v>
      </c>
      <c r="B268532" s="1" t="s">
        <v>267576</v>
      </c>
      <c r="C268532" s="1" t="s">
        <v>60</v>
      </c>
    </row>
    <row r="268533" spans="1:3" x14ac:dyDescent="0.2">
      <c r="A268533" s="1">
        <v>415070</v>
      </c>
      <c r="B268533" s="1" t="s">
        <v>267577</v>
      </c>
      <c r="C268533" s="1" t="s">
        <v>60</v>
      </c>
    </row>
    <row r="268534" spans="1:3" x14ac:dyDescent="0.2">
      <c r="A268534" s="1">
        <v>415071</v>
      </c>
      <c r="B268534" s="1" t="s">
        <v>267578</v>
      </c>
      <c r="C268534" s="1" t="s">
        <v>60</v>
      </c>
    </row>
    <row r="268535" spans="1:3" x14ac:dyDescent="0.2">
      <c r="A268535" s="1">
        <v>415072</v>
      </c>
      <c r="B268535" s="1" t="s">
        <v>267579</v>
      </c>
      <c r="C268535" s="1" t="s">
        <v>60</v>
      </c>
    </row>
    <row r="268536" spans="1:3" x14ac:dyDescent="0.2">
      <c r="A268536" s="1">
        <v>415073</v>
      </c>
      <c r="B268536" s="1" t="s">
        <v>267580</v>
      </c>
      <c r="C268536" s="1" t="s">
        <v>60</v>
      </c>
    </row>
    <row r="268537" spans="1:3" x14ac:dyDescent="0.2">
      <c r="A268537" s="1">
        <v>415074</v>
      </c>
      <c r="B268537" s="1" t="s">
        <v>267581</v>
      </c>
      <c r="C268537" s="1" t="s">
        <v>60</v>
      </c>
    </row>
    <row r="268538" spans="1:3" x14ac:dyDescent="0.2">
      <c r="A268538" s="1">
        <v>415075</v>
      </c>
      <c r="B268538" s="1" t="s">
        <v>267582</v>
      </c>
      <c r="C268538" s="1" t="s">
        <v>60</v>
      </c>
    </row>
    <row r="268539" spans="1:3" x14ac:dyDescent="0.2">
      <c r="A268539" s="1">
        <v>415076</v>
      </c>
      <c r="B268539" s="1" t="s">
        <v>267583</v>
      </c>
      <c r="C268539" s="1" t="s">
        <v>60</v>
      </c>
    </row>
    <row r="268540" spans="1:3" x14ac:dyDescent="0.2">
      <c r="A268540" s="1">
        <v>415077</v>
      </c>
      <c r="B268540" s="1" t="s">
        <v>267584</v>
      </c>
      <c r="C268540" s="1" t="s">
        <v>60</v>
      </c>
    </row>
    <row r="268541" spans="1:3" x14ac:dyDescent="0.2">
      <c r="A268541" s="1">
        <v>415078</v>
      </c>
      <c r="B268541" s="1" t="s">
        <v>267585</v>
      </c>
      <c r="C268541" s="1" t="s">
        <v>60</v>
      </c>
    </row>
    <row r="268542" spans="1:3" x14ac:dyDescent="0.2">
      <c r="A268542" s="1">
        <v>415079</v>
      </c>
      <c r="B268542" s="1" t="s">
        <v>267586</v>
      </c>
      <c r="C268542" s="1" t="s">
        <v>60</v>
      </c>
    </row>
    <row r="268543" spans="1:3" x14ac:dyDescent="0.2">
      <c r="A268543" s="1">
        <v>415080</v>
      </c>
      <c r="B268543" s="1" t="s">
        <v>267587</v>
      </c>
      <c r="C268543" s="1" t="s">
        <v>60</v>
      </c>
    </row>
    <row r="268544" spans="1:3" x14ac:dyDescent="0.2">
      <c r="A268544" s="1">
        <v>415081</v>
      </c>
      <c r="B268544" s="1" t="s">
        <v>267588</v>
      </c>
      <c r="C268544" s="1" t="s">
        <v>60</v>
      </c>
    </row>
    <row r="268545" spans="1:3" x14ac:dyDescent="0.2">
      <c r="A268545" s="1">
        <v>415082</v>
      </c>
      <c r="B268545" s="1" t="s">
        <v>267589</v>
      </c>
      <c r="C268545" s="1" t="s">
        <v>60</v>
      </c>
    </row>
    <row r="268546" spans="1:3" x14ac:dyDescent="0.2">
      <c r="A268546" s="1">
        <v>415083</v>
      </c>
      <c r="B268546" s="1" t="s">
        <v>267590</v>
      </c>
      <c r="C268546" s="1" t="s">
        <v>60</v>
      </c>
    </row>
    <row r="268547" spans="1:3" x14ac:dyDescent="0.2">
      <c r="A268547" s="1">
        <v>415084</v>
      </c>
      <c r="B268547" s="1" t="s">
        <v>267591</v>
      </c>
      <c r="C268547" s="1" t="s">
        <v>60</v>
      </c>
    </row>
    <row r="268548" spans="1:3" x14ac:dyDescent="0.2">
      <c r="A268548" s="1">
        <v>415085</v>
      </c>
      <c r="B268548" s="1" t="s">
        <v>267592</v>
      </c>
      <c r="C268548" s="1" t="s">
        <v>60</v>
      </c>
    </row>
    <row r="268549" spans="1:3" x14ac:dyDescent="0.2">
      <c r="A268549" s="1">
        <v>415086</v>
      </c>
      <c r="B268549" s="1" t="s">
        <v>267593</v>
      </c>
      <c r="C268549" s="1" t="s">
        <v>60</v>
      </c>
    </row>
    <row r="268550" spans="1:3" x14ac:dyDescent="0.2">
      <c r="A268550" s="1">
        <v>415087</v>
      </c>
      <c r="B268550" s="1" t="s">
        <v>267594</v>
      </c>
      <c r="C268550" s="1" t="s">
        <v>60</v>
      </c>
    </row>
    <row r="268551" spans="1:3" x14ac:dyDescent="0.2">
      <c r="A268551" s="1">
        <v>415089</v>
      </c>
      <c r="B268551" s="1" t="s">
        <v>267595</v>
      </c>
      <c r="C268551" s="1" t="s">
        <v>60</v>
      </c>
    </row>
    <row r="268552" spans="1:3" x14ac:dyDescent="0.2">
      <c r="A268552" s="1">
        <v>415090</v>
      </c>
      <c r="B268552" s="1" t="s">
        <v>267596</v>
      </c>
      <c r="C268552" s="1" t="s">
        <v>60</v>
      </c>
    </row>
    <row r="268553" spans="1:3" x14ac:dyDescent="0.2">
      <c r="A268553" s="1">
        <v>415091</v>
      </c>
      <c r="B268553" s="1" t="s">
        <v>267597</v>
      </c>
      <c r="C268553" s="1" t="s">
        <v>60</v>
      </c>
    </row>
    <row r="268554" spans="1:3" x14ac:dyDescent="0.2">
      <c r="A268554" s="1">
        <v>415092</v>
      </c>
      <c r="B268554" s="1" t="s">
        <v>267598</v>
      </c>
      <c r="C268554" s="1" t="s">
        <v>60</v>
      </c>
    </row>
    <row r="268555" spans="1:3" x14ac:dyDescent="0.2">
      <c r="A268555" s="1">
        <v>415093</v>
      </c>
      <c r="B268555" s="1" t="s">
        <v>267599</v>
      </c>
      <c r="C268555" s="1" t="s">
        <v>60</v>
      </c>
    </row>
    <row r="268556" spans="1:3" x14ac:dyDescent="0.2">
      <c r="A268556" s="1">
        <v>415094</v>
      </c>
      <c r="B268556" s="1" t="s">
        <v>267600</v>
      </c>
      <c r="C268556" s="1" t="s">
        <v>60</v>
      </c>
    </row>
    <row r="268557" spans="1:3" x14ac:dyDescent="0.2">
      <c r="A268557" s="1">
        <v>415095</v>
      </c>
      <c r="B268557" s="1" t="s">
        <v>267601</v>
      </c>
      <c r="C268557" s="1" t="s">
        <v>60</v>
      </c>
    </row>
    <row r="268558" spans="1:3" x14ac:dyDescent="0.2">
      <c r="A268558" s="1">
        <v>415096</v>
      </c>
      <c r="B268558" s="1" t="s">
        <v>267602</v>
      </c>
      <c r="C268558" s="1" t="s">
        <v>60</v>
      </c>
    </row>
    <row r="268559" spans="1:3" x14ac:dyDescent="0.2">
      <c r="A268559" s="1">
        <v>415097</v>
      </c>
      <c r="B268559" s="1" t="s">
        <v>267603</v>
      </c>
      <c r="C268559" s="1" t="s">
        <v>60</v>
      </c>
    </row>
    <row r="268560" spans="1:3" x14ac:dyDescent="0.2">
      <c r="A268560" s="1">
        <v>415098</v>
      </c>
      <c r="B268560" s="1" t="s">
        <v>267604</v>
      </c>
      <c r="C268560" s="1" t="s">
        <v>60</v>
      </c>
    </row>
    <row r="268561" spans="1:3" x14ac:dyDescent="0.2">
      <c r="A268561" s="1">
        <v>415099</v>
      </c>
      <c r="B268561" s="1" t="s">
        <v>267605</v>
      </c>
      <c r="C268561" s="1" t="s">
        <v>60</v>
      </c>
    </row>
    <row r="268562" spans="1:3" x14ac:dyDescent="0.2">
      <c r="A268562" s="1">
        <v>415100</v>
      </c>
      <c r="B268562" s="1" t="s">
        <v>267606</v>
      </c>
      <c r="C268562" s="1" t="s">
        <v>60</v>
      </c>
    </row>
    <row r="268563" spans="1:3" x14ac:dyDescent="0.2">
      <c r="A268563" s="1">
        <v>415101</v>
      </c>
      <c r="B268563" s="1" t="s">
        <v>267607</v>
      </c>
      <c r="C268563" s="1" t="s">
        <v>60</v>
      </c>
    </row>
    <row r="268564" spans="1:3" x14ac:dyDescent="0.2">
      <c r="A268564" s="1">
        <v>415102</v>
      </c>
      <c r="B268564" s="1" t="s">
        <v>267608</v>
      </c>
      <c r="C268564" s="1" t="s">
        <v>60</v>
      </c>
    </row>
    <row r="268565" spans="1:3" x14ac:dyDescent="0.2">
      <c r="A268565" s="1">
        <v>415104</v>
      </c>
      <c r="B268565" s="1" t="s">
        <v>267609</v>
      </c>
      <c r="C268565" s="1" t="s">
        <v>60</v>
      </c>
    </row>
    <row r="268566" spans="1:3" x14ac:dyDescent="0.2">
      <c r="A268566" s="1">
        <v>415105</v>
      </c>
      <c r="B268566" s="1" t="s">
        <v>267610</v>
      </c>
      <c r="C268566" s="1" t="s">
        <v>60</v>
      </c>
    </row>
    <row r="268567" spans="1:3" x14ac:dyDescent="0.2">
      <c r="A268567" s="1">
        <v>415106</v>
      </c>
      <c r="B268567" s="1" t="s">
        <v>267611</v>
      </c>
      <c r="C268567" s="1" t="s">
        <v>60</v>
      </c>
    </row>
    <row r="268568" spans="1:3" x14ac:dyDescent="0.2">
      <c r="A268568" s="1">
        <v>415107</v>
      </c>
      <c r="B268568" s="1" t="s">
        <v>267612</v>
      </c>
      <c r="C268568" s="1" t="s">
        <v>60</v>
      </c>
    </row>
    <row r="268569" spans="1:3" x14ac:dyDescent="0.2">
      <c r="A268569" s="1">
        <v>415108</v>
      </c>
      <c r="B268569" s="1" t="s">
        <v>267613</v>
      </c>
      <c r="C268569" s="1" t="s">
        <v>60</v>
      </c>
    </row>
    <row r="268570" spans="1:3" x14ac:dyDescent="0.2">
      <c r="A268570" s="1">
        <v>415109</v>
      </c>
      <c r="B268570" s="1" t="s">
        <v>267614</v>
      </c>
      <c r="C268570" s="1" t="s">
        <v>60</v>
      </c>
    </row>
    <row r="268571" spans="1:3" x14ac:dyDescent="0.2">
      <c r="A268571" s="1">
        <v>415110</v>
      </c>
      <c r="B268571" s="1" t="s">
        <v>267615</v>
      </c>
      <c r="C268571" s="1" t="s">
        <v>60</v>
      </c>
    </row>
    <row r="268572" spans="1:3" x14ac:dyDescent="0.2">
      <c r="A268572" s="1">
        <v>415112</v>
      </c>
      <c r="B268572" s="1" t="s">
        <v>267616</v>
      </c>
      <c r="C268572" s="1" t="s">
        <v>60</v>
      </c>
    </row>
    <row r="268573" spans="1:3" x14ac:dyDescent="0.2">
      <c r="A268573" s="1">
        <v>415113</v>
      </c>
      <c r="B268573" s="1" t="s">
        <v>267617</v>
      </c>
      <c r="C268573" s="1" t="s">
        <v>60</v>
      </c>
    </row>
    <row r="268574" spans="1:3" x14ac:dyDescent="0.2">
      <c r="A268574" s="1">
        <v>415114</v>
      </c>
      <c r="B268574" s="1" t="s">
        <v>267618</v>
      </c>
      <c r="C268574" s="1" t="s">
        <v>60</v>
      </c>
    </row>
    <row r="268575" spans="1:3" x14ac:dyDescent="0.2">
      <c r="A268575" s="1">
        <v>415115</v>
      </c>
      <c r="B268575" s="1" t="s">
        <v>267619</v>
      </c>
      <c r="C268575" s="1" t="s">
        <v>60</v>
      </c>
    </row>
    <row r="268576" spans="1:3" x14ac:dyDescent="0.2">
      <c r="A268576" s="1">
        <v>415116</v>
      </c>
      <c r="B268576" s="1" t="s">
        <v>267620</v>
      </c>
      <c r="C268576" s="1" t="s">
        <v>60</v>
      </c>
    </row>
    <row r="268577" spans="1:3" x14ac:dyDescent="0.2">
      <c r="A268577" s="1">
        <v>415117</v>
      </c>
      <c r="B268577" s="1" t="s">
        <v>267621</v>
      </c>
      <c r="C268577" s="1" t="s">
        <v>60</v>
      </c>
    </row>
    <row r="268578" spans="1:3" x14ac:dyDescent="0.2">
      <c r="A268578" s="1">
        <v>415118</v>
      </c>
      <c r="B268578" s="1" t="s">
        <v>267622</v>
      </c>
      <c r="C268578" s="1" t="s">
        <v>60</v>
      </c>
    </row>
    <row r="268579" spans="1:3" x14ac:dyDescent="0.2">
      <c r="A268579" s="1">
        <v>415119</v>
      </c>
      <c r="B268579" s="1" t="s">
        <v>267623</v>
      </c>
      <c r="C268579" s="1" t="s">
        <v>60</v>
      </c>
    </row>
    <row r="268580" spans="1:3" x14ac:dyDescent="0.2">
      <c r="A268580" s="1">
        <v>415120</v>
      </c>
      <c r="B268580" s="1" t="s">
        <v>267624</v>
      </c>
      <c r="C268580" s="1" t="s">
        <v>60</v>
      </c>
    </row>
    <row r="268581" spans="1:3" x14ac:dyDescent="0.2">
      <c r="A268581" s="1">
        <v>415121</v>
      </c>
      <c r="B268581" s="1" t="s">
        <v>267625</v>
      </c>
      <c r="C268581" s="1" t="s">
        <v>60</v>
      </c>
    </row>
    <row r="268582" spans="1:3" x14ac:dyDescent="0.2">
      <c r="A268582" s="1">
        <v>415122</v>
      </c>
      <c r="B268582" s="1" t="s">
        <v>267626</v>
      </c>
      <c r="C268582" s="1" t="s">
        <v>60</v>
      </c>
    </row>
    <row r="268583" spans="1:3" x14ac:dyDescent="0.2">
      <c r="A268583" s="1">
        <v>415123</v>
      </c>
      <c r="B268583" s="1" t="s">
        <v>267627</v>
      </c>
      <c r="C268583" s="1" t="s">
        <v>60</v>
      </c>
    </row>
    <row r="268584" spans="1:3" x14ac:dyDescent="0.2">
      <c r="A268584" s="1">
        <v>415124</v>
      </c>
      <c r="B268584" s="1" t="s">
        <v>267628</v>
      </c>
      <c r="C268584" s="1" t="s">
        <v>60</v>
      </c>
    </row>
    <row r="268585" spans="1:3" x14ac:dyDescent="0.2">
      <c r="A268585" s="1">
        <v>415125</v>
      </c>
      <c r="B268585" s="1" t="s">
        <v>267629</v>
      </c>
      <c r="C268585" s="1" t="s">
        <v>60</v>
      </c>
    </row>
    <row r="268586" spans="1:3" x14ac:dyDescent="0.2">
      <c r="A268586" s="1">
        <v>415126</v>
      </c>
      <c r="B268586" s="1" t="s">
        <v>267630</v>
      </c>
      <c r="C268586" s="1" t="s">
        <v>60</v>
      </c>
    </row>
    <row r="268587" spans="1:3" x14ac:dyDescent="0.2">
      <c r="A268587" s="1">
        <v>415127</v>
      </c>
      <c r="B268587" s="1" t="s">
        <v>267631</v>
      </c>
      <c r="C268587" s="1" t="s">
        <v>60</v>
      </c>
    </row>
    <row r="268588" spans="1:3" x14ac:dyDescent="0.2">
      <c r="A268588" s="1">
        <v>415128</v>
      </c>
      <c r="B268588" s="1" t="s">
        <v>267632</v>
      </c>
      <c r="C268588" s="1" t="s">
        <v>60</v>
      </c>
    </row>
    <row r="268589" spans="1:3" x14ac:dyDescent="0.2">
      <c r="A268589" s="1">
        <v>415129</v>
      </c>
      <c r="B268589" s="1" t="s">
        <v>267633</v>
      </c>
      <c r="C268589" s="1" t="s">
        <v>60</v>
      </c>
    </row>
    <row r="268590" spans="1:3" x14ac:dyDescent="0.2">
      <c r="A268590" s="1">
        <v>415130</v>
      </c>
      <c r="B268590" s="1" t="s">
        <v>267634</v>
      </c>
      <c r="C268590" s="1" t="s">
        <v>60</v>
      </c>
    </row>
    <row r="268591" spans="1:3" x14ac:dyDescent="0.2">
      <c r="A268591" s="1">
        <v>415132</v>
      </c>
      <c r="B268591" s="1" t="s">
        <v>267635</v>
      </c>
      <c r="C268591" s="1" t="s">
        <v>60</v>
      </c>
    </row>
    <row r="268592" spans="1:3" x14ac:dyDescent="0.2">
      <c r="A268592" s="1">
        <v>415133</v>
      </c>
      <c r="B268592" s="1" t="s">
        <v>267636</v>
      </c>
      <c r="C268592" s="1" t="s">
        <v>60</v>
      </c>
    </row>
    <row r="268593" spans="1:3" x14ac:dyDescent="0.2">
      <c r="A268593" s="1">
        <v>415134</v>
      </c>
      <c r="B268593" s="1" t="s">
        <v>267637</v>
      </c>
      <c r="C268593" s="1" t="s">
        <v>60</v>
      </c>
    </row>
    <row r="268594" spans="1:3" x14ac:dyDescent="0.2">
      <c r="A268594" s="1">
        <v>415135</v>
      </c>
      <c r="B268594" s="1" t="s">
        <v>267638</v>
      </c>
      <c r="C268594" s="1" t="s">
        <v>60</v>
      </c>
    </row>
    <row r="268595" spans="1:3" x14ac:dyDescent="0.2">
      <c r="A268595" s="1">
        <v>415136</v>
      </c>
      <c r="B268595" s="1" t="s">
        <v>267639</v>
      </c>
      <c r="C268595" s="1" t="s">
        <v>60</v>
      </c>
    </row>
    <row r="268596" spans="1:3" x14ac:dyDescent="0.2">
      <c r="A268596" s="1">
        <v>415137</v>
      </c>
      <c r="B268596" s="1" t="s">
        <v>267640</v>
      </c>
      <c r="C268596" s="1" t="s">
        <v>60</v>
      </c>
    </row>
    <row r="268597" spans="1:3" x14ac:dyDescent="0.2">
      <c r="A268597" s="1">
        <v>415138</v>
      </c>
      <c r="B268597" s="1" t="s">
        <v>267641</v>
      </c>
      <c r="C268597" s="1" t="s">
        <v>60</v>
      </c>
    </row>
    <row r="268598" spans="1:3" x14ac:dyDescent="0.2">
      <c r="A268598" s="1">
        <v>415139</v>
      </c>
      <c r="B268598" s="1" t="s">
        <v>267642</v>
      </c>
      <c r="C268598" s="1" t="s">
        <v>60</v>
      </c>
    </row>
    <row r="268599" spans="1:3" x14ac:dyDescent="0.2">
      <c r="A268599" s="1">
        <v>415140</v>
      </c>
      <c r="B268599" s="1" t="s">
        <v>267643</v>
      </c>
      <c r="C268599" s="1" t="s">
        <v>60</v>
      </c>
    </row>
    <row r="268600" spans="1:3" x14ac:dyDescent="0.2">
      <c r="A268600" s="1">
        <v>415141</v>
      </c>
      <c r="B268600" s="1" t="s">
        <v>267644</v>
      </c>
      <c r="C268600" s="1" t="s">
        <v>60</v>
      </c>
    </row>
    <row r="268601" spans="1:3" x14ac:dyDescent="0.2">
      <c r="A268601" s="1">
        <v>415142</v>
      </c>
      <c r="B268601" s="1" t="s">
        <v>267645</v>
      </c>
      <c r="C268601" s="1" t="s">
        <v>60</v>
      </c>
    </row>
    <row r="268602" spans="1:3" x14ac:dyDescent="0.2">
      <c r="A268602" s="1">
        <v>415143</v>
      </c>
      <c r="B268602" s="1" t="s">
        <v>267646</v>
      </c>
      <c r="C268602" s="1" t="s">
        <v>60</v>
      </c>
    </row>
    <row r="268603" spans="1:3" x14ac:dyDescent="0.2">
      <c r="A268603" s="1">
        <v>415144</v>
      </c>
      <c r="B268603" s="1" t="s">
        <v>267647</v>
      </c>
      <c r="C268603" s="1" t="s">
        <v>60</v>
      </c>
    </row>
    <row r="268604" spans="1:3" x14ac:dyDescent="0.2">
      <c r="A268604" s="1">
        <v>415145</v>
      </c>
      <c r="B268604" s="1" t="s">
        <v>267648</v>
      </c>
      <c r="C268604" s="1" t="s">
        <v>60</v>
      </c>
    </row>
    <row r="268605" spans="1:3" x14ac:dyDescent="0.2">
      <c r="A268605" s="1">
        <v>415146</v>
      </c>
      <c r="B268605" s="1" t="s">
        <v>267649</v>
      </c>
      <c r="C268605" s="1" t="s">
        <v>60</v>
      </c>
    </row>
    <row r="268606" spans="1:3" x14ac:dyDescent="0.2">
      <c r="A268606" s="1">
        <v>415147</v>
      </c>
      <c r="B268606" s="1" t="s">
        <v>267650</v>
      </c>
      <c r="C268606" s="1" t="s">
        <v>60</v>
      </c>
    </row>
    <row r="268607" spans="1:3" x14ac:dyDescent="0.2">
      <c r="A268607" s="1">
        <v>415148</v>
      </c>
      <c r="B268607" s="1" t="s">
        <v>267651</v>
      </c>
      <c r="C268607" s="1" t="s">
        <v>60</v>
      </c>
    </row>
    <row r="268608" spans="1:3" x14ac:dyDescent="0.2">
      <c r="A268608" s="1">
        <v>415149</v>
      </c>
      <c r="B268608" s="1" t="s">
        <v>267652</v>
      </c>
      <c r="C268608" s="1" t="s">
        <v>60</v>
      </c>
    </row>
    <row r="268609" spans="1:3" x14ac:dyDescent="0.2">
      <c r="A268609" s="1">
        <v>415150</v>
      </c>
      <c r="B268609" s="1" t="s">
        <v>267653</v>
      </c>
      <c r="C268609" s="1" t="s">
        <v>60</v>
      </c>
    </row>
    <row r="268610" spans="1:3" x14ac:dyDescent="0.2">
      <c r="A268610" s="1">
        <v>415152</v>
      </c>
      <c r="B268610" s="1" t="s">
        <v>267654</v>
      </c>
      <c r="C268610" s="1" t="s">
        <v>60</v>
      </c>
    </row>
    <row r="268611" spans="1:3" x14ac:dyDescent="0.2">
      <c r="A268611" s="1">
        <v>415153</v>
      </c>
      <c r="B268611" s="1" t="s">
        <v>267655</v>
      </c>
      <c r="C268611" s="1" t="s">
        <v>60</v>
      </c>
    </row>
    <row r="268612" spans="1:3" x14ac:dyDescent="0.2">
      <c r="A268612" s="1">
        <v>415154</v>
      </c>
      <c r="B268612" s="1" t="s">
        <v>267656</v>
      </c>
      <c r="C268612" s="1" t="s">
        <v>60</v>
      </c>
    </row>
    <row r="268613" spans="1:3" x14ac:dyDescent="0.2">
      <c r="A268613" s="1">
        <v>415155</v>
      </c>
      <c r="B268613" s="1" t="s">
        <v>267657</v>
      </c>
      <c r="C268613" s="1" t="s">
        <v>60</v>
      </c>
    </row>
    <row r="268614" spans="1:3" x14ac:dyDescent="0.2">
      <c r="A268614" s="1">
        <v>415156</v>
      </c>
      <c r="B268614" s="1" t="s">
        <v>267658</v>
      </c>
      <c r="C268614" s="1" t="s">
        <v>60</v>
      </c>
    </row>
    <row r="268615" spans="1:3" x14ac:dyDescent="0.2">
      <c r="A268615" s="1">
        <v>415157</v>
      </c>
      <c r="B268615" s="1" t="s">
        <v>267659</v>
      </c>
      <c r="C268615" s="1" t="s">
        <v>60</v>
      </c>
    </row>
    <row r="268616" spans="1:3" x14ac:dyDescent="0.2">
      <c r="A268616" s="1">
        <v>415158</v>
      </c>
      <c r="B268616" s="1" t="s">
        <v>267660</v>
      </c>
      <c r="C268616" s="1" t="s">
        <v>60</v>
      </c>
    </row>
    <row r="268617" spans="1:3" x14ac:dyDescent="0.2">
      <c r="A268617" s="1">
        <v>415159</v>
      </c>
      <c r="B268617" s="1" t="s">
        <v>267661</v>
      </c>
      <c r="C268617" s="1" t="s">
        <v>60</v>
      </c>
    </row>
    <row r="268618" spans="1:3" x14ac:dyDescent="0.2">
      <c r="A268618" s="1">
        <v>415160</v>
      </c>
      <c r="B268618" s="1" t="s">
        <v>267662</v>
      </c>
      <c r="C268618" s="1" t="s">
        <v>60</v>
      </c>
    </row>
    <row r="268619" spans="1:3" x14ac:dyDescent="0.2">
      <c r="A268619" s="1">
        <v>415161</v>
      </c>
      <c r="B268619" s="1" t="s">
        <v>267663</v>
      </c>
      <c r="C268619" s="1" t="s">
        <v>60</v>
      </c>
    </row>
    <row r="268620" spans="1:3" x14ac:dyDescent="0.2">
      <c r="A268620" s="1">
        <v>415162</v>
      </c>
      <c r="B268620" s="1" t="s">
        <v>267664</v>
      </c>
      <c r="C268620" s="1" t="s">
        <v>60</v>
      </c>
    </row>
    <row r="268621" spans="1:3" x14ac:dyDescent="0.2">
      <c r="A268621" s="1">
        <v>415163</v>
      </c>
      <c r="B268621" s="1" t="s">
        <v>267665</v>
      </c>
      <c r="C268621" s="1" t="s">
        <v>60</v>
      </c>
    </row>
    <row r="268622" spans="1:3" x14ac:dyDescent="0.2">
      <c r="A268622" s="1">
        <v>415164</v>
      </c>
      <c r="B268622" s="1" t="s">
        <v>267666</v>
      </c>
      <c r="C268622" s="1" t="s">
        <v>60</v>
      </c>
    </row>
    <row r="268623" spans="1:3" x14ac:dyDescent="0.2">
      <c r="A268623" s="1">
        <v>415165</v>
      </c>
      <c r="B268623" s="1" t="s">
        <v>267667</v>
      </c>
      <c r="C268623" s="1" t="s">
        <v>60</v>
      </c>
    </row>
    <row r="268624" spans="1:3" x14ac:dyDescent="0.2">
      <c r="A268624" s="1">
        <v>415166</v>
      </c>
      <c r="B268624" s="1" t="s">
        <v>267668</v>
      </c>
      <c r="C268624" s="1" t="s">
        <v>60</v>
      </c>
    </row>
    <row r="268625" spans="1:3" x14ac:dyDescent="0.2">
      <c r="A268625" s="1">
        <v>415167</v>
      </c>
      <c r="B268625" s="1" t="s">
        <v>267669</v>
      </c>
      <c r="C268625" s="1" t="s">
        <v>60</v>
      </c>
    </row>
    <row r="268626" spans="1:3" x14ac:dyDescent="0.2">
      <c r="A268626" s="1">
        <v>415168</v>
      </c>
      <c r="B268626" s="1" t="s">
        <v>267670</v>
      </c>
      <c r="C268626" s="1" t="s">
        <v>60</v>
      </c>
    </row>
    <row r="268627" spans="1:3" x14ac:dyDescent="0.2">
      <c r="A268627" s="1">
        <v>415169</v>
      </c>
      <c r="B268627" s="1" t="s">
        <v>267671</v>
      </c>
      <c r="C268627" s="1" t="s">
        <v>60</v>
      </c>
    </row>
    <row r="268628" spans="1:3" x14ac:dyDescent="0.2">
      <c r="A268628" s="1">
        <v>415170</v>
      </c>
      <c r="B268628" s="1" t="s">
        <v>267672</v>
      </c>
      <c r="C268628" s="1" t="s">
        <v>60</v>
      </c>
    </row>
    <row r="268629" spans="1:3" x14ac:dyDescent="0.2">
      <c r="A268629" s="1">
        <v>415171</v>
      </c>
      <c r="B268629" s="1" t="s">
        <v>267673</v>
      </c>
      <c r="C268629" s="1" t="s">
        <v>60</v>
      </c>
    </row>
    <row r="268630" spans="1:3" x14ac:dyDescent="0.2">
      <c r="A268630" s="1">
        <v>415172</v>
      </c>
      <c r="B268630" s="1" t="s">
        <v>267674</v>
      </c>
      <c r="C268630" s="1" t="s">
        <v>60</v>
      </c>
    </row>
    <row r="268631" spans="1:3" x14ac:dyDescent="0.2">
      <c r="A268631" s="1">
        <v>415173</v>
      </c>
      <c r="B268631" s="1" t="s">
        <v>267675</v>
      </c>
      <c r="C268631" s="1" t="s">
        <v>60</v>
      </c>
    </row>
    <row r="268632" spans="1:3" x14ac:dyDescent="0.2">
      <c r="A268632" s="1">
        <v>415174</v>
      </c>
      <c r="B268632" s="1" t="s">
        <v>267676</v>
      </c>
      <c r="C268632" s="1" t="s">
        <v>60</v>
      </c>
    </row>
    <row r="268633" spans="1:3" x14ac:dyDescent="0.2">
      <c r="A268633" s="1">
        <v>415175</v>
      </c>
      <c r="B268633" s="1" t="s">
        <v>267677</v>
      </c>
      <c r="C268633" s="1" t="s">
        <v>60</v>
      </c>
    </row>
    <row r="268634" spans="1:3" x14ac:dyDescent="0.2">
      <c r="A268634" s="1">
        <v>415176</v>
      </c>
      <c r="B268634" s="1" t="s">
        <v>267678</v>
      </c>
      <c r="C268634" s="1" t="s">
        <v>60</v>
      </c>
    </row>
    <row r="268635" spans="1:3" x14ac:dyDescent="0.2">
      <c r="A268635" s="1">
        <v>415177</v>
      </c>
      <c r="B268635" s="1" t="s">
        <v>267679</v>
      </c>
      <c r="C268635" s="1" t="s">
        <v>60</v>
      </c>
    </row>
    <row r="268636" spans="1:3" x14ac:dyDescent="0.2">
      <c r="A268636" s="1">
        <v>415178</v>
      </c>
      <c r="B268636" s="1" t="s">
        <v>267680</v>
      </c>
      <c r="C268636" s="1" t="s">
        <v>60</v>
      </c>
    </row>
    <row r="268637" spans="1:3" x14ac:dyDescent="0.2">
      <c r="A268637" s="1">
        <v>415179</v>
      </c>
      <c r="B268637" s="1" t="s">
        <v>267681</v>
      </c>
      <c r="C268637" s="1" t="s">
        <v>60</v>
      </c>
    </row>
    <row r="268638" spans="1:3" x14ac:dyDescent="0.2">
      <c r="A268638" s="1">
        <v>415180</v>
      </c>
      <c r="B268638" s="1" t="s">
        <v>267682</v>
      </c>
      <c r="C268638" s="1" t="s">
        <v>60</v>
      </c>
    </row>
    <row r="268639" spans="1:3" x14ac:dyDescent="0.2">
      <c r="A268639" s="1">
        <v>415181</v>
      </c>
      <c r="B268639" s="1" t="s">
        <v>267683</v>
      </c>
      <c r="C268639" s="1" t="s">
        <v>60</v>
      </c>
    </row>
    <row r="268640" spans="1:3" x14ac:dyDescent="0.2">
      <c r="A268640" s="1">
        <v>415182</v>
      </c>
      <c r="B268640" s="1" t="s">
        <v>267684</v>
      </c>
      <c r="C268640" s="1" t="s">
        <v>60</v>
      </c>
    </row>
    <row r="268641" spans="1:3" x14ac:dyDescent="0.2">
      <c r="A268641" s="1">
        <v>415183</v>
      </c>
      <c r="B268641" s="1" t="s">
        <v>267685</v>
      </c>
      <c r="C268641" s="1" t="s">
        <v>60</v>
      </c>
    </row>
    <row r="268642" spans="1:3" x14ac:dyDescent="0.2">
      <c r="A268642" s="1">
        <v>415184</v>
      </c>
      <c r="B268642" s="1" t="s">
        <v>267686</v>
      </c>
      <c r="C268642" s="1" t="s">
        <v>60</v>
      </c>
    </row>
    <row r="268643" spans="1:3" x14ac:dyDescent="0.2">
      <c r="A268643" s="1">
        <v>415185</v>
      </c>
      <c r="B268643" s="1" t="s">
        <v>267687</v>
      </c>
      <c r="C268643" s="1" t="s">
        <v>60</v>
      </c>
    </row>
    <row r="268644" spans="1:3" x14ac:dyDescent="0.2">
      <c r="A268644" s="1">
        <v>415186</v>
      </c>
      <c r="B268644" s="1" t="s">
        <v>267688</v>
      </c>
      <c r="C268644" s="1" t="s">
        <v>60</v>
      </c>
    </row>
    <row r="268645" spans="1:3" x14ac:dyDescent="0.2">
      <c r="A268645" s="1">
        <v>415187</v>
      </c>
      <c r="B268645" s="1" t="s">
        <v>267689</v>
      </c>
      <c r="C268645" s="1" t="s">
        <v>60</v>
      </c>
    </row>
    <row r="268646" spans="1:3" x14ac:dyDescent="0.2">
      <c r="A268646" s="1">
        <v>415188</v>
      </c>
      <c r="B268646" s="1" t="s">
        <v>267690</v>
      </c>
      <c r="C268646" s="1" t="s">
        <v>60</v>
      </c>
    </row>
    <row r="268647" spans="1:3" x14ac:dyDescent="0.2">
      <c r="A268647" s="1">
        <v>415189</v>
      </c>
      <c r="B268647" s="1" t="s">
        <v>267691</v>
      </c>
      <c r="C268647" s="1" t="s">
        <v>5</v>
      </c>
    </row>
    <row r="268648" spans="1:3" x14ac:dyDescent="0.2">
      <c r="A268648" s="1">
        <v>415190</v>
      </c>
      <c r="B268648" s="1" t="s">
        <v>267692</v>
      </c>
      <c r="C268648" s="1" t="s">
        <v>5</v>
      </c>
    </row>
    <row r="268649" spans="1:3" x14ac:dyDescent="0.2">
      <c r="A268649" s="1">
        <v>415191</v>
      </c>
      <c r="B268649" s="1" t="s">
        <v>267693</v>
      </c>
      <c r="C268649" s="1" t="s">
        <v>5</v>
      </c>
    </row>
    <row r="268650" spans="1:3" x14ac:dyDescent="0.2">
      <c r="A268650" s="1">
        <v>415192</v>
      </c>
      <c r="B268650" s="1" t="s">
        <v>267694</v>
      </c>
      <c r="C268650" s="1" t="s">
        <v>5</v>
      </c>
    </row>
    <row r="268651" spans="1:3" x14ac:dyDescent="0.2">
      <c r="A268651" s="1">
        <v>415193</v>
      </c>
      <c r="B268651" s="1" t="s">
        <v>267695</v>
      </c>
      <c r="C268651" s="1" t="s">
        <v>5</v>
      </c>
    </row>
    <row r="268652" spans="1:3" x14ac:dyDescent="0.2">
      <c r="A268652" s="1">
        <v>415194</v>
      </c>
      <c r="B268652" s="1" t="s">
        <v>267696</v>
      </c>
      <c r="C268652" s="1" t="s">
        <v>5</v>
      </c>
    </row>
    <row r="268653" spans="1:3" x14ac:dyDescent="0.2">
      <c r="A268653" s="1">
        <v>415195</v>
      </c>
      <c r="B268653" s="1" t="s">
        <v>267697</v>
      </c>
      <c r="C268653" s="1" t="s">
        <v>5</v>
      </c>
    </row>
    <row r="268654" spans="1:3" x14ac:dyDescent="0.2">
      <c r="A268654" s="1">
        <v>415196</v>
      </c>
      <c r="B268654" s="1" t="s">
        <v>267698</v>
      </c>
      <c r="C268654" s="1" t="s">
        <v>5</v>
      </c>
    </row>
    <row r="268655" spans="1:3" x14ac:dyDescent="0.2">
      <c r="A268655" s="1">
        <v>415197</v>
      </c>
      <c r="B268655" s="1" t="s">
        <v>267699</v>
      </c>
      <c r="C268655" s="1" t="s">
        <v>5</v>
      </c>
    </row>
    <row r="268656" spans="1:3" x14ac:dyDescent="0.2">
      <c r="A268656" s="1">
        <v>415198</v>
      </c>
      <c r="B268656" s="1" t="s">
        <v>267700</v>
      </c>
      <c r="C268656" s="1" t="s">
        <v>5</v>
      </c>
    </row>
    <row r="268657" spans="1:3" x14ac:dyDescent="0.2">
      <c r="A268657" s="1">
        <v>415199</v>
      </c>
      <c r="B268657" s="1" t="s">
        <v>267701</v>
      </c>
      <c r="C268657" s="1" t="s">
        <v>5</v>
      </c>
    </row>
    <row r="268658" spans="1:3" x14ac:dyDescent="0.2">
      <c r="A268658" s="1">
        <v>415200</v>
      </c>
      <c r="B268658" s="1" t="s">
        <v>267702</v>
      </c>
      <c r="C268658" s="1" t="s">
        <v>5</v>
      </c>
    </row>
    <row r="268659" spans="1:3" x14ac:dyDescent="0.2">
      <c r="A268659" s="1">
        <v>415201</v>
      </c>
      <c r="B268659" s="1" t="s">
        <v>267703</v>
      </c>
      <c r="C268659" s="1" t="s">
        <v>5</v>
      </c>
    </row>
    <row r="268660" spans="1:3" x14ac:dyDescent="0.2">
      <c r="A268660" s="1">
        <v>415202</v>
      </c>
      <c r="B268660" s="1" t="s">
        <v>267704</v>
      </c>
      <c r="C268660" s="1" t="s">
        <v>5</v>
      </c>
    </row>
    <row r="268661" spans="1:3" x14ac:dyDescent="0.2">
      <c r="A268661" s="1">
        <v>415203</v>
      </c>
      <c r="B268661" s="1" t="s">
        <v>267705</v>
      </c>
      <c r="C268661" s="1" t="s">
        <v>5</v>
      </c>
    </row>
    <row r="268662" spans="1:3" x14ac:dyDescent="0.2">
      <c r="A268662" s="1">
        <v>415204</v>
      </c>
      <c r="B268662" s="1" t="s">
        <v>267706</v>
      </c>
      <c r="C268662" s="1" t="s">
        <v>5</v>
      </c>
    </row>
    <row r="268663" spans="1:3" x14ac:dyDescent="0.2">
      <c r="A268663" s="1">
        <v>415205</v>
      </c>
      <c r="B268663" s="1" t="s">
        <v>267707</v>
      </c>
      <c r="C268663" s="1" t="s">
        <v>5</v>
      </c>
    </row>
    <row r="268664" spans="1:3" x14ac:dyDescent="0.2">
      <c r="A268664" s="1">
        <v>415206</v>
      </c>
      <c r="B268664" s="1" t="s">
        <v>267708</v>
      </c>
      <c r="C268664" s="1" t="s">
        <v>5</v>
      </c>
    </row>
    <row r="268665" spans="1:3" x14ac:dyDescent="0.2">
      <c r="A268665" s="1">
        <v>415207</v>
      </c>
      <c r="B268665" s="1" t="s">
        <v>267709</v>
      </c>
      <c r="C268665" s="1" t="s">
        <v>60</v>
      </c>
    </row>
    <row r="268666" spans="1:3" x14ac:dyDescent="0.2">
      <c r="A268666" s="1">
        <v>415208</v>
      </c>
      <c r="B268666" s="1" t="s">
        <v>267710</v>
      </c>
      <c r="C268666" s="1" t="s">
        <v>60</v>
      </c>
    </row>
    <row r="268667" spans="1:3" x14ac:dyDescent="0.2">
      <c r="A268667" s="1">
        <v>415210</v>
      </c>
      <c r="B268667" s="1" t="s">
        <v>267711</v>
      </c>
      <c r="C268667" s="1" t="s">
        <v>60</v>
      </c>
    </row>
    <row r="268668" spans="1:3" x14ac:dyDescent="0.2">
      <c r="A268668" s="1">
        <v>415211</v>
      </c>
      <c r="B268668" s="1" t="s">
        <v>267712</v>
      </c>
      <c r="C268668" s="1" t="s">
        <v>60</v>
      </c>
    </row>
    <row r="268669" spans="1:3" x14ac:dyDescent="0.2">
      <c r="A268669" s="1">
        <v>415212</v>
      </c>
      <c r="B268669" s="1" t="s">
        <v>267713</v>
      </c>
      <c r="C268669" s="1" t="s">
        <v>60</v>
      </c>
    </row>
    <row r="268670" spans="1:3" x14ac:dyDescent="0.2">
      <c r="A268670" s="1">
        <v>415213</v>
      </c>
      <c r="B268670" s="1" t="s">
        <v>267714</v>
      </c>
      <c r="C268670" s="1" t="s">
        <v>60</v>
      </c>
    </row>
    <row r="268671" spans="1:3" x14ac:dyDescent="0.2">
      <c r="A268671" s="1">
        <v>415214</v>
      </c>
      <c r="B268671" s="1" t="s">
        <v>267715</v>
      </c>
      <c r="C268671" s="1" t="s">
        <v>5</v>
      </c>
    </row>
    <row r="268672" spans="1:3" x14ac:dyDescent="0.2">
      <c r="A268672" s="1">
        <v>415215</v>
      </c>
      <c r="B268672" s="1" t="s">
        <v>267716</v>
      </c>
      <c r="C268672" s="1" t="s">
        <v>60</v>
      </c>
    </row>
    <row r="268673" spans="1:3" x14ac:dyDescent="0.2">
      <c r="A268673" s="1">
        <v>415216</v>
      </c>
      <c r="B268673" s="1" t="s">
        <v>267717</v>
      </c>
      <c r="C268673" s="1" t="s">
        <v>5</v>
      </c>
    </row>
    <row r="268674" spans="1:3" x14ac:dyDescent="0.2">
      <c r="A268674" s="1">
        <v>415217</v>
      </c>
      <c r="B268674" s="1" t="s">
        <v>267718</v>
      </c>
      <c r="C268674" s="1" t="s">
        <v>60</v>
      </c>
    </row>
    <row r="268675" spans="1:3" x14ac:dyDescent="0.2">
      <c r="A268675" s="1">
        <v>415218</v>
      </c>
      <c r="B268675" s="1" t="s">
        <v>267719</v>
      </c>
      <c r="C268675" s="1" t="s">
        <v>5</v>
      </c>
    </row>
    <row r="268676" spans="1:3" x14ac:dyDescent="0.2">
      <c r="A268676" s="1">
        <v>415219</v>
      </c>
      <c r="B268676" s="1" t="s">
        <v>267720</v>
      </c>
      <c r="C268676" s="1" t="s">
        <v>60</v>
      </c>
    </row>
    <row r="268677" spans="1:3" x14ac:dyDescent="0.2">
      <c r="A268677" s="1">
        <v>415220</v>
      </c>
      <c r="B268677" s="1" t="s">
        <v>267721</v>
      </c>
      <c r="C268677" s="1" t="s">
        <v>60</v>
      </c>
    </row>
    <row r="268678" spans="1:3" x14ac:dyDescent="0.2">
      <c r="A268678" s="1">
        <v>415221</v>
      </c>
      <c r="B268678" s="1" t="s">
        <v>267722</v>
      </c>
      <c r="C268678" s="1" t="s">
        <v>60</v>
      </c>
    </row>
    <row r="268679" spans="1:3" x14ac:dyDescent="0.2">
      <c r="A268679" s="1">
        <v>415222</v>
      </c>
      <c r="B268679" s="1" t="s">
        <v>267723</v>
      </c>
      <c r="C268679" s="1" t="s">
        <v>60</v>
      </c>
    </row>
    <row r="268680" spans="1:3" x14ac:dyDescent="0.2">
      <c r="A268680" s="1">
        <v>415223</v>
      </c>
      <c r="B268680" s="1" t="s">
        <v>267724</v>
      </c>
      <c r="C268680" s="1" t="s">
        <v>60</v>
      </c>
    </row>
    <row r="268681" spans="1:3" x14ac:dyDescent="0.2">
      <c r="A268681" s="1">
        <v>415224</v>
      </c>
      <c r="B268681" s="1" t="s">
        <v>267725</v>
      </c>
      <c r="C268681" s="1" t="s">
        <v>60</v>
      </c>
    </row>
    <row r="268682" spans="1:3" x14ac:dyDescent="0.2">
      <c r="A268682" s="1">
        <v>415225</v>
      </c>
      <c r="B268682" s="1" t="s">
        <v>267726</v>
      </c>
      <c r="C268682" s="1" t="s">
        <v>60</v>
      </c>
    </row>
    <row r="268683" spans="1:3" x14ac:dyDescent="0.2">
      <c r="A268683" s="1">
        <v>415226</v>
      </c>
      <c r="B268683" s="1" t="s">
        <v>267727</v>
      </c>
      <c r="C268683" s="1" t="s">
        <v>60</v>
      </c>
    </row>
    <row r="268684" spans="1:3" x14ac:dyDescent="0.2">
      <c r="A268684" s="1">
        <v>415227</v>
      </c>
      <c r="B268684" s="1" t="s">
        <v>267728</v>
      </c>
      <c r="C268684" s="1" t="s">
        <v>60</v>
      </c>
    </row>
    <row r="268685" spans="1:3" x14ac:dyDescent="0.2">
      <c r="A268685" s="1">
        <v>415228</v>
      </c>
      <c r="B268685" s="1" t="s">
        <v>267729</v>
      </c>
      <c r="C268685" s="1" t="s">
        <v>60</v>
      </c>
    </row>
    <row r="268686" spans="1:3" x14ac:dyDescent="0.2">
      <c r="A268686" s="1">
        <v>415229</v>
      </c>
      <c r="B268686" s="1" t="s">
        <v>267730</v>
      </c>
      <c r="C268686" s="1" t="s">
        <v>60</v>
      </c>
    </row>
    <row r="268687" spans="1:3" x14ac:dyDescent="0.2">
      <c r="A268687" s="1">
        <v>415230</v>
      </c>
      <c r="B268687" s="1" t="s">
        <v>267731</v>
      </c>
      <c r="C268687" s="1" t="s">
        <v>60</v>
      </c>
    </row>
    <row r="268688" spans="1:3" x14ac:dyDescent="0.2">
      <c r="A268688" s="1">
        <v>415231</v>
      </c>
      <c r="B268688" s="1" t="s">
        <v>267732</v>
      </c>
      <c r="C268688" s="1" t="s">
        <v>60</v>
      </c>
    </row>
    <row r="268689" spans="1:3" x14ac:dyDescent="0.2">
      <c r="A268689" s="1">
        <v>415232</v>
      </c>
      <c r="B268689" s="1" t="s">
        <v>267733</v>
      </c>
      <c r="C268689" s="1" t="s">
        <v>60</v>
      </c>
    </row>
    <row r="268690" spans="1:3" x14ac:dyDescent="0.2">
      <c r="A268690" s="1">
        <v>415233</v>
      </c>
      <c r="B268690" s="1" t="s">
        <v>267734</v>
      </c>
      <c r="C268690" s="1" t="s">
        <v>60</v>
      </c>
    </row>
    <row r="268691" spans="1:3" x14ac:dyDescent="0.2">
      <c r="A268691" s="1">
        <v>415234</v>
      </c>
      <c r="B268691" s="1" t="s">
        <v>267735</v>
      </c>
      <c r="C268691" s="1" t="s">
        <v>60</v>
      </c>
    </row>
    <row r="268692" spans="1:3" x14ac:dyDescent="0.2">
      <c r="A268692" s="1">
        <v>415235</v>
      </c>
      <c r="B268692" s="1" t="s">
        <v>267736</v>
      </c>
      <c r="C268692" s="1" t="s">
        <v>60</v>
      </c>
    </row>
    <row r="268693" spans="1:3" x14ac:dyDescent="0.2">
      <c r="A268693" s="1">
        <v>415236</v>
      </c>
      <c r="B268693" s="1" t="s">
        <v>267737</v>
      </c>
      <c r="C268693" s="1" t="s">
        <v>60</v>
      </c>
    </row>
    <row r="268694" spans="1:3" x14ac:dyDescent="0.2">
      <c r="A268694" s="1">
        <v>415237</v>
      </c>
      <c r="B268694" s="1" t="s">
        <v>267738</v>
      </c>
      <c r="C268694" s="1" t="s">
        <v>60</v>
      </c>
    </row>
    <row r="268695" spans="1:3" x14ac:dyDescent="0.2">
      <c r="A268695" s="1">
        <v>415238</v>
      </c>
      <c r="B268695" s="1" t="s">
        <v>267739</v>
      </c>
      <c r="C268695" s="1" t="s">
        <v>60</v>
      </c>
    </row>
    <row r="268696" spans="1:3" x14ac:dyDescent="0.2">
      <c r="A268696" s="1">
        <v>415239</v>
      </c>
      <c r="B268696" s="1" t="s">
        <v>267740</v>
      </c>
      <c r="C268696" s="1" t="s">
        <v>60</v>
      </c>
    </row>
    <row r="268697" spans="1:3" x14ac:dyDescent="0.2">
      <c r="A268697" s="1">
        <v>415240</v>
      </c>
      <c r="B268697" s="1" t="s">
        <v>267741</v>
      </c>
      <c r="C268697" s="1" t="s">
        <v>5</v>
      </c>
    </row>
    <row r="268698" spans="1:3" x14ac:dyDescent="0.2">
      <c r="A268698" s="1">
        <v>415241</v>
      </c>
      <c r="B268698" s="1" t="s">
        <v>267742</v>
      </c>
      <c r="C268698" s="1" t="s">
        <v>60</v>
      </c>
    </row>
    <row r="268699" spans="1:3" x14ac:dyDescent="0.2">
      <c r="A268699" s="1">
        <v>415242</v>
      </c>
      <c r="B268699" s="1" t="s">
        <v>267743</v>
      </c>
      <c r="C268699" s="1" t="s">
        <v>60</v>
      </c>
    </row>
    <row r="268700" spans="1:3" x14ac:dyDescent="0.2">
      <c r="A268700" s="1">
        <v>415243</v>
      </c>
      <c r="B268700" s="1" t="s">
        <v>267744</v>
      </c>
      <c r="C268700" s="1" t="s">
        <v>60</v>
      </c>
    </row>
    <row r="268701" spans="1:3" x14ac:dyDescent="0.2">
      <c r="A268701" s="1">
        <v>415244</v>
      </c>
      <c r="B268701" s="1" t="s">
        <v>267745</v>
      </c>
      <c r="C268701" s="1" t="s">
        <v>60</v>
      </c>
    </row>
    <row r="268702" spans="1:3" x14ac:dyDescent="0.2">
      <c r="A268702" s="1">
        <v>415245</v>
      </c>
      <c r="B268702" s="1" t="s">
        <v>267746</v>
      </c>
      <c r="C268702" s="1" t="s">
        <v>60</v>
      </c>
    </row>
    <row r="268703" spans="1:3" x14ac:dyDescent="0.2">
      <c r="A268703" s="1">
        <v>415246</v>
      </c>
      <c r="B268703" s="1" t="s">
        <v>267747</v>
      </c>
      <c r="C268703" s="1" t="s">
        <v>60</v>
      </c>
    </row>
    <row r="268704" spans="1:3" x14ac:dyDescent="0.2">
      <c r="A268704" s="1">
        <v>415247</v>
      </c>
      <c r="B268704" s="1" t="s">
        <v>267748</v>
      </c>
      <c r="C268704" s="1" t="s">
        <v>60</v>
      </c>
    </row>
    <row r="268705" spans="1:3" x14ac:dyDescent="0.2">
      <c r="A268705" s="1">
        <v>415248</v>
      </c>
      <c r="B268705" s="1" t="s">
        <v>267749</v>
      </c>
      <c r="C268705" s="1" t="s">
        <v>5</v>
      </c>
    </row>
    <row r="268706" spans="1:3" x14ac:dyDescent="0.2">
      <c r="A268706" s="1">
        <v>415249</v>
      </c>
      <c r="B268706" s="1" t="s">
        <v>267750</v>
      </c>
      <c r="C268706" s="1" t="s">
        <v>60</v>
      </c>
    </row>
    <row r="268707" spans="1:3" x14ac:dyDescent="0.2">
      <c r="A268707" s="1">
        <v>415250</v>
      </c>
      <c r="B268707" s="1" t="s">
        <v>267751</v>
      </c>
      <c r="C268707" s="1" t="s">
        <v>60</v>
      </c>
    </row>
    <row r="268708" spans="1:3" x14ac:dyDescent="0.2">
      <c r="A268708" s="1">
        <v>415251</v>
      </c>
      <c r="B268708" s="1" t="s">
        <v>267752</v>
      </c>
      <c r="C268708" s="1" t="s">
        <v>5</v>
      </c>
    </row>
    <row r="268709" spans="1:3" x14ac:dyDescent="0.2">
      <c r="A268709" s="1">
        <v>415252</v>
      </c>
      <c r="B268709" s="1" t="s">
        <v>267753</v>
      </c>
      <c r="C268709" s="1" t="s">
        <v>60</v>
      </c>
    </row>
    <row r="268710" spans="1:3" x14ac:dyDescent="0.2">
      <c r="A268710" s="1">
        <v>415253</v>
      </c>
      <c r="B268710" s="1" t="s">
        <v>267754</v>
      </c>
      <c r="C268710" s="1" t="s">
        <v>60</v>
      </c>
    </row>
    <row r="268711" spans="1:3" x14ac:dyDescent="0.2">
      <c r="A268711" s="1">
        <v>415254</v>
      </c>
      <c r="B268711" s="1" t="s">
        <v>267755</v>
      </c>
      <c r="C268711" s="1" t="s">
        <v>60</v>
      </c>
    </row>
    <row r="268712" spans="1:3" x14ac:dyDescent="0.2">
      <c r="A268712" s="1">
        <v>415255</v>
      </c>
      <c r="B268712" s="1" t="s">
        <v>267756</v>
      </c>
      <c r="C268712" s="1" t="s">
        <v>60</v>
      </c>
    </row>
    <row r="268713" spans="1:3" x14ac:dyDescent="0.2">
      <c r="A268713" s="1">
        <v>415256</v>
      </c>
      <c r="B268713" s="1" t="s">
        <v>267757</v>
      </c>
      <c r="C268713" s="1" t="s">
        <v>5</v>
      </c>
    </row>
    <row r="268714" spans="1:3" x14ac:dyDescent="0.2">
      <c r="A268714" s="1">
        <v>415257</v>
      </c>
      <c r="B268714" s="1" t="s">
        <v>267758</v>
      </c>
      <c r="C268714" s="1" t="s">
        <v>60</v>
      </c>
    </row>
    <row r="268715" spans="1:3" x14ac:dyDescent="0.2">
      <c r="A268715" s="1">
        <v>415258</v>
      </c>
      <c r="B268715" s="1" t="s">
        <v>267759</v>
      </c>
      <c r="C268715" s="1" t="s">
        <v>60</v>
      </c>
    </row>
    <row r="268716" spans="1:3" x14ac:dyDescent="0.2">
      <c r="A268716" s="1">
        <v>415259</v>
      </c>
      <c r="B268716" s="1" t="s">
        <v>267760</v>
      </c>
      <c r="C268716" s="1" t="s">
        <v>60</v>
      </c>
    </row>
    <row r="268717" spans="1:3" x14ac:dyDescent="0.2">
      <c r="A268717" s="1">
        <v>415260</v>
      </c>
      <c r="B268717" s="1" t="s">
        <v>267761</v>
      </c>
      <c r="C268717" s="1" t="s">
        <v>60</v>
      </c>
    </row>
    <row r="268718" spans="1:3" x14ac:dyDescent="0.2">
      <c r="A268718" s="1">
        <v>415261</v>
      </c>
      <c r="B268718" s="1" t="s">
        <v>267762</v>
      </c>
      <c r="C268718" s="1" t="s">
        <v>60</v>
      </c>
    </row>
    <row r="268719" spans="1:3" x14ac:dyDescent="0.2">
      <c r="A268719" s="1">
        <v>415262</v>
      </c>
      <c r="B268719" s="1" t="s">
        <v>267763</v>
      </c>
      <c r="C268719" s="1" t="s">
        <v>60</v>
      </c>
    </row>
    <row r="268720" spans="1:3" x14ac:dyDescent="0.2">
      <c r="A268720" s="1">
        <v>415263</v>
      </c>
      <c r="B268720" s="1" t="s">
        <v>267764</v>
      </c>
      <c r="C268720" s="1" t="s">
        <v>60</v>
      </c>
    </row>
    <row r="268721" spans="1:3" x14ac:dyDescent="0.2">
      <c r="A268721" s="1">
        <v>415264</v>
      </c>
      <c r="B268721" s="1" t="s">
        <v>267765</v>
      </c>
      <c r="C268721" s="1" t="s">
        <v>60</v>
      </c>
    </row>
    <row r="268722" spans="1:3" x14ac:dyDescent="0.2">
      <c r="A268722" s="1">
        <v>415265</v>
      </c>
      <c r="B268722" s="1" t="s">
        <v>267766</v>
      </c>
      <c r="C268722" s="1" t="s">
        <v>60</v>
      </c>
    </row>
    <row r="268723" spans="1:3" x14ac:dyDescent="0.2">
      <c r="A268723" s="1">
        <v>415266</v>
      </c>
      <c r="B268723" s="1" t="s">
        <v>267767</v>
      </c>
      <c r="C268723" s="1" t="s">
        <v>60</v>
      </c>
    </row>
    <row r="268724" spans="1:3" x14ac:dyDescent="0.2">
      <c r="A268724" s="1">
        <v>415267</v>
      </c>
      <c r="B268724" s="1" t="s">
        <v>267768</v>
      </c>
      <c r="C268724" s="1" t="s">
        <v>60</v>
      </c>
    </row>
    <row r="268725" spans="1:3" x14ac:dyDescent="0.2">
      <c r="A268725" s="1">
        <v>415268</v>
      </c>
      <c r="B268725" s="1" t="s">
        <v>267769</v>
      </c>
      <c r="C268725" s="1" t="s">
        <v>60</v>
      </c>
    </row>
    <row r="268726" spans="1:3" x14ac:dyDescent="0.2">
      <c r="A268726" s="1">
        <v>415269</v>
      </c>
      <c r="B268726" s="1" t="s">
        <v>267770</v>
      </c>
      <c r="C268726" s="1" t="s">
        <v>60</v>
      </c>
    </row>
    <row r="268727" spans="1:3" x14ac:dyDescent="0.2">
      <c r="A268727" s="1">
        <v>415270</v>
      </c>
      <c r="B268727" s="1" t="s">
        <v>267771</v>
      </c>
      <c r="C268727" s="1" t="s">
        <v>60</v>
      </c>
    </row>
    <row r="268728" spans="1:3" x14ac:dyDescent="0.2">
      <c r="A268728" s="1">
        <v>415271</v>
      </c>
      <c r="B268728" s="1" t="s">
        <v>267772</v>
      </c>
      <c r="C268728" s="1" t="s">
        <v>60</v>
      </c>
    </row>
    <row r="268729" spans="1:3" x14ac:dyDescent="0.2">
      <c r="A268729" s="1">
        <v>415272</v>
      </c>
      <c r="B268729" s="1" t="s">
        <v>267773</v>
      </c>
      <c r="C268729" s="1" t="s">
        <v>60</v>
      </c>
    </row>
    <row r="268730" spans="1:3" x14ac:dyDescent="0.2">
      <c r="A268730" s="1">
        <v>415273</v>
      </c>
      <c r="B268730" s="1" t="s">
        <v>267774</v>
      </c>
      <c r="C268730" s="1" t="s">
        <v>60</v>
      </c>
    </row>
    <row r="268731" spans="1:3" x14ac:dyDescent="0.2">
      <c r="A268731" s="1">
        <v>415274</v>
      </c>
      <c r="B268731" s="1" t="s">
        <v>267775</v>
      </c>
      <c r="C268731" s="1" t="s">
        <v>60</v>
      </c>
    </row>
    <row r="268732" spans="1:3" x14ac:dyDescent="0.2">
      <c r="A268732" s="1">
        <v>415275</v>
      </c>
      <c r="B268732" s="1" t="s">
        <v>267776</v>
      </c>
      <c r="C268732" s="1" t="s">
        <v>60</v>
      </c>
    </row>
    <row r="268733" spans="1:3" x14ac:dyDescent="0.2">
      <c r="A268733" s="1">
        <v>415276</v>
      </c>
      <c r="B268733" s="1" t="s">
        <v>267777</v>
      </c>
      <c r="C268733" s="1" t="s">
        <v>60</v>
      </c>
    </row>
    <row r="268734" spans="1:3" x14ac:dyDescent="0.2">
      <c r="A268734" s="1">
        <v>415277</v>
      </c>
      <c r="B268734" s="1" t="s">
        <v>267778</v>
      </c>
      <c r="C268734" s="1" t="s">
        <v>60</v>
      </c>
    </row>
    <row r="268735" spans="1:3" x14ac:dyDescent="0.2">
      <c r="A268735" s="1">
        <v>415278</v>
      </c>
      <c r="B268735" s="1" t="s">
        <v>267779</v>
      </c>
      <c r="C268735" s="1" t="s">
        <v>60</v>
      </c>
    </row>
    <row r="268736" spans="1:3" x14ac:dyDescent="0.2">
      <c r="A268736" s="1">
        <v>415279</v>
      </c>
      <c r="B268736" s="1" t="s">
        <v>267780</v>
      </c>
      <c r="C268736" s="1" t="s">
        <v>60</v>
      </c>
    </row>
    <row r="268737" spans="1:3" x14ac:dyDescent="0.2">
      <c r="A268737" s="1">
        <v>415280</v>
      </c>
      <c r="B268737" s="1" t="s">
        <v>267781</v>
      </c>
      <c r="C268737" s="1" t="s">
        <v>60</v>
      </c>
    </row>
    <row r="268738" spans="1:3" x14ac:dyDescent="0.2">
      <c r="A268738" s="1">
        <v>415281</v>
      </c>
      <c r="B268738" s="1" t="s">
        <v>267782</v>
      </c>
      <c r="C268738" s="1" t="s">
        <v>60</v>
      </c>
    </row>
    <row r="268739" spans="1:3" x14ac:dyDescent="0.2">
      <c r="A268739" s="1">
        <v>415282</v>
      </c>
      <c r="B268739" s="1" t="s">
        <v>267783</v>
      </c>
      <c r="C268739" s="1" t="s">
        <v>60</v>
      </c>
    </row>
    <row r="268740" spans="1:3" x14ac:dyDescent="0.2">
      <c r="A268740" s="1">
        <v>415283</v>
      </c>
      <c r="B268740" s="1" t="s">
        <v>267784</v>
      </c>
      <c r="C268740" s="1" t="s">
        <v>60</v>
      </c>
    </row>
    <row r="268741" spans="1:3" x14ac:dyDescent="0.2">
      <c r="A268741" s="1">
        <v>415284</v>
      </c>
      <c r="B268741" s="1" t="s">
        <v>267785</v>
      </c>
      <c r="C268741" s="1" t="s">
        <v>60</v>
      </c>
    </row>
    <row r="268742" spans="1:3" x14ac:dyDescent="0.2">
      <c r="A268742" s="1">
        <v>415285</v>
      </c>
      <c r="B268742" s="1" t="s">
        <v>267786</v>
      </c>
      <c r="C268742" s="1" t="s">
        <v>60</v>
      </c>
    </row>
    <row r="268743" spans="1:3" x14ac:dyDescent="0.2">
      <c r="A268743" s="1">
        <v>415286</v>
      </c>
      <c r="B268743" s="1" t="s">
        <v>267787</v>
      </c>
      <c r="C268743" s="1" t="s">
        <v>60</v>
      </c>
    </row>
    <row r="268744" spans="1:3" x14ac:dyDescent="0.2">
      <c r="A268744" s="1">
        <v>415287</v>
      </c>
      <c r="B268744" s="1" t="s">
        <v>267788</v>
      </c>
      <c r="C268744" s="1" t="s">
        <v>60</v>
      </c>
    </row>
    <row r="268745" spans="1:3" x14ac:dyDescent="0.2">
      <c r="A268745" s="1">
        <v>415288</v>
      </c>
      <c r="B268745" s="1" t="s">
        <v>267789</v>
      </c>
      <c r="C268745" s="1" t="s">
        <v>60</v>
      </c>
    </row>
    <row r="268746" spans="1:3" x14ac:dyDescent="0.2">
      <c r="A268746" s="1">
        <v>415289</v>
      </c>
      <c r="B268746" s="1" t="s">
        <v>267790</v>
      </c>
      <c r="C268746" s="1" t="s">
        <v>60</v>
      </c>
    </row>
    <row r="268747" spans="1:3" x14ac:dyDescent="0.2">
      <c r="A268747" s="1">
        <v>415291</v>
      </c>
      <c r="B268747" s="1" t="s">
        <v>267791</v>
      </c>
      <c r="C268747" s="1" t="s">
        <v>60</v>
      </c>
    </row>
    <row r="268748" spans="1:3" x14ac:dyDescent="0.2">
      <c r="A268748" s="1">
        <v>415292</v>
      </c>
      <c r="B268748" s="1" t="s">
        <v>267792</v>
      </c>
      <c r="C268748" s="1" t="s">
        <v>60</v>
      </c>
    </row>
    <row r="268749" spans="1:3" x14ac:dyDescent="0.2">
      <c r="A268749" s="1">
        <v>415293</v>
      </c>
      <c r="B268749" s="1" t="s">
        <v>267793</v>
      </c>
      <c r="C268749" s="1" t="s">
        <v>60</v>
      </c>
    </row>
    <row r="268750" spans="1:3" x14ac:dyDescent="0.2">
      <c r="A268750" s="1">
        <v>415294</v>
      </c>
      <c r="B268750" s="1" t="s">
        <v>267794</v>
      </c>
      <c r="C268750" s="1" t="s">
        <v>60</v>
      </c>
    </row>
    <row r="268751" spans="1:3" x14ac:dyDescent="0.2">
      <c r="A268751" s="1">
        <v>415295</v>
      </c>
      <c r="B268751" s="1" t="s">
        <v>267795</v>
      </c>
      <c r="C268751" s="1" t="s">
        <v>60</v>
      </c>
    </row>
    <row r="268752" spans="1:3" x14ac:dyDescent="0.2">
      <c r="A268752" s="1">
        <v>415296</v>
      </c>
      <c r="B268752" s="1" t="s">
        <v>267796</v>
      </c>
      <c r="C268752" s="1" t="s">
        <v>60</v>
      </c>
    </row>
    <row r="268753" spans="1:3" x14ac:dyDescent="0.2">
      <c r="A268753" s="1">
        <v>415297</v>
      </c>
      <c r="B268753" s="1" t="s">
        <v>267797</v>
      </c>
      <c r="C268753" s="1" t="s">
        <v>60</v>
      </c>
    </row>
    <row r="268754" spans="1:3" x14ac:dyDescent="0.2">
      <c r="A268754" s="1">
        <v>415298</v>
      </c>
      <c r="B268754" s="1" t="s">
        <v>267798</v>
      </c>
      <c r="C268754" s="1" t="s">
        <v>60</v>
      </c>
    </row>
    <row r="268755" spans="1:3" x14ac:dyDescent="0.2">
      <c r="A268755" s="1">
        <v>415299</v>
      </c>
      <c r="B268755" s="1" t="s">
        <v>267799</v>
      </c>
      <c r="C268755" s="1" t="s">
        <v>60</v>
      </c>
    </row>
    <row r="268756" spans="1:3" x14ac:dyDescent="0.2">
      <c r="A268756" s="1">
        <v>415300</v>
      </c>
      <c r="B268756" s="1" t="s">
        <v>267800</v>
      </c>
      <c r="C268756" s="1" t="s">
        <v>60</v>
      </c>
    </row>
    <row r="268757" spans="1:3" x14ac:dyDescent="0.2">
      <c r="A268757" s="1">
        <v>415301</v>
      </c>
      <c r="B268757" s="1" t="s">
        <v>267801</v>
      </c>
      <c r="C268757" s="1" t="s">
        <v>60</v>
      </c>
    </row>
    <row r="268758" spans="1:3" x14ac:dyDescent="0.2">
      <c r="A268758" s="1">
        <v>415302</v>
      </c>
      <c r="B268758" s="1" t="s">
        <v>267802</v>
      </c>
      <c r="C268758" s="1" t="s">
        <v>60</v>
      </c>
    </row>
    <row r="268759" spans="1:3" x14ac:dyDescent="0.2">
      <c r="A268759" s="1">
        <v>415303</v>
      </c>
      <c r="B268759" s="1" t="s">
        <v>267803</v>
      </c>
      <c r="C268759" s="1" t="s">
        <v>60</v>
      </c>
    </row>
    <row r="268760" spans="1:3" x14ac:dyDescent="0.2">
      <c r="A268760" s="1">
        <v>415304</v>
      </c>
      <c r="B268760" s="1" t="s">
        <v>267804</v>
      </c>
      <c r="C268760" s="1" t="s">
        <v>60</v>
      </c>
    </row>
    <row r="268761" spans="1:3" x14ac:dyDescent="0.2">
      <c r="A268761" s="1">
        <v>415305</v>
      </c>
      <c r="B268761" s="1" t="s">
        <v>267805</v>
      </c>
      <c r="C268761" s="1" t="s">
        <v>60</v>
      </c>
    </row>
    <row r="268762" spans="1:3" x14ac:dyDescent="0.2">
      <c r="A268762" s="1">
        <v>415306</v>
      </c>
      <c r="B268762" s="1" t="s">
        <v>267806</v>
      </c>
      <c r="C268762" s="1" t="s">
        <v>60</v>
      </c>
    </row>
    <row r="268763" spans="1:3" x14ac:dyDescent="0.2">
      <c r="A268763" s="1">
        <v>415307</v>
      </c>
      <c r="B268763" s="1" t="s">
        <v>267807</v>
      </c>
      <c r="C268763" s="1" t="s">
        <v>60</v>
      </c>
    </row>
    <row r="268764" spans="1:3" x14ac:dyDescent="0.2">
      <c r="A268764" s="1">
        <v>415308</v>
      </c>
      <c r="B268764" s="1" t="s">
        <v>267808</v>
      </c>
      <c r="C268764" s="1" t="s">
        <v>60</v>
      </c>
    </row>
    <row r="268765" spans="1:3" x14ac:dyDescent="0.2">
      <c r="A268765" s="1">
        <v>415309</v>
      </c>
      <c r="B268765" s="1" t="s">
        <v>267809</v>
      </c>
      <c r="C268765" s="1" t="s">
        <v>60</v>
      </c>
    </row>
    <row r="268766" spans="1:3" x14ac:dyDescent="0.2">
      <c r="A268766" s="1">
        <v>415310</v>
      </c>
      <c r="B268766" s="1" t="s">
        <v>267810</v>
      </c>
      <c r="C268766" s="1" t="s">
        <v>60</v>
      </c>
    </row>
    <row r="268767" spans="1:3" x14ac:dyDescent="0.2">
      <c r="A268767" s="1">
        <v>415311</v>
      </c>
      <c r="B268767" s="1" t="s">
        <v>267811</v>
      </c>
      <c r="C268767" s="1" t="s">
        <v>60</v>
      </c>
    </row>
    <row r="268768" spans="1:3" x14ac:dyDescent="0.2">
      <c r="A268768" s="1">
        <v>415312</v>
      </c>
      <c r="B268768" s="1" t="s">
        <v>267812</v>
      </c>
      <c r="C268768" s="1" t="s">
        <v>60</v>
      </c>
    </row>
    <row r="268769" spans="1:3" x14ac:dyDescent="0.2">
      <c r="A268769" s="1">
        <v>415313</v>
      </c>
      <c r="B268769" s="1" t="s">
        <v>267813</v>
      </c>
      <c r="C268769" s="1" t="s">
        <v>60</v>
      </c>
    </row>
    <row r="268770" spans="1:3" x14ac:dyDescent="0.2">
      <c r="A268770" s="1">
        <v>415314</v>
      </c>
      <c r="B268770" s="1" t="s">
        <v>267814</v>
      </c>
      <c r="C268770" s="1" t="s">
        <v>60</v>
      </c>
    </row>
    <row r="268771" spans="1:3" x14ac:dyDescent="0.2">
      <c r="A268771" s="1">
        <v>415315</v>
      </c>
      <c r="B268771" s="1" t="s">
        <v>267815</v>
      </c>
      <c r="C268771" s="1" t="s">
        <v>60</v>
      </c>
    </row>
    <row r="268772" spans="1:3" x14ac:dyDescent="0.2">
      <c r="A268772" s="1">
        <v>415316</v>
      </c>
      <c r="B268772" s="1" t="s">
        <v>267816</v>
      </c>
      <c r="C268772" s="1" t="s">
        <v>60</v>
      </c>
    </row>
    <row r="268773" spans="1:3" x14ac:dyDescent="0.2">
      <c r="A268773" s="1">
        <v>415317</v>
      </c>
      <c r="B268773" s="1" t="s">
        <v>267817</v>
      </c>
      <c r="C268773" s="1" t="s">
        <v>60</v>
      </c>
    </row>
    <row r="268774" spans="1:3" x14ac:dyDescent="0.2">
      <c r="A268774" s="1">
        <v>415318</v>
      </c>
      <c r="B268774" s="1" t="s">
        <v>267818</v>
      </c>
      <c r="C268774" s="1" t="s">
        <v>60</v>
      </c>
    </row>
    <row r="268775" spans="1:3" x14ac:dyDescent="0.2">
      <c r="A268775" s="1">
        <v>415319</v>
      </c>
      <c r="B268775" s="1" t="s">
        <v>267819</v>
      </c>
      <c r="C268775" s="1" t="s">
        <v>60</v>
      </c>
    </row>
    <row r="268776" spans="1:3" x14ac:dyDescent="0.2">
      <c r="A268776" s="1">
        <v>415320</v>
      </c>
      <c r="B268776" s="1" t="s">
        <v>267820</v>
      </c>
      <c r="C268776" s="1" t="s">
        <v>60</v>
      </c>
    </row>
    <row r="268777" spans="1:3" x14ac:dyDescent="0.2">
      <c r="A268777" s="1">
        <v>415321</v>
      </c>
      <c r="B268777" s="1" t="s">
        <v>267821</v>
      </c>
      <c r="C268777" s="1" t="s">
        <v>60</v>
      </c>
    </row>
    <row r="268778" spans="1:3" x14ac:dyDescent="0.2">
      <c r="A268778" s="1">
        <v>415322</v>
      </c>
      <c r="B268778" s="1" t="s">
        <v>267822</v>
      </c>
      <c r="C268778" s="1" t="s">
        <v>60</v>
      </c>
    </row>
    <row r="268779" spans="1:3" x14ac:dyDescent="0.2">
      <c r="A268779" s="1">
        <v>415323</v>
      </c>
      <c r="B268779" s="1" t="s">
        <v>267823</v>
      </c>
      <c r="C268779" s="1" t="s">
        <v>60</v>
      </c>
    </row>
    <row r="268780" spans="1:3" x14ac:dyDescent="0.2">
      <c r="A268780" s="1">
        <v>415324</v>
      </c>
      <c r="B268780" s="1" t="s">
        <v>267824</v>
      </c>
      <c r="C268780" s="1" t="s">
        <v>60</v>
      </c>
    </row>
    <row r="268781" spans="1:3" x14ac:dyDescent="0.2">
      <c r="A268781" s="1">
        <v>415325</v>
      </c>
      <c r="B268781" s="1" t="s">
        <v>267825</v>
      </c>
      <c r="C268781" s="1" t="s">
        <v>60</v>
      </c>
    </row>
    <row r="268782" spans="1:3" x14ac:dyDescent="0.2">
      <c r="A268782" s="1">
        <v>415326</v>
      </c>
      <c r="B268782" s="1" t="s">
        <v>267826</v>
      </c>
      <c r="C268782" s="1" t="s">
        <v>60</v>
      </c>
    </row>
    <row r="268783" spans="1:3" x14ac:dyDescent="0.2">
      <c r="A268783" s="1">
        <v>415327</v>
      </c>
      <c r="B268783" s="1" t="s">
        <v>267827</v>
      </c>
      <c r="C268783" s="1" t="s">
        <v>60</v>
      </c>
    </row>
    <row r="268784" spans="1:3" x14ac:dyDescent="0.2">
      <c r="A268784" s="1">
        <v>415328</v>
      </c>
      <c r="B268784" s="1" t="s">
        <v>267828</v>
      </c>
      <c r="C268784" s="1" t="s">
        <v>60</v>
      </c>
    </row>
    <row r="268785" spans="1:3" x14ac:dyDescent="0.2">
      <c r="A268785" s="1">
        <v>415329</v>
      </c>
      <c r="B268785" s="1" t="s">
        <v>267829</v>
      </c>
      <c r="C268785" s="1" t="s">
        <v>60</v>
      </c>
    </row>
    <row r="268786" spans="1:3" x14ac:dyDescent="0.2">
      <c r="A268786" s="1">
        <v>415330</v>
      </c>
      <c r="B268786" s="1" t="s">
        <v>267830</v>
      </c>
      <c r="C268786" s="1" t="s">
        <v>60</v>
      </c>
    </row>
    <row r="268787" spans="1:3" x14ac:dyDescent="0.2">
      <c r="A268787" s="1">
        <v>415331</v>
      </c>
      <c r="B268787" s="1" t="s">
        <v>267831</v>
      </c>
      <c r="C268787" s="1" t="s">
        <v>60</v>
      </c>
    </row>
    <row r="268788" spans="1:3" x14ac:dyDescent="0.2">
      <c r="A268788" s="1">
        <v>415332</v>
      </c>
      <c r="B268788" s="1" t="s">
        <v>267832</v>
      </c>
      <c r="C268788" s="1" t="s">
        <v>60</v>
      </c>
    </row>
    <row r="268789" spans="1:3" x14ac:dyDescent="0.2">
      <c r="A268789" s="1">
        <v>415333</v>
      </c>
      <c r="B268789" s="1" t="s">
        <v>267833</v>
      </c>
      <c r="C268789" s="1" t="s">
        <v>60</v>
      </c>
    </row>
    <row r="268790" spans="1:3" x14ac:dyDescent="0.2">
      <c r="A268790" s="1">
        <v>415334</v>
      </c>
      <c r="B268790" s="1" t="s">
        <v>267834</v>
      </c>
      <c r="C268790" s="1" t="s">
        <v>60</v>
      </c>
    </row>
    <row r="268791" spans="1:3" x14ac:dyDescent="0.2">
      <c r="A268791" s="1">
        <v>415335</v>
      </c>
      <c r="B268791" s="1" t="s">
        <v>267835</v>
      </c>
      <c r="C268791" s="1" t="s">
        <v>60</v>
      </c>
    </row>
    <row r="268792" spans="1:3" x14ac:dyDescent="0.2">
      <c r="A268792" s="1">
        <v>415336</v>
      </c>
      <c r="B268792" s="1" t="s">
        <v>267836</v>
      </c>
      <c r="C268792" s="1" t="s">
        <v>60</v>
      </c>
    </row>
    <row r="268793" spans="1:3" x14ac:dyDescent="0.2">
      <c r="A268793" s="1">
        <v>415337</v>
      </c>
      <c r="B268793" s="1" t="s">
        <v>267837</v>
      </c>
      <c r="C268793" s="1" t="s">
        <v>60</v>
      </c>
    </row>
    <row r="268794" spans="1:3" x14ac:dyDescent="0.2">
      <c r="A268794" s="1">
        <v>415338</v>
      </c>
      <c r="B268794" s="1" t="s">
        <v>267838</v>
      </c>
      <c r="C268794" s="1" t="s">
        <v>60</v>
      </c>
    </row>
    <row r="268795" spans="1:3" x14ac:dyDescent="0.2">
      <c r="A268795" s="1">
        <v>415339</v>
      </c>
      <c r="B268795" s="1" t="s">
        <v>267839</v>
      </c>
      <c r="C268795" s="1" t="s">
        <v>60</v>
      </c>
    </row>
    <row r="268796" spans="1:3" x14ac:dyDescent="0.2">
      <c r="A268796" s="1">
        <v>415340</v>
      </c>
      <c r="B268796" s="1" t="s">
        <v>267840</v>
      </c>
      <c r="C268796" s="1" t="s">
        <v>60</v>
      </c>
    </row>
    <row r="268797" spans="1:3" x14ac:dyDescent="0.2">
      <c r="A268797" s="1">
        <v>415341</v>
      </c>
      <c r="B268797" s="1" t="s">
        <v>267841</v>
      </c>
      <c r="C268797" s="1" t="s">
        <v>60</v>
      </c>
    </row>
    <row r="268798" spans="1:3" x14ac:dyDescent="0.2">
      <c r="A268798" s="1">
        <v>415342</v>
      </c>
      <c r="B268798" s="1" t="s">
        <v>267842</v>
      </c>
      <c r="C268798" s="1" t="s">
        <v>60</v>
      </c>
    </row>
    <row r="268799" spans="1:3" x14ac:dyDescent="0.2">
      <c r="A268799" s="1">
        <v>415343</v>
      </c>
      <c r="B268799" s="1" t="s">
        <v>267843</v>
      </c>
      <c r="C268799" s="1" t="s">
        <v>60</v>
      </c>
    </row>
    <row r="268800" spans="1:3" x14ac:dyDescent="0.2">
      <c r="A268800" s="1">
        <v>415344</v>
      </c>
      <c r="B268800" s="1" t="s">
        <v>267844</v>
      </c>
      <c r="C268800" s="1" t="s">
        <v>60</v>
      </c>
    </row>
    <row r="268801" spans="1:3" x14ac:dyDescent="0.2">
      <c r="A268801" s="1">
        <v>415345</v>
      </c>
      <c r="B268801" s="1" t="s">
        <v>267845</v>
      </c>
      <c r="C268801" s="1" t="s">
        <v>60</v>
      </c>
    </row>
    <row r="268802" spans="1:3" x14ac:dyDescent="0.2">
      <c r="A268802" s="1">
        <v>415346</v>
      </c>
      <c r="B268802" s="1" t="s">
        <v>267846</v>
      </c>
      <c r="C268802" s="1" t="s">
        <v>60</v>
      </c>
    </row>
    <row r="268803" spans="1:3" x14ac:dyDescent="0.2">
      <c r="A268803" s="1">
        <v>415347</v>
      </c>
      <c r="B268803" s="1" t="s">
        <v>267847</v>
      </c>
      <c r="C268803" s="1" t="s">
        <v>60</v>
      </c>
    </row>
    <row r="268804" spans="1:3" x14ac:dyDescent="0.2">
      <c r="A268804" s="1">
        <v>415348</v>
      </c>
      <c r="B268804" s="1" t="s">
        <v>267848</v>
      </c>
      <c r="C268804" s="1" t="s">
        <v>60</v>
      </c>
    </row>
    <row r="268805" spans="1:3" x14ac:dyDescent="0.2">
      <c r="A268805" s="1">
        <v>415349</v>
      </c>
      <c r="B268805" s="1" t="s">
        <v>267849</v>
      </c>
      <c r="C268805" s="1" t="s">
        <v>60</v>
      </c>
    </row>
    <row r="268806" spans="1:3" x14ac:dyDescent="0.2">
      <c r="A268806" s="1">
        <v>415350</v>
      </c>
      <c r="B268806" s="1" t="s">
        <v>267850</v>
      </c>
      <c r="C268806" s="1" t="s">
        <v>60</v>
      </c>
    </row>
    <row r="268807" spans="1:3" x14ac:dyDescent="0.2">
      <c r="A268807" s="1">
        <v>415351</v>
      </c>
      <c r="B268807" s="1" t="s">
        <v>267851</v>
      </c>
      <c r="C268807" s="1" t="s">
        <v>60</v>
      </c>
    </row>
    <row r="268808" spans="1:3" x14ac:dyDescent="0.2">
      <c r="A268808" s="1">
        <v>415352</v>
      </c>
      <c r="B268808" s="1" t="s">
        <v>267852</v>
      </c>
      <c r="C268808" s="1" t="s">
        <v>60</v>
      </c>
    </row>
    <row r="268809" spans="1:3" x14ac:dyDescent="0.2">
      <c r="A268809" s="1">
        <v>415353</v>
      </c>
      <c r="B268809" s="1" t="s">
        <v>267853</v>
      </c>
      <c r="C268809" s="1" t="s">
        <v>60</v>
      </c>
    </row>
    <row r="268810" spans="1:3" x14ac:dyDescent="0.2">
      <c r="A268810" s="1">
        <v>415354</v>
      </c>
      <c r="B268810" s="1" t="s">
        <v>267854</v>
      </c>
      <c r="C268810" s="1" t="s">
        <v>60</v>
      </c>
    </row>
    <row r="268811" spans="1:3" x14ac:dyDescent="0.2">
      <c r="A268811" s="1">
        <v>415355</v>
      </c>
      <c r="B268811" s="1" t="s">
        <v>267855</v>
      </c>
      <c r="C268811" s="1" t="s">
        <v>60</v>
      </c>
    </row>
    <row r="268812" spans="1:3" x14ac:dyDescent="0.2">
      <c r="A268812" s="1">
        <v>415356</v>
      </c>
      <c r="B268812" s="1" t="s">
        <v>267856</v>
      </c>
      <c r="C268812" s="1" t="s">
        <v>60</v>
      </c>
    </row>
    <row r="268813" spans="1:3" x14ac:dyDescent="0.2">
      <c r="A268813" s="1">
        <v>415357</v>
      </c>
      <c r="B268813" s="1" t="s">
        <v>267857</v>
      </c>
      <c r="C268813" s="1" t="s">
        <v>60</v>
      </c>
    </row>
    <row r="268814" spans="1:3" x14ac:dyDescent="0.2">
      <c r="A268814" s="1">
        <v>415358</v>
      </c>
      <c r="B268814" s="1" t="s">
        <v>267858</v>
      </c>
      <c r="C268814" s="1" t="s">
        <v>60</v>
      </c>
    </row>
    <row r="268815" spans="1:3" x14ac:dyDescent="0.2">
      <c r="A268815" s="1">
        <v>415359</v>
      </c>
      <c r="B268815" s="1" t="s">
        <v>267859</v>
      </c>
      <c r="C268815" s="1" t="s">
        <v>60</v>
      </c>
    </row>
    <row r="268816" spans="1:3" x14ac:dyDescent="0.2">
      <c r="A268816" s="1">
        <v>415360</v>
      </c>
      <c r="B268816" s="1" t="s">
        <v>267860</v>
      </c>
      <c r="C268816" s="1" t="s">
        <v>60</v>
      </c>
    </row>
    <row r="268817" spans="1:3" x14ac:dyDescent="0.2">
      <c r="A268817" s="1">
        <v>415361</v>
      </c>
      <c r="B268817" s="1" t="s">
        <v>267861</v>
      </c>
      <c r="C268817" s="1" t="s">
        <v>60</v>
      </c>
    </row>
    <row r="268818" spans="1:3" x14ac:dyDescent="0.2">
      <c r="A268818" s="1">
        <v>415362</v>
      </c>
      <c r="B268818" s="1" t="s">
        <v>267862</v>
      </c>
      <c r="C268818" s="1" t="s">
        <v>60</v>
      </c>
    </row>
    <row r="268819" spans="1:3" x14ac:dyDescent="0.2">
      <c r="A268819" s="1">
        <v>415363</v>
      </c>
      <c r="B268819" s="1" t="s">
        <v>267863</v>
      </c>
      <c r="C268819" s="1" t="s">
        <v>60</v>
      </c>
    </row>
    <row r="268820" spans="1:3" x14ac:dyDescent="0.2">
      <c r="A268820" s="1">
        <v>415364</v>
      </c>
      <c r="B268820" s="1" t="s">
        <v>267864</v>
      </c>
      <c r="C268820" s="1" t="s">
        <v>60</v>
      </c>
    </row>
    <row r="268821" spans="1:3" x14ac:dyDescent="0.2">
      <c r="A268821" s="1">
        <v>415365</v>
      </c>
      <c r="B268821" s="1" t="s">
        <v>267865</v>
      </c>
      <c r="C268821" s="1" t="s">
        <v>60</v>
      </c>
    </row>
    <row r="268822" spans="1:3" x14ac:dyDescent="0.2">
      <c r="A268822" s="1">
        <v>415366</v>
      </c>
      <c r="B268822" s="1" t="s">
        <v>267866</v>
      </c>
      <c r="C268822" s="1" t="s">
        <v>60</v>
      </c>
    </row>
    <row r="268823" spans="1:3" x14ac:dyDescent="0.2">
      <c r="A268823" s="1">
        <v>415367</v>
      </c>
      <c r="B268823" s="1" t="s">
        <v>267867</v>
      </c>
      <c r="C268823" s="1" t="s">
        <v>60</v>
      </c>
    </row>
    <row r="268824" spans="1:3" x14ac:dyDescent="0.2">
      <c r="A268824" s="1">
        <v>415368</v>
      </c>
      <c r="B268824" s="1" t="s">
        <v>267868</v>
      </c>
      <c r="C268824" s="1" t="s">
        <v>60</v>
      </c>
    </row>
    <row r="268825" spans="1:3" x14ac:dyDescent="0.2">
      <c r="A268825" s="1">
        <v>415369</v>
      </c>
      <c r="B268825" s="1" t="s">
        <v>267869</v>
      </c>
      <c r="C268825" s="1" t="s">
        <v>60</v>
      </c>
    </row>
    <row r="268826" spans="1:3" x14ac:dyDescent="0.2">
      <c r="A268826" s="1">
        <v>415370</v>
      </c>
      <c r="B268826" s="1" t="s">
        <v>267870</v>
      </c>
      <c r="C268826" s="1" t="s">
        <v>60</v>
      </c>
    </row>
    <row r="268827" spans="1:3" x14ac:dyDescent="0.2">
      <c r="A268827" s="1">
        <v>415371</v>
      </c>
      <c r="B268827" s="1" t="s">
        <v>267871</v>
      </c>
      <c r="C268827" s="1" t="s">
        <v>60</v>
      </c>
    </row>
    <row r="268828" spans="1:3" x14ac:dyDescent="0.2">
      <c r="A268828" s="1">
        <v>415372</v>
      </c>
      <c r="B268828" s="1" t="s">
        <v>267872</v>
      </c>
      <c r="C268828" s="1" t="s">
        <v>60</v>
      </c>
    </row>
    <row r="268829" spans="1:3" x14ac:dyDescent="0.2">
      <c r="A268829" s="1">
        <v>415373</v>
      </c>
      <c r="B268829" s="1" t="s">
        <v>267873</v>
      </c>
      <c r="C268829" s="1" t="s">
        <v>60</v>
      </c>
    </row>
    <row r="268830" spans="1:3" x14ac:dyDescent="0.2">
      <c r="A268830" s="1">
        <v>415374</v>
      </c>
      <c r="B268830" s="1" t="s">
        <v>267874</v>
      </c>
      <c r="C268830" s="1" t="s">
        <v>60</v>
      </c>
    </row>
    <row r="268831" spans="1:3" x14ac:dyDescent="0.2">
      <c r="A268831" s="1">
        <v>415375</v>
      </c>
      <c r="B268831" s="1" t="s">
        <v>267875</v>
      </c>
      <c r="C268831" s="1" t="s">
        <v>60</v>
      </c>
    </row>
    <row r="268832" spans="1:3" x14ac:dyDescent="0.2">
      <c r="A268832" s="1">
        <v>415376</v>
      </c>
      <c r="B268832" s="1" t="s">
        <v>267876</v>
      </c>
      <c r="C268832" s="1" t="s">
        <v>60</v>
      </c>
    </row>
    <row r="268833" spans="1:3" x14ac:dyDescent="0.2">
      <c r="A268833" s="1">
        <v>415377</v>
      </c>
      <c r="B268833" s="1" t="s">
        <v>267877</v>
      </c>
      <c r="C268833" s="1" t="s">
        <v>60</v>
      </c>
    </row>
    <row r="268834" spans="1:3" x14ac:dyDescent="0.2">
      <c r="A268834" s="1">
        <v>415378</v>
      </c>
      <c r="B268834" s="1" t="s">
        <v>267878</v>
      </c>
      <c r="C268834" s="1" t="s">
        <v>60</v>
      </c>
    </row>
    <row r="268835" spans="1:3" x14ac:dyDescent="0.2">
      <c r="A268835" s="1">
        <v>415379</v>
      </c>
      <c r="B268835" s="1" t="s">
        <v>267879</v>
      </c>
      <c r="C268835" s="1" t="s">
        <v>60</v>
      </c>
    </row>
    <row r="268836" spans="1:3" x14ac:dyDescent="0.2">
      <c r="A268836" s="1">
        <v>415380</v>
      </c>
      <c r="B268836" s="1" t="s">
        <v>267880</v>
      </c>
      <c r="C268836" s="1" t="s">
        <v>60</v>
      </c>
    </row>
    <row r="268837" spans="1:3" x14ac:dyDescent="0.2">
      <c r="A268837" s="1">
        <v>415381</v>
      </c>
      <c r="B268837" s="1" t="s">
        <v>267881</v>
      </c>
      <c r="C268837" s="1" t="s">
        <v>60</v>
      </c>
    </row>
    <row r="268838" spans="1:3" x14ac:dyDescent="0.2">
      <c r="A268838" s="1">
        <v>415382</v>
      </c>
      <c r="B268838" s="1" t="s">
        <v>267882</v>
      </c>
      <c r="C268838" s="1" t="s">
        <v>60</v>
      </c>
    </row>
    <row r="268839" spans="1:3" x14ac:dyDescent="0.2">
      <c r="A268839" s="1">
        <v>415383</v>
      </c>
      <c r="B268839" s="1" t="s">
        <v>267883</v>
      </c>
      <c r="C268839" s="1" t="s">
        <v>60</v>
      </c>
    </row>
    <row r="268840" spans="1:3" x14ac:dyDescent="0.2">
      <c r="A268840" s="1">
        <v>415384</v>
      </c>
      <c r="B268840" s="1" t="s">
        <v>267884</v>
      </c>
      <c r="C268840" s="1" t="s">
        <v>60</v>
      </c>
    </row>
    <row r="268841" spans="1:3" x14ac:dyDescent="0.2">
      <c r="A268841" s="1">
        <v>415385</v>
      </c>
      <c r="B268841" s="1" t="s">
        <v>267885</v>
      </c>
      <c r="C268841" s="1" t="s">
        <v>60</v>
      </c>
    </row>
    <row r="268842" spans="1:3" x14ac:dyDescent="0.2">
      <c r="A268842" s="1">
        <v>415386</v>
      </c>
      <c r="B268842" s="1" t="s">
        <v>267886</v>
      </c>
      <c r="C268842" s="1" t="s">
        <v>60</v>
      </c>
    </row>
    <row r="268843" spans="1:3" x14ac:dyDescent="0.2">
      <c r="A268843" s="1">
        <v>415387</v>
      </c>
      <c r="B268843" s="1" t="s">
        <v>267887</v>
      </c>
      <c r="C268843" s="1" t="s">
        <v>60</v>
      </c>
    </row>
    <row r="268844" spans="1:3" x14ac:dyDescent="0.2">
      <c r="A268844" s="1">
        <v>415388</v>
      </c>
      <c r="B268844" s="1" t="s">
        <v>267888</v>
      </c>
      <c r="C268844" s="1" t="s">
        <v>60</v>
      </c>
    </row>
    <row r="268845" spans="1:3" x14ac:dyDescent="0.2">
      <c r="A268845" s="1">
        <v>415389</v>
      </c>
      <c r="B268845" s="1" t="s">
        <v>267889</v>
      </c>
      <c r="C268845" s="1" t="s">
        <v>60</v>
      </c>
    </row>
    <row r="268846" spans="1:3" x14ac:dyDescent="0.2">
      <c r="A268846" s="1">
        <v>415390</v>
      </c>
      <c r="B268846" s="1" t="s">
        <v>267890</v>
      </c>
      <c r="C268846" s="1" t="s">
        <v>60</v>
      </c>
    </row>
    <row r="268847" spans="1:3" x14ac:dyDescent="0.2">
      <c r="A268847" s="1">
        <v>415391</v>
      </c>
      <c r="B268847" s="1" t="s">
        <v>267891</v>
      </c>
      <c r="C268847" s="1" t="s">
        <v>60</v>
      </c>
    </row>
    <row r="268848" spans="1:3" x14ac:dyDescent="0.2">
      <c r="A268848" s="1">
        <v>415392</v>
      </c>
      <c r="B268848" s="1" t="s">
        <v>267892</v>
      </c>
      <c r="C268848" s="1" t="s">
        <v>60</v>
      </c>
    </row>
    <row r="268849" spans="1:3" x14ac:dyDescent="0.2">
      <c r="A268849" s="1">
        <v>415393</v>
      </c>
      <c r="B268849" s="1" t="s">
        <v>267893</v>
      </c>
      <c r="C268849" s="1" t="s">
        <v>60</v>
      </c>
    </row>
    <row r="268850" spans="1:3" x14ac:dyDescent="0.2">
      <c r="A268850" s="1">
        <v>415394</v>
      </c>
      <c r="B268850" s="1" t="s">
        <v>267894</v>
      </c>
      <c r="C268850" s="1" t="s">
        <v>60</v>
      </c>
    </row>
    <row r="268851" spans="1:3" x14ac:dyDescent="0.2">
      <c r="A268851" s="1">
        <v>415395</v>
      </c>
      <c r="B268851" s="1" t="s">
        <v>267895</v>
      </c>
      <c r="C268851" s="1" t="s">
        <v>60</v>
      </c>
    </row>
    <row r="268852" spans="1:3" x14ac:dyDescent="0.2">
      <c r="A268852" s="1">
        <v>415396</v>
      </c>
      <c r="B268852" s="1" t="s">
        <v>267896</v>
      </c>
      <c r="C268852" s="1" t="s">
        <v>60</v>
      </c>
    </row>
    <row r="268853" spans="1:3" x14ac:dyDescent="0.2">
      <c r="A268853" s="1">
        <v>415397</v>
      </c>
      <c r="B268853" s="1" t="s">
        <v>267897</v>
      </c>
      <c r="C268853" s="1" t="s">
        <v>60</v>
      </c>
    </row>
    <row r="268854" spans="1:3" x14ac:dyDescent="0.2">
      <c r="A268854" s="1">
        <v>415398</v>
      </c>
      <c r="B268854" s="1" t="s">
        <v>267898</v>
      </c>
      <c r="C268854" s="1" t="s">
        <v>60</v>
      </c>
    </row>
    <row r="268855" spans="1:3" x14ac:dyDescent="0.2">
      <c r="A268855" s="1">
        <v>415399</v>
      </c>
      <c r="B268855" s="1" t="s">
        <v>267899</v>
      </c>
      <c r="C268855" s="1" t="s">
        <v>60</v>
      </c>
    </row>
    <row r="268856" spans="1:3" x14ac:dyDescent="0.2">
      <c r="A268856" s="1">
        <v>415400</v>
      </c>
      <c r="B268856" s="1" t="s">
        <v>267900</v>
      </c>
      <c r="C268856" s="1" t="s">
        <v>60</v>
      </c>
    </row>
    <row r="268857" spans="1:3" x14ac:dyDescent="0.2">
      <c r="A268857" s="1">
        <v>415401</v>
      </c>
      <c r="B268857" s="1" t="s">
        <v>267901</v>
      </c>
      <c r="C268857" s="1" t="s">
        <v>60</v>
      </c>
    </row>
    <row r="268858" spans="1:3" x14ac:dyDescent="0.2">
      <c r="A268858" s="1">
        <v>415402</v>
      </c>
      <c r="B268858" s="1" t="s">
        <v>267902</v>
      </c>
      <c r="C268858" s="1" t="s">
        <v>60</v>
      </c>
    </row>
    <row r="268859" spans="1:3" x14ac:dyDescent="0.2">
      <c r="A268859" s="1">
        <v>415403</v>
      </c>
      <c r="B268859" s="1" t="s">
        <v>267903</v>
      </c>
      <c r="C268859" s="1" t="s">
        <v>60</v>
      </c>
    </row>
    <row r="268860" spans="1:3" x14ac:dyDescent="0.2">
      <c r="A268860" s="1">
        <v>415404</v>
      </c>
      <c r="B268860" s="1" t="s">
        <v>267904</v>
      </c>
      <c r="C268860" s="1" t="s">
        <v>60</v>
      </c>
    </row>
    <row r="268861" spans="1:3" x14ac:dyDescent="0.2">
      <c r="A268861" s="1">
        <v>415405</v>
      </c>
      <c r="B268861" s="1" t="s">
        <v>267905</v>
      </c>
      <c r="C268861" s="1" t="s">
        <v>60</v>
      </c>
    </row>
    <row r="268862" spans="1:3" x14ac:dyDescent="0.2">
      <c r="A268862" s="1">
        <v>415406</v>
      </c>
      <c r="B268862" s="1" t="s">
        <v>267906</v>
      </c>
      <c r="C268862" s="1" t="s">
        <v>60</v>
      </c>
    </row>
    <row r="268863" spans="1:3" x14ac:dyDescent="0.2">
      <c r="A268863" s="1">
        <v>415407</v>
      </c>
      <c r="B268863" s="1" t="s">
        <v>267907</v>
      </c>
      <c r="C268863" s="1" t="s">
        <v>60</v>
      </c>
    </row>
    <row r="268864" spans="1:3" x14ac:dyDescent="0.2">
      <c r="A268864" s="1">
        <v>415408</v>
      </c>
      <c r="B268864" s="1" t="s">
        <v>267908</v>
      </c>
      <c r="C268864" s="1" t="s">
        <v>60</v>
      </c>
    </row>
    <row r="268865" spans="1:4" x14ac:dyDescent="0.2">
      <c r="A268865" s="1">
        <v>415409</v>
      </c>
      <c r="B268865" s="1" t="s">
        <v>267909</v>
      </c>
      <c r="C268865" s="1" t="s">
        <v>60</v>
      </c>
    </row>
    <row r="268866" spans="1:4" x14ac:dyDescent="0.2">
      <c r="A268866" s="1">
        <v>415410</v>
      </c>
      <c r="B268866" s="1" t="s">
        <v>267910</v>
      </c>
      <c r="C268866" s="1" t="s">
        <v>60</v>
      </c>
    </row>
    <row r="268867" spans="1:4" x14ac:dyDescent="0.2">
      <c r="A268867" s="1">
        <v>415411</v>
      </c>
      <c r="B268867" s="1" t="s">
        <v>267911</v>
      </c>
      <c r="C268867" s="1" t="s">
        <v>60</v>
      </c>
    </row>
    <row r="268868" spans="1:4" x14ac:dyDescent="0.2">
      <c r="A268868" s="1">
        <v>415412</v>
      </c>
      <c r="B268868" s="1" t="s">
        <v>267912</v>
      </c>
      <c r="C268868" s="1" t="s">
        <v>60</v>
      </c>
    </row>
    <row r="268869" spans="1:4" x14ac:dyDescent="0.2">
      <c r="A268869" s="1">
        <v>415413</v>
      </c>
      <c r="B268869" s="1" t="s">
        <v>267913</v>
      </c>
      <c r="C268869" s="1" t="s">
        <v>60</v>
      </c>
    </row>
    <row r="268870" spans="1:4" x14ac:dyDescent="0.2">
      <c r="A268870" s="1">
        <v>415414</v>
      </c>
      <c r="B268870" s="1" t="s">
        <v>267914</v>
      </c>
      <c r="C268870" s="1" t="s">
        <v>60</v>
      </c>
    </row>
    <row r="268871" spans="1:4" x14ac:dyDescent="0.2">
      <c r="A268871" s="1">
        <v>415417</v>
      </c>
      <c r="B268871" s="1" t="s">
        <v>267915</v>
      </c>
      <c r="C268871" s="1" t="s">
        <v>60</v>
      </c>
      <c r="D268871" s="1" t="s">
        <v>61</v>
      </c>
    </row>
    <row r="268872" spans="1:4" x14ac:dyDescent="0.2">
      <c r="A268872" s="1">
        <v>415418</v>
      </c>
      <c r="B268872" s="1" t="s">
        <v>267916</v>
      </c>
      <c r="C268872" s="1" t="s">
        <v>60</v>
      </c>
      <c r="D268872" s="1" t="s">
        <v>61</v>
      </c>
    </row>
    <row r="268873" spans="1:4" x14ac:dyDescent="0.2">
      <c r="A268873" s="1">
        <v>415420</v>
      </c>
      <c r="B268873" s="1" t="s">
        <v>267917</v>
      </c>
      <c r="C268873" s="1" t="s">
        <v>60</v>
      </c>
      <c r="D268873" s="1" t="s">
        <v>61</v>
      </c>
    </row>
    <row r="268874" spans="1:4" x14ac:dyDescent="0.2">
      <c r="A268874" s="1">
        <v>415421</v>
      </c>
      <c r="B268874" s="1" t="s">
        <v>267918</v>
      </c>
      <c r="C268874" s="1" t="s">
        <v>60</v>
      </c>
      <c r="D268874" s="1" t="s">
        <v>61</v>
      </c>
    </row>
    <row r="268875" spans="1:4" x14ac:dyDescent="0.2">
      <c r="A268875" s="1">
        <v>415425</v>
      </c>
      <c r="B268875" s="1" t="s">
        <v>267919</v>
      </c>
      <c r="C268875" s="1" t="s">
        <v>60</v>
      </c>
      <c r="D268875" s="1" t="s">
        <v>61</v>
      </c>
    </row>
    <row r="268876" spans="1:4" x14ac:dyDescent="0.2">
      <c r="A268876" s="1">
        <v>415426</v>
      </c>
      <c r="B268876" s="1" t="s">
        <v>267920</v>
      </c>
      <c r="C268876" s="1" t="s">
        <v>60</v>
      </c>
      <c r="D268876" s="1" t="s">
        <v>61</v>
      </c>
    </row>
    <row r="268877" spans="1:4" x14ac:dyDescent="0.2">
      <c r="A268877" s="1">
        <v>415428</v>
      </c>
      <c r="B268877" s="1" t="s">
        <v>267921</v>
      </c>
      <c r="C268877" s="1" t="s">
        <v>60</v>
      </c>
      <c r="D268877" s="1" t="s">
        <v>61</v>
      </c>
    </row>
    <row r="268878" spans="1:4" x14ac:dyDescent="0.2">
      <c r="A268878" s="1">
        <v>415429</v>
      </c>
      <c r="B268878" s="1" t="s">
        <v>267922</v>
      </c>
      <c r="C268878" s="1" t="s">
        <v>60</v>
      </c>
      <c r="D268878" s="1" t="s">
        <v>61</v>
      </c>
    </row>
    <row r="268879" spans="1:4" x14ac:dyDescent="0.2">
      <c r="A268879" s="1">
        <v>415430</v>
      </c>
      <c r="B268879" s="1" t="s">
        <v>267923</v>
      </c>
      <c r="C268879" s="1" t="s">
        <v>60</v>
      </c>
      <c r="D268879" s="1" t="s">
        <v>61</v>
      </c>
    </row>
    <row r="268880" spans="1:4" x14ac:dyDescent="0.2">
      <c r="A268880" s="1">
        <v>415431</v>
      </c>
      <c r="B268880" s="1" t="s">
        <v>267924</v>
      </c>
      <c r="C268880" s="1" t="s">
        <v>60</v>
      </c>
      <c r="D268880" s="1" t="s">
        <v>61</v>
      </c>
    </row>
    <row r="268881" spans="1:4" x14ac:dyDescent="0.2">
      <c r="A268881" s="1">
        <v>415432</v>
      </c>
      <c r="B268881" s="1" t="s">
        <v>267925</v>
      </c>
      <c r="C268881" s="1" t="s">
        <v>60</v>
      </c>
      <c r="D268881" s="1" t="s">
        <v>61</v>
      </c>
    </row>
    <row r="268882" spans="1:4" x14ac:dyDescent="0.2">
      <c r="A268882" s="1">
        <v>415433</v>
      </c>
      <c r="B268882" s="1" t="s">
        <v>267926</v>
      </c>
      <c r="C268882" s="1" t="s">
        <v>60</v>
      </c>
      <c r="D268882" s="1" t="s">
        <v>61</v>
      </c>
    </row>
    <row r="268883" spans="1:4" x14ac:dyDescent="0.2">
      <c r="A268883" s="1">
        <v>415434</v>
      </c>
      <c r="B268883" s="1" t="s">
        <v>267927</v>
      </c>
      <c r="C268883" s="1" t="s">
        <v>60</v>
      </c>
      <c r="D268883" s="1" t="s">
        <v>61</v>
      </c>
    </row>
    <row r="268884" spans="1:4" x14ac:dyDescent="0.2">
      <c r="A268884" s="1">
        <v>415435</v>
      </c>
      <c r="B268884" s="1" t="s">
        <v>267928</v>
      </c>
      <c r="C268884" s="1" t="s">
        <v>60</v>
      </c>
      <c r="D268884" s="1" t="s">
        <v>61</v>
      </c>
    </row>
    <row r="268885" spans="1:4" x14ac:dyDescent="0.2">
      <c r="A268885" s="1">
        <v>415436</v>
      </c>
      <c r="B268885" s="1" t="s">
        <v>267929</v>
      </c>
      <c r="C268885" s="1" t="s">
        <v>60</v>
      </c>
      <c r="D268885" s="1" t="s">
        <v>61</v>
      </c>
    </row>
    <row r="268886" spans="1:4" x14ac:dyDescent="0.2">
      <c r="A268886" s="1">
        <v>415438</v>
      </c>
      <c r="B268886" s="1" t="s">
        <v>267930</v>
      </c>
      <c r="C268886" s="1" t="s">
        <v>60</v>
      </c>
      <c r="D268886" s="1" t="s">
        <v>61</v>
      </c>
    </row>
    <row r="268887" spans="1:4" x14ac:dyDescent="0.2">
      <c r="A268887" s="1">
        <v>415439</v>
      </c>
      <c r="B268887" s="1" t="s">
        <v>267931</v>
      </c>
      <c r="C268887" s="1" t="s">
        <v>60</v>
      </c>
      <c r="D268887" s="1" t="s">
        <v>61</v>
      </c>
    </row>
    <row r="268888" spans="1:4" x14ac:dyDescent="0.2">
      <c r="A268888" s="1">
        <v>415440</v>
      </c>
      <c r="B268888" s="1" t="s">
        <v>267932</v>
      </c>
      <c r="C268888" s="1" t="s">
        <v>60</v>
      </c>
      <c r="D268888" s="1" t="s">
        <v>61</v>
      </c>
    </row>
    <row r="268889" spans="1:4" x14ac:dyDescent="0.2">
      <c r="A268889" s="1">
        <v>415441</v>
      </c>
      <c r="B268889" s="1" t="s">
        <v>267933</v>
      </c>
      <c r="C268889" s="1" t="s">
        <v>60</v>
      </c>
      <c r="D268889" s="1" t="s">
        <v>61</v>
      </c>
    </row>
    <row r="268890" spans="1:4" x14ac:dyDescent="0.2">
      <c r="A268890" s="1">
        <v>415442</v>
      </c>
      <c r="B268890" s="1" t="s">
        <v>267934</v>
      </c>
      <c r="C268890" s="1" t="s">
        <v>60</v>
      </c>
      <c r="D268890" s="1" t="s">
        <v>61</v>
      </c>
    </row>
    <row r="268891" spans="1:4" x14ac:dyDescent="0.2">
      <c r="A268891" s="1">
        <v>415443</v>
      </c>
      <c r="B268891" s="1" t="s">
        <v>267935</v>
      </c>
      <c r="C268891" s="1" t="s">
        <v>60</v>
      </c>
      <c r="D268891" s="1" t="s">
        <v>61</v>
      </c>
    </row>
    <row r="268892" spans="1:4" x14ac:dyDescent="0.2">
      <c r="A268892" s="1">
        <v>415444</v>
      </c>
      <c r="B268892" s="1" t="s">
        <v>267936</v>
      </c>
      <c r="C268892" s="1" t="s">
        <v>60</v>
      </c>
      <c r="D268892" s="1" t="s">
        <v>61</v>
      </c>
    </row>
    <row r="268893" spans="1:4" x14ac:dyDescent="0.2">
      <c r="A268893" s="1">
        <v>415445</v>
      </c>
      <c r="B268893" s="1" t="s">
        <v>267937</v>
      </c>
      <c r="C268893" s="1" t="s">
        <v>60</v>
      </c>
      <c r="D268893" s="1" t="s">
        <v>61</v>
      </c>
    </row>
    <row r="268894" spans="1:4" x14ac:dyDescent="0.2">
      <c r="A268894" s="1">
        <v>415446</v>
      </c>
      <c r="B268894" s="1" t="s">
        <v>267938</v>
      </c>
      <c r="C268894" s="1" t="s">
        <v>60</v>
      </c>
      <c r="D268894" s="1" t="s">
        <v>61</v>
      </c>
    </row>
    <row r="268895" spans="1:4" x14ac:dyDescent="0.2">
      <c r="A268895" s="1">
        <v>415447</v>
      </c>
      <c r="B268895" s="1" t="s">
        <v>267939</v>
      </c>
      <c r="C268895" s="1" t="s">
        <v>60</v>
      </c>
      <c r="D268895" s="1" t="s">
        <v>61</v>
      </c>
    </row>
    <row r="268896" spans="1:4" x14ac:dyDescent="0.2">
      <c r="A268896" s="1">
        <v>415448</v>
      </c>
      <c r="B268896" s="1" t="s">
        <v>267940</v>
      </c>
      <c r="C268896" s="1" t="s">
        <v>60</v>
      </c>
      <c r="D268896" s="1" t="s">
        <v>61</v>
      </c>
    </row>
    <row r="268897" spans="1:4" x14ac:dyDescent="0.2">
      <c r="A268897" s="1">
        <v>415449</v>
      </c>
      <c r="B268897" s="1" t="s">
        <v>267941</v>
      </c>
      <c r="C268897" s="1" t="s">
        <v>60</v>
      </c>
      <c r="D268897" s="1" t="s">
        <v>61</v>
      </c>
    </row>
    <row r="268898" spans="1:4" x14ac:dyDescent="0.2">
      <c r="A268898" s="1">
        <v>415450</v>
      </c>
      <c r="B268898" s="1" t="s">
        <v>267942</v>
      </c>
      <c r="C268898" s="1" t="s">
        <v>60</v>
      </c>
      <c r="D268898" s="1" t="s">
        <v>61</v>
      </c>
    </row>
    <row r="268899" spans="1:4" x14ac:dyDescent="0.2">
      <c r="A268899" s="1">
        <v>415451</v>
      </c>
      <c r="B268899" s="1" t="s">
        <v>267943</v>
      </c>
      <c r="C268899" s="1" t="s">
        <v>60</v>
      </c>
      <c r="D268899" s="1" t="s">
        <v>61</v>
      </c>
    </row>
    <row r="268900" spans="1:4" x14ac:dyDescent="0.2">
      <c r="A268900" s="1">
        <v>415452</v>
      </c>
      <c r="B268900" s="1" t="s">
        <v>267944</v>
      </c>
      <c r="C268900" s="1" t="s">
        <v>60</v>
      </c>
      <c r="D268900" s="1" t="s">
        <v>61</v>
      </c>
    </row>
    <row r="268901" spans="1:4" x14ac:dyDescent="0.2">
      <c r="A268901" s="1">
        <v>415453</v>
      </c>
      <c r="B268901" s="1" t="s">
        <v>267945</v>
      </c>
      <c r="C268901" s="1" t="s">
        <v>60</v>
      </c>
      <c r="D268901" s="1" t="s">
        <v>61</v>
      </c>
    </row>
    <row r="268902" spans="1:4" x14ac:dyDescent="0.2">
      <c r="A268902" s="1">
        <v>415454</v>
      </c>
      <c r="B268902" s="1" t="s">
        <v>267946</v>
      </c>
      <c r="C268902" s="1" t="s">
        <v>60</v>
      </c>
      <c r="D268902" s="1" t="s">
        <v>61</v>
      </c>
    </row>
    <row r="268903" spans="1:4" x14ac:dyDescent="0.2">
      <c r="A268903" s="1">
        <v>415455</v>
      </c>
      <c r="B268903" s="1" t="s">
        <v>267947</v>
      </c>
      <c r="C268903" s="1" t="s">
        <v>60</v>
      </c>
      <c r="D268903" s="1" t="s">
        <v>61</v>
      </c>
    </row>
    <row r="268904" spans="1:4" x14ac:dyDescent="0.2">
      <c r="A268904" s="1">
        <v>415456</v>
      </c>
      <c r="B268904" s="1" t="s">
        <v>267948</v>
      </c>
      <c r="C268904" s="1" t="s">
        <v>60</v>
      </c>
      <c r="D268904" s="1" t="s">
        <v>61</v>
      </c>
    </row>
    <row r="268905" spans="1:4" x14ac:dyDescent="0.2">
      <c r="A268905" s="1">
        <v>415457</v>
      </c>
      <c r="B268905" s="1" t="s">
        <v>267949</v>
      </c>
      <c r="C268905" s="1" t="s">
        <v>60</v>
      </c>
      <c r="D268905" s="1" t="s">
        <v>61</v>
      </c>
    </row>
    <row r="268906" spans="1:4" x14ac:dyDescent="0.2">
      <c r="A268906" s="1">
        <v>415458</v>
      </c>
      <c r="B268906" s="1" t="s">
        <v>267950</v>
      </c>
      <c r="C268906" s="1" t="s">
        <v>60</v>
      </c>
      <c r="D268906" s="1" t="s">
        <v>61</v>
      </c>
    </row>
    <row r="268907" spans="1:4" x14ac:dyDescent="0.2">
      <c r="A268907" s="1">
        <v>415459</v>
      </c>
      <c r="B268907" s="1" t="s">
        <v>267951</v>
      </c>
      <c r="C268907" s="1" t="s">
        <v>60</v>
      </c>
      <c r="D268907" s="1" t="s">
        <v>61</v>
      </c>
    </row>
    <row r="268908" spans="1:4" x14ac:dyDescent="0.2">
      <c r="A268908" s="1">
        <v>415460</v>
      </c>
      <c r="B268908" s="1" t="s">
        <v>267952</v>
      </c>
      <c r="C268908" s="1" t="s">
        <v>60</v>
      </c>
      <c r="D268908" s="1" t="s">
        <v>61</v>
      </c>
    </row>
    <row r="268909" spans="1:4" x14ac:dyDescent="0.2">
      <c r="A268909" s="1">
        <v>415461</v>
      </c>
      <c r="B268909" s="1" t="s">
        <v>267953</v>
      </c>
      <c r="C268909" s="1" t="s">
        <v>60</v>
      </c>
      <c r="D268909" s="1" t="s">
        <v>61</v>
      </c>
    </row>
    <row r="268910" spans="1:4" x14ac:dyDescent="0.2">
      <c r="A268910" s="1">
        <v>415462</v>
      </c>
      <c r="B268910" s="1" t="s">
        <v>267954</v>
      </c>
      <c r="C268910" s="1" t="s">
        <v>60</v>
      </c>
      <c r="D268910" s="1" t="s">
        <v>61</v>
      </c>
    </row>
    <row r="268911" spans="1:4" x14ac:dyDescent="0.2">
      <c r="A268911" s="1">
        <v>415463</v>
      </c>
      <c r="B268911" s="1" t="s">
        <v>267955</v>
      </c>
      <c r="C268911" s="1" t="s">
        <v>60</v>
      </c>
      <c r="D268911" s="1" t="s">
        <v>61</v>
      </c>
    </row>
    <row r="268912" spans="1:4" x14ac:dyDescent="0.2">
      <c r="A268912" s="1">
        <v>415464</v>
      </c>
      <c r="B268912" s="1" t="s">
        <v>267956</v>
      </c>
      <c r="C268912" s="1" t="s">
        <v>60</v>
      </c>
      <c r="D268912" s="1" t="s">
        <v>61</v>
      </c>
    </row>
    <row r="268913" spans="1:4" x14ac:dyDescent="0.2">
      <c r="A268913" s="1">
        <v>415465</v>
      </c>
      <c r="B268913" s="1" t="s">
        <v>267957</v>
      </c>
      <c r="C268913" s="1" t="s">
        <v>60</v>
      </c>
      <c r="D268913" s="1" t="s">
        <v>61</v>
      </c>
    </row>
    <row r="268914" spans="1:4" x14ac:dyDescent="0.2">
      <c r="A268914" s="1">
        <v>415466</v>
      </c>
      <c r="B268914" s="1" t="s">
        <v>267958</v>
      </c>
      <c r="C268914" s="1" t="s">
        <v>60</v>
      </c>
      <c r="D268914" s="1" t="s">
        <v>61</v>
      </c>
    </row>
    <row r="268915" spans="1:4" x14ac:dyDescent="0.2">
      <c r="A268915" s="1">
        <v>415467</v>
      </c>
      <c r="B268915" s="1" t="s">
        <v>267959</v>
      </c>
      <c r="C268915" s="1" t="s">
        <v>60</v>
      </c>
      <c r="D268915" s="1" t="s">
        <v>61</v>
      </c>
    </row>
    <row r="268916" spans="1:4" x14ac:dyDescent="0.2">
      <c r="A268916" s="1">
        <v>415468</v>
      </c>
      <c r="B268916" s="1" t="s">
        <v>267960</v>
      </c>
      <c r="C268916" s="1" t="s">
        <v>60</v>
      </c>
      <c r="D268916" s="1" t="s">
        <v>61</v>
      </c>
    </row>
    <row r="268917" spans="1:4" x14ac:dyDescent="0.2">
      <c r="A268917" s="1">
        <v>415469</v>
      </c>
      <c r="B268917" s="1" t="s">
        <v>267961</v>
      </c>
      <c r="C268917" s="1" t="s">
        <v>60</v>
      </c>
      <c r="D268917" s="1" t="s">
        <v>61</v>
      </c>
    </row>
    <row r="268918" spans="1:4" x14ac:dyDescent="0.2">
      <c r="A268918" s="1">
        <v>415470</v>
      </c>
      <c r="B268918" s="1" t="s">
        <v>267962</v>
      </c>
      <c r="C268918" s="1" t="s">
        <v>60</v>
      </c>
      <c r="D268918" s="1" t="s">
        <v>61</v>
      </c>
    </row>
    <row r="268919" spans="1:4" x14ac:dyDescent="0.2">
      <c r="A268919" s="1">
        <v>415471</v>
      </c>
      <c r="B268919" s="1" t="s">
        <v>267963</v>
      </c>
      <c r="C268919" s="1" t="s">
        <v>60</v>
      </c>
      <c r="D268919" s="1" t="s">
        <v>61</v>
      </c>
    </row>
    <row r="268920" spans="1:4" x14ac:dyDescent="0.2">
      <c r="A268920" s="1">
        <v>415472</v>
      </c>
      <c r="B268920" s="1" t="s">
        <v>267964</v>
      </c>
      <c r="C268920" s="1" t="s">
        <v>60</v>
      </c>
      <c r="D268920" s="1" t="s">
        <v>61</v>
      </c>
    </row>
    <row r="268921" spans="1:4" x14ac:dyDescent="0.2">
      <c r="A268921" s="1">
        <v>415473</v>
      </c>
      <c r="B268921" s="1" t="s">
        <v>267965</v>
      </c>
      <c r="C268921" s="1" t="s">
        <v>60</v>
      </c>
      <c r="D268921" s="1" t="s">
        <v>61</v>
      </c>
    </row>
    <row r="268922" spans="1:4" x14ac:dyDescent="0.2">
      <c r="A268922" s="1">
        <v>415474</v>
      </c>
      <c r="B268922" s="1" t="s">
        <v>267966</v>
      </c>
      <c r="C268922" s="1" t="s">
        <v>60</v>
      </c>
      <c r="D268922" s="1" t="s">
        <v>61</v>
      </c>
    </row>
    <row r="268923" spans="1:4" x14ac:dyDescent="0.2">
      <c r="A268923" s="1">
        <v>415475</v>
      </c>
      <c r="B268923" s="1" t="s">
        <v>267967</v>
      </c>
      <c r="C268923" s="1" t="s">
        <v>60</v>
      </c>
      <c r="D268923" s="1" t="s">
        <v>61</v>
      </c>
    </row>
    <row r="268924" spans="1:4" x14ac:dyDescent="0.2">
      <c r="A268924" s="1">
        <v>415476</v>
      </c>
      <c r="B268924" s="1" t="s">
        <v>267968</v>
      </c>
      <c r="C268924" s="1" t="s">
        <v>60</v>
      </c>
      <c r="D268924" s="1" t="s">
        <v>61</v>
      </c>
    </row>
    <row r="268925" spans="1:4" x14ac:dyDescent="0.2">
      <c r="A268925" s="1">
        <v>415477</v>
      </c>
      <c r="B268925" s="1" t="s">
        <v>267969</v>
      </c>
      <c r="C268925" s="1" t="s">
        <v>60</v>
      </c>
      <c r="D268925" s="1" t="s">
        <v>61</v>
      </c>
    </row>
    <row r="268926" spans="1:4" x14ac:dyDescent="0.2">
      <c r="A268926" s="1">
        <v>415478</v>
      </c>
      <c r="B268926" s="1" t="s">
        <v>267970</v>
      </c>
      <c r="C268926" s="1" t="s">
        <v>60</v>
      </c>
      <c r="D268926" s="1" t="s">
        <v>61</v>
      </c>
    </row>
    <row r="268927" spans="1:4" x14ac:dyDescent="0.2">
      <c r="A268927" s="1">
        <v>415479</v>
      </c>
      <c r="B268927" s="1" t="s">
        <v>267971</v>
      </c>
      <c r="C268927" s="1" t="s">
        <v>60</v>
      </c>
      <c r="D268927" s="1" t="s">
        <v>61</v>
      </c>
    </row>
    <row r="268928" spans="1:4" x14ac:dyDescent="0.2">
      <c r="A268928" s="1">
        <v>415480</v>
      </c>
      <c r="B268928" s="1" t="s">
        <v>267972</v>
      </c>
      <c r="C268928" s="1" t="s">
        <v>60</v>
      </c>
      <c r="D268928" s="1" t="s">
        <v>61</v>
      </c>
    </row>
    <row r="268929" spans="1:4" x14ac:dyDescent="0.2">
      <c r="A268929" s="1">
        <v>415482</v>
      </c>
      <c r="B268929" s="1" t="s">
        <v>267973</v>
      </c>
      <c r="C268929" s="1" t="s">
        <v>60</v>
      </c>
      <c r="D268929" s="1" t="s">
        <v>61</v>
      </c>
    </row>
    <row r="268930" spans="1:4" x14ac:dyDescent="0.2">
      <c r="A268930" s="1">
        <v>415483</v>
      </c>
      <c r="B268930" s="1" t="s">
        <v>267974</v>
      </c>
      <c r="C268930" s="1" t="s">
        <v>60</v>
      </c>
      <c r="D268930" s="1" t="s">
        <v>61</v>
      </c>
    </row>
    <row r="268931" spans="1:4" x14ac:dyDescent="0.2">
      <c r="A268931" s="1">
        <v>415484</v>
      </c>
      <c r="B268931" s="1" t="s">
        <v>267975</v>
      </c>
      <c r="C268931" s="1" t="s">
        <v>60</v>
      </c>
      <c r="D268931" s="1" t="s">
        <v>61</v>
      </c>
    </row>
    <row r="268932" spans="1:4" x14ac:dyDescent="0.2">
      <c r="A268932" s="1">
        <v>415485</v>
      </c>
      <c r="B268932" s="1" t="s">
        <v>267976</v>
      </c>
      <c r="C268932" s="1" t="s">
        <v>60</v>
      </c>
      <c r="D268932" s="1" t="s">
        <v>61</v>
      </c>
    </row>
    <row r="268933" spans="1:4" x14ac:dyDescent="0.2">
      <c r="A268933" s="1">
        <v>415486</v>
      </c>
      <c r="B268933" s="1" t="s">
        <v>267977</v>
      </c>
      <c r="C268933" s="1" t="s">
        <v>60</v>
      </c>
      <c r="D268933" s="1" t="s">
        <v>61</v>
      </c>
    </row>
    <row r="268934" spans="1:4" x14ac:dyDescent="0.2">
      <c r="A268934" s="1">
        <v>415487</v>
      </c>
      <c r="B268934" s="1" t="s">
        <v>267978</v>
      </c>
      <c r="C268934" s="1" t="s">
        <v>60</v>
      </c>
      <c r="D268934" s="1" t="s">
        <v>61</v>
      </c>
    </row>
    <row r="268935" spans="1:4" x14ac:dyDescent="0.2">
      <c r="A268935" s="1">
        <v>415488</v>
      </c>
      <c r="B268935" s="1" t="s">
        <v>267979</v>
      </c>
      <c r="C268935" s="1" t="s">
        <v>60</v>
      </c>
      <c r="D268935" s="1" t="s">
        <v>61</v>
      </c>
    </row>
    <row r="268936" spans="1:4" x14ac:dyDescent="0.2">
      <c r="A268936" s="1">
        <v>415490</v>
      </c>
      <c r="B268936" s="1" t="s">
        <v>267980</v>
      </c>
      <c r="C268936" s="1" t="s">
        <v>60</v>
      </c>
      <c r="D268936" s="1" t="s">
        <v>61</v>
      </c>
    </row>
    <row r="268937" spans="1:4" x14ac:dyDescent="0.2">
      <c r="A268937" s="1">
        <v>415491</v>
      </c>
      <c r="B268937" s="1" t="s">
        <v>267981</v>
      </c>
      <c r="C268937" s="1" t="s">
        <v>60</v>
      </c>
      <c r="D268937" s="1" t="s">
        <v>61</v>
      </c>
    </row>
    <row r="268938" spans="1:4" x14ac:dyDescent="0.2">
      <c r="A268938" s="1">
        <v>415492</v>
      </c>
      <c r="B268938" s="1" t="s">
        <v>267982</v>
      </c>
      <c r="C268938" s="1" t="s">
        <v>60</v>
      </c>
      <c r="D268938" s="1" t="s">
        <v>61</v>
      </c>
    </row>
    <row r="268939" spans="1:4" x14ac:dyDescent="0.2">
      <c r="A268939" s="1">
        <v>415493</v>
      </c>
      <c r="B268939" s="1" t="s">
        <v>267983</v>
      </c>
      <c r="C268939" s="1" t="s">
        <v>60</v>
      </c>
      <c r="D268939" s="1" t="s">
        <v>61</v>
      </c>
    </row>
    <row r="268940" spans="1:4" x14ac:dyDescent="0.2">
      <c r="A268940" s="1">
        <v>415494</v>
      </c>
      <c r="B268940" s="1" t="s">
        <v>267984</v>
      </c>
      <c r="C268940" s="1" t="s">
        <v>60</v>
      </c>
      <c r="D268940" s="1" t="s">
        <v>61</v>
      </c>
    </row>
    <row r="268941" spans="1:4" x14ac:dyDescent="0.2">
      <c r="A268941" s="1">
        <v>415495</v>
      </c>
      <c r="B268941" s="1" t="s">
        <v>267985</v>
      </c>
      <c r="C268941" s="1" t="s">
        <v>60</v>
      </c>
      <c r="D268941" s="1" t="s">
        <v>61</v>
      </c>
    </row>
    <row r="268942" spans="1:4" x14ac:dyDescent="0.2">
      <c r="A268942" s="1">
        <v>415496</v>
      </c>
      <c r="B268942" s="1" t="s">
        <v>267986</v>
      </c>
      <c r="C268942" s="1" t="s">
        <v>60</v>
      </c>
      <c r="D268942" s="1" t="s">
        <v>61</v>
      </c>
    </row>
    <row r="268943" spans="1:4" x14ac:dyDescent="0.2">
      <c r="A268943" s="1">
        <v>415497</v>
      </c>
      <c r="B268943" s="1" t="s">
        <v>267987</v>
      </c>
      <c r="C268943" s="1" t="s">
        <v>60</v>
      </c>
      <c r="D268943" s="1" t="s">
        <v>61</v>
      </c>
    </row>
    <row r="268944" spans="1:4" x14ac:dyDescent="0.2">
      <c r="A268944" s="1">
        <v>415499</v>
      </c>
      <c r="B268944" s="1" t="s">
        <v>267988</v>
      </c>
      <c r="C268944" s="1" t="s">
        <v>60</v>
      </c>
      <c r="D268944" s="1" t="s">
        <v>61</v>
      </c>
    </row>
    <row r="268945" spans="1:4" x14ac:dyDescent="0.2">
      <c r="A268945" s="1">
        <v>415500</v>
      </c>
      <c r="B268945" s="1" t="s">
        <v>267989</v>
      </c>
      <c r="C268945" s="1" t="s">
        <v>60</v>
      </c>
      <c r="D268945" s="1" t="s">
        <v>61</v>
      </c>
    </row>
    <row r="268946" spans="1:4" x14ac:dyDescent="0.2">
      <c r="A268946" s="1">
        <v>415501</v>
      </c>
      <c r="B268946" s="1" t="s">
        <v>267990</v>
      </c>
      <c r="C268946" s="1" t="s">
        <v>60</v>
      </c>
      <c r="D268946" s="1" t="s">
        <v>61</v>
      </c>
    </row>
    <row r="268947" spans="1:4" x14ac:dyDescent="0.2">
      <c r="A268947" s="1">
        <v>415502</v>
      </c>
      <c r="B268947" s="1" t="s">
        <v>267991</v>
      </c>
      <c r="C268947" s="1" t="s">
        <v>60</v>
      </c>
      <c r="D268947" s="1" t="s">
        <v>61</v>
      </c>
    </row>
    <row r="268948" spans="1:4" x14ac:dyDescent="0.2">
      <c r="A268948" s="1">
        <v>415503</v>
      </c>
      <c r="B268948" s="1" t="s">
        <v>267992</v>
      </c>
      <c r="C268948" s="1" t="s">
        <v>60</v>
      </c>
      <c r="D268948" s="1" t="s">
        <v>61</v>
      </c>
    </row>
    <row r="268949" spans="1:4" x14ac:dyDescent="0.2">
      <c r="A268949" s="1">
        <v>415504</v>
      </c>
      <c r="B268949" s="1" t="s">
        <v>267993</v>
      </c>
      <c r="C268949" s="1" t="s">
        <v>60</v>
      </c>
      <c r="D268949" s="1" t="s">
        <v>61</v>
      </c>
    </row>
    <row r="268950" spans="1:4" x14ac:dyDescent="0.2">
      <c r="A268950" s="1">
        <v>415505</v>
      </c>
      <c r="B268950" s="1" t="s">
        <v>267994</v>
      </c>
      <c r="C268950" s="1" t="s">
        <v>60</v>
      </c>
      <c r="D268950" s="1" t="s">
        <v>61</v>
      </c>
    </row>
    <row r="268951" spans="1:4" x14ac:dyDescent="0.2">
      <c r="A268951" s="1">
        <v>415506</v>
      </c>
      <c r="B268951" s="1" t="s">
        <v>267995</v>
      </c>
      <c r="C268951" s="1" t="s">
        <v>60</v>
      </c>
      <c r="D268951" s="1" t="s">
        <v>61</v>
      </c>
    </row>
    <row r="268952" spans="1:4" x14ac:dyDescent="0.2">
      <c r="A268952" s="1">
        <v>415507</v>
      </c>
      <c r="B268952" s="1" t="s">
        <v>267996</v>
      </c>
      <c r="C268952" s="1" t="s">
        <v>60</v>
      </c>
      <c r="D268952" s="1" t="s">
        <v>61</v>
      </c>
    </row>
    <row r="268953" spans="1:4" x14ac:dyDescent="0.2">
      <c r="A268953" s="1">
        <v>415508</v>
      </c>
      <c r="B268953" s="1" t="s">
        <v>267997</v>
      </c>
      <c r="C268953" s="1" t="s">
        <v>60</v>
      </c>
      <c r="D268953" s="1" t="s">
        <v>61</v>
      </c>
    </row>
    <row r="268954" spans="1:4" x14ac:dyDescent="0.2">
      <c r="A268954" s="1">
        <v>415509</v>
      </c>
      <c r="B268954" s="1" t="s">
        <v>267998</v>
      </c>
      <c r="C268954" s="1" t="s">
        <v>60</v>
      </c>
      <c r="D268954" s="1" t="s">
        <v>61</v>
      </c>
    </row>
    <row r="268955" spans="1:4" x14ac:dyDescent="0.2">
      <c r="A268955" s="1">
        <v>415510</v>
      </c>
      <c r="B268955" s="1" t="s">
        <v>267999</v>
      </c>
      <c r="C268955" s="1" t="s">
        <v>60</v>
      </c>
      <c r="D268955" s="1" t="s">
        <v>61</v>
      </c>
    </row>
    <row r="268956" spans="1:4" x14ac:dyDescent="0.2">
      <c r="A268956" s="1">
        <v>415511</v>
      </c>
      <c r="B268956" s="1" t="s">
        <v>268000</v>
      </c>
      <c r="C268956" s="1" t="s">
        <v>60</v>
      </c>
      <c r="D268956" s="1" t="s">
        <v>61</v>
      </c>
    </row>
    <row r="268957" spans="1:4" x14ac:dyDescent="0.2">
      <c r="A268957" s="1">
        <v>415512</v>
      </c>
      <c r="B268957" s="1" t="s">
        <v>268001</v>
      </c>
      <c r="C268957" s="1" t="s">
        <v>60</v>
      </c>
      <c r="D268957" s="1" t="s">
        <v>61</v>
      </c>
    </row>
    <row r="268958" spans="1:4" x14ac:dyDescent="0.2">
      <c r="A268958" s="1">
        <v>415513</v>
      </c>
      <c r="B268958" s="1" t="s">
        <v>268002</v>
      </c>
      <c r="C268958" s="1" t="s">
        <v>60</v>
      </c>
      <c r="D268958" s="1" t="s">
        <v>61</v>
      </c>
    </row>
    <row r="268959" spans="1:4" x14ac:dyDescent="0.2">
      <c r="A268959" s="1">
        <v>415514</v>
      </c>
      <c r="B268959" s="1" t="s">
        <v>268003</v>
      </c>
      <c r="C268959" s="1" t="s">
        <v>60</v>
      </c>
      <c r="D268959" s="1" t="s">
        <v>61</v>
      </c>
    </row>
    <row r="268960" spans="1:4" x14ac:dyDescent="0.2">
      <c r="A268960" s="1">
        <v>415515</v>
      </c>
      <c r="B268960" s="1" t="s">
        <v>268004</v>
      </c>
      <c r="C268960" s="1" t="s">
        <v>60</v>
      </c>
      <c r="D268960" s="1" t="s">
        <v>61</v>
      </c>
    </row>
    <row r="268961" spans="1:4" x14ac:dyDescent="0.2">
      <c r="A268961" s="1">
        <v>415517</v>
      </c>
      <c r="B268961" s="1" t="s">
        <v>268005</v>
      </c>
      <c r="C268961" s="1" t="s">
        <v>60</v>
      </c>
      <c r="D268961" s="1" t="s">
        <v>61</v>
      </c>
    </row>
    <row r="268962" spans="1:4" x14ac:dyDescent="0.2">
      <c r="A268962" s="1">
        <v>415519</v>
      </c>
      <c r="B268962" s="1" t="s">
        <v>268006</v>
      </c>
      <c r="C268962" s="1" t="s">
        <v>60</v>
      </c>
      <c r="D268962" s="1" t="s">
        <v>61</v>
      </c>
    </row>
    <row r="268963" spans="1:4" x14ac:dyDescent="0.2">
      <c r="A268963" s="1">
        <v>415520</v>
      </c>
      <c r="B268963" s="1" t="s">
        <v>268007</v>
      </c>
      <c r="C268963" s="1" t="s">
        <v>60</v>
      </c>
      <c r="D268963" s="1" t="s">
        <v>61</v>
      </c>
    </row>
    <row r="268964" spans="1:4" x14ac:dyDescent="0.2">
      <c r="A268964" s="1">
        <v>415521</v>
      </c>
      <c r="B268964" s="1" t="s">
        <v>268008</v>
      </c>
      <c r="C268964" s="1" t="s">
        <v>60</v>
      </c>
      <c r="D268964" s="1" t="s">
        <v>61</v>
      </c>
    </row>
    <row r="268965" spans="1:4" x14ac:dyDescent="0.2">
      <c r="A268965" s="1">
        <v>415522</v>
      </c>
      <c r="B268965" s="1" t="s">
        <v>268009</v>
      </c>
      <c r="C268965" s="1" t="s">
        <v>60</v>
      </c>
      <c r="D268965" s="1" t="s">
        <v>61</v>
      </c>
    </row>
    <row r="268966" spans="1:4" x14ac:dyDescent="0.2">
      <c r="A268966" s="1">
        <v>415523</v>
      </c>
      <c r="B268966" s="1" t="s">
        <v>268010</v>
      </c>
      <c r="C268966" s="1" t="s">
        <v>60</v>
      </c>
      <c r="D268966" s="1" t="s">
        <v>61</v>
      </c>
    </row>
    <row r="268967" spans="1:4" x14ac:dyDescent="0.2">
      <c r="A268967" s="1">
        <v>415524</v>
      </c>
      <c r="B268967" s="1" t="s">
        <v>268011</v>
      </c>
      <c r="C268967" s="1" t="s">
        <v>60</v>
      </c>
      <c r="D268967" s="1" t="s">
        <v>61</v>
      </c>
    </row>
    <row r="268968" spans="1:4" x14ac:dyDescent="0.2">
      <c r="A268968" s="1">
        <v>415525</v>
      </c>
      <c r="B268968" s="1" t="s">
        <v>268012</v>
      </c>
      <c r="C268968" s="1" t="s">
        <v>60</v>
      </c>
      <c r="D268968" s="1" t="s">
        <v>61</v>
      </c>
    </row>
    <row r="268969" spans="1:4" x14ac:dyDescent="0.2">
      <c r="A268969" s="1">
        <v>415526</v>
      </c>
      <c r="B268969" s="1" t="s">
        <v>268013</v>
      </c>
      <c r="C268969" s="1" t="s">
        <v>60</v>
      </c>
      <c r="D268969" s="1" t="s">
        <v>61</v>
      </c>
    </row>
    <row r="268970" spans="1:4" x14ac:dyDescent="0.2">
      <c r="A268970" s="1">
        <v>415527</v>
      </c>
      <c r="B268970" s="1" t="s">
        <v>268014</v>
      </c>
      <c r="C268970" s="1" t="s">
        <v>60</v>
      </c>
      <c r="D268970" s="1" t="s">
        <v>61</v>
      </c>
    </row>
    <row r="268971" spans="1:4" x14ac:dyDescent="0.2">
      <c r="A268971" s="1">
        <v>415528</v>
      </c>
      <c r="B268971" s="1" t="s">
        <v>268015</v>
      </c>
      <c r="C268971" s="1" t="s">
        <v>60</v>
      </c>
      <c r="D268971" s="1" t="s">
        <v>61</v>
      </c>
    </row>
    <row r="268972" spans="1:4" x14ac:dyDescent="0.2">
      <c r="A268972" s="1">
        <v>415529</v>
      </c>
      <c r="B268972" s="1" t="s">
        <v>268016</v>
      </c>
      <c r="C268972" s="1" t="s">
        <v>60</v>
      </c>
      <c r="D268972" s="1" t="s">
        <v>61</v>
      </c>
    </row>
    <row r="268973" spans="1:4" x14ac:dyDescent="0.2">
      <c r="A268973" s="1">
        <v>415530</v>
      </c>
      <c r="B268973" s="1" t="s">
        <v>268017</v>
      </c>
      <c r="C268973" s="1" t="s">
        <v>60</v>
      </c>
      <c r="D268973" s="1" t="s">
        <v>61</v>
      </c>
    </row>
    <row r="268974" spans="1:4" x14ac:dyDescent="0.2">
      <c r="A268974" s="1">
        <v>415531</v>
      </c>
      <c r="B268974" s="1" t="s">
        <v>268018</v>
      </c>
      <c r="C268974" s="1" t="s">
        <v>60</v>
      </c>
      <c r="D268974" s="1" t="s">
        <v>61</v>
      </c>
    </row>
    <row r="268975" spans="1:4" x14ac:dyDescent="0.2">
      <c r="A268975" s="1">
        <v>415532</v>
      </c>
      <c r="B268975" s="1" t="s">
        <v>268019</v>
      </c>
      <c r="C268975" s="1" t="s">
        <v>60</v>
      </c>
      <c r="D268975" s="1" t="s">
        <v>61</v>
      </c>
    </row>
    <row r="268976" spans="1:4" x14ac:dyDescent="0.2">
      <c r="A268976" s="1">
        <v>415533</v>
      </c>
      <c r="B268976" s="1" t="s">
        <v>268020</v>
      </c>
      <c r="C268976" s="1" t="s">
        <v>60</v>
      </c>
      <c r="D268976" s="1" t="s">
        <v>61</v>
      </c>
    </row>
    <row r="268977" spans="1:4" x14ac:dyDescent="0.2">
      <c r="A268977" s="1">
        <v>415534</v>
      </c>
      <c r="B268977" s="1" t="s">
        <v>268021</v>
      </c>
      <c r="C268977" s="1" t="s">
        <v>60</v>
      </c>
      <c r="D268977" s="1" t="s">
        <v>61</v>
      </c>
    </row>
    <row r="268978" spans="1:4" x14ac:dyDescent="0.2">
      <c r="A268978" s="1">
        <v>415535</v>
      </c>
      <c r="B268978" s="1" t="s">
        <v>268022</v>
      </c>
      <c r="C268978" s="1" t="s">
        <v>60</v>
      </c>
      <c r="D268978" s="1" t="s">
        <v>61</v>
      </c>
    </row>
    <row r="268979" spans="1:4" x14ac:dyDescent="0.2">
      <c r="A268979" s="1">
        <v>415536</v>
      </c>
      <c r="B268979" s="1" t="s">
        <v>268023</v>
      </c>
      <c r="C268979" s="1" t="s">
        <v>60</v>
      </c>
      <c r="D268979" s="1" t="s">
        <v>61</v>
      </c>
    </row>
    <row r="268980" spans="1:4" x14ac:dyDescent="0.2">
      <c r="A268980" s="1">
        <v>415537</v>
      </c>
      <c r="B268980" s="1" t="s">
        <v>268024</v>
      </c>
      <c r="C268980" s="1" t="s">
        <v>60</v>
      </c>
      <c r="D268980" s="1" t="s">
        <v>61</v>
      </c>
    </row>
    <row r="268981" spans="1:4" x14ac:dyDescent="0.2">
      <c r="A268981" s="1">
        <v>415538</v>
      </c>
      <c r="B268981" s="1" t="s">
        <v>268025</v>
      </c>
      <c r="C268981" s="1" t="s">
        <v>60</v>
      </c>
      <c r="D268981" s="1" t="s">
        <v>61</v>
      </c>
    </row>
    <row r="268982" spans="1:4" x14ac:dyDescent="0.2">
      <c r="A268982" s="1">
        <v>415539</v>
      </c>
      <c r="B268982" s="1" t="s">
        <v>268026</v>
      </c>
      <c r="C268982" s="1" t="s">
        <v>60</v>
      </c>
      <c r="D268982" s="1" t="s">
        <v>61</v>
      </c>
    </row>
    <row r="268983" spans="1:4" x14ac:dyDescent="0.2">
      <c r="A268983" s="1">
        <v>415540</v>
      </c>
      <c r="B268983" s="1" t="s">
        <v>268027</v>
      </c>
      <c r="C268983" s="1" t="s">
        <v>60</v>
      </c>
      <c r="D268983" s="1" t="s">
        <v>61</v>
      </c>
    </row>
    <row r="268984" spans="1:4" x14ac:dyDescent="0.2">
      <c r="A268984" s="1">
        <v>415541</v>
      </c>
      <c r="B268984" s="1" t="s">
        <v>268028</v>
      </c>
      <c r="C268984" s="1" t="s">
        <v>60</v>
      </c>
      <c r="D268984" s="1" t="s">
        <v>61</v>
      </c>
    </row>
    <row r="268985" spans="1:4" x14ac:dyDescent="0.2">
      <c r="A268985" s="1">
        <v>415542</v>
      </c>
      <c r="B268985" s="1" t="s">
        <v>268029</v>
      </c>
      <c r="C268985" s="1" t="s">
        <v>60</v>
      </c>
      <c r="D268985" s="1" t="s">
        <v>61</v>
      </c>
    </row>
    <row r="268986" spans="1:4" x14ac:dyDescent="0.2">
      <c r="A268986" s="1">
        <v>415543</v>
      </c>
      <c r="B268986" s="1" t="s">
        <v>268030</v>
      </c>
      <c r="C268986" s="1" t="s">
        <v>60</v>
      </c>
      <c r="D268986" s="1" t="s">
        <v>61</v>
      </c>
    </row>
    <row r="268987" spans="1:4" x14ac:dyDescent="0.2">
      <c r="A268987" s="1">
        <v>415544</v>
      </c>
      <c r="B268987" s="1" t="s">
        <v>268031</v>
      </c>
      <c r="C268987" s="1" t="s">
        <v>60</v>
      </c>
      <c r="D268987" s="1" t="s">
        <v>61</v>
      </c>
    </row>
    <row r="268988" spans="1:4" x14ac:dyDescent="0.2">
      <c r="A268988" s="1">
        <v>415545</v>
      </c>
      <c r="B268988" s="1" t="s">
        <v>268032</v>
      </c>
      <c r="C268988" s="1" t="s">
        <v>60</v>
      </c>
      <c r="D268988" s="1" t="s">
        <v>61</v>
      </c>
    </row>
    <row r="268989" spans="1:4" x14ac:dyDescent="0.2">
      <c r="A268989" s="1">
        <v>415546</v>
      </c>
      <c r="B268989" s="1" t="s">
        <v>268033</v>
      </c>
      <c r="C268989" s="1" t="s">
        <v>60</v>
      </c>
      <c r="D268989" s="1" t="s">
        <v>61</v>
      </c>
    </row>
    <row r="268990" spans="1:4" x14ac:dyDescent="0.2">
      <c r="A268990" s="1">
        <v>415547</v>
      </c>
      <c r="B268990" s="1" t="s">
        <v>268034</v>
      </c>
      <c r="C268990" s="1" t="s">
        <v>60</v>
      </c>
      <c r="D268990" s="1" t="s">
        <v>61</v>
      </c>
    </row>
    <row r="268991" spans="1:4" x14ac:dyDescent="0.2">
      <c r="A268991" s="1">
        <v>415548</v>
      </c>
      <c r="B268991" s="1" t="s">
        <v>268035</v>
      </c>
      <c r="C268991" s="1" t="s">
        <v>60</v>
      </c>
      <c r="D268991" s="1" t="s">
        <v>61</v>
      </c>
    </row>
    <row r="268992" spans="1:4" x14ac:dyDescent="0.2">
      <c r="A268992" s="1">
        <v>415549</v>
      </c>
      <c r="B268992" s="1" t="s">
        <v>268036</v>
      </c>
      <c r="C268992" s="1" t="s">
        <v>60</v>
      </c>
      <c r="D268992" s="1" t="s">
        <v>61</v>
      </c>
    </row>
    <row r="268993" spans="1:4" x14ac:dyDescent="0.2">
      <c r="A268993" s="1">
        <v>415550</v>
      </c>
      <c r="B268993" s="1" t="s">
        <v>268037</v>
      </c>
      <c r="C268993" s="1" t="s">
        <v>60</v>
      </c>
      <c r="D268993" s="1" t="s">
        <v>61</v>
      </c>
    </row>
    <row r="268994" spans="1:4" x14ac:dyDescent="0.2">
      <c r="A268994" s="1">
        <v>415551</v>
      </c>
      <c r="B268994" s="1" t="s">
        <v>268038</v>
      </c>
      <c r="C268994" s="1" t="s">
        <v>60</v>
      </c>
      <c r="D268994" s="1" t="s">
        <v>61</v>
      </c>
    </row>
    <row r="268995" spans="1:4" x14ac:dyDescent="0.2">
      <c r="A268995" s="1">
        <v>415552</v>
      </c>
      <c r="B268995" s="1" t="s">
        <v>268039</v>
      </c>
      <c r="C268995" s="1" t="s">
        <v>60</v>
      </c>
      <c r="D268995" s="1" t="s">
        <v>61</v>
      </c>
    </row>
    <row r="268996" spans="1:4" x14ac:dyDescent="0.2">
      <c r="A268996" s="1">
        <v>415553</v>
      </c>
      <c r="B268996" s="1" t="s">
        <v>268040</v>
      </c>
      <c r="C268996" s="1" t="s">
        <v>60</v>
      </c>
      <c r="D268996" s="1" t="s">
        <v>61</v>
      </c>
    </row>
    <row r="268997" spans="1:4" x14ac:dyDescent="0.2">
      <c r="A268997" s="1">
        <v>415554</v>
      </c>
      <c r="B268997" s="1" t="s">
        <v>268041</v>
      </c>
      <c r="C268997" s="1" t="s">
        <v>60</v>
      </c>
      <c r="D268997" s="1" t="s">
        <v>61</v>
      </c>
    </row>
    <row r="268998" spans="1:4" x14ac:dyDescent="0.2">
      <c r="A268998" s="1">
        <v>415555</v>
      </c>
      <c r="B268998" s="1" t="s">
        <v>268042</v>
      </c>
      <c r="C268998" s="1" t="s">
        <v>60</v>
      </c>
      <c r="D268998" s="1" t="s">
        <v>61</v>
      </c>
    </row>
    <row r="268999" spans="1:4" x14ac:dyDescent="0.2">
      <c r="A268999" s="1">
        <v>415556</v>
      </c>
      <c r="B268999" s="1" t="s">
        <v>268043</v>
      </c>
      <c r="C268999" s="1" t="s">
        <v>60</v>
      </c>
      <c r="D268999" s="1" t="s">
        <v>61</v>
      </c>
    </row>
    <row r="269000" spans="1:4" x14ac:dyDescent="0.2">
      <c r="A269000" s="1">
        <v>415557</v>
      </c>
      <c r="B269000" s="1" t="s">
        <v>268044</v>
      </c>
      <c r="C269000" s="1" t="s">
        <v>60</v>
      </c>
      <c r="D269000" s="1" t="s">
        <v>61</v>
      </c>
    </row>
    <row r="269001" spans="1:4" x14ac:dyDescent="0.2">
      <c r="A269001" s="1">
        <v>415558</v>
      </c>
      <c r="B269001" s="1" t="s">
        <v>268045</v>
      </c>
      <c r="C269001" s="1" t="s">
        <v>60</v>
      </c>
      <c r="D269001" s="1" t="s">
        <v>61</v>
      </c>
    </row>
    <row r="269002" spans="1:4" x14ac:dyDescent="0.2">
      <c r="A269002" s="1">
        <v>415559</v>
      </c>
      <c r="B269002" s="1" t="s">
        <v>268046</v>
      </c>
      <c r="C269002" s="1" t="s">
        <v>60</v>
      </c>
      <c r="D269002" s="1" t="s">
        <v>61</v>
      </c>
    </row>
    <row r="269003" spans="1:4" x14ac:dyDescent="0.2">
      <c r="A269003" s="1">
        <v>415560</v>
      </c>
      <c r="B269003" s="1" t="s">
        <v>268047</v>
      </c>
      <c r="C269003" s="1" t="s">
        <v>60</v>
      </c>
      <c r="D269003" s="1" t="s">
        <v>61</v>
      </c>
    </row>
    <row r="269004" spans="1:4" x14ac:dyDescent="0.2">
      <c r="A269004" s="1">
        <v>415561</v>
      </c>
      <c r="B269004" s="1" t="s">
        <v>268048</v>
      </c>
      <c r="C269004" s="1" t="s">
        <v>60</v>
      </c>
      <c r="D269004" s="1" t="s">
        <v>61</v>
      </c>
    </row>
    <row r="269005" spans="1:4" x14ac:dyDescent="0.2">
      <c r="A269005" s="1">
        <v>415562</v>
      </c>
      <c r="B269005" s="1" t="s">
        <v>268049</v>
      </c>
      <c r="C269005" s="1" t="s">
        <v>60</v>
      </c>
      <c r="D269005" s="1" t="s">
        <v>61</v>
      </c>
    </row>
    <row r="269006" spans="1:4" x14ac:dyDescent="0.2">
      <c r="A269006" s="1">
        <v>415563</v>
      </c>
      <c r="B269006" s="1" t="s">
        <v>268050</v>
      </c>
      <c r="C269006" s="1" t="s">
        <v>60</v>
      </c>
      <c r="D269006" s="1" t="s">
        <v>61</v>
      </c>
    </row>
    <row r="269007" spans="1:4" x14ac:dyDescent="0.2">
      <c r="A269007" s="1">
        <v>415564</v>
      </c>
      <c r="B269007" s="1" t="s">
        <v>268051</v>
      </c>
      <c r="C269007" s="1" t="s">
        <v>60</v>
      </c>
      <c r="D269007" s="1" t="s">
        <v>61</v>
      </c>
    </row>
    <row r="269008" spans="1:4" x14ac:dyDescent="0.2">
      <c r="A269008" s="1">
        <v>415565</v>
      </c>
      <c r="B269008" s="1" t="s">
        <v>268052</v>
      </c>
      <c r="C269008" s="1" t="s">
        <v>60</v>
      </c>
      <c r="D269008" s="1" t="s">
        <v>61</v>
      </c>
    </row>
    <row r="269009" spans="1:4" x14ac:dyDescent="0.2">
      <c r="A269009" s="1">
        <v>415566</v>
      </c>
      <c r="B269009" s="1" t="s">
        <v>268053</v>
      </c>
      <c r="C269009" s="1" t="s">
        <v>60</v>
      </c>
      <c r="D269009" s="1" t="s">
        <v>61</v>
      </c>
    </row>
    <row r="269010" spans="1:4" x14ac:dyDescent="0.2">
      <c r="A269010" s="1">
        <v>415567</v>
      </c>
      <c r="B269010" s="1" t="s">
        <v>268054</v>
      </c>
      <c r="C269010" s="1" t="s">
        <v>60</v>
      </c>
      <c r="D269010" s="1" t="s">
        <v>61</v>
      </c>
    </row>
    <row r="269011" spans="1:4" x14ac:dyDescent="0.2">
      <c r="A269011" s="1">
        <v>415568</v>
      </c>
      <c r="B269011" s="1" t="s">
        <v>268055</v>
      </c>
      <c r="C269011" s="1" t="s">
        <v>60</v>
      </c>
      <c r="D269011" s="1" t="s">
        <v>61</v>
      </c>
    </row>
    <row r="269012" spans="1:4" x14ac:dyDescent="0.2">
      <c r="A269012" s="1">
        <v>415569</v>
      </c>
      <c r="B269012" s="1" t="s">
        <v>268056</v>
      </c>
      <c r="C269012" s="1" t="s">
        <v>60</v>
      </c>
      <c r="D269012" s="1" t="s">
        <v>61</v>
      </c>
    </row>
    <row r="269013" spans="1:4" x14ac:dyDescent="0.2">
      <c r="A269013" s="1">
        <v>415570</v>
      </c>
      <c r="B269013" s="1" t="s">
        <v>268057</v>
      </c>
      <c r="C269013" s="1" t="s">
        <v>60</v>
      </c>
      <c r="D269013" s="1" t="s">
        <v>61</v>
      </c>
    </row>
    <row r="269014" spans="1:4" x14ac:dyDescent="0.2">
      <c r="A269014" s="1">
        <v>415571</v>
      </c>
      <c r="B269014" s="1" t="s">
        <v>268058</v>
      </c>
      <c r="C269014" s="1" t="s">
        <v>60</v>
      </c>
      <c r="D269014" s="1" t="s">
        <v>61</v>
      </c>
    </row>
    <row r="269015" spans="1:4" x14ac:dyDescent="0.2">
      <c r="A269015" s="1">
        <v>415572</v>
      </c>
      <c r="B269015" s="1" t="s">
        <v>268059</v>
      </c>
      <c r="C269015" s="1" t="s">
        <v>60</v>
      </c>
      <c r="D269015" s="1" t="s">
        <v>61</v>
      </c>
    </row>
    <row r="269016" spans="1:4" x14ac:dyDescent="0.2">
      <c r="A269016" s="1">
        <v>415573</v>
      </c>
      <c r="B269016" s="1" t="s">
        <v>268060</v>
      </c>
      <c r="C269016" s="1" t="s">
        <v>60</v>
      </c>
      <c r="D269016" s="1" t="s">
        <v>61</v>
      </c>
    </row>
    <row r="269017" spans="1:4" x14ac:dyDescent="0.2">
      <c r="A269017" s="1">
        <v>415574</v>
      </c>
      <c r="B269017" s="1" t="s">
        <v>268061</v>
      </c>
      <c r="C269017" s="1" t="s">
        <v>60</v>
      </c>
      <c r="D269017" s="1" t="s">
        <v>61</v>
      </c>
    </row>
    <row r="269018" spans="1:4" x14ac:dyDescent="0.2">
      <c r="A269018" s="1">
        <v>415575</v>
      </c>
      <c r="B269018" s="1" t="s">
        <v>268062</v>
      </c>
      <c r="C269018" s="1" t="s">
        <v>60</v>
      </c>
      <c r="D269018" s="1" t="s">
        <v>61</v>
      </c>
    </row>
    <row r="269019" spans="1:4" x14ac:dyDescent="0.2">
      <c r="A269019" s="1">
        <v>415576</v>
      </c>
      <c r="B269019" s="1" t="s">
        <v>268063</v>
      </c>
      <c r="C269019" s="1" t="s">
        <v>60</v>
      </c>
      <c r="D269019" s="1" t="s">
        <v>61</v>
      </c>
    </row>
    <row r="269020" spans="1:4" x14ac:dyDescent="0.2">
      <c r="A269020" s="1">
        <v>415577</v>
      </c>
      <c r="B269020" s="1" t="s">
        <v>268064</v>
      </c>
      <c r="C269020" s="1" t="s">
        <v>60</v>
      </c>
      <c r="D269020" s="1" t="s">
        <v>61</v>
      </c>
    </row>
    <row r="269021" spans="1:4" x14ac:dyDescent="0.2">
      <c r="A269021" s="1">
        <v>415578</v>
      </c>
      <c r="B269021" s="1" t="s">
        <v>268065</v>
      </c>
      <c r="C269021" s="1" t="s">
        <v>60</v>
      </c>
      <c r="D269021" s="1" t="s">
        <v>61</v>
      </c>
    </row>
    <row r="269022" spans="1:4" x14ac:dyDescent="0.2">
      <c r="A269022" s="1">
        <v>415579</v>
      </c>
      <c r="B269022" s="1" t="s">
        <v>268066</v>
      </c>
      <c r="C269022" s="1" t="s">
        <v>60</v>
      </c>
      <c r="D269022" s="1" t="s">
        <v>61</v>
      </c>
    </row>
    <row r="269023" spans="1:4" x14ac:dyDescent="0.2">
      <c r="A269023" s="1">
        <v>415580</v>
      </c>
      <c r="B269023" s="1" t="s">
        <v>268067</v>
      </c>
      <c r="C269023" s="1" t="s">
        <v>60</v>
      </c>
      <c r="D269023" s="1" t="s">
        <v>61</v>
      </c>
    </row>
    <row r="269024" spans="1:4" x14ac:dyDescent="0.2">
      <c r="A269024" s="1">
        <v>415581</v>
      </c>
      <c r="B269024" s="1" t="s">
        <v>268068</v>
      </c>
      <c r="C269024" s="1" t="s">
        <v>60</v>
      </c>
      <c r="D269024" s="1" t="s">
        <v>61</v>
      </c>
    </row>
    <row r="269025" spans="1:4" x14ac:dyDescent="0.2">
      <c r="A269025" s="1">
        <v>415582</v>
      </c>
      <c r="B269025" s="1" t="s">
        <v>268069</v>
      </c>
      <c r="C269025" s="1" t="s">
        <v>60</v>
      </c>
      <c r="D269025" s="1" t="s">
        <v>61</v>
      </c>
    </row>
    <row r="269026" spans="1:4" x14ac:dyDescent="0.2">
      <c r="A269026" s="1">
        <v>415583</v>
      </c>
      <c r="B269026" s="1" t="s">
        <v>268070</v>
      </c>
      <c r="C269026" s="1" t="s">
        <v>60</v>
      </c>
      <c r="D269026" s="1" t="s">
        <v>61</v>
      </c>
    </row>
    <row r="269027" spans="1:4" x14ac:dyDescent="0.2">
      <c r="A269027" s="1">
        <v>415584</v>
      </c>
      <c r="B269027" s="1" t="s">
        <v>268071</v>
      </c>
      <c r="C269027" s="1" t="s">
        <v>60</v>
      </c>
      <c r="D269027" s="1" t="s">
        <v>61</v>
      </c>
    </row>
    <row r="269028" spans="1:4" x14ac:dyDescent="0.2">
      <c r="A269028" s="1">
        <v>415585</v>
      </c>
      <c r="B269028" s="1" t="s">
        <v>268072</v>
      </c>
      <c r="C269028" s="1" t="s">
        <v>60</v>
      </c>
      <c r="D269028" s="1" t="s">
        <v>61</v>
      </c>
    </row>
    <row r="269029" spans="1:4" x14ac:dyDescent="0.2">
      <c r="A269029" s="1">
        <v>415586</v>
      </c>
      <c r="B269029" s="1" t="s">
        <v>268073</v>
      </c>
      <c r="C269029" s="1" t="s">
        <v>60</v>
      </c>
      <c r="D269029" s="1" t="s">
        <v>61</v>
      </c>
    </row>
    <row r="269030" spans="1:4" x14ac:dyDescent="0.2">
      <c r="A269030" s="1">
        <v>415587</v>
      </c>
      <c r="B269030" s="1" t="s">
        <v>268074</v>
      </c>
      <c r="C269030" s="1" t="s">
        <v>60</v>
      </c>
      <c r="D269030" s="1" t="s">
        <v>61</v>
      </c>
    </row>
    <row r="269031" spans="1:4" x14ac:dyDescent="0.2">
      <c r="A269031" s="1">
        <v>415588</v>
      </c>
      <c r="B269031" s="1" t="s">
        <v>268075</v>
      </c>
      <c r="C269031" s="1" t="s">
        <v>60</v>
      </c>
      <c r="D269031" s="1" t="s">
        <v>61</v>
      </c>
    </row>
    <row r="269032" spans="1:4" x14ac:dyDescent="0.2">
      <c r="A269032" s="1">
        <v>415589</v>
      </c>
      <c r="B269032" s="1" t="s">
        <v>268076</v>
      </c>
      <c r="C269032" s="1" t="s">
        <v>60</v>
      </c>
      <c r="D269032" s="1" t="s">
        <v>61</v>
      </c>
    </row>
    <row r="269033" spans="1:4" x14ac:dyDescent="0.2">
      <c r="A269033" s="1">
        <v>415590</v>
      </c>
      <c r="B269033" s="1" t="s">
        <v>268077</v>
      </c>
      <c r="C269033" s="1" t="s">
        <v>60</v>
      </c>
      <c r="D269033" s="1" t="s">
        <v>61</v>
      </c>
    </row>
    <row r="269034" spans="1:4" x14ac:dyDescent="0.2">
      <c r="A269034" s="1">
        <v>415591</v>
      </c>
      <c r="B269034" s="1" t="s">
        <v>268078</v>
      </c>
      <c r="C269034" s="1" t="s">
        <v>60</v>
      </c>
      <c r="D269034" s="1" t="s">
        <v>61</v>
      </c>
    </row>
    <row r="269035" spans="1:4" x14ac:dyDescent="0.2">
      <c r="A269035" s="1">
        <v>415592</v>
      </c>
      <c r="B269035" s="1" t="s">
        <v>268079</v>
      </c>
      <c r="C269035" s="1" t="s">
        <v>60</v>
      </c>
      <c r="D269035" s="1" t="s">
        <v>61</v>
      </c>
    </row>
    <row r="269036" spans="1:4" x14ac:dyDescent="0.2">
      <c r="A269036" s="1">
        <v>415593</v>
      </c>
      <c r="B269036" s="1" t="s">
        <v>268080</v>
      </c>
      <c r="C269036" s="1" t="s">
        <v>60</v>
      </c>
      <c r="D269036" s="1" t="s">
        <v>61</v>
      </c>
    </row>
    <row r="269037" spans="1:4" x14ac:dyDescent="0.2">
      <c r="A269037" s="1">
        <v>415594</v>
      </c>
      <c r="B269037" s="1" t="s">
        <v>268081</v>
      </c>
      <c r="C269037" s="1" t="s">
        <v>60</v>
      </c>
      <c r="D269037" s="1" t="s">
        <v>61</v>
      </c>
    </row>
    <row r="269038" spans="1:4" x14ac:dyDescent="0.2">
      <c r="A269038" s="1">
        <v>415595</v>
      </c>
      <c r="B269038" s="1" t="s">
        <v>268082</v>
      </c>
      <c r="C269038" s="1" t="s">
        <v>60</v>
      </c>
      <c r="D269038" s="1" t="s">
        <v>61</v>
      </c>
    </row>
    <row r="269039" spans="1:4" x14ac:dyDescent="0.2">
      <c r="A269039" s="1">
        <v>415596</v>
      </c>
      <c r="B269039" s="1" t="s">
        <v>268083</v>
      </c>
      <c r="C269039" s="1" t="s">
        <v>60</v>
      </c>
      <c r="D269039" s="1" t="s">
        <v>61</v>
      </c>
    </row>
    <row r="269040" spans="1:4" x14ac:dyDescent="0.2">
      <c r="A269040" s="1">
        <v>415597</v>
      </c>
      <c r="B269040" s="1" t="s">
        <v>268084</v>
      </c>
      <c r="C269040" s="1" t="s">
        <v>60</v>
      </c>
      <c r="D269040" s="1" t="s">
        <v>61</v>
      </c>
    </row>
    <row r="269041" spans="1:4" x14ac:dyDescent="0.2">
      <c r="A269041" s="1">
        <v>415598</v>
      </c>
      <c r="B269041" s="1" t="s">
        <v>268085</v>
      </c>
      <c r="C269041" s="1" t="s">
        <v>60</v>
      </c>
      <c r="D269041" s="1" t="s">
        <v>61</v>
      </c>
    </row>
    <row r="269042" spans="1:4" x14ac:dyDescent="0.2">
      <c r="A269042" s="1">
        <v>415599</v>
      </c>
      <c r="B269042" s="1" t="s">
        <v>268086</v>
      </c>
      <c r="C269042" s="1" t="s">
        <v>60</v>
      </c>
      <c r="D269042" s="1" t="s">
        <v>61</v>
      </c>
    </row>
    <row r="269043" spans="1:4" x14ac:dyDescent="0.2">
      <c r="A269043" s="1">
        <v>415600</v>
      </c>
      <c r="B269043" s="1" t="s">
        <v>268087</v>
      </c>
      <c r="C269043" s="1" t="s">
        <v>60</v>
      </c>
      <c r="D269043" s="1" t="s">
        <v>61</v>
      </c>
    </row>
    <row r="269044" spans="1:4" x14ac:dyDescent="0.2">
      <c r="A269044" s="1">
        <v>415601</v>
      </c>
      <c r="B269044" s="1" t="s">
        <v>268088</v>
      </c>
      <c r="C269044" s="1" t="s">
        <v>60</v>
      </c>
      <c r="D269044" s="1" t="s">
        <v>61</v>
      </c>
    </row>
    <row r="269045" spans="1:4" x14ac:dyDescent="0.2">
      <c r="A269045" s="1">
        <v>415602</v>
      </c>
      <c r="B269045" s="1" t="s">
        <v>268089</v>
      </c>
      <c r="C269045" s="1" t="s">
        <v>60</v>
      </c>
      <c r="D269045" s="1" t="s">
        <v>61</v>
      </c>
    </row>
    <row r="269046" spans="1:4" x14ac:dyDescent="0.2">
      <c r="A269046" s="1">
        <v>415603</v>
      </c>
      <c r="B269046" s="1" t="s">
        <v>268090</v>
      </c>
      <c r="C269046" s="1" t="s">
        <v>60</v>
      </c>
      <c r="D269046" s="1" t="s">
        <v>61</v>
      </c>
    </row>
    <row r="269047" spans="1:4" x14ac:dyDescent="0.2">
      <c r="A269047" s="1">
        <v>415604</v>
      </c>
      <c r="B269047" s="1" t="s">
        <v>268091</v>
      </c>
      <c r="C269047" s="1" t="s">
        <v>60</v>
      </c>
      <c r="D269047" s="1" t="s">
        <v>61</v>
      </c>
    </row>
    <row r="269048" spans="1:4" x14ac:dyDescent="0.2">
      <c r="A269048" s="1">
        <v>415605</v>
      </c>
      <c r="B269048" s="1" t="s">
        <v>268092</v>
      </c>
      <c r="C269048" s="1" t="s">
        <v>60</v>
      </c>
      <c r="D269048" s="1" t="s">
        <v>61</v>
      </c>
    </row>
    <row r="269049" spans="1:4" x14ac:dyDescent="0.2">
      <c r="A269049" s="1">
        <v>415606</v>
      </c>
      <c r="B269049" s="1" t="s">
        <v>268093</v>
      </c>
      <c r="C269049" s="1" t="s">
        <v>60</v>
      </c>
      <c r="D269049" s="1" t="s">
        <v>61</v>
      </c>
    </row>
    <row r="269050" spans="1:4" x14ac:dyDescent="0.2">
      <c r="A269050" s="1">
        <v>415607</v>
      </c>
      <c r="B269050" s="1" t="s">
        <v>268094</v>
      </c>
      <c r="C269050" s="1" t="s">
        <v>60</v>
      </c>
      <c r="D269050" s="1" t="s">
        <v>61</v>
      </c>
    </row>
    <row r="269051" spans="1:4" x14ac:dyDescent="0.2">
      <c r="A269051" s="1">
        <v>415608</v>
      </c>
      <c r="B269051" s="1" t="s">
        <v>268095</v>
      </c>
      <c r="C269051" s="1" t="s">
        <v>60</v>
      </c>
      <c r="D269051" s="1" t="s">
        <v>61</v>
      </c>
    </row>
    <row r="269052" spans="1:4" x14ac:dyDescent="0.2">
      <c r="A269052" s="1">
        <v>415609</v>
      </c>
      <c r="B269052" s="1" t="s">
        <v>268096</v>
      </c>
      <c r="C269052" s="1" t="s">
        <v>60</v>
      </c>
      <c r="D269052" s="1" t="s">
        <v>61</v>
      </c>
    </row>
    <row r="269053" spans="1:4" x14ac:dyDescent="0.2">
      <c r="A269053" s="1">
        <v>415610</v>
      </c>
      <c r="B269053" s="1" t="s">
        <v>268097</v>
      </c>
      <c r="C269053" s="1" t="s">
        <v>60</v>
      </c>
      <c r="D269053" s="1" t="s">
        <v>61</v>
      </c>
    </row>
    <row r="269054" spans="1:4" x14ac:dyDescent="0.2">
      <c r="A269054" s="1">
        <v>415611</v>
      </c>
      <c r="B269054" s="1" t="s">
        <v>268098</v>
      </c>
      <c r="C269054" s="1" t="s">
        <v>60</v>
      </c>
      <c r="D269054" s="1" t="s">
        <v>61</v>
      </c>
    </row>
    <row r="269055" spans="1:4" x14ac:dyDescent="0.2">
      <c r="A269055" s="1">
        <v>415612</v>
      </c>
      <c r="B269055" s="1" t="s">
        <v>268099</v>
      </c>
      <c r="C269055" s="1" t="s">
        <v>60</v>
      </c>
      <c r="D269055" s="1" t="s">
        <v>61</v>
      </c>
    </row>
    <row r="269056" spans="1:4" x14ac:dyDescent="0.2">
      <c r="A269056" s="1">
        <v>415613</v>
      </c>
      <c r="B269056" s="1" t="s">
        <v>268100</v>
      </c>
      <c r="C269056" s="1" t="s">
        <v>60</v>
      </c>
      <c r="D269056" s="1" t="s">
        <v>61</v>
      </c>
    </row>
    <row r="269057" spans="1:4" x14ac:dyDescent="0.2">
      <c r="A269057" s="1">
        <v>415614</v>
      </c>
      <c r="B269057" s="1" t="s">
        <v>268101</v>
      </c>
      <c r="C269057" s="1" t="s">
        <v>60</v>
      </c>
      <c r="D269057" s="1" t="s">
        <v>61</v>
      </c>
    </row>
    <row r="269058" spans="1:4" x14ac:dyDescent="0.2">
      <c r="A269058" s="1">
        <v>415615</v>
      </c>
      <c r="B269058" s="1" t="s">
        <v>268102</v>
      </c>
      <c r="C269058" s="1" t="s">
        <v>60</v>
      </c>
      <c r="D269058" s="1" t="s">
        <v>61</v>
      </c>
    </row>
    <row r="269059" spans="1:4" x14ac:dyDescent="0.2">
      <c r="A269059" s="1">
        <v>415616</v>
      </c>
      <c r="B269059" s="1" t="s">
        <v>268103</v>
      </c>
      <c r="C269059" s="1" t="s">
        <v>60</v>
      </c>
      <c r="D269059" s="1" t="s">
        <v>61</v>
      </c>
    </row>
    <row r="269060" spans="1:4" x14ac:dyDescent="0.2">
      <c r="A269060" s="1">
        <v>415617</v>
      </c>
      <c r="B269060" s="1" t="s">
        <v>268104</v>
      </c>
      <c r="C269060" s="1" t="s">
        <v>60</v>
      </c>
      <c r="D269060" s="1" t="s">
        <v>61</v>
      </c>
    </row>
    <row r="269061" spans="1:4" x14ac:dyDescent="0.2">
      <c r="A269061" s="1">
        <v>415618</v>
      </c>
      <c r="B269061" s="1" t="s">
        <v>268105</v>
      </c>
      <c r="C269061" s="1" t="s">
        <v>60</v>
      </c>
      <c r="D269061" s="1" t="s">
        <v>61</v>
      </c>
    </row>
    <row r="269062" spans="1:4" x14ac:dyDescent="0.2">
      <c r="A269062" s="1">
        <v>415619</v>
      </c>
      <c r="B269062" s="1" t="s">
        <v>268106</v>
      </c>
      <c r="C269062" s="1" t="s">
        <v>60</v>
      </c>
      <c r="D269062" s="1" t="s">
        <v>61</v>
      </c>
    </row>
    <row r="269063" spans="1:4" x14ac:dyDescent="0.2">
      <c r="A269063" s="1">
        <v>415620</v>
      </c>
      <c r="B269063" s="1" t="s">
        <v>268107</v>
      </c>
      <c r="C269063" s="1" t="s">
        <v>60</v>
      </c>
      <c r="D269063" s="1" t="s">
        <v>61</v>
      </c>
    </row>
    <row r="269064" spans="1:4" x14ac:dyDescent="0.2">
      <c r="A269064" s="1">
        <v>415621</v>
      </c>
      <c r="B269064" s="1" t="s">
        <v>268108</v>
      </c>
      <c r="C269064" s="1" t="s">
        <v>60</v>
      </c>
      <c r="D269064" s="1" t="s">
        <v>61</v>
      </c>
    </row>
    <row r="269065" spans="1:4" x14ac:dyDescent="0.2">
      <c r="A269065" s="1">
        <v>415622</v>
      </c>
      <c r="B269065" s="1" t="s">
        <v>268109</v>
      </c>
      <c r="C269065" s="1" t="s">
        <v>60</v>
      </c>
      <c r="D269065" s="1" t="s">
        <v>61</v>
      </c>
    </row>
    <row r="269066" spans="1:4" x14ac:dyDescent="0.2">
      <c r="A269066" s="1">
        <v>415623</v>
      </c>
      <c r="B269066" s="1" t="s">
        <v>268110</v>
      </c>
      <c r="C269066" s="1" t="s">
        <v>60</v>
      </c>
      <c r="D269066" s="1" t="s">
        <v>61</v>
      </c>
    </row>
    <row r="269067" spans="1:4" x14ac:dyDescent="0.2">
      <c r="A269067" s="1">
        <v>415624</v>
      </c>
      <c r="B269067" s="1" t="s">
        <v>268111</v>
      </c>
      <c r="C269067" s="1" t="s">
        <v>60</v>
      </c>
      <c r="D269067" s="1" t="s">
        <v>61</v>
      </c>
    </row>
    <row r="269068" spans="1:4" x14ac:dyDescent="0.2">
      <c r="A269068" s="1">
        <v>415625</v>
      </c>
      <c r="B269068" s="1" t="s">
        <v>268112</v>
      </c>
      <c r="C269068" s="1" t="s">
        <v>60</v>
      </c>
      <c r="D269068" s="1" t="s">
        <v>61</v>
      </c>
    </row>
    <row r="269069" spans="1:4" x14ac:dyDescent="0.2">
      <c r="A269069" s="1">
        <v>415626</v>
      </c>
      <c r="B269069" s="1" t="s">
        <v>268113</v>
      </c>
      <c r="C269069" s="1" t="s">
        <v>60</v>
      </c>
      <c r="D269069" s="1" t="s">
        <v>61</v>
      </c>
    </row>
    <row r="269070" spans="1:4" x14ac:dyDescent="0.2">
      <c r="A269070" s="1">
        <v>415627</v>
      </c>
      <c r="B269070" s="1" t="s">
        <v>268114</v>
      </c>
      <c r="C269070" s="1" t="s">
        <v>60</v>
      </c>
      <c r="D269070" s="1" t="s">
        <v>61</v>
      </c>
    </row>
    <row r="269071" spans="1:4" x14ac:dyDescent="0.2">
      <c r="A269071" s="1">
        <v>415628</v>
      </c>
      <c r="B269071" s="1" t="s">
        <v>268115</v>
      </c>
      <c r="C269071" s="1" t="s">
        <v>60</v>
      </c>
      <c r="D269071" s="1" t="s">
        <v>61</v>
      </c>
    </row>
    <row r="269072" spans="1:4" x14ac:dyDescent="0.2">
      <c r="A269072" s="1">
        <v>415629</v>
      </c>
      <c r="B269072" s="1" t="s">
        <v>268116</v>
      </c>
      <c r="C269072" s="1" t="s">
        <v>60</v>
      </c>
      <c r="D269072" s="1" t="s">
        <v>61</v>
      </c>
    </row>
    <row r="269073" spans="1:4" x14ac:dyDescent="0.2">
      <c r="A269073" s="1">
        <v>415630</v>
      </c>
      <c r="B269073" s="1" t="s">
        <v>268117</v>
      </c>
      <c r="C269073" s="1" t="s">
        <v>60</v>
      </c>
      <c r="D269073" s="1" t="s">
        <v>61</v>
      </c>
    </row>
    <row r="269074" spans="1:4" x14ac:dyDescent="0.2">
      <c r="A269074" s="1">
        <v>415631</v>
      </c>
      <c r="B269074" s="1" t="s">
        <v>268118</v>
      </c>
      <c r="C269074" s="1" t="s">
        <v>60</v>
      </c>
      <c r="D269074" s="1" t="s">
        <v>61</v>
      </c>
    </row>
    <row r="269075" spans="1:4" x14ac:dyDescent="0.2">
      <c r="A269075" s="1">
        <v>415632</v>
      </c>
      <c r="B269075" s="1" t="s">
        <v>268119</v>
      </c>
      <c r="C269075" s="1" t="s">
        <v>60</v>
      </c>
      <c r="D269075" s="1" t="s">
        <v>61</v>
      </c>
    </row>
    <row r="269076" spans="1:4" x14ac:dyDescent="0.2">
      <c r="A269076" s="1">
        <v>415633</v>
      </c>
      <c r="B269076" s="1" t="s">
        <v>268120</v>
      </c>
      <c r="C269076" s="1" t="s">
        <v>60</v>
      </c>
      <c r="D269076" s="1" t="s">
        <v>61</v>
      </c>
    </row>
    <row r="269077" spans="1:4" x14ac:dyDescent="0.2">
      <c r="A269077" s="1">
        <v>415634</v>
      </c>
      <c r="B269077" s="1" t="s">
        <v>268121</v>
      </c>
      <c r="C269077" s="1" t="s">
        <v>60</v>
      </c>
      <c r="D269077" s="1" t="s">
        <v>61</v>
      </c>
    </row>
    <row r="269078" spans="1:4" x14ac:dyDescent="0.2">
      <c r="A269078" s="1">
        <v>415635</v>
      </c>
      <c r="B269078" s="1" t="s">
        <v>268122</v>
      </c>
      <c r="C269078" s="1" t="s">
        <v>60</v>
      </c>
      <c r="D269078" s="1" t="s">
        <v>61</v>
      </c>
    </row>
    <row r="269079" spans="1:4" x14ac:dyDescent="0.2">
      <c r="A269079" s="1">
        <v>415636</v>
      </c>
      <c r="B269079" s="1" t="s">
        <v>268123</v>
      </c>
      <c r="C269079" s="1" t="s">
        <v>60</v>
      </c>
      <c r="D269079" s="1" t="s">
        <v>61</v>
      </c>
    </row>
    <row r="269080" spans="1:4" x14ac:dyDescent="0.2">
      <c r="A269080" s="1">
        <v>415637</v>
      </c>
      <c r="B269080" s="1" t="s">
        <v>268124</v>
      </c>
      <c r="C269080" s="1" t="s">
        <v>60</v>
      </c>
      <c r="D269080" s="1" t="s">
        <v>61</v>
      </c>
    </row>
    <row r="269081" spans="1:4" x14ac:dyDescent="0.2">
      <c r="A269081" s="1">
        <v>415638</v>
      </c>
      <c r="B269081" s="1" t="s">
        <v>268125</v>
      </c>
      <c r="C269081" s="1" t="s">
        <v>60</v>
      </c>
      <c r="D269081" s="1" t="s">
        <v>61</v>
      </c>
    </row>
    <row r="269082" spans="1:4" x14ac:dyDescent="0.2">
      <c r="A269082" s="1">
        <v>415639</v>
      </c>
      <c r="B269082" s="1" t="s">
        <v>268126</v>
      </c>
      <c r="C269082" s="1" t="s">
        <v>60</v>
      </c>
      <c r="D269082" s="1" t="s">
        <v>61</v>
      </c>
    </row>
    <row r="269083" spans="1:4" x14ac:dyDescent="0.2">
      <c r="A269083" s="1">
        <v>415640</v>
      </c>
      <c r="B269083" s="1" t="s">
        <v>268127</v>
      </c>
      <c r="C269083" s="1" t="s">
        <v>60</v>
      </c>
      <c r="D269083" s="1" t="s">
        <v>61</v>
      </c>
    </row>
    <row r="269084" spans="1:4" x14ac:dyDescent="0.2">
      <c r="A269084" s="1">
        <v>415641</v>
      </c>
      <c r="B269084" s="1" t="s">
        <v>268128</v>
      </c>
      <c r="C269084" s="1" t="s">
        <v>60</v>
      </c>
      <c r="D269084" s="1" t="s">
        <v>61</v>
      </c>
    </row>
    <row r="269085" spans="1:4" x14ac:dyDescent="0.2">
      <c r="A269085" s="1">
        <v>415642</v>
      </c>
      <c r="B269085" s="1" t="s">
        <v>268129</v>
      </c>
      <c r="C269085" s="1" t="s">
        <v>60</v>
      </c>
      <c r="D269085" s="1" t="s">
        <v>61</v>
      </c>
    </row>
    <row r="269086" spans="1:4" x14ac:dyDescent="0.2">
      <c r="A269086" s="1">
        <v>415643</v>
      </c>
      <c r="B269086" s="1" t="s">
        <v>268130</v>
      </c>
      <c r="C269086" s="1" t="s">
        <v>60</v>
      </c>
      <c r="D269086" s="1" t="s">
        <v>61</v>
      </c>
    </row>
    <row r="269087" spans="1:4" x14ac:dyDescent="0.2">
      <c r="A269087" s="1">
        <v>415644</v>
      </c>
      <c r="B269087" s="1" t="s">
        <v>268131</v>
      </c>
      <c r="C269087" s="1" t="s">
        <v>60</v>
      </c>
      <c r="D269087" s="1" t="s">
        <v>61</v>
      </c>
    </row>
    <row r="269088" spans="1:4" x14ac:dyDescent="0.2">
      <c r="A269088" s="1">
        <v>415645</v>
      </c>
      <c r="B269088" s="1" t="s">
        <v>268132</v>
      </c>
      <c r="C269088" s="1" t="s">
        <v>60</v>
      </c>
      <c r="D269088" s="1" t="s">
        <v>61</v>
      </c>
    </row>
    <row r="269089" spans="1:4" x14ac:dyDescent="0.2">
      <c r="A269089" s="1">
        <v>415646</v>
      </c>
      <c r="B269089" s="1" t="s">
        <v>268133</v>
      </c>
      <c r="C269089" s="1" t="s">
        <v>60</v>
      </c>
      <c r="D269089" s="1" t="s">
        <v>61</v>
      </c>
    </row>
    <row r="269090" spans="1:4" x14ac:dyDescent="0.2">
      <c r="A269090" s="1">
        <v>415647</v>
      </c>
      <c r="B269090" s="1" t="s">
        <v>268134</v>
      </c>
      <c r="C269090" s="1" t="s">
        <v>60</v>
      </c>
      <c r="D269090" s="1" t="s">
        <v>61</v>
      </c>
    </row>
    <row r="269091" spans="1:4" x14ac:dyDescent="0.2">
      <c r="A269091" s="1">
        <v>415648</v>
      </c>
      <c r="B269091" s="1" t="s">
        <v>268135</v>
      </c>
      <c r="C269091" s="1" t="s">
        <v>60</v>
      </c>
      <c r="D269091" s="1" t="s">
        <v>61</v>
      </c>
    </row>
    <row r="269092" spans="1:4" x14ac:dyDescent="0.2">
      <c r="A269092" s="1">
        <v>415649</v>
      </c>
      <c r="B269092" s="1" t="s">
        <v>268136</v>
      </c>
      <c r="C269092" s="1" t="s">
        <v>60</v>
      </c>
      <c r="D269092" s="1" t="s">
        <v>61</v>
      </c>
    </row>
    <row r="269093" spans="1:4" x14ac:dyDescent="0.2">
      <c r="A269093" s="1">
        <v>415650</v>
      </c>
      <c r="B269093" s="1" t="s">
        <v>268137</v>
      </c>
      <c r="C269093" s="1" t="s">
        <v>60</v>
      </c>
      <c r="D269093" s="1" t="s">
        <v>61</v>
      </c>
    </row>
    <row r="269094" spans="1:4" x14ac:dyDescent="0.2">
      <c r="A269094" s="1">
        <v>415651</v>
      </c>
      <c r="B269094" s="1" t="s">
        <v>268138</v>
      </c>
      <c r="C269094" s="1" t="s">
        <v>60</v>
      </c>
      <c r="D269094" s="1" t="s">
        <v>61</v>
      </c>
    </row>
    <row r="269095" spans="1:4" x14ac:dyDescent="0.2">
      <c r="A269095" s="1">
        <v>415652</v>
      </c>
      <c r="B269095" s="1" t="s">
        <v>268139</v>
      </c>
      <c r="C269095" s="1" t="s">
        <v>60</v>
      </c>
      <c r="D269095" s="1" t="s">
        <v>61</v>
      </c>
    </row>
    <row r="269096" spans="1:4" x14ac:dyDescent="0.2">
      <c r="A269096" s="1">
        <v>415653</v>
      </c>
      <c r="B269096" s="1" t="s">
        <v>268140</v>
      </c>
      <c r="C269096" s="1" t="s">
        <v>60</v>
      </c>
      <c r="D269096" s="1" t="s">
        <v>61</v>
      </c>
    </row>
    <row r="269097" spans="1:4" x14ac:dyDescent="0.2">
      <c r="A269097" s="1">
        <v>415654</v>
      </c>
      <c r="B269097" s="1" t="s">
        <v>268141</v>
      </c>
      <c r="C269097" s="1" t="s">
        <v>60</v>
      </c>
      <c r="D269097" s="1" t="s">
        <v>61</v>
      </c>
    </row>
    <row r="269098" spans="1:4" x14ac:dyDescent="0.2">
      <c r="A269098" s="1">
        <v>415655</v>
      </c>
      <c r="B269098" s="1" t="s">
        <v>268142</v>
      </c>
      <c r="C269098" s="1" t="s">
        <v>60</v>
      </c>
      <c r="D269098" s="1" t="s">
        <v>61</v>
      </c>
    </row>
    <row r="269099" spans="1:4" x14ac:dyDescent="0.2">
      <c r="A269099" s="1">
        <v>415656</v>
      </c>
      <c r="B269099" s="1" t="s">
        <v>268143</v>
      </c>
      <c r="C269099" s="1" t="s">
        <v>60</v>
      </c>
      <c r="D269099" s="1" t="s">
        <v>61</v>
      </c>
    </row>
    <row r="269100" spans="1:4" x14ac:dyDescent="0.2">
      <c r="A269100" s="1">
        <v>415657</v>
      </c>
      <c r="B269100" s="1" t="s">
        <v>268144</v>
      </c>
      <c r="C269100" s="1" t="s">
        <v>60</v>
      </c>
      <c r="D269100" s="1" t="s">
        <v>61</v>
      </c>
    </row>
    <row r="269101" spans="1:4" x14ac:dyDescent="0.2">
      <c r="A269101" s="1">
        <v>415658</v>
      </c>
      <c r="B269101" s="1" t="s">
        <v>268145</v>
      </c>
      <c r="C269101" s="1" t="s">
        <v>60</v>
      </c>
      <c r="D269101" s="1" t="s">
        <v>61</v>
      </c>
    </row>
    <row r="269102" spans="1:4" x14ac:dyDescent="0.2">
      <c r="A269102" s="1">
        <v>415659</v>
      </c>
      <c r="B269102" s="1" t="s">
        <v>268146</v>
      </c>
      <c r="C269102" s="1" t="s">
        <v>60</v>
      </c>
      <c r="D269102" s="1" t="s">
        <v>61</v>
      </c>
    </row>
    <row r="269103" spans="1:4" x14ac:dyDescent="0.2">
      <c r="A269103" s="1">
        <v>415660</v>
      </c>
      <c r="B269103" s="1" t="s">
        <v>268147</v>
      </c>
      <c r="C269103" s="1" t="s">
        <v>60</v>
      </c>
      <c r="D269103" s="1" t="s">
        <v>61</v>
      </c>
    </row>
    <row r="269104" spans="1:4" x14ac:dyDescent="0.2">
      <c r="A269104" s="1">
        <v>415661</v>
      </c>
      <c r="B269104" s="1" t="s">
        <v>268148</v>
      </c>
      <c r="C269104" s="1" t="s">
        <v>60</v>
      </c>
      <c r="D269104" s="1" t="s">
        <v>61</v>
      </c>
    </row>
    <row r="269105" spans="1:4" x14ac:dyDescent="0.2">
      <c r="A269105" s="1">
        <v>415662</v>
      </c>
      <c r="B269105" s="1" t="s">
        <v>268149</v>
      </c>
      <c r="C269105" s="1" t="s">
        <v>60</v>
      </c>
      <c r="D269105" s="1" t="s">
        <v>61</v>
      </c>
    </row>
    <row r="269106" spans="1:4" x14ac:dyDescent="0.2">
      <c r="A269106" s="1">
        <v>415665</v>
      </c>
      <c r="B269106" s="1" t="s">
        <v>268150</v>
      </c>
      <c r="C269106" s="1" t="s">
        <v>5</v>
      </c>
    </row>
    <row r="269107" spans="1:4" x14ac:dyDescent="0.2">
      <c r="A269107" s="1">
        <v>415666</v>
      </c>
      <c r="B269107" s="1" t="s">
        <v>268151</v>
      </c>
      <c r="C269107" s="1" t="s">
        <v>5</v>
      </c>
    </row>
    <row r="269108" spans="1:4" x14ac:dyDescent="0.2">
      <c r="A269108" s="1">
        <v>415667</v>
      </c>
      <c r="B269108" s="1" t="s">
        <v>268152</v>
      </c>
      <c r="C269108" s="1" t="s">
        <v>60</v>
      </c>
    </row>
    <row r="269109" spans="1:4" x14ac:dyDescent="0.2">
      <c r="A269109" s="1">
        <v>415668</v>
      </c>
      <c r="B269109" s="1" t="s">
        <v>268153</v>
      </c>
      <c r="C269109" s="1" t="s">
        <v>5</v>
      </c>
    </row>
    <row r="269110" spans="1:4" x14ac:dyDescent="0.2">
      <c r="A269110" s="1">
        <v>415669</v>
      </c>
      <c r="B269110" s="1" t="s">
        <v>268154</v>
      </c>
      <c r="C269110" s="1" t="s">
        <v>5</v>
      </c>
    </row>
    <row r="269111" spans="1:4" x14ac:dyDescent="0.2">
      <c r="A269111" s="1">
        <v>415670</v>
      </c>
      <c r="B269111" s="1" t="s">
        <v>268155</v>
      </c>
      <c r="C269111" s="1" t="s">
        <v>5</v>
      </c>
    </row>
    <row r="269112" spans="1:4" x14ac:dyDescent="0.2">
      <c r="A269112" s="1">
        <v>415671</v>
      </c>
      <c r="B269112" s="1" t="s">
        <v>268156</v>
      </c>
      <c r="C269112" s="1" t="s">
        <v>5</v>
      </c>
    </row>
    <row r="269113" spans="1:4" x14ac:dyDescent="0.2">
      <c r="A269113" s="1">
        <v>415672</v>
      </c>
      <c r="B269113" s="1" t="s">
        <v>268157</v>
      </c>
      <c r="C269113" s="1" t="s">
        <v>5</v>
      </c>
    </row>
    <row r="269114" spans="1:4" x14ac:dyDescent="0.2">
      <c r="A269114" s="1">
        <v>415673</v>
      </c>
      <c r="B269114" s="1" t="s">
        <v>268158</v>
      </c>
      <c r="C269114" s="1" t="s">
        <v>5</v>
      </c>
    </row>
    <row r="269115" spans="1:4" x14ac:dyDescent="0.2">
      <c r="A269115" s="1">
        <v>415674</v>
      </c>
      <c r="B269115" s="1" t="s">
        <v>268159</v>
      </c>
      <c r="C269115" s="1" t="s">
        <v>5</v>
      </c>
    </row>
    <row r="269116" spans="1:4" x14ac:dyDescent="0.2">
      <c r="A269116" s="1">
        <v>415675</v>
      </c>
      <c r="B269116" s="1" t="s">
        <v>268160</v>
      </c>
      <c r="C269116" s="1" t="s">
        <v>5</v>
      </c>
    </row>
    <row r="269117" spans="1:4" x14ac:dyDescent="0.2">
      <c r="A269117" s="1">
        <v>415676</v>
      </c>
      <c r="B269117" s="1" t="s">
        <v>268161</v>
      </c>
      <c r="C269117" s="1" t="s">
        <v>5</v>
      </c>
    </row>
    <row r="269118" spans="1:4" x14ac:dyDescent="0.2">
      <c r="A269118" s="1">
        <v>415677</v>
      </c>
      <c r="B269118" s="1" t="s">
        <v>268162</v>
      </c>
      <c r="C269118" s="1" t="s">
        <v>60</v>
      </c>
      <c r="D269118" s="1" t="s">
        <v>61</v>
      </c>
    </row>
    <row r="269119" spans="1:4" x14ac:dyDescent="0.2">
      <c r="A269119" s="1">
        <v>415678</v>
      </c>
      <c r="B269119" s="1" t="s">
        <v>268163</v>
      </c>
      <c r="C269119" s="1" t="s">
        <v>5</v>
      </c>
    </row>
    <row r="269120" spans="1:4" x14ac:dyDescent="0.2">
      <c r="A269120" s="1">
        <v>415679</v>
      </c>
      <c r="B269120" s="1" t="s">
        <v>268164</v>
      </c>
      <c r="C269120" s="1" t="s">
        <v>60</v>
      </c>
    </row>
    <row r="269121" spans="1:4" x14ac:dyDescent="0.2">
      <c r="A269121" s="1">
        <v>415680</v>
      </c>
      <c r="B269121" s="1" t="s">
        <v>268165</v>
      </c>
      <c r="C269121" s="1" t="s">
        <v>5</v>
      </c>
    </row>
    <row r="269122" spans="1:4" x14ac:dyDescent="0.2">
      <c r="A269122" s="1">
        <v>415681</v>
      </c>
      <c r="B269122" s="1" t="s">
        <v>268166</v>
      </c>
      <c r="C269122" s="1" t="s">
        <v>5</v>
      </c>
    </row>
    <row r="269123" spans="1:4" x14ac:dyDescent="0.2">
      <c r="A269123" s="1">
        <v>415683</v>
      </c>
      <c r="B269123" s="1" t="s">
        <v>268167</v>
      </c>
      <c r="C269123" s="1" t="s">
        <v>5</v>
      </c>
    </row>
    <row r="269124" spans="1:4" x14ac:dyDescent="0.2">
      <c r="A269124" s="1">
        <v>415684</v>
      </c>
      <c r="B269124" s="1" t="s">
        <v>268168</v>
      </c>
      <c r="C269124" s="1" t="s">
        <v>5</v>
      </c>
    </row>
    <row r="269125" spans="1:4" x14ac:dyDescent="0.2">
      <c r="A269125" s="1">
        <v>415685</v>
      </c>
      <c r="B269125" s="1" t="s">
        <v>268169</v>
      </c>
      <c r="C269125" s="1" t="s">
        <v>60</v>
      </c>
    </row>
    <row r="269126" spans="1:4" x14ac:dyDescent="0.2">
      <c r="A269126" s="1">
        <v>415686</v>
      </c>
      <c r="B269126" s="1" t="s">
        <v>268170</v>
      </c>
      <c r="C269126" s="1" t="s">
        <v>60</v>
      </c>
    </row>
    <row r="269127" spans="1:4" x14ac:dyDescent="0.2">
      <c r="A269127" s="1">
        <v>415687</v>
      </c>
      <c r="B269127" s="1" t="s">
        <v>268171</v>
      </c>
      <c r="C269127" s="1" t="s">
        <v>5</v>
      </c>
    </row>
    <row r="269128" spans="1:4" x14ac:dyDescent="0.2">
      <c r="A269128" s="1">
        <v>415689</v>
      </c>
      <c r="B269128" s="1" t="s">
        <v>268172</v>
      </c>
      <c r="C269128" s="1" t="s">
        <v>5</v>
      </c>
    </row>
    <row r="269129" spans="1:4" x14ac:dyDescent="0.2">
      <c r="A269129" s="1">
        <v>415690</v>
      </c>
      <c r="B269129" s="1" t="s">
        <v>268173</v>
      </c>
      <c r="C269129" s="1" t="s">
        <v>5</v>
      </c>
    </row>
    <row r="269130" spans="1:4" x14ac:dyDescent="0.2">
      <c r="A269130" s="1">
        <v>415691</v>
      </c>
      <c r="B269130" s="1" t="s">
        <v>268174</v>
      </c>
      <c r="C269130" s="1" t="s">
        <v>60</v>
      </c>
    </row>
    <row r="269131" spans="1:4" x14ac:dyDescent="0.2">
      <c r="A269131" s="1">
        <v>415692</v>
      </c>
      <c r="B269131" s="1" t="s">
        <v>268175</v>
      </c>
      <c r="C269131" s="1" t="s">
        <v>5</v>
      </c>
    </row>
    <row r="269132" spans="1:4" x14ac:dyDescent="0.2">
      <c r="A269132" s="1">
        <v>415693</v>
      </c>
      <c r="B269132" s="1" t="s">
        <v>268176</v>
      </c>
      <c r="C269132" s="1" t="s">
        <v>5</v>
      </c>
    </row>
    <row r="269133" spans="1:4" x14ac:dyDescent="0.2">
      <c r="A269133" s="1">
        <v>415694</v>
      </c>
      <c r="B269133" s="1" t="s">
        <v>268177</v>
      </c>
      <c r="C269133" s="1" t="s">
        <v>5</v>
      </c>
    </row>
    <row r="269134" spans="1:4" x14ac:dyDescent="0.2">
      <c r="A269134" s="1">
        <v>415695</v>
      </c>
      <c r="B269134" s="1" t="s">
        <v>268178</v>
      </c>
      <c r="C269134" s="1" t="s">
        <v>5</v>
      </c>
    </row>
    <row r="269135" spans="1:4" x14ac:dyDescent="0.2">
      <c r="A269135" s="1">
        <v>415696</v>
      </c>
      <c r="B269135" s="1" t="s">
        <v>268179</v>
      </c>
      <c r="C269135" s="1" t="s">
        <v>60</v>
      </c>
      <c r="D269135" s="1" t="s">
        <v>61</v>
      </c>
    </row>
    <row r="269136" spans="1:4" x14ac:dyDescent="0.2">
      <c r="A269136" s="1">
        <v>415697</v>
      </c>
      <c r="B269136" s="1" t="s">
        <v>268180</v>
      </c>
      <c r="C269136" s="1" t="s">
        <v>5</v>
      </c>
    </row>
    <row r="269137" spans="1:3" x14ac:dyDescent="0.2">
      <c r="A269137" s="1">
        <v>415698</v>
      </c>
      <c r="B269137" s="1" t="s">
        <v>268181</v>
      </c>
      <c r="C269137" s="1" t="s">
        <v>5</v>
      </c>
    </row>
    <row r="269138" spans="1:3" x14ac:dyDescent="0.2">
      <c r="A269138" s="1">
        <v>415699</v>
      </c>
      <c r="B269138" s="1" t="s">
        <v>268182</v>
      </c>
      <c r="C269138" s="1" t="s">
        <v>5</v>
      </c>
    </row>
    <row r="269139" spans="1:3" x14ac:dyDescent="0.2">
      <c r="A269139" s="1">
        <v>415700</v>
      </c>
      <c r="B269139" s="1" t="s">
        <v>268183</v>
      </c>
      <c r="C269139" s="1" t="s">
        <v>5</v>
      </c>
    </row>
    <row r="269140" spans="1:3" x14ac:dyDescent="0.2">
      <c r="A269140" s="1">
        <v>415701</v>
      </c>
      <c r="B269140" s="1" t="s">
        <v>268184</v>
      </c>
      <c r="C269140" s="1" t="s">
        <v>5</v>
      </c>
    </row>
    <row r="269141" spans="1:3" x14ac:dyDescent="0.2">
      <c r="A269141" s="1">
        <v>415702</v>
      </c>
      <c r="B269141" s="1" t="s">
        <v>268185</v>
      </c>
      <c r="C269141" s="1" t="s">
        <v>5</v>
      </c>
    </row>
    <row r="269142" spans="1:3" x14ac:dyDescent="0.2">
      <c r="A269142" s="1">
        <v>415703</v>
      </c>
      <c r="B269142" s="1" t="s">
        <v>268186</v>
      </c>
      <c r="C269142" s="1" t="s">
        <v>60</v>
      </c>
    </row>
    <row r="269143" spans="1:3" x14ac:dyDescent="0.2">
      <c r="A269143" s="1">
        <v>415704</v>
      </c>
      <c r="B269143" s="1" t="s">
        <v>268187</v>
      </c>
      <c r="C269143" s="1" t="s">
        <v>60</v>
      </c>
    </row>
    <row r="269144" spans="1:3" x14ac:dyDescent="0.2">
      <c r="A269144" s="1">
        <v>415705</v>
      </c>
      <c r="B269144" s="1" t="s">
        <v>268188</v>
      </c>
      <c r="C269144" s="1" t="s">
        <v>5</v>
      </c>
    </row>
    <row r="269145" spans="1:3" x14ac:dyDescent="0.2">
      <c r="A269145" s="1">
        <v>415706</v>
      </c>
      <c r="B269145" s="1" t="s">
        <v>268189</v>
      </c>
      <c r="C269145" s="1" t="s">
        <v>60</v>
      </c>
    </row>
    <row r="269146" spans="1:3" x14ac:dyDescent="0.2">
      <c r="A269146" s="1">
        <v>415707</v>
      </c>
      <c r="B269146" s="1" t="s">
        <v>268190</v>
      </c>
      <c r="C269146" s="1" t="s">
        <v>5</v>
      </c>
    </row>
    <row r="269147" spans="1:3" x14ac:dyDescent="0.2">
      <c r="A269147" s="1">
        <v>415708</v>
      </c>
      <c r="B269147" s="1" t="s">
        <v>268191</v>
      </c>
      <c r="C269147" s="1" t="s">
        <v>5</v>
      </c>
    </row>
    <row r="269148" spans="1:3" x14ac:dyDescent="0.2">
      <c r="A269148" s="1">
        <v>415709</v>
      </c>
      <c r="B269148" s="1" t="s">
        <v>268192</v>
      </c>
      <c r="C269148" s="1" t="s">
        <v>5</v>
      </c>
    </row>
    <row r="269149" spans="1:3" x14ac:dyDescent="0.2">
      <c r="A269149" s="1">
        <v>415710</v>
      </c>
      <c r="B269149" s="1" t="s">
        <v>268193</v>
      </c>
      <c r="C269149" s="1" t="s">
        <v>5</v>
      </c>
    </row>
    <row r="269150" spans="1:3" x14ac:dyDescent="0.2">
      <c r="A269150" s="1">
        <v>415711</v>
      </c>
      <c r="B269150" s="1" t="s">
        <v>268194</v>
      </c>
      <c r="C269150" s="1" t="s">
        <v>5</v>
      </c>
    </row>
    <row r="269151" spans="1:3" x14ac:dyDescent="0.2">
      <c r="A269151" s="1">
        <v>415712</v>
      </c>
      <c r="B269151" s="1" t="s">
        <v>268195</v>
      </c>
      <c r="C269151" s="1" t="s">
        <v>5</v>
      </c>
    </row>
    <row r="269152" spans="1:3" x14ac:dyDescent="0.2">
      <c r="A269152" s="1">
        <v>415713</v>
      </c>
      <c r="B269152" s="1" t="s">
        <v>268196</v>
      </c>
      <c r="C269152" s="1" t="s">
        <v>5</v>
      </c>
    </row>
    <row r="269153" spans="1:3" x14ac:dyDescent="0.2">
      <c r="A269153" s="1">
        <v>415715</v>
      </c>
      <c r="B269153" s="1" t="s">
        <v>268197</v>
      </c>
      <c r="C269153" s="1" t="s">
        <v>5</v>
      </c>
    </row>
    <row r="269154" spans="1:3" x14ac:dyDescent="0.2">
      <c r="A269154" s="1">
        <v>415716</v>
      </c>
      <c r="B269154" s="1" t="s">
        <v>268198</v>
      </c>
      <c r="C269154" s="1" t="s">
        <v>60</v>
      </c>
    </row>
    <row r="269155" spans="1:3" x14ac:dyDescent="0.2">
      <c r="A269155" s="1">
        <v>415717</v>
      </c>
      <c r="B269155" s="1" t="s">
        <v>268199</v>
      </c>
      <c r="C269155" s="1" t="s">
        <v>5</v>
      </c>
    </row>
    <row r="269156" spans="1:3" x14ac:dyDescent="0.2">
      <c r="A269156" s="1">
        <v>415718</v>
      </c>
      <c r="B269156" s="1" t="s">
        <v>268200</v>
      </c>
      <c r="C269156" s="1" t="s">
        <v>5</v>
      </c>
    </row>
    <row r="269157" spans="1:3" x14ac:dyDescent="0.2">
      <c r="A269157" s="1">
        <v>415719</v>
      </c>
      <c r="B269157" s="1" t="s">
        <v>268201</v>
      </c>
      <c r="C269157" s="1" t="s">
        <v>5</v>
      </c>
    </row>
    <row r="269158" spans="1:3" x14ac:dyDescent="0.2">
      <c r="A269158" s="1">
        <v>415720</v>
      </c>
      <c r="B269158" s="1" t="s">
        <v>268202</v>
      </c>
      <c r="C269158" s="1" t="s">
        <v>5</v>
      </c>
    </row>
    <row r="269159" spans="1:3" x14ac:dyDescent="0.2">
      <c r="A269159" s="1">
        <v>415721</v>
      </c>
      <c r="B269159" s="1" t="s">
        <v>268203</v>
      </c>
      <c r="C269159" s="1" t="s">
        <v>60</v>
      </c>
    </row>
    <row r="269160" spans="1:3" x14ac:dyDescent="0.2">
      <c r="A269160" s="1">
        <v>415722</v>
      </c>
      <c r="B269160" s="1" t="s">
        <v>268204</v>
      </c>
      <c r="C269160" s="1" t="s">
        <v>5</v>
      </c>
    </row>
    <row r="269161" spans="1:3" x14ac:dyDescent="0.2">
      <c r="A269161" s="1">
        <v>415723</v>
      </c>
      <c r="B269161" s="1" t="s">
        <v>268205</v>
      </c>
      <c r="C269161" s="1" t="s">
        <v>5</v>
      </c>
    </row>
    <row r="269162" spans="1:3" x14ac:dyDescent="0.2">
      <c r="A269162" s="1">
        <v>415724</v>
      </c>
      <c r="B269162" s="1" t="s">
        <v>268206</v>
      </c>
      <c r="C269162" s="1" t="s">
        <v>5</v>
      </c>
    </row>
    <row r="269163" spans="1:3" x14ac:dyDescent="0.2">
      <c r="A269163" s="1">
        <v>415725</v>
      </c>
      <c r="B269163" s="1" t="s">
        <v>268207</v>
      </c>
      <c r="C269163" s="1" t="s">
        <v>5</v>
      </c>
    </row>
    <row r="269164" spans="1:3" x14ac:dyDescent="0.2">
      <c r="A269164" s="1">
        <v>415726</v>
      </c>
      <c r="B269164" s="1" t="s">
        <v>268208</v>
      </c>
      <c r="C269164" s="1" t="s">
        <v>60</v>
      </c>
    </row>
    <row r="269165" spans="1:3" x14ac:dyDescent="0.2">
      <c r="A269165" s="1">
        <v>415727</v>
      </c>
      <c r="B269165" s="1" t="s">
        <v>268209</v>
      </c>
      <c r="C269165" s="1" t="s">
        <v>5</v>
      </c>
    </row>
    <row r="269166" spans="1:3" x14ac:dyDescent="0.2">
      <c r="A269166" s="1">
        <v>415728</v>
      </c>
      <c r="B269166" s="1" t="s">
        <v>268210</v>
      </c>
      <c r="C269166" s="1" t="s">
        <v>5</v>
      </c>
    </row>
    <row r="269167" spans="1:3" x14ac:dyDescent="0.2">
      <c r="A269167" s="1">
        <v>415729</v>
      </c>
      <c r="B269167" s="1" t="s">
        <v>268211</v>
      </c>
      <c r="C269167" s="1" t="s">
        <v>5</v>
      </c>
    </row>
    <row r="269168" spans="1:3" x14ac:dyDescent="0.2">
      <c r="A269168" s="1">
        <v>415730</v>
      </c>
      <c r="B269168" s="1" t="s">
        <v>268212</v>
      </c>
      <c r="C269168" s="1" t="s">
        <v>5</v>
      </c>
    </row>
    <row r="269169" spans="1:3" x14ac:dyDescent="0.2">
      <c r="A269169" s="1">
        <v>415731</v>
      </c>
      <c r="B269169" s="1" t="s">
        <v>268213</v>
      </c>
      <c r="C269169" s="1" t="s">
        <v>5</v>
      </c>
    </row>
    <row r="269170" spans="1:3" x14ac:dyDescent="0.2">
      <c r="A269170" s="1">
        <v>415732</v>
      </c>
      <c r="B269170" s="1" t="s">
        <v>268214</v>
      </c>
      <c r="C269170" s="1" t="s">
        <v>5</v>
      </c>
    </row>
    <row r="269171" spans="1:3" x14ac:dyDescent="0.2">
      <c r="A269171" s="1">
        <v>415733</v>
      </c>
      <c r="B269171" s="1" t="s">
        <v>268215</v>
      </c>
      <c r="C269171" s="1" t="s">
        <v>5</v>
      </c>
    </row>
    <row r="269172" spans="1:3" x14ac:dyDescent="0.2">
      <c r="A269172" s="1">
        <v>415734</v>
      </c>
      <c r="B269172" s="1" t="s">
        <v>268216</v>
      </c>
      <c r="C269172" s="1" t="s">
        <v>60</v>
      </c>
    </row>
    <row r="269173" spans="1:3" x14ac:dyDescent="0.2">
      <c r="A269173" s="1">
        <v>415735</v>
      </c>
      <c r="B269173" s="1" t="s">
        <v>268217</v>
      </c>
      <c r="C269173" s="1" t="s">
        <v>5</v>
      </c>
    </row>
    <row r="269174" spans="1:3" x14ac:dyDescent="0.2">
      <c r="A269174" s="1">
        <v>415736</v>
      </c>
      <c r="B269174" s="1" t="s">
        <v>268218</v>
      </c>
      <c r="C269174" s="1" t="s">
        <v>5</v>
      </c>
    </row>
    <row r="269175" spans="1:3" x14ac:dyDescent="0.2">
      <c r="A269175" s="1">
        <v>415738</v>
      </c>
      <c r="B269175" s="1" t="s">
        <v>268219</v>
      </c>
      <c r="C269175" s="1" t="s">
        <v>5</v>
      </c>
    </row>
    <row r="269176" spans="1:3" x14ac:dyDescent="0.2">
      <c r="A269176" s="1">
        <v>415739</v>
      </c>
      <c r="B269176" s="1" t="s">
        <v>268220</v>
      </c>
      <c r="C269176" s="1" t="s">
        <v>5</v>
      </c>
    </row>
    <row r="269177" spans="1:3" x14ac:dyDescent="0.2">
      <c r="A269177" s="1">
        <v>415740</v>
      </c>
      <c r="B269177" s="1" t="s">
        <v>268221</v>
      </c>
      <c r="C269177" s="1" t="s">
        <v>5</v>
      </c>
    </row>
    <row r="269178" spans="1:3" x14ac:dyDescent="0.2">
      <c r="A269178" s="1">
        <v>415741</v>
      </c>
      <c r="B269178" s="1" t="s">
        <v>268222</v>
      </c>
      <c r="C269178" s="1" t="s">
        <v>5</v>
      </c>
    </row>
    <row r="269179" spans="1:3" x14ac:dyDescent="0.2">
      <c r="A269179" s="1">
        <v>415742</v>
      </c>
      <c r="B269179" s="1" t="s">
        <v>268223</v>
      </c>
      <c r="C269179" s="1" t="s">
        <v>5</v>
      </c>
    </row>
    <row r="269180" spans="1:3" x14ac:dyDescent="0.2">
      <c r="A269180" s="1">
        <v>415743</v>
      </c>
      <c r="B269180" s="1" t="s">
        <v>268224</v>
      </c>
      <c r="C269180" s="1" t="s">
        <v>5</v>
      </c>
    </row>
    <row r="269181" spans="1:3" x14ac:dyDescent="0.2">
      <c r="A269181" s="1">
        <v>415744</v>
      </c>
      <c r="B269181" s="1" t="s">
        <v>268225</v>
      </c>
      <c r="C269181" s="1" t="s">
        <v>5</v>
      </c>
    </row>
    <row r="269182" spans="1:3" x14ac:dyDescent="0.2">
      <c r="A269182" s="1">
        <v>415745</v>
      </c>
      <c r="B269182" s="1" t="s">
        <v>268226</v>
      </c>
      <c r="C269182" s="1" t="s">
        <v>60</v>
      </c>
    </row>
    <row r="269183" spans="1:3" x14ac:dyDescent="0.2">
      <c r="A269183" s="1">
        <v>415746</v>
      </c>
      <c r="B269183" s="1" t="s">
        <v>268227</v>
      </c>
      <c r="C269183" s="1" t="s">
        <v>5</v>
      </c>
    </row>
    <row r="269184" spans="1:3" x14ac:dyDescent="0.2">
      <c r="A269184" s="1">
        <v>415747</v>
      </c>
      <c r="B269184" s="1" t="s">
        <v>268228</v>
      </c>
      <c r="C269184" s="1" t="s">
        <v>5</v>
      </c>
    </row>
    <row r="269185" spans="1:3" x14ac:dyDescent="0.2">
      <c r="A269185" s="1">
        <v>415748</v>
      </c>
      <c r="B269185" s="1" t="s">
        <v>268229</v>
      </c>
      <c r="C269185" s="1" t="s">
        <v>5</v>
      </c>
    </row>
    <row r="269186" spans="1:3" x14ac:dyDescent="0.2">
      <c r="A269186" s="1">
        <v>415749</v>
      </c>
      <c r="B269186" s="1" t="s">
        <v>268230</v>
      </c>
      <c r="C269186" s="1" t="s">
        <v>5</v>
      </c>
    </row>
    <row r="269187" spans="1:3" x14ac:dyDescent="0.2">
      <c r="A269187" s="1">
        <v>415750</v>
      </c>
      <c r="B269187" s="1" t="s">
        <v>268231</v>
      </c>
      <c r="C269187" s="1" t="s">
        <v>5</v>
      </c>
    </row>
    <row r="269188" spans="1:3" x14ac:dyDescent="0.2">
      <c r="A269188" s="1">
        <v>415751</v>
      </c>
      <c r="B269188" s="1" t="s">
        <v>268232</v>
      </c>
      <c r="C269188" s="1" t="s">
        <v>5</v>
      </c>
    </row>
    <row r="269189" spans="1:3" x14ac:dyDescent="0.2">
      <c r="A269189" s="1">
        <v>415752</v>
      </c>
      <c r="B269189" s="1" t="s">
        <v>268233</v>
      </c>
      <c r="C269189" s="1" t="s">
        <v>5</v>
      </c>
    </row>
    <row r="269190" spans="1:3" x14ac:dyDescent="0.2">
      <c r="A269190" s="1">
        <v>415753</v>
      </c>
      <c r="B269190" s="1" t="s">
        <v>268234</v>
      </c>
      <c r="C269190" s="1" t="s">
        <v>5</v>
      </c>
    </row>
    <row r="269191" spans="1:3" x14ac:dyDescent="0.2">
      <c r="A269191" s="1">
        <v>415754</v>
      </c>
      <c r="B269191" s="1" t="s">
        <v>268235</v>
      </c>
      <c r="C269191" s="1" t="s">
        <v>60</v>
      </c>
    </row>
    <row r="269192" spans="1:3" x14ac:dyDescent="0.2">
      <c r="A269192" s="1">
        <v>415755</v>
      </c>
      <c r="B269192" s="1" t="s">
        <v>268236</v>
      </c>
      <c r="C269192" s="1" t="s">
        <v>5</v>
      </c>
    </row>
    <row r="269193" spans="1:3" x14ac:dyDescent="0.2">
      <c r="A269193" s="1">
        <v>415756</v>
      </c>
      <c r="B269193" s="1" t="s">
        <v>268237</v>
      </c>
      <c r="C269193" s="1" t="s">
        <v>5</v>
      </c>
    </row>
    <row r="269194" spans="1:3" x14ac:dyDescent="0.2">
      <c r="A269194" s="1">
        <v>415757</v>
      </c>
      <c r="B269194" s="1" t="s">
        <v>268238</v>
      </c>
      <c r="C269194" s="1" t="s">
        <v>5</v>
      </c>
    </row>
    <row r="269195" spans="1:3" x14ac:dyDescent="0.2">
      <c r="A269195" s="1">
        <v>415758</v>
      </c>
      <c r="B269195" s="1" t="s">
        <v>268239</v>
      </c>
      <c r="C269195" s="1" t="s">
        <v>60</v>
      </c>
    </row>
    <row r="269196" spans="1:3" x14ac:dyDescent="0.2">
      <c r="A269196" s="1">
        <v>415759</v>
      </c>
      <c r="B269196" s="1" t="s">
        <v>268240</v>
      </c>
      <c r="C269196" s="1" t="s">
        <v>60</v>
      </c>
    </row>
    <row r="269197" spans="1:3" x14ac:dyDescent="0.2">
      <c r="A269197" s="1">
        <v>415760</v>
      </c>
      <c r="B269197" s="1" t="s">
        <v>268241</v>
      </c>
      <c r="C269197" s="1" t="s">
        <v>5</v>
      </c>
    </row>
    <row r="269198" spans="1:3" x14ac:dyDescent="0.2">
      <c r="A269198" s="1">
        <v>415761</v>
      </c>
      <c r="B269198" s="1" t="s">
        <v>268242</v>
      </c>
      <c r="C269198" s="1" t="s">
        <v>5</v>
      </c>
    </row>
    <row r="269199" spans="1:3" x14ac:dyDescent="0.2">
      <c r="A269199" s="1">
        <v>415762</v>
      </c>
      <c r="B269199" s="1" t="s">
        <v>268243</v>
      </c>
      <c r="C269199" s="1" t="s">
        <v>5</v>
      </c>
    </row>
    <row r="269200" spans="1:3" x14ac:dyDescent="0.2">
      <c r="A269200" s="1">
        <v>415763</v>
      </c>
      <c r="B269200" s="1" t="s">
        <v>268244</v>
      </c>
      <c r="C269200" s="1" t="s">
        <v>5</v>
      </c>
    </row>
    <row r="269201" spans="1:3" x14ac:dyDescent="0.2">
      <c r="A269201" s="1">
        <v>415764</v>
      </c>
      <c r="B269201" s="1" t="s">
        <v>268245</v>
      </c>
      <c r="C269201" s="1" t="s">
        <v>5</v>
      </c>
    </row>
    <row r="269202" spans="1:3" x14ac:dyDescent="0.2">
      <c r="A269202" s="1">
        <v>415765</v>
      </c>
      <c r="B269202" s="1" t="s">
        <v>268246</v>
      </c>
      <c r="C269202" s="1" t="s">
        <v>5</v>
      </c>
    </row>
    <row r="269203" spans="1:3" x14ac:dyDescent="0.2">
      <c r="A269203" s="1">
        <v>415766</v>
      </c>
      <c r="B269203" s="1" t="s">
        <v>268247</v>
      </c>
      <c r="C269203" s="1" t="s">
        <v>5</v>
      </c>
    </row>
    <row r="269204" spans="1:3" x14ac:dyDescent="0.2">
      <c r="A269204" s="1">
        <v>415767</v>
      </c>
      <c r="B269204" s="1" t="s">
        <v>268248</v>
      </c>
      <c r="C269204" s="1" t="s">
        <v>5</v>
      </c>
    </row>
    <row r="269205" spans="1:3" x14ac:dyDescent="0.2">
      <c r="A269205" s="1">
        <v>415768</v>
      </c>
      <c r="B269205" s="1" t="s">
        <v>268249</v>
      </c>
      <c r="C269205" s="1" t="s">
        <v>5</v>
      </c>
    </row>
    <row r="269206" spans="1:3" x14ac:dyDescent="0.2">
      <c r="A269206" s="1">
        <v>415769</v>
      </c>
      <c r="B269206" s="1" t="s">
        <v>268250</v>
      </c>
      <c r="C269206" s="1" t="s">
        <v>5</v>
      </c>
    </row>
    <row r="269207" spans="1:3" x14ac:dyDescent="0.2">
      <c r="A269207" s="1">
        <v>415770</v>
      </c>
      <c r="B269207" s="1" t="s">
        <v>268251</v>
      </c>
      <c r="C269207" s="1" t="s">
        <v>5</v>
      </c>
    </row>
    <row r="269208" spans="1:3" x14ac:dyDescent="0.2">
      <c r="A269208" s="1">
        <v>415771</v>
      </c>
      <c r="B269208" s="1" t="s">
        <v>268252</v>
      </c>
      <c r="C269208" s="1" t="s">
        <v>5</v>
      </c>
    </row>
    <row r="269209" spans="1:3" x14ac:dyDescent="0.2">
      <c r="A269209" s="1">
        <v>415772</v>
      </c>
      <c r="B269209" s="1" t="s">
        <v>268253</v>
      </c>
      <c r="C269209" s="1" t="s">
        <v>5</v>
      </c>
    </row>
    <row r="269210" spans="1:3" x14ac:dyDescent="0.2">
      <c r="A269210" s="1">
        <v>415773</v>
      </c>
      <c r="B269210" s="1" t="s">
        <v>268254</v>
      </c>
      <c r="C269210" s="1" t="s">
        <v>5</v>
      </c>
    </row>
    <row r="269211" spans="1:3" x14ac:dyDescent="0.2">
      <c r="A269211" s="1">
        <v>415774</v>
      </c>
      <c r="B269211" s="1" t="s">
        <v>268255</v>
      </c>
      <c r="C269211" s="1" t="s">
        <v>60</v>
      </c>
    </row>
    <row r="269212" spans="1:3" x14ac:dyDescent="0.2">
      <c r="A269212" s="1">
        <v>415775</v>
      </c>
      <c r="B269212" s="1" t="s">
        <v>268256</v>
      </c>
      <c r="C269212" s="1" t="s">
        <v>60</v>
      </c>
    </row>
    <row r="269213" spans="1:3" x14ac:dyDescent="0.2">
      <c r="A269213" s="1">
        <v>415776</v>
      </c>
      <c r="B269213" s="1" t="s">
        <v>268257</v>
      </c>
      <c r="C269213" s="1" t="s">
        <v>5</v>
      </c>
    </row>
    <row r="269214" spans="1:3" x14ac:dyDescent="0.2">
      <c r="A269214" s="1">
        <v>415777</v>
      </c>
      <c r="B269214" s="1" t="s">
        <v>268258</v>
      </c>
      <c r="C269214" s="1" t="s">
        <v>5</v>
      </c>
    </row>
    <row r="269215" spans="1:3" x14ac:dyDescent="0.2">
      <c r="A269215" s="1">
        <v>415778</v>
      </c>
      <c r="B269215" s="1" t="s">
        <v>268259</v>
      </c>
      <c r="C269215" s="1" t="s">
        <v>5</v>
      </c>
    </row>
    <row r="269216" spans="1:3" x14ac:dyDescent="0.2">
      <c r="A269216" s="1">
        <v>415779</v>
      </c>
      <c r="B269216" s="1" t="s">
        <v>268260</v>
      </c>
      <c r="C269216" s="1" t="s">
        <v>5</v>
      </c>
    </row>
    <row r="269217" spans="1:3" x14ac:dyDescent="0.2">
      <c r="A269217" s="1">
        <v>415780</v>
      </c>
      <c r="B269217" s="1" t="s">
        <v>268261</v>
      </c>
      <c r="C269217" s="1" t="s">
        <v>5</v>
      </c>
    </row>
    <row r="269218" spans="1:3" x14ac:dyDescent="0.2">
      <c r="A269218" s="1">
        <v>415781</v>
      </c>
      <c r="B269218" s="1" t="s">
        <v>268262</v>
      </c>
      <c r="C269218" s="1" t="s">
        <v>5</v>
      </c>
    </row>
    <row r="269219" spans="1:3" x14ac:dyDescent="0.2">
      <c r="A269219" s="1">
        <v>415782</v>
      </c>
      <c r="B269219" s="1" t="s">
        <v>268263</v>
      </c>
      <c r="C269219" s="1" t="s">
        <v>5</v>
      </c>
    </row>
    <row r="269220" spans="1:3" x14ac:dyDescent="0.2">
      <c r="A269220" s="1">
        <v>415783</v>
      </c>
      <c r="B269220" s="1" t="s">
        <v>268264</v>
      </c>
      <c r="C269220" s="1" t="s">
        <v>5</v>
      </c>
    </row>
    <row r="269221" spans="1:3" x14ac:dyDescent="0.2">
      <c r="A269221" s="1">
        <v>415784</v>
      </c>
      <c r="B269221" s="1" t="s">
        <v>268265</v>
      </c>
      <c r="C269221" s="1" t="s">
        <v>5</v>
      </c>
    </row>
    <row r="269222" spans="1:3" x14ac:dyDescent="0.2">
      <c r="A269222" s="1">
        <v>415785</v>
      </c>
      <c r="B269222" s="1" t="s">
        <v>268266</v>
      </c>
      <c r="C269222" s="1" t="s">
        <v>5</v>
      </c>
    </row>
    <row r="269223" spans="1:3" x14ac:dyDescent="0.2">
      <c r="A269223" s="1">
        <v>415786</v>
      </c>
      <c r="B269223" s="1" t="s">
        <v>268267</v>
      </c>
      <c r="C269223" s="1" t="s">
        <v>5</v>
      </c>
    </row>
    <row r="269224" spans="1:3" x14ac:dyDescent="0.2">
      <c r="A269224" s="1">
        <v>415787</v>
      </c>
      <c r="B269224" s="1" t="s">
        <v>268268</v>
      </c>
      <c r="C269224" s="1" t="s">
        <v>5</v>
      </c>
    </row>
    <row r="269225" spans="1:3" x14ac:dyDescent="0.2">
      <c r="A269225" s="1">
        <v>415788</v>
      </c>
      <c r="B269225" s="1" t="s">
        <v>268269</v>
      </c>
      <c r="C269225" s="1" t="s">
        <v>5</v>
      </c>
    </row>
    <row r="269226" spans="1:3" x14ac:dyDescent="0.2">
      <c r="A269226" s="1">
        <v>415789</v>
      </c>
      <c r="B269226" s="1" t="s">
        <v>268270</v>
      </c>
      <c r="C269226" s="1" t="s">
        <v>5</v>
      </c>
    </row>
    <row r="269227" spans="1:3" x14ac:dyDescent="0.2">
      <c r="A269227" s="1">
        <v>415790</v>
      </c>
      <c r="B269227" s="1" t="s">
        <v>268271</v>
      </c>
      <c r="C269227" s="1" t="s">
        <v>5</v>
      </c>
    </row>
    <row r="269228" spans="1:3" x14ac:dyDescent="0.2">
      <c r="A269228" s="1">
        <v>415791</v>
      </c>
      <c r="B269228" s="1" t="s">
        <v>268272</v>
      </c>
      <c r="C269228" s="1" t="s">
        <v>5</v>
      </c>
    </row>
    <row r="269229" spans="1:3" x14ac:dyDescent="0.2">
      <c r="A269229" s="1">
        <v>415792</v>
      </c>
      <c r="B269229" s="1" t="s">
        <v>268273</v>
      </c>
      <c r="C269229" s="1" t="s">
        <v>5</v>
      </c>
    </row>
    <row r="269230" spans="1:3" x14ac:dyDescent="0.2">
      <c r="A269230" s="1">
        <v>415793</v>
      </c>
      <c r="B269230" s="1" t="s">
        <v>268274</v>
      </c>
      <c r="C269230" s="1" t="s">
        <v>5</v>
      </c>
    </row>
    <row r="269231" spans="1:3" x14ac:dyDescent="0.2">
      <c r="A269231" s="1">
        <v>415794</v>
      </c>
      <c r="B269231" s="1" t="s">
        <v>268275</v>
      </c>
      <c r="C269231" s="1" t="s">
        <v>5</v>
      </c>
    </row>
    <row r="269232" spans="1:3" x14ac:dyDescent="0.2">
      <c r="A269232" s="1">
        <v>415795</v>
      </c>
      <c r="B269232" s="1" t="s">
        <v>268276</v>
      </c>
      <c r="C269232" s="1" t="s">
        <v>5</v>
      </c>
    </row>
    <row r="269233" spans="1:3" x14ac:dyDescent="0.2">
      <c r="A269233" s="1">
        <v>415796</v>
      </c>
      <c r="B269233" s="1" t="s">
        <v>268277</v>
      </c>
      <c r="C269233" s="1" t="s">
        <v>5</v>
      </c>
    </row>
    <row r="269234" spans="1:3" x14ac:dyDescent="0.2">
      <c r="A269234" s="1">
        <v>415797</v>
      </c>
      <c r="B269234" s="1" t="s">
        <v>268278</v>
      </c>
      <c r="C269234" s="1" t="s">
        <v>5</v>
      </c>
    </row>
    <row r="269235" spans="1:3" x14ac:dyDescent="0.2">
      <c r="A269235" s="1">
        <v>415798</v>
      </c>
      <c r="B269235" s="1" t="s">
        <v>268279</v>
      </c>
      <c r="C269235" s="1" t="s">
        <v>5</v>
      </c>
    </row>
    <row r="269236" spans="1:3" x14ac:dyDescent="0.2">
      <c r="A269236" s="1">
        <v>415799</v>
      </c>
      <c r="B269236" s="1" t="s">
        <v>268280</v>
      </c>
      <c r="C269236" s="1" t="s">
        <v>60</v>
      </c>
    </row>
    <row r="269237" spans="1:3" x14ac:dyDescent="0.2">
      <c r="A269237" s="1">
        <v>415800</v>
      </c>
      <c r="B269237" s="1" t="s">
        <v>268281</v>
      </c>
      <c r="C269237" s="1" t="s">
        <v>5</v>
      </c>
    </row>
    <row r="269238" spans="1:3" x14ac:dyDescent="0.2">
      <c r="A269238" s="1">
        <v>415801</v>
      </c>
      <c r="B269238" s="1" t="s">
        <v>268282</v>
      </c>
      <c r="C269238" s="1" t="s">
        <v>5</v>
      </c>
    </row>
    <row r="269239" spans="1:3" x14ac:dyDescent="0.2">
      <c r="A269239" s="1">
        <v>415802</v>
      </c>
      <c r="B269239" s="1" t="s">
        <v>268283</v>
      </c>
      <c r="C269239" s="1" t="s">
        <v>5</v>
      </c>
    </row>
    <row r="269240" spans="1:3" x14ac:dyDescent="0.2">
      <c r="A269240" s="1">
        <v>415803</v>
      </c>
      <c r="B269240" s="1" t="s">
        <v>268284</v>
      </c>
      <c r="C269240" s="1" t="s">
        <v>5</v>
      </c>
    </row>
    <row r="269241" spans="1:3" x14ac:dyDescent="0.2">
      <c r="A269241" s="1">
        <v>415804</v>
      </c>
      <c r="B269241" s="1" t="s">
        <v>268285</v>
      </c>
      <c r="C269241" s="1" t="s">
        <v>5</v>
      </c>
    </row>
    <row r="269242" spans="1:3" x14ac:dyDescent="0.2">
      <c r="A269242" s="1">
        <v>415805</v>
      </c>
      <c r="B269242" s="1" t="s">
        <v>268286</v>
      </c>
      <c r="C269242" s="1" t="s">
        <v>5</v>
      </c>
    </row>
    <row r="269243" spans="1:3" x14ac:dyDescent="0.2">
      <c r="A269243" s="1">
        <v>415806</v>
      </c>
      <c r="B269243" s="1" t="s">
        <v>268287</v>
      </c>
      <c r="C269243" s="1" t="s">
        <v>5</v>
      </c>
    </row>
    <row r="269244" spans="1:3" x14ac:dyDescent="0.2">
      <c r="A269244" s="1">
        <v>415807</v>
      </c>
      <c r="B269244" s="1" t="s">
        <v>268288</v>
      </c>
      <c r="C269244" s="1" t="s">
        <v>60</v>
      </c>
    </row>
    <row r="269245" spans="1:3" x14ac:dyDescent="0.2">
      <c r="A269245" s="1">
        <v>415808</v>
      </c>
      <c r="B269245" s="1" t="s">
        <v>268289</v>
      </c>
      <c r="C269245" s="1" t="s">
        <v>5</v>
      </c>
    </row>
    <row r="269246" spans="1:3" x14ac:dyDescent="0.2">
      <c r="A269246" s="1">
        <v>415809</v>
      </c>
      <c r="B269246" s="1" t="s">
        <v>268290</v>
      </c>
      <c r="C269246" s="1" t="s">
        <v>5</v>
      </c>
    </row>
    <row r="269247" spans="1:3" x14ac:dyDescent="0.2">
      <c r="A269247" s="1">
        <v>415810</v>
      </c>
      <c r="B269247" s="1" t="s">
        <v>268291</v>
      </c>
      <c r="C269247" s="1" t="s">
        <v>60</v>
      </c>
    </row>
    <row r="269248" spans="1:3" x14ac:dyDescent="0.2">
      <c r="A269248" s="1">
        <v>415811</v>
      </c>
      <c r="B269248" s="1" t="s">
        <v>268292</v>
      </c>
      <c r="C269248" s="1" t="s">
        <v>5</v>
      </c>
    </row>
    <row r="269249" spans="1:4" x14ac:dyDescent="0.2">
      <c r="A269249" s="1">
        <v>415812</v>
      </c>
      <c r="B269249" s="1" t="s">
        <v>268293</v>
      </c>
      <c r="C269249" s="1" t="s">
        <v>5</v>
      </c>
    </row>
    <row r="269250" spans="1:4" x14ac:dyDescent="0.2">
      <c r="A269250" s="1">
        <v>415813</v>
      </c>
      <c r="B269250" s="1" t="s">
        <v>268294</v>
      </c>
      <c r="C269250" s="1" t="s">
        <v>5</v>
      </c>
    </row>
    <row r="269251" spans="1:4" x14ac:dyDescent="0.2">
      <c r="A269251" s="1">
        <v>415814</v>
      </c>
      <c r="B269251" s="1" t="s">
        <v>268295</v>
      </c>
      <c r="C269251" s="1" t="s">
        <v>5</v>
      </c>
    </row>
    <row r="269252" spans="1:4" x14ac:dyDescent="0.2">
      <c r="A269252" s="1">
        <v>415815</v>
      </c>
      <c r="B269252" s="1" t="s">
        <v>268296</v>
      </c>
      <c r="C269252" s="1" t="s">
        <v>5</v>
      </c>
    </row>
    <row r="269253" spans="1:4" x14ac:dyDescent="0.2">
      <c r="A269253" s="1">
        <v>415816</v>
      </c>
      <c r="B269253" s="1" t="s">
        <v>268297</v>
      </c>
      <c r="C269253" s="1" t="s">
        <v>5</v>
      </c>
    </row>
    <row r="269254" spans="1:4" x14ac:dyDescent="0.2">
      <c r="A269254" s="1">
        <v>415817</v>
      </c>
      <c r="B269254" s="1" t="s">
        <v>268298</v>
      </c>
      <c r="C269254" s="1" t="s">
        <v>60</v>
      </c>
      <c r="D269254" s="1" t="s">
        <v>61</v>
      </c>
    </row>
    <row r="269255" spans="1:4" x14ac:dyDescent="0.2">
      <c r="A269255" s="1">
        <v>415818</v>
      </c>
      <c r="B269255" s="1" t="s">
        <v>268299</v>
      </c>
      <c r="C269255" s="1" t="s">
        <v>5</v>
      </c>
    </row>
    <row r="269256" spans="1:4" x14ac:dyDescent="0.2">
      <c r="A269256" s="1">
        <v>415819</v>
      </c>
      <c r="B269256" s="1" t="s">
        <v>268300</v>
      </c>
      <c r="C269256" s="1" t="s">
        <v>5</v>
      </c>
    </row>
    <row r="269257" spans="1:4" x14ac:dyDescent="0.2">
      <c r="A269257" s="1">
        <v>415820</v>
      </c>
      <c r="B269257" s="1" t="s">
        <v>268301</v>
      </c>
      <c r="C269257" s="1" t="s">
        <v>5</v>
      </c>
    </row>
    <row r="269258" spans="1:4" x14ac:dyDescent="0.2">
      <c r="A269258" s="1">
        <v>415821</v>
      </c>
      <c r="B269258" s="1" t="s">
        <v>268302</v>
      </c>
      <c r="C269258" s="1" t="s">
        <v>5</v>
      </c>
    </row>
    <row r="269259" spans="1:4" x14ac:dyDescent="0.2">
      <c r="A269259" s="1">
        <v>415822</v>
      </c>
      <c r="B269259" s="1" t="s">
        <v>268303</v>
      </c>
      <c r="C269259" s="1" t="s">
        <v>5</v>
      </c>
    </row>
    <row r="269260" spans="1:4" x14ac:dyDescent="0.2">
      <c r="A269260" s="1">
        <v>415823</v>
      </c>
      <c r="B269260" s="1" t="s">
        <v>268304</v>
      </c>
      <c r="C269260" s="1" t="s">
        <v>5</v>
      </c>
    </row>
    <row r="269261" spans="1:4" x14ac:dyDescent="0.2">
      <c r="A269261" s="1">
        <v>415824</v>
      </c>
      <c r="B269261" s="1" t="s">
        <v>268305</v>
      </c>
      <c r="C269261" s="1" t="s">
        <v>5</v>
      </c>
    </row>
    <row r="269262" spans="1:4" x14ac:dyDescent="0.2">
      <c r="A269262" s="1">
        <v>415825</v>
      </c>
      <c r="B269262" s="1" t="s">
        <v>268306</v>
      </c>
      <c r="C269262" s="1" t="s">
        <v>5</v>
      </c>
    </row>
    <row r="269263" spans="1:4" x14ac:dyDescent="0.2">
      <c r="A269263" s="1">
        <v>415826</v>
      </c>
      <c r="B269263" s="1" t="s">
        <v>268307</v>
      </c>
      <c r="C269263" s="1" t="s">
        <v>60</v>
      </c>
    </row>
    <row r="269264" spans="1:4" x14ac:dyDescent="0.2">
      <c r="A269264" s="1">
        <v>415827</v>
      </c>
      <c r="B269264" s="1" t="s">
        <v>268308</v>
      </c>
      <c r="C269264" s="1" t="s">
        <v>5</v>
      </c>
    </row>
    <row r="269265" spans="1:3" x14ac:dyDescent="0.2">
      <c r="A269265" s="1">
        <v>415828</v>
      </c>
      <c r="B269265" s="1" t="s">
        <v>268309</v>
      </c>
      <c r="C269265" s="1" t="s">
        <v>5</v>
      </c>
    </row>
    <row r="269266" spans="1:3" x14ac:dyDescent="0.2">
      <c r="A269266" s="1">
        <v>415829</v>
      </c>
      <c r="B269266" s="1" t="s">
        <v>268310</v>
      </c>
      <c r="C269266" s="1" t="s">
        <v>5</v>
      </c>
    </row>
    <row r="269267" spans="1:3" x14ac:dyDescent="0.2">
      <c r="A269267" s="1">
        <v>415830</v>
      </c>
      <c r="B269267" s="1" t="s">
        <v>268311</v>
      </c>
      <c r="C269267" s="1" t="s">
        <v>5</v>
      </c>
    </row>
    <row r="269268" spans="1:3" x14ac:dyDescent="0.2">
      <c r="A269268" s="1">
        <v>415831</v>
      </c>
      <c r="B269268" s="1" t="s">
        <v>268312</v>
      </c>
      <c r="C269268" s="1" t="s">
        <v>60</v>
      </c>
    </row>
    <row r="269269" spans="1:3" x14ac:dyDescent="0.2">
      <c r="A269269" s="1">
        <v>415832</v>
      </c>
      <c r="B269269" s="1" t="s">
        <v>268313</v>
      </c>
      <c r="C269269" s="1" t="s">
        <v>5</v>
      </c>
    </row>
    <row r="269270" spans="1:3" x14ac:dyDescent="0.2">
      <c r="A269270" s="1">
        <v>415833</v>
      </c>
      <c r="B269270" s="1" t="s">
        <v>268314</v>
      </c>
      <c r="C269270" s="1" t="s">
        <v>5</v>
      </c>
    </row>
    <row r="269271" spans="1:3" x14ac:dyDescent="0.2">
      <c r="A269271" s="1">
        <v>415834</v>
      </c>
      <c r="B269271" s="1" t="s">
        <v>268315</v>
      </c>
      <c r="C269271" s="1" t="s">
        <v>5</v>
      </c>
    </row>
    <row r="269272" spans="1:3" x14ac:dyDescent="0.2">
      <c r="A269272" s="1">
        <v>415835</v>
      </c>
      <c r="B269272" s="1" t="s">
        <v>268316</v>
      </c>
      <c r="C269272" s="1" t="s">
        <v>5</v>
      </c>
    </row>
    <row r="269273" spans="1:3" x14ac:dyDescent="0.2">
      <c r="A269273" s="1">
        <v>415836</v>
      </c>
      <c r="B269273" s="1" t="s">
        <v>268317</v>
      </c>
      <c r="C269273" s="1" t="s">
        <v>5</v>
      </c>
    </row>
    <row r="269274" spans="1:3" x14ac:dyDescent="0.2">
      <c r="A269274" s="1">
        <v>415837</v>
      </c>
      <c r="B269274" s="1" t="s">
        <v>268318</v>
      </c>
      <c r="C269274" s="1" t="s">
        <v>5</v>
      </c>
    </row>
    <row r="269275" spans="1:3" x14ac:dyDescent="0.2">
      <c r="A269275" s="1">
        <v>415838</v>
      </c>
      <c r="B269275" s="1" t="s">
        <v>268319</v>
      </c>
      <c r="C269275" s="1" t="s">
        <v>5</v>
      </c>
    </row>
    <row r="269276" spans="1:3" x14ac:dyDescent="0.2">
      <c r="A269276" s="1">
        <v>415839</v>
      </c>
      <c r="B269276" s="1" t="s">
        <v>268320</v>
      </c>
      <c r="C269276" s="1" t="s">
        <v>5</v>
      </c>
    </row>
    <row r="269277" spans="1:3" x14ac:dyDescent="0.2">
      <c r="A269277" s="1">
        <v>415840</v>
      </c>
      <c r="B269277" s="1" t="s">
        <v>268321</v>
      </c>
      <c r="C269277" s="1" t="s">
        <v>5</v>
      </c>
    </row>
    <row r="269278" spans="1:3" x14ac:dyDescent="0.2">
      <c r="A269278" s="1">
        <v>415841</v>
      </c>
      <c r="B269278" s="1" t="s">
        <v>268322</v>
      </c>
      <c r="C269278" s="1" t="s">
        <v>5</v>
      </c>
    </row>
    <row r="269279" spans="1:3" x14ac:dyDescent="0.2">
      <c r="A269279" s="1">
        <v>415842</v>
      </c>
      <c r="B269279" s="1" t="s">
        <v>268323</v>
      </c>
      <c r="C269279" s="1" t="s">
        <v>5</v>
      </c>
    </row>
    <row r="269280" spans="1:3" x14ac:dyDescent="0.2">
      <c r="A269280" s="1">
        <v>415843</v>
      </c>
      <c r="B269280" s="1" t="s">
        <v>268324</v>
      </c>
      <c r="C269280" s="1" t="s">
        <v>60</v>
      </c>
    </row>
    <row r="269281" spans="1:4" x14ac:dyDescent="0.2">
      <c r="A269281" s="1">
        <v>415844</v>
      </c>
      <c r="B269281" s="1" t="s">
        <v>268325</v>
      </c>
      <c r="C269281" s="1" t="s">
        <v>5</v>
      </c>
    </row>
    <row r="269282" spans="1:4" x14ac:dyDescent="0.2">
      <c r="A269282" s="1">
        <v>415845</v>
      </c>
      <c r="B269282" s="1" t="s">
        <v>268326</v>
      </c>
      <c r="C269282" s="1" t="s">
        <v>5</v>
      </c>
    </row>
    <row r="269283" spans="1:4" x14ac:dyDescent="0.2">
      <c r="A269283" s="1">
        <v>415846</v>
      </c>
      <c r="B269283" s="1" t="s">
        <v>268327</v>
      </c>
      <c r="C269283" s="1" t="s">
        <v>5</v>
      </c>
    </row>
    <row r="269284" spans="1:4" x14ac:dyDescent="0.2">
      <c r="A269284" s="1">
        <v>415847</v>
      </c>
      <c r="B269284" s="1" t="s">
        <v>268328</v>
      </c>
      <c r="C269284" s="1" t="s">
        <v>60</v>
      </c>
    </row>
    <row r="269285" spans="1:4" x14ac:dyDescent="0.2">
      <c r="A269285" s="1">
        <v>415848</v>
      </c>
      <c r="B269285" s="1" t="s">
        <v>268329</v>
      </c>
      <c r="C269285" s="1" t="s">
        <v>60</v>
      </c>
      <c r="D269285" s="1" t="s">
        <v>61</v>
      </c>
    </row>
    <row r="269286" spans="1:4" x14ac:dyDescent="0.2">
      <c r="A269286" s="1">
        <v>415849</v>
      </c>
      <c r="B269286" s="1" t="s">
        <v>268330</v>
      </c>
      <c r="C269286" s="1" t="s">
        <v>5</v>
      </c>
    </row>
    <row r="269287" spans="1:4" x14ac:dyDescent="0.2">
      <c r="A269287" s="1">
        <v>415850</v>
      </c>
      <c r="B269287" s="1" t="s">
        <v>268331</v>
      </c>
      <c r="C269287" s="1" t="s">
        <v>5</v>
      </c>
    </row>
    <row r="269288" spans="1:4" x14ac:dyDescent="0.2">
      <c r="A269288" s="1">
        <v>415851</v>
      </c>
      <c r="B269288" s="1" t="s">
        <v>268332</v>
      </c>
      <c r="C269288" s="1" t="s">
        <v>5</v>
      </c>
    </row>
    <row r="269289" spans="1:4" x14ac:dyDescent="0.2">
      <c r="A269289" s="1">
        <v>415852</v>
      </c>
      <c r="B269289" s="1" t="s">
        <v>268333</v>
      </c>
      <c r="C269289" s="1" t="s">
        <v>5</v>
      </c>
    </row>
    <row r="269290" spans="1:4" x14ac:dyDescent="0.2">
      <c r="A269290" s="1">
        <v>415853</v>
      </c>
      <c r="B269290" s="1" t="s">
        <v>268334</v>
      </c>
      <c r="C269290" s="1" t="s">
        <v>5</v>
      </c>
    </row>
    <row r="269291" spans="1:4" x14ac:dyDescent="0.2">
      <c r="A269291" s="1">
        <v>415854</v>
      </c>
      <c r="B269291" s="1" t="s">
        <v>268335</v>
      </c>
      <c r="C269291" s="1" t="s">
        <v>5</v>
      </c>
    </row>
    <row r="269292" spans="1:4" x14ac:dyDescent="0.2">
      <c r="A269292" s="1">
        <v>415855</v>
      </c>
      <c r="B269292" s="1" t="s">
        <v>268336</v>
      </c>
      <c r="C269292" s="1" t="s">
        <v>5</v>
      </c>
    </row>
    <row r="269293" spans="1:4" x14ac:dyDescent="0.2">
      <c r="A269293" s="1">
        <v>415856</v>
      </c>
      <c r="B269293" s="1" t="s">
        <v>268337</v>
      </c>
      <c r="C269293" s="1" t="s">
        <v>5</v>
      </c>
    </row>
    <row r="269294" spans="1:4" x14ac:dyDescent="0.2">
      <c r="A269294" s="1">
        <v>415857</v>
      </c>
      <c r="B269294" s="1" t="s">
        <v>268338</v>
      </c>
      <c r="C269294" s="1" t="s">
        <v>5</v>
      </c>
    </row>
    <row r="269295" spans="1:4" x14ac:dyDescent="0.2">
      <c r="A269295" s="1">
        <v>415858</v>
      </c>
      <c r="B269295" s="1" t="s">
        <v>268339</v>
      </c>
      <c r="C269295" s="1" t="s">
        <v>5</v>
      </c>
    </row>
    <row r="269296" spans="1:4" x14ac:dyDescent="0.2">
      <c r="A269296" s="1">
        <v>415859</v>
      </c>
      <c r="B269296" s="1" t="s">
        <v>268340</v>
      </c>
      <c r="C269296" s="1" t="s">
        <v>5</v>
      </c>
    </row>
    <row r="269297" spans="1:3" x14ac:dyDescent="0.2">
      <c r="A269297" s="1">
        <v>415861</v>
      </c>
      <c r="B269297" s="1" t="s">
        <v>268341</v>
      </c>
      <c r="C269297" s="1" t="s">
        <v>5</v>
      </c>
    </row>
    <row r="269298" spans="1:3" x14ac:dyDescent="0.2">
      <c r="A269298" s="1">
        <v>415862</v>
      </c>
      <c r="B269298" s="1" t="s">
        <v>268342</v>
      </c>
      <c r="C269298" s="1" t="s">
        <v>5</v>
      </c>
    </row>
    <row r="269299" spans="1:3" x14ac:dyDescent="0.2">
      <c r="A269299" s="1">
        <v>415863</v>
      </c>
      <c r="B269299" s="1" t="s">
        <v>268343</v>
      </c>
      <c r="C269299" s="1" t="s">
        <v>5</v>
      </c>
    </row>
    <row r="269300" spans="1:3" x14ac:dyDescent="0.2">
      <c r="A269300" s="1">
        <v>415864</v>
      </c>
      <c r="B269300" s="1" t="s">
        <v>268344</v>
      </c>
      <c r="C269300" s="1" t="s">
        <v>5</v>
      </c>
    </row>
    <row r="269301" spans="1:3" x14ac:dyDescent="0.2">
      <c r="A269301" s="1">
        <v>415865</v>
      </c>
      <c r="B269301" s="1" t="s">
        <v>268345</v>
      </c>
      <c r="C269301" s="1" t="s">
        <v>5</v>
      </c>
    </row>
    <row r="269302" spans="1:3" x14ac:dyDescent="0.2">
      <c r="A269302" s="1">
        <v>415866</v>
      </c>
      <c r="B269302" s="1" t="s">
        <v>268346</v>
      </c>
      <c r="C269302" s="1" t="s">
        <v>5</v>
      </c>
    </row>
    <row r="269303" spans="1:3" x14ac:dyDescent="0.2">
      <c r="A269303" s="1">
        <v>415867</v>
      </c>
      <c r="B269303" s="1" t="s">
        <v>268347</v>
      </c>
      <c r="C269303" s="1" t="s">
        <v>5</v>
      </c>
    </row>
    <row r="269304" spans="1:3" x14ac:dyDescent="0.2">
      <c r="A269304" s="1">
        <v>415868</v>
      </c>
      <c r="B269304" s="1" t="s">
        <v>268348</v>
      </c>
      <c r="C269304" s="1" t="s">
        <v>5</v>
      </c>
    </row>
    <row r="269305" spans="1:3" x14ac:dyDescent="0.2">
      <c r="A269305" s="1">
        <v>415869</v>
      </c>
      <c r="B269305" s="1" t="s">
        <v>268349</v>
      </c>
      <c r="C269305" s="1" t="s">
        <v>60</v>
      </c>
    </row>
    <row r="269306" spans="1:3" x14ac:dyDescent="0.2">
      <c r="A269306" s="1">
        <v>415870</v>
      </c>
      <c r="B269306" s="1" t="s">
        <v>268350</v>
      </c>
      <c r="C269306" s="1" t="s">
        <v>5</v>
      </c>
    </row>
    <row r="269307" spans="1:3" x14ac:dyDescent="0.2">
      <c r="A269307" s="1">
        <v>415871</v>
      </c>
      <c r="B269307" s="1" t="s">
        <v>268351</v>
      </c>
      <c r="C269307" s="1" t="s">
        <v>5</v>
      </c>
    </row>
    <row r="269308" spans="1:3" x14ac:dyDescent="0.2">
      <c r="A269308" s="1">
        <v>415872</v>
      </c>
      <c r="B269308" s="1" t="s">
        <v>268352</v>
      </c>
      <c r="C269308" s="1" t="s">
        <v>5</v>
      </c>
    </row>
    <row r="269309" spans="1:3" x14ac:dyDescent="0.2">
      <c r="A269309" s="1">
        <v>415873</v>
      </c>
      <c r="B269309" s="1" t="s">
        <v>268353</v>
      </c>
      <c r="C269309" s="1" t="s">
        <v>60</v>
      </c>
    </row>
    <row r="269310" spans="1:3" x14ac:dyDescent="0.2">
      <c r="A269310" s="1">
        <v>415874</v>
      </c>
      <c r="B269310" s="1" t="s">
        <v>268354</v>
      </c>
      <c r="C269310" s="1" t="s">
        <v>5</v>
      </c>
    </row>
    <row r="269311" spans="1:3" x14ac:dyDescent="0.2">
      <c r="A269311" s="1">
        <v>415875</v>
      </c>
      <c r="B269311" s="1" t="s">
        <v>268355</v>
      </c>
      <c r="C269311" s="1" t="s">
        <v>5</v>
      </c>
    </row>
    <row r="269312" spans="1:3" x14ac:dyDescent="0.2">
      <c r="A269312" s="1">
        <v>415876</v>
      </c>
      <c r="B269312" s="1" t="s">
        <v>268356</v>
      </c>
      <c r="C269312" s="1" t="s">
        <v>5</v>
      </c>
    </row>
    <row r="269313" spans="1:3" x14ac:dyDescent="0.2">
      <c r="A269313" s="1">
        <v>415877</v>
      </c>
      <c r="B269313" s="1" t="s">
        <v>268357</v>
      </c>
      <c r="C269313" s="1" t="s">
        <v>5</v>
      </c>
    </row>
    <row r="269314" spans="1:3" x14ac:dyDescent="0.2">
      <c r="A269314" s="1">
        <v>415878</v>
      </c>
      <c r="B269314" s="1" t="s">
        <v>268358</v>
      </c>
      <c r="C269314" s="1" t="s">
        <v>5</v>
      </c>
    </row>
    <row r="269315" spans="1:3" x14ac:dyDescent="0.2">
      <c r="A269315" s="1">
        <v>415879</v>
      </c>
      <c r="B269315" s="1" t="s">
        <v>268359</v>
      </c>
      <c r="C269315" s="1" t="s">
        <v>5</v>
      </c>
    </row>
    <row r="269316" spans="1:3" x14ac:dyDescent="0.2">
      <c r="A269316" s="1">
        <v>415880</v>
      </c>
      <c r="B269316" s="1" t="s">
        <v>268360</v>
      </c>
      <c r="C269316" s="1" t="s">
        <v>5</v>
      </c>
    </row>
    <row r="269317" spans="1:3" x14ac:dyDescent="0.2">
      <c r="A269317" s="1">
        <v>415881</v>
      </c>
      <c r="B269317" s="1" t="s">
        <v>268361</v>
      </c>
      <c r="C269317" s="1" t="s">
        <v>5</v>
      </c>
    </row>
    <row r="269318" spans="1:3" x14ac:dyDescent="0.2">
      <c r="A269318" s="1">
        <v>415882</v>
      </c>
      <c r="B269318" s="1" t="s">
        <v>268362</v>
      </c>
      <c r="C269318" s="1" t="s">
        <v>5</v>
      </c>
    </row>
    <row r="269319" spans="1:3" x14ac:dyDescent="0.2">
      <c r="A269319" s="1">
        <v>415883</v>
      </c>
      <c r="B269319" s="1" t="s">
        <v>268363</v>
      </c>
      <c r="C269319" s="1" t="s">
        <v>5</v>
      </c>
    </row>
    <row r="269320" spans="1:3" x14ac:dyDescent="0.2">
      <c r="A269320" s="1">
        <v>415884</v>
      </c>
      <c r="B269320" s="1" t="s">
        <v>268364</v>
      </c>
      <c r="C269320" s="1" t="s">
        <v>5</v>
      </c>
    </row>
    <row r="269321" spans="1:3" x14ac:dyDescent="0.2">
      <c r="A269321" s="1">
        <v>415885</v>
      </c>
      <c r="B269321" s="1" t="s">
        <v>268365</v>
      </c>
      <c r="C269321" s="1" t="s">
        <v>5</v>
      </c>
    </row>
    <row r="269322" spans="1:3" x14ac:dyDescent="0.2">
      <c r="A269322" s="1">
        <v>415886</v>
      </c>
      <c r="B269322" s="1" t="s">
        <v>268366</v>
      </c>
      <c r="C269322" s="1" t="s">
        <v>5</v>
      </c>
    </row>
    <row r="269323" spans="1:3" x14ac:dyDescent="0.2">
      <c r="A269323" s="1">
        <v>415887</v>
      </c>
      <c r="B269323" s="1" t="s">
        <v>268367</v>
      </c>
      <c r="C269323" s="1" t="s">
        <v>60</v>
      </c>
    </row>
    <row r="269324" spans="1:3" x14ac:dyDescent="0.2">
      <c r="A269324" s="1">
        <v>415888</v>
      </c>
      <c r="B269324" s="1" t="s">
        <v>268368</v>
      </c>
      <c r="C269324" s="1" t="s">
        <v>5</v>
      </c>
    </row>
    <row r="269325" spans="1:3" x14ac:dyDescent="0.2">
      <c r="A269325" s="1">
        <v>415889</v>
      </c>
      <c r="B269325" s="1" t="s">
        <v>268369</v>
      </c>
      <c r="C269325" s="1" t="s">
        <v>5</v>
      </c>
    </row>
    <row r="269326" spans="1:3" x14ac:dyDescent="0.2">
      <c r="A269326" s="1">
        <v>415890</v>
      </c>
      <c r="B269326" s="1" t="s">
        <v>268370</v>
      </c>
      <c r="C269326" s="1" t="s">
        <v>5</v>
      </c>
    </row>
    <row r="269327" spans="1:3" x14ac:dyDescent="0.2">
      <c r="A269327" s="1">
        <v>415891</v>
      </c>
      <c r="B269327" s="1" t="s">
        <v>268371</v>
      </c>
      <c r="C269327" s="1" t="s">
        <v>5</v>
      </c>
    </row>
    <row r="269328" spans="1:3" x14ac:dyDescent="0.2">
      <c r="A269328" s="1">
        <v>415892</v>
      </c>
      <c r="B269328" s="1" t="s">
        <v>268372</v>
      </c>
      <c r="C269328" s="1" t="s">
        <v>5</v>
      </c>
    </row>
    <row r="269329" spans="1:4" x14ac:dyDescent="0.2">
      <c r="A269329" s="1">
        <v>415893</v>
      </c>
      <c r="B269329" s="1" t="s">
        <v>268373</v>
      </c>
      <c r="C269329" s="1" t="s">
        <v>60</v>
      </c>
      <c r="D269329" s="1" t="s">
        <v>61</v>
      </c>
    </row>
    <row r="269330" spans="1:4" x14ac:dyDescent="0.2">
      <c r="A269330" s="1">
        <v>415894</v>
      </c>
      <c r="B269330" s="1" t="s">
        <v>268374</v>
      </c>
      <c r="C269330" s="1" t="s">
        <v>5</v>
      </c>
    </row>
    <row r="269331" spans="1:4" x14ac:dyDescent="0.2">
      <c r="A269331" s="1">
        <v>415895</v>
      </c>
      <c r="B269331" s="1" t="s">
        <v>268375</v>
      </c>
      <c r="C269331" s="1" t="s">
        <v>60</v>
      </c>
      <c r="D269331" s="1" t="s">
        <v>61</v>
      </c>
    </row>
    <row r="269332" spans="1:4" x14ac:dyDescent="0.2">
      <c r="A269332" s="1">
        <v>415896</v>
      </c>
      <c r="B269332" s="1" t="s">
        <v>268376</v>
      </c>
      <c r="C269332" s="1" t="s">
        <v>5</v>
      </c>
    </row>
    <row r="269333" spans="1:4" x14ac:dyDescent="0.2">
      <c r="A269333" s="1">
        <v>415897</v>
      </c>
      <c r="B269333" s="1" t="s">
        <v>268377</v>
      </c>
      <c r="C269333" s="1" t="s">
        <v>5</v>
      </c>
    </row>
    <row r="269334" spans="1:4" x14ac:dyDescent="0.2">
      <c r="A269334" s="1">
        <v>415898</v>
      </c>
      <c r="B269334" s="1" t="s">
        <v>268378</v>
      </c>
      <c r="C269334" s="1" t="s">
        <v>5</v>
      </c>
    </row>
    <row r="269335" spans="1:4" x14ac:dyDescent="0.2">
      <c r="A269335" s="1">
        <v>415899</v>
      </c>
      <c r="B269335" s="1" t="s">
        <v>268379</v>
      </c>
      <c r="C269335" s="1" t="s">
        <v>5</v>
      </c>
    </row>
    <row r="269336" spans="1:4" x14ac:dyDescent="0.2">
      <c r="A269336" s="1">
        <v>415900</v>
      </c>
      <c r="B269336" s="1" t="s">
        <v>268380</v>
      </c>
      <c r="C269336" s="1" t="s">
        <v>5</v>
      </c>
    </row>
    <row r="269337" spans="1:4" x14ac:dyDescent="0.2">
      <c r="A269337" s="1">
        <v>415901</v>
      </c>
      <c r="B269337" s="1" t="s">
        <v>268381</v>
      </c>
      <c r="C269337" s="1" t="s">
        <v>5</v>
      </c>
    </row>
    <row r="269338" spans="1:4" x14ac:dyDescent="0.2">
      <c r="A269338" s="1">
        <v>415902</v>
      </c>
      <c r="B269338" s="1" t="s">
        <v>268382</v>
      </c>
      <c r="C269338" s="1" t="s">
        <v>60</v>
      </c>
      <c r="D269338" s="1" t="s">
        <v>61</v>
      </c>
    </row>
    <row r="269339" spans="1:4" x14ac:dyDescent="0.2">
      <c r="A269339" s="1">
        <v>415903</v>
      </c>
      <c r="B269339" s="1" t="s">
        <v>268383</v>
      </c>
      <c r="C269339" s="1" t="s">
        <v>5</v>
      </c>
    </row>
    <row r="269340" spans="1:4" x14ac:dyDescent="0.2">
      <c r="A269340" s="1">
        <v>415904</v>
      </c>
      <c r="B269340" s="1" t="s">
        <v>268384</v>
      </c>
      <c r="C269340" s="1" t="s">
        <v>5</v>
      </c>
    </row>
    <row r="269341" spans="1:4" x14ac:dyDescent="0.2">
      <c r="A269341" s="1">
        <v>415905</v>
      </c>
      <c r="B269341" s="1" t="s">
        <v>268385</v>
      </c>
      <c r="C269341" s="1" t="s">
        <v>5</v>
      </c>
    </row>
    <row r="269342" spans="1:4" x14ac:dyDescent="0.2">
      <c r="A269342" s="1">
        <v>415906</v>
      </c>
      <c r="B269342" s="1" t="s">
        <v>268386</v>
      </c>
      <c r="C269342" s="1" t="s">
        <v>5</v>
      </c>
    </row>
    <row r="269343" spans="1:4" x14ac:dyDescent="0.2">
      <c r="A269343" s="1">
        <v>415907</v>
      </c>
      <c r="B269343" s="1" t="s">
        <v>268387</v>
      </c>
      <c r="C269343" s="1" t="s">
        <v>5</v>
      </c>
    </row>
    <row r="269344" spans="1:4" x14ac:dyDescent="0.2">
      <c r="A269344" s="1">
        <v>415908</v>
      </c>
      <c r="B269344" s="1" t="s">
        <v>268388</v>
      </c>
      <c r="C269344" s="1" t="s">
        <v>5</v>
      </c>
    </row>
    <row r="269345" spans="1:4" x14ac:dyDescent="0.2">
      <c r="A269345" s="1">
        <v>415910</v>
      </c>
      <c r="B269345" s="1" t="s">
        <v>268389</v>
      </c>
      <c r="C269345" s="1" t="s">
        <v>5</v>
      </c>
    </row>
    <row r="269346" spans="1:4" x14ac:dyDescent="0.2">
      <c r="A269346" s="1">
        <v>415912</v>
      </c>
      <c r="B269346" s="1" t="s">
        <v>268390</v>
      </c>
      <c r="C269346" s="1" t="s">
        <v>5</v>
      </c>
    </row>
    <row r="269347" spans="1:4" x14ac:dyDescent="0.2">
      <c r="A269347" s="1">
        <v>415913</v>
      </c>
      <c r="B269347" s="1" t="s">
        <v>268391</v>
      </c>
      <c r="C269347" s="1" t="s">
        <v>5</v>
      </c>
    </row>
    <row r="269348" spans="1:4" x14ac:dyDescent="0.2">
      <c r="A269348" s="1">
        <v>415914</v>
      </c>
      <c r="B269348" s="1" t="s">
        <v>268392</v>
      </c>
      <c r="C269348" s="1" t="s">
        <v>5</v>
      </c>
    </row>
    <row r="269349" spans="1:4" x14ac:dyDescent="0.2">
      <c r="A269349" s="1">
        <v>415915</v>
      </c>
      <c r="B269349" s="1" t="s">
        <v>268393</v>
      </c>
      <c r="C269349" s="1" t="s">
        <v>60</v>
      </c>
    </row>
    <row r="269350" spans="1:4" x14ac:dyDescent="0.2">
      <c r="A269350" s="1">
        <v>415916</v>
      </c>
      <c r="B269350" s="1" t="s">
        <v>268394</v>
      </c>
      <c r="C269350" s="1" t="s">
        <v>5</v>
      </c>
    </row>
    <row r="269351" spans="1:4" x14ac:dyDescent="0.2">
      <c r="A269351" s="1">
        <v>415917</v>
      </c>
      <c r="B269351" s="1" t="s">
        <v>268395</v>
      </c>
      <c r="C269351" s="1" t="s">
        <v>5</v>
      </c>
    </row>
    <row r="269352" spans="1:4" x14ac:dyDescent="0.2">
      <c r="A269352" s="1">
        <v>415918</v>
      </c>
      <c r="B269352" s="1" t="s">
        <v>268396</v>
      </c>
      <c r="C269352" s="1" t="s">
        <v>5</v>
      </c>
    </row>
    <row r="269353" spans="1:4" x14ac:dyDescent="0.2">
      <c r="A269353" s="1">
        <v>415919</v>
      </c>
      <c r="B269353" s="1" t="s">
        <v>268397</v>
      </c>
      <c r="C269353" s="1" t="s">
        <v>5</v>
      </c>
    </row>
    <row r="269354" spans="1:4" x14ac:dyDescent="0.2">
      <c r="A269354" s="1">
        <v>415921</v>
      </c>
      <c r="B269354" s="1" t="s">
        <v>268398</v>
      </c>
      <c r="C269354" s="1" t="s">
        <v>5</v>
      </c>
    </row>
    <row r="269355" spans="1:4" x14ac:dyDescent="0.2">
      <c r="A269355" s="1">
        <v>415922</v>
      </c>
      <c r="B269355" s="1" t="s">
        <v>268399</v>
      </c>
      <c r="C269355" s="1" t="s">
        <v>5</v>
      </c>
    </row>
    <row r="269356" spans="1:4" x14ac:dyDescent="0.2">
      <c r="A269356" s="1">
        <v>415923</v>
      </c>
      <c r="B269356" s="1" t="s">
        <v>268400</v>
      </c>
      <c r="C269356" s="1" t="s">
        <v>5</v>
      </c>
    </row>
    <row r="269357" spans="1:4" x14ac:dyDescent="0.2">
      <c r="A269357" s="1">
        <v>415925</v>
      </c>
      <c r="B269357" s="1" t="s">
        <v>268401</v>
      </c>
      <c r="C269357" s="1" t="s">
        <v>5</v>
      </c>
    </row>
    <row r="269358" spans="1:4" x14ac:dyDescent="0.2">
      <c r="A269358" s="1">
        <v>415926</v>
      </c>
      <c r="B269358" s="1" t="s">
        <v>268402</v>
      </c>
      <c r="C269358" s="1" t="s">
        <v>5</v>
      </c>
    </row>
    <row r="269359" spans="1:4" x14ac:dyDescent="0.2">
      <c r="A269359" s="1">
        <v>415927</v>
      </c>
      <c r="B269359" s="1" t="s">
        <v>268403</v>
      </c>
      <c r="C269359" s="1" t="s">
        <v>5</v>
      </c>
    </row>
    <row r="269360" spans="1:4" x14ac:dyDescent="0.2">
      <c r="A269360" s="1">
        <v>415928</v>
      </c>
      <c r="B269360" s="1" t="s">
        <v>268404</v>
      </c>
      <c r="C269360" s="1" t="s">
        <v>60</v>
      </c>
      <c r="D269360" s="1" t="s">
        <v>61</v>
      </c>
    </row>
    <row r="269361" spans="1:4" x14ac:dyDescent="0.2">
      <c r="A269361" s="1">
        <v>415929</v>
      </c>
      <c r="B269361" s="1" t="s">
        <v>268405</v>
      </c>
      <c r="C269361" s="1" t="s">
        <v>5</v>
      </c>
    </row>
    <row r="269362" spans="1:4" x14ac:dyDescent="0.2">
      <c r="A269362" s="1">
        <v>415930</v>
      </c>
      <c r="B269362" s="1" t="s">
        <v>268406</v>
      </c>
      <c r="C269362" s="1" t="s">
        <v>5</v>
      </c>
    </row>
    <row r="269363" spans="1:4" x14ac:dyDescent="0.2">
      <c r="A269363" s="1">
        <v>415931</v>
      </c>
      <c r="B269363" s="1" t="s">
        <v>268407</v>
      </c>
      <c r="C269363" s="1" t="s">
        <v>5</v>
      </c>
    </row>
    <row r="269364" spans="1:4" x14ac:dyDescent="0.2">
      <c r="A269364" s="1">
        <v>415932</v>
      </c>
      <c r="B269364" s="1" t="s">
        <v>268408</v>
      </c>
      <c r="C269364" s="1" t="s">
        <v>5</v>
      </c>
    </row>
    <row r="269365" spans="1:4" x14ac:dyDescent="0.2">
      <c r="A269365" s="1">
        <v>415933</v>
      </c>
      <c r="B269365" s="1" t="s">
        <v>268409</v>
      </c>
      <c r="C269365" s="1" t="s">
        <v>5</v>
      </c>
    </row>
    <row r="269366" spans="1:4" x14ac:dyDescent="0.2">
      <c r="A269366" s="1">
        <v>415934</v>
      </c>
      <c r="B269366" s="1" t="s">
        <v>268410</v>
      </c>
      <c r="C269366" s="1" t="s">
        <v>5</v>
      </c>
    </row>
    <row r="269367" spans="1:4" x14ac:dyDescent="0.2">
      <c r="A269367" s="1">
        <v>415935</v>
      </c>
      <c r="B269367" s="1" t="s">
        <v>268411</v>
      </c>
      <c r="C269367" s="1" t="s">
        <v>5</v>
      </c>
    </row>
    <row r="269368" spans="1:4" x14ac:dyDescent="0.2">
      <c r="A269368" s="1">
        <v>415936</v>
      </c>
      <c r="B269368" s="1" t="s">
        <v>268412</v>
      </c>
      <c r="C269368" s="1" t="s">
        <v>5</v>
      </c>
    </row>
    <row r="269369" spans="1:4" x14ac:dyDescent="0.2">
      <c r="A269369" s="1">
        <v>415937</v>
      </c>
      <c r="B269369" s="1" t="s">
        <v>268413</v>
      </c>
      <c r="C269369" s="1" t="s">
        <v>5</v>
      </c>
    </row>
    <row r="269370" spans="1:4" x14ac:dyDescent="0.2">
      <c r="A269370" s="1">
        <v>415938</v>
      </c>
      <c r="B269370" s="1" t="s">
        <v>268414</v>
      </c>
      <c r="C269370" s="1" t="s">
        <v>5</v>
      </c>
    </row>
    <row r="269371" spans="1:4" x14ac:dyDescent="0.2">
      <c r="A269371" s="1">
        <v>415939</v>
      </c>
      <c r="B269371" s="1" t="s">
        <v>268415</v>
      </c>
      <c r="C269371" s="1" t="s">
        <v>5</v>
      </c>
    </row>
    <row r="269372" spans="1:4" x14ac:dyDescent="0.2">
      <c r="A269372" s="1">
        <v>415940</v>
      </c>
      <c r="B269372" s="1" t="s">
        <v>268416</v>
      </c>
      <c r="C269372" s="1" t="s">
        <v>5</v>
      </c>
    </row>
    <row r="269373" spans="1:4" x14ac:dyDescent="0.2">
      <c r="A269373" s="1">
        <v>415941</v>
      </c>
      <c r="B269373" s="1" t="s">
        <v>268417</v>
      </c>
      <c r="C269373" s="1" t="s">
        <v>5</v>
      </c>
    </row>
    <row r="269374" spans="1:4" x14ac:dyDescent="0.2">
      <c r="A269374" s="1">
        <v>415942</v>
      </c>
      <c r="B269374" s="1" t="s">
        <v>268418</v>
      </c>
      <c r="C269374" s="1" t="s">
        <v>60</v>
      </c>
      <c r="D269374" s="1" t="s">
        <v>61</v>
      </c>
    </row>
    <row r="269375" spans="1:4" x14ac:dyDescent="0.2">
      <c r="A269375" s="1">
        <v>415943</v>
      </c>
      <c r="B269375" s="1" t="s">
        <v>268419</v>
      </c>
      <c r="C269375" s="1" t="s">
        <v>5</v>
      </c>
    </row>
    <row r="269376" spans="1:4" x14ac:dyDescent="0.2">
      <c r="A269376" s="1">
        <v>415944</v>
      </c>
      <c r="B269376" s="1" t="s">
        <v>268420</v>
      </c>
      <c r="C269376" s="1" t="s">
        <v>5</v>
      </c>
    </row>
    <row r="269377" spans="1:3" x14ac:dyDescent="0.2">
      <c r="A269377" s="1">
        <v>415945</v>
      </c>
      <c r="B269377" s="1" t="s">
        <v>268421</v>
      </c>
      <c r="C269377" s="1" t="s">
        <v>5</v>
      </c>
    </row>
    <row r="269378" spans="1:3" x14ac:dyDescent="0.2">
      <c r="A269378" s="1">
        <v>415946</v>
      </c>
      <c r="B269378" s="1" t="s">
        <v>268422</v>
      </c>
      <c r="C269378" s="1" t="s">
        <v>5</v>
      </c>
    </row>
    <row r="269379" spans="1:3" x14ac:dyDescent="0.2">
      <c r="A269379" s="1">
        <v>415947</v>
      </c>
      <c r="B269379" s="1" t="s">
        <v>268423</v>
      </c>
      <c r="C269379" s="1" t="s">
        <v>5</v>
      </c>
    </row>
    <row r="269380" spans="1:3" x14ac:dyDescent="0.2">
      <c r="A269380" s="1">
        <v>415948</v>
      </c>
      <c r="B269380" s="1" t="s">
        <v>268424</v>
      </c>
      <c r="C269380" s="1" t="s">
        <v>5</v>
      </c>
    </row>
    <row r="269381" spans="1:3" x14ac:dyDescent="0.2">
      <c r="A269381" s="1">
        <v>415949</v>
      </c>
      <c r="B269381" s="1" t="s">
        <v>268425</v>
      </c>
      <c r="C269381" s="1" t="s">
        <v>5</v>
      </c>
    </row>
    <row r="269382" spans="1:3" x14ac:dyDescent="0.2">
      <c r="A269382" s="1">
        <v>415950</v>
      </c>
      <c r="B269382" s="1" t="s">
        <v>268426</v>
      </c>
      <c r="C269382" s="1" t="s">
        <v>5</v>
      </c>
    </row>
    <row r="269383" spans="1:3" x14ac:dyDescent="0.2">
      <c r="A269383" s="1">
        <v>415951</v>
      </c>
      <c r="B269383" s="1" t="s">
        <v>268427</v>
      </c>
      <c r="C269383" s="1" t="s">
        <v>5</v>
      </c>
    </row>
    <row r="269384" spans="1:3" x14ac:dyDescent="0.2">
      <c r="A269384" s="1">
        <v>415952</v>
      </c>
      <c r="B269384" s="1" t="s">
        <v>268428</v>
      </c>
      <c r="C269384" s="1" t="s">
        <v>5</v>
      </c>
    </row>
    <row r="269385" spans="1:3" x14ac:dyDescent="0.2">
      <c r="A269385" s="1">
        <v>415953</v>
      </c>
      <c r="B269385" s="1" t="s">
        <v>268429</v>
      </c>
      <c r="C269385" s="1" t="s">
        <v>5</v>
      </c>
    </row>
    <row r="269386" spans="1:3" x14ac:dyDescent="0.2">
      <c r="A269386" s="1">
        <v>415954</v>
      </c>
      <c r="B269386" s="1" t="s">
        <v>268430</v>
      </c>
      <c r="C269386" s="1" t="s">
        <v>5</v>
      </c>
    </row>
    <row r="269387" spans="1:3" x14ac:dyDescent="0.2">
      <c r="A269387" s="1">
        <v>415956</v>
      </c>
      <c r="B269387" s="1" t="s">
        <v>268431</v>
      </c>
      <c r="C269387" s="1" t="s">
        <v>5</v>
      </c>
    </row>
    <row r="269388" spans="1:3" x14ac:dyDescent="0.2">
      <c r="A269388" s="1">
        <v>415958</v>
      </c>
      <c r="B269388" s="1" t="s">
        <v>268432</v>
      </c>
      <c r="C269388" s="1" t="s">
        <v>5</v>
      </c>
    </row>
    <row r="269389" spans="1:3" x14ac:dyDescent="0.2">
      <c r="A269389" s="1">
        <v>415961</v>
      </c>
      <c r="B269389" s="1" t="s">
        <v>268433</v>
      </c>
      <c r="C269389" s="1" t="s">
        <v>5</v>
      </c>
    </row>
    <row r="269390" spans="1:3" x14ac:dyDescent="0.2">
      <c r="A269390" s="1">
        <v>415962</v>
      </c>
      <c r="B269390" s="1" t="s">
        <v>268434</v>
      </c>
      <c r="C269390" s="1" t="s">
        <v>5</v>
      </c>
    </row>
    <row r="269391" spans="1:3" x14ac:dyDescent="0.2">
      <c r="A269391" s="1">
        <v>415963</v>
      </c>
      <c r="B269391" s="1" t="s">
        <v>268435</v>
      </c>
      <c r="C269391" s="1" t="s">
        <v>5</v>
      </c>
    </row>
    <row r="269392" spans="1:3" x14ac:dyDescent="0.2">
      <c r="A269392" s="1">
        <v>415964</v>
      </c>
      <c r="B269392" s="1" t="s">
        <v>268436</v>
      </c>
      <c r="C269392" s="1" t="s">
        <v>5</v>
      </c>
    </row>
    <row r="269393" spans="1:3" x14ac:dyDescent="0.2">
      <c r="A269393" s="1">
        <v>415965</v>
      </c>
      <c r="B269393" s="1" t="s">
        <v>268437</v>
      </c>
      <c r="C269393" s="1" t="s">
        <v>5</v>
      </c>
    </row>
    <row r="269394" spans="1:3" x14ac:dyDescent="0.2">
      <c r="A269394" s="1">
        <v>415966</v>
      </c>
      <c r="B269394" s="1" t="s">
        <v>268438</v>
      </c>
      <c r="C269394" s="1" t="s">
        <v>5</v>
      </c>
    </row>
    <row r="269395" spans="1:3" x14ac:dyDescent="0.2">
      <c r="A269395" s="1">
        <v>415967</v>
      </c>
      <c r="B269395" s="1" t="s">
        <v>268439</v>
      </c>
      <c r="C269395" s="1" t="s">
        <v>5</v>
      </c>
    </row>
    <row r="269396" spans="1:3" x14ac:dyDescent="0.2">
      <c r="A269396" s="1">
        <v>415968</v>
      </c>
      <c r="B269396" s="1" t="s">
        <v>268440</v>
      </c>
      <c r="C269396" s="1" t="s">
        <v>5</v>
      </c>
    </row>
    <row r="269397" spans="1:3" x14ac:dyDescent="0.2">
      <c r="A269397" s="1">
        <v>415969</v>
      </c>
      <c r="B269397" s="1" t="s">
        <v>268441</v>
      </c>
      <c r="C269397" s="1" t="s">
        <v>5</v>
      </c>
    </row>
    <row r="269398" spans="1:3" x14ac:dyDescent="0.2">
      <c r="A269398" s="1">
        <v>415970</v>
      </c>
      <c r="B269398" s="1" t="s">
        <v>268442</v>
      </c>
      <c r="C269398" s="1" t="s">
        <v>5</v>
      </c>
    </row>
    <row r="269399" spans="1:3" x14ac:dyDescent="0.2">
      <c r="A269399" s="1">
        <v>415971</v>
      </c>
      <c r="B269399" s="1" t="s">
        <v>268443</v>
      </c>
      <c r="C269399" s="1" t="s">
        <v>5</v>
      </c>
    </row>
    <row r="269400" spans="1:3" x14ac:dyDescent="0.2">
      <c r="A269400" s="1">
        <v>415972</v>
      </c>
      <c r="B269400" s="1" t="s">
        <v>268444</v>
      </c>
      <c r="C269400" s="1" t="s">
        <v>5</v>
      </c>
    </row>
    <row r="269401" spans="1:3" x14ac:dyDescent="0.2">
      <c r="A269401" s="1">
        <v>415973</v>
      </c>
      <c r="B269401" s="1" t="s">
        <v>268445</v>
      </c>
      <c r="C269401" s="1" t="s">
        <v>5</v>
      </c>
    </row>
    <row r="269402" spans="1:3" x14ac:dyDescent="0.2">
      <c r="A269402" s="1">
        <v>415974</v>
      </c>
      <c r="B269402" s="1" t="s">
        <v>268446</v>
      </c>
      <c r="C269402" s="1" t="s">
        <v>60</v>
      </c>
    </row>
    <row r="269403" spans="1:3" x14ac:dyDescent="0.2">
      <c r="A269403" s="1">
        <v>415975</v>
      </c>
      <c r="B269403" s="1" t="s">
        <v>268447</v>
      </c>
      <c r="C269403" s="1" t="s">
        <v>5</v>
      </c>
    </row>
    <row r="269404" spans="1:3" x14ac:dyDescent="0.2">
      <c r="A269404" s="1">
        <v>415976</v>
      </c>
      <c r="B269404" s="1" t="s">
        <v>268448</v>
      </c>
      <c r="C269404" s="1" t="s">
        <v>5</v>
      </c>
    </row>
    <row r="269405" spans="1:3" x14ac:dyDescent="0.2">
      <c r="A269405" s="1">
        <v>415977</v>
      </c>
      <c r="B269405" s="1" t="s">
        <v>268449</v>
      </c>
      <c r="C269405" s="1" t="s">
        <v>60</v>
      </c>
    </row>
    <row r="269406" spans="1:3" x14ac:dyDescent="0.2">
      <c r="A269406" s="1">
        <v>415978</v>
      </c>
      <c r="B269406" s="1" t="s">
        <v>268450</v>
      </c>
      <c r="C269406" s="1" t="s">
        <v>5</v>
      </c>
    </row>
    <row r="269407" spans="1:3" x14ac:dyDescent="0.2">
      <c r="A269407" s="1">
        <v>415979</v>
      </c>
      <c r="B269407" s="1" t="s">
        <v>268451</v>
      </c>
      <c r="C269407" s="1" t="s">
        <v>5</v>
      </c>
    </row>
    <row r="269408" spans="1:3" x14ac:dyDescent="0.2">
      <c r="A269408" s="1">
        <v>415980</v>
      </c>
      <c r="B269408" s="1" t="s">
        <v>268452</v>
      </c>
      <c r="C269408" s="1" t="s">
        <v>5</v>
      </c>
    </row>
    <row r="269409" spans="1:3" x14ac:dyDescent="0.2">
      <c r="A269409" s="1">
        <v>415981</v>
      </c>
      <c r="B269409" s="1" t="s">
        <v>268453</v>
      </c>
      <c r="C269409" s="1" t="s">
        <v>5</v>
      </c>
    </row>
    <row r="269410" spans="1:3" x14ac:dyDescent="0.2">
      <c r="A269410" s="1">
        <v>415982</v>
      </c>
      <c r="B269410" s="1" t="s">
        <v>268454</v>
      </c>
      <c r="C269410" s="1" t="s">
        <v>60</v>
      </c>
    </row>
    <row r="269411" spans="1:3" x14ac:dyDescent="0.2">
      <c r="A269411" s="1">
        <v>415983</v>
      </c>
      <c r="B269411" s="1" t="s">
        <v>268455</v>
      </c>
      <c r="C269411" s="1" t="s">
        <v>5</v>
      </c>
    </row>
    <row r="269412" spans="1:3" x14ac:dyDescent="0.2">
      <c r="A269412" s="1">
        <v>415984</v>
      </c>
      <c r="B269412" s="1" t="s">
        <v>268456</v>
      </c>
      <c r="C269412" s="1" t="s">
        <v>60</v>
      </c>
    </row>
    <row r="269413" spans="1:3" x14ac:dyDescent="0.2">
      <c r="A269413" s="1">
        <v>415985</v>
      </c>
      <c r="B269413" s="1" t="s">
        <v>268457</v>
      </c>
      <c r="C269413" s="1" t="s">
        <v>5</v>
      </c>
    </row>
    <row r="269414" spans="1:3" x14ac:dyDescent="0.2">
      <c r="A269414" s="1">
        <v>415986</v>
      </c>
      <c r="B269414" s="1" t="s">
        <v>268458</v>
      </c>
      <c r="C269414" s="1" t="s">
        <v>60</v>
      </c>
    </row>
    <row r="269415" spans="1:3" x14ac:dyDescent="0.2">
      <c r="A269415" s="1">
        <v>415987</v>
      </c>
      <c r="B269415" s="1" t="s">
        <v>268459</v>
      </c>
      <c r="C269415" s="1" t="s">
        <v>5</v>
      </c>
    </row>
    <row r="269416" spans="1:3" x14ac:dyDescent="0.2">
      <c r="A269416" s="1">
        <v>415988</v>
      </c>
      <c r="B269416" s="1" t="s">
        <v>268460</v>
      </c>
      <c r="C269416" s="1" t="s">
        <v>60</v>
      </c>
    </row>
    <row r="269417" spans="1:3" x14ac:dyDescent="0.2">
      <c r="A269417" s="1">
        <v>415990</v>
      </c>
      <c r="B269417" s="1" t="s">
        <v>268461</v>
      </c>
      <c r="C269417" s="1" t="s">
        <v>5</v>
      </c>
    </row>
    <row r="269418" spans="1:3" x14ac:dyDescent="0.2">
      <c r="A269418" s="1">
        <v>415991</v>
      </c>
      <c r="B269418" s="1" t="s">
        <v>268462</v>
      </c>
      <c r="C269418" s="1" t="s">
        <v>5</v>
      </c>
    </row>
    <row r="269419" spans="1:3" x14ac:dyDescent="0.2">
      <c r="A269419" s="1">
        <v>415992</v>
      </c>
      <c r="B269419" s="1" t="s">
        <v>268463</v>
      </c>
      <c r="C269419" s="1" t="s">
        <v>5</v>
      </c>
    </row>
    <row r="269420" spans="1:3" x14ac:dyDescent="0.2">
      <c r="A269420" s="1">
        <v>415993</v>
      </c>
      <c r="B269420" s="1" t="s">
        <v>268464</v>
      </c>
      <c r="C269420" s="1" t="s">
        <v>5</v>
      </c>
    </row>
    <row r="269421" spans="1:3" x14ac:dyDescent="0.2">
      <c r="A269421" s="1">
        <v>415994</v>
      </c>
      <c r="B269421" s="1" t="s">
        <v>268465</v>
      </c>
      <c r="C269421" s="1" t="s">
        <v>5</v>
      </c>
    </row>
    <row r="269422" spans="1:3" x14ac:dyDescent="0.2">
      <c r="A269422" s="1">
        <v>415995</v>
      </c>
      <c r="B269422" s="1" t="s">
        <v>268466</v>
      </c>
      <c r="C269422" s="1" t="s">
        <v>60</v>
      </c>
    </row>
    <row r="269423" spans="1:3" x14ac:dyDescent="0.2">
      <c r="A269423" s="1">
        <v>415996</v>
      </c>
      <c r="B269423" s="1" t="s">
        <v>268467</v>
      </c>
      <c r="C269423" s="1" t="s">
        <v>5</v>
      </c>
    </row>
    <row r="269424" spans="1:3" x14ac:dyDescent="0.2">
      <c r="A269424" s="1">
        <v>415997</v>
      </c>
      <c r="B269424" s="1" t="s">
        <v>268468</v>
      </c>
      <c r="C269424" s="1" t="s">
        <v>5</v>
      </c>
    </row>
    <row r="269425" spans="1:3" x14ac:dyDescent="0.2">
      <c r="A269425" s="1">
        <v>415998</v>
      </c>
      <c r="B269425" s="1" t="s">
        <v>268469</v>
      </c>
      <c r="C269425" s="1" t="s">
        <v>60</v>
      </c>
    </row>
    <row r="269426" spans="1:3" x14ac:dyDescent="0.2">
      <c r="A269426" s="1">
        <v>415999</v>
      </c>
      <c r="B269426" s="1" t="s">
        <v>268470</v>
      </c>
      <c r="C269426" s="1" t="s">
        <v>5</v>
      </c>
    </row>
    <row r="269427" spans="1:3" x14ac:dyDescent="0.2">
      <c r="A269427" s="1">
        <v>416000</v>
      </c>
      <c r="B269427" s="1" t="s">
        <v>268471</v>
      </c>
      <c r="C269427" s="1" t="s">
        <v>5</v>
      </c>
    </row>
    <row r="269428" spans="1:3" x14ac:dyDescent="0.2">
      <c r="A269428" s="1">
        <v>416001</v>
      </c>
      <c r="B269428" s="1" t="s">
        <v>268472</v>
      </c>
      <c r="C269428" s="1" t="s">
        <v>5</v>
      </c>
    </row>
    <row r="269429" spans="1:3" x14ac:dyDescent="0.2">
      <c r="A269429" s="1">
        <v>416002</v>
      </c>
      <c r="B269429" s="1" t="s">
        <v>268473</v>
      </c>
      <c r="C269429" s="1" t="s">
        <v>5</v>
      </c>
    </row>
    <row r="269430" spans="1:3" x14ac:dyDescent="0.2">
      <c r="A269430" s="1">
        <v>416003</v>
      </c>
      <c r="B269430" s="1" t="s">
        <v>268474</v>
      </c>
      <c r="C269430" s="1" t="s">
        <v>5</v>
      </c>
    </row>
    <row r="269431" spans="1:3" x14ac:dyDescent="0.2">
      <c r="A269431" s="1">
        <v>416004</v>
      </c>
      <c r="B269431" s="1" t="s">
        <v>268475</v>
      </c>
      <c r="C269431" s="1" t="s">
        <v>5</v>
      </c>
    </row>
    <row r="269432" spans="1:3" x14ac:dyDescent="0.2">
      <c r="A269432" s="1">
        <v>416005</v>
      </c>
      <c r="B269432" s="1" t="s">
        <v>268476</v>
      </c>
      <c r="C269432" s="1" t="s">
        <v>60</v>
      </c>
    </row>
    <row r="269433" spans="1:3" x14ac:dyDescent="0.2">
      <c r="A269433" s="1">
        <v>416006</v>
      </c>
      <c r="B269433" s="1" t="s">
        <v>268477</v>
      </c>
      <c r="C269433" s="1" t="s">
        <v>5</v>
      </c>
    </row>
    <row r="269434" spans="1:3" x14ac:dyDescent="0.2">
      <c r="A269434" s="1">
        <v>416007</v>
      </c>
      <c r="B269434" s="1" t="s">
        <v>268478</v>
      </c>
      <c r="C269434" s="1" t="s">
        <v>5</v>
      </c>
    </row>
    <row r="269435" spans="1:3" x14ac:dyDescent="0.2">
      <c r="A269435" s="1">
        <v>416008</v>
      </c>
      <c r="B269435" s="1" t="s">
        <v>268479</v>
      </c>
      <c r="C269435" s="1" t="s">
        <v>5</v>
      </c>
    </row>
    <row r="269436" spans="1:3" x14ac:dyDescent="0.2">
      <c r="A269436" s="1">
        <v>416009</v>
      </c>
      <c r="B269436" s="1" t="s">
        <v>268480</v>
      </c>
      <c r="C269436" s="1" t="s">
        <v>5</v>
      </c>
    </row>
    <row r="269437" spans="1:3" x14ac:dyDescent="0.2">
      <c r="A269437" s="1">
        <v>416010</v>
      </c>
      <c r="B269437" s="1" t="s">
        <v>268481</v>
      </c>
      <c r="C269437" s="1" t="s">
        <v>60</v>
      </c>
    </row>
    <row r="269438" spans="1:3" x14ac:dyDescent="0.2">
      <c r="A269438" s="1">
        <v>416011</v>
      </c>
      <c r="B269438" s="1" t="s">
        <v>268482</v>
      </c>
      <c r="C269438" s="1" t="s">
        <v>5</v>
      </c>
    </row>
    <row r="269439" spans="1:3" x14ac:dyDescent="0.2">
      <c r="A269439" s="1">
        <v>416012</v>
      </c>
      <c r="B269439" s="1" t="s">
        <v>268483</v>
      </c>
      <c r="C269439" s="1" t="s">
        <v>5</v>
      </c>
    </row>
    <row r="269440" spans="1:3" x14ac:dyDescent="0.2">
      <c r="A269440" s="1">
        <v>416013</v>
      </c>
      <c r="B269440" s="1" t="s">
        <v>268484</v>
      </c>
      <c r="C269440" s="1" t="s">
        <v>60</v>
      </c>
    </row>
    <row r="269441" spans="1:3" x14ac:dyDescent="0.2">
      <c r="A269441" s="1">
        <v>416014</v>
      </c>
      <c r="B269441" s="1" t="s">
        <v>268485</v>
      </c>
      <c r="C269441" s="1" t="s">
        <v>5</v>
      </c>
    </row>
    <row r="269442" spans="1:3" x14ac:dyDescent="0.2">
      <c r="A269442" s="1">
        <v>416015</v>
      </c>
      <c r="B269442" s="1" t="s">
        <v>268486</v>
      </c>
      <c r="C269442" s="1" t="s">
        <v>5</v>
      </c>
    </row>
    <row r="269443" spans="1:3" x14ac:dyDescent="0.2">
      <c r="A269443" s="1">
        <v>416016</v>
      </c>
      <c r="B269443" s="1" t="s">
        <v>268487</v>
      </c>
      <c r="C269443" s="1" t="s">
        <v>60</v>
      </c>
    </row>
    <row r="269444" spans="1:3" x14ac:dyDescent="0.2">
      <c r="A269444" s="1">
        <v>416017</v>
      </c>
      <c r="B269444" s="1" t="s">
        <v>268488</v>
      </c>
      <c r="C269444" s="1" t="s">
        <v>60</v>
      </c>
    </row>
    <row r="269445" spans="1:3" x14ac:dyDescent="0.2">
      <c r="A269445" s="1">
        <v>416018</v>
      </c>
      <c r="B269445" s="1" t="s">
        <v>268489</v>
      </c>
      <c r="C269445" s="1" t="s">
        <v>60</v>
      </c>
    </row>
    <row r="269446" spans="1:3" x14ac:dyDescent="0.2">
      <c r="A269446" s="1">
        <v>416019</v>
      </c>
      <c r="B269446" s="1" t="s">
        <v>268490</v>
      </c>
      <c r="C269446" s="1" t="s">
        <v>60</v>
      </c>
    </row>
    <row r="269447" spans="1:3" x14ac:dyDescent="0.2">
      <c r="A269447" s="1">
        <v>416020</v>
      </c>
      <c r="B269447" s="1" t="s">
        <v>268491</v>
      </c>
      <c r="C269447" s="1" t="s">
        <v>60</v>
      </c>
    </row>
    <row r="269448" spans="1:3" x14ac:dyDescent="0.2">
      <c r="A269448" s="1">
        <v>416021</v>
      </c>
      <c r="B269448" s="1" t="s">
        <v>268492</v>
      </c>
      <c r="C269448" s="1" t="s">
        <v>60</v>
      </c>
    </row>
    <row r="269449" spans="1:3" x14ac:dyDescent="0.2">
      <c r="A269449" s="1">
        <v>416022</v>
      </c>
      <c r="B269449" s="1" t="s">
        <v>268493</v>
      </c>
      <c r="C269449" s="1" t="s">
        <v>60</v>
      </c>
    </row>
    <row r="269450" spans="1:3" x14ac:dyDescent="0.2">
      <c r="A269450" s="1">
        <v>416023</v>
      </c>
      <c r="B269450" s="1" t="s">
        <v>268494</v>
      </c>
      <c r="C269450" s="1" t="s">
        <v>60</v>
      </c>
    </row>
    <row r="269451" spans="1:3" x14ac:dyDescent="0.2">
      <c r="A269451" s="1">
        <v>416024</v>
      </c>
      <c r="B269451" s="1" t="s">
        <v>268495</v>
      </c>
      <c r="C269451" s="1" t="s">
        <v>60</v>
      </c>
    </row>
    <row r="269452" spans="1:3" x14ac:dyDescent="0.2">
      <c r="A269452" s="1">
        <v>416025</v>
      </c>
      <c r="B269452" s="1" t="s">
        <v>268496</v>
      </c>
      <c r="C269452" s="1" t="s">
        <v>60</v>
      </c>
    </row>
    <row r="269453" spans="1:3" x14ac:dyDescent="0.2">
      <c r="A269453" s="1">
        <v>416026</v>
      </c>
      <c r="B269453" s="1" t="s">
        <v>268497</v>
      </c>
      <c r="C269453" s="1" t="s">
        <v>60</v>
      </c>
    </row>
    <row r="269454" spans="1:3" x14ac:dyDescent="0.2">
      <c r="A269454" s="1">
        <v>416027</v>
      </c>
      <c r="B269454" s="1" t="s">
        <v>268498</v>
      </c>
      <c r="C269454" s="1" t="s">
        <v>60</v>
      </c>
    </row>
    <row r="269455" spans="1:3" x14ac:dyDescent="0.2">
      <c r="A269455" s="1">
        <v>416028</v>
      </c>
      <c r="B269455" s="1" t="s">
        <v>268499</v>
      </c>
      <c r="C269455" s="1" t="s">
        <v>60</v>
      </c>
    </row>
    <row r="269456" spans="1:3" x14ac:dyDescent="0.2">
      <c r="A269456" s="1">
        <v>416029</v>
      </c>
      <c r="B269456" s="1" t="s">
        <v>268500</v>
      </c>
      <c r="C269456" s="1" t="s">
        <v>60</v>
      </c>
    </row>
    <row r="269457" spans="1:3" x14ac:dyDescent="0.2">
      <c r="A269457" s="1">
        <v>416030</v>
      </c>
      <c r="B269457" s="1" t="s">
        <v>268501</v>
      </c>
      <c r="C269457" s="1" t="s">
        <v>60</v>
      </c>
    </row>
    <row r="269458" spans="1:3" x14ac:dyDescent="0.2">
      <c r="A269458" s="1">
        <v>416031</v>
      </c>
      <c r="B269458" s="1" t="s">
        <v>268502</v>
      </c>
      <c r="C269458" s="1" t="s">
        <v>60</v>
      </c>
    </row>
    <row r="269459" spans="1:3" x14ac:dyDescent="0.2">
      <c r="A269459" s="1">
        <v>416032</v>
      </c>
      <c r="B269459" s="1" t="s">
        <v>268503</v>
      </c>
      <c r="C269459" s="1" t="s">
        <v>60</v>
      </c>
    </row>
    <row r="269460" spans="1:3" x14ac:dyDescent="0.2">
      <c r="A269460" s="1">
        <v>416033</v>
      </c>
      <c r="B269460" s="1" t="s">
        <v>268504</v>
      </c>
      <c r="C269460" s="1" t="s">
        <v>60</v>
      </c>
    </row>
    <row r="269461" spans="1:3" x14ac:dyDescent="0.2">
      <c r="A269461" s="1">
        <v>416034</v>
      </c>
      <c r="B269461" s="1" t="s">
        <v>268505</v>
      </c>
      <c r="C269461" s="1" t="s">
        <v>60</v>
      </c>
    </row>
    <row r="269462" spans="1:3" x14ac:dyDescent="0.2">
      <c r="A269462" s="1">
        <v>416035</v>
      </c>
      <c r="B269462" s="1" t="s">
        <v>268506</v>
      </c>
      <c r="C269462" s="1" t="s">
        <v>60</v>
      </c>
    </row>
    <row r="269463" spans="1:3" x14ac:dyDescent="0.2">
      <c r="A269463" s="1">
        <v>416036</v>
      </c>
      <c r="B269463" s="1" t="s">
        <v>268507</v>
      </c>
      <c r="C269463" s="1" t="s">
        <v>60</v>
      </c>
    </row>
    <row r="269464" spans="1:3" x14ac:dyDescent="0.2">
      <c r="A269464" s="1">
        <v>416037</v>
      </c>
      <c r="B269464" s="1" t="s">
        <v>268508</v>
      </c>
      <c r="C269464" s="1" t="s">
        <v>60</v>
      </c>
    </row>
    <row r="269465" spans="1:3" x14ac:dyDescent="0.2">
      <c r="A269465" s="1">
        <v>416039</v>
      </c>
      <c r="B269465" s="1" t="s">
        <v>268509</v>
      </c>
      <c r="C269465" s="1" t="s">
        <v>5</v>
      </c>
    </row>
    <row r="269466" spans="1:3" x14ac:dyDescent="0.2">
      <c r="A269466" s="1">
        <v>416040</v>
      </c>
      <c r="B269466" s="1" t="s">
        <v>268510</v>
      </c>
      <c r="C269466" s="1" t="s">
        <v>60</v>
      </c>
    </row>
    <row r="269467" spans="1:3" x14ac:dyDescent="0.2">
      <c r="A269467" s="1">
        <v>416041</v>
      </c>
      <c r="B269467" s="1" t="s">
        <v>268511</v>
      </c>
      <c r="C269467" s="1" t="s">
        <v>5</v>
      </c>
    </row>
    <row r="269468" spans="1:3" x14ac:dyDescent="0.2">
      <c r="A269468" s="1">
        <v>416042</v>
      </c>
      <c r="B269468" s="1" t="s">
        <v>268512</v>
      </c>
      <c r="C269468" s="1" t="s">
        <v>5</v>
      </c>
    </row>
    <row r="269469" spans="1:3" x14ac:dyDescent="0.2">
      <c r="A269469" s="1">
        <v>416043</v>
      </c>
      <c r="B269469" s="1" t="s">
        <v>268513</v>
      </c>
      <c r="C269469" s="1" t="s">
        <v>60</v>
      </c>
    </row>
    <row r="269470" spans="1:3" x14ac:dyDescent="0.2">
      <c r="A269470" s="1">
        <v>416044</v>
      </c>
      <c r="B269470" s="1" t="s">
        <v>268514</v>
      </c>
      <c r="C269470" s="1" t="s">
        <v>60</v>
      </c>
    </row>
    <row r="269471" spans="1:3" x14ac:dyDescent="0.2">
      <c r="A269471" s="1">
        <v>416045</v>
      </c>
      <c r="B269471" s="1" t="s">
        <v>268515</v>
      </c>
      <c r="C269471" s="1" t="s">
        <v>60</v>
      </c>
    </row>
    <row r="269472" spans="1:3" x14ac:dyDescent="0.2">
      <c r="A269472" s="1">
        <v>416046</v>
      </c>
      <c r="B269472" s="1" t="s">
        <v>268516</v>
      </c>
      <c r="C269472" s="1" t="s">
        <v>60</v>
      </c>
    </row>
    <row r="269473" spans="1:3" x14ac:dyDescent="0.2">
      <c r="A269473" s="1">
        <v>416047</v>
      </c>
      <c r="B269473" s="1" t="s">
        <v>268517</v>
      </c>
      <c r="C269473" s="1" t="s">
        <v>60</v>
      </c>
    </row>
    <row r="269474" spans="1:3" x14ac:dyDescent="0.2">
      <c r="A269474" s="1">
        <v>416048</v>
      </c>
      <c r="B269474" s="1" t="s">
        <v>268518</v>
      </c>
      <c r="C269474" s="1" t="s">
        <v>60</v>
      </c>
    </row>
    <row r="269475" spans="1:3" x14ac:dyDescent="0.2">
      <c r="A269475" s="1">
        <v>416049</v>
      </c>
      <c r="B269475" s="1" t="s">
        <v>268519</v>
      </c>
      <c r="C269475" s="1" t="s">
        <v>60</v>
      </c>
    </row>
    <row r="269476" spans="1:3" x14ac:dyDescent="0.2">
      <c r="A269476" s="1">
        <v>416050</v>
      </c>
      <c r="B269476" s="1" t="s">
        <v>268520</v>
      </c>
      <c r="C269476" s="1" t="s">
        <v>5</v>
      </c>
    </row>
    <row r="269477" spans="1:3" x14ac:dyDescent="0.2">
      <c r="A269477" s="1">
        <v>416051</v>
      </c>
      <c r="B269477" s="1" t="s">
        <v>268521</v>
      </c>
      <c r="C269477" s="1" t="s">
        <v>60</v>
      </c>
    </row>
    <row r="269478" spans="1:3" x14ac:dyDescent="0.2">
      <c r="A269478" s="1">
        <v>416052</v>
      </c>
      <c r="B269478" s="1" t="s">
        <v>268522</v>
      </c>
      <c r="C269478" s="1" t="s">
        <v>60</v>
      </c>
    </row>
    <row r="269479" spans="1:3" x14ac:dyDescent="0.2">
      <c r="A269479" s="1">
        <v>416053</v>
      </c>
      <c r="B269479" s="1" t="s">
        <v>268523</v>
      </c>
      <c r="C269479" s="1" t="s">
        <v>60</v>
      </c>
    </row>
    <row r="269480" spans="1:3" x14ac:dyDescent="0.2">
      <c r="A269480" s="1">
        <v>416054</v>
      </c>
      <c r="B269480" s="1" t="s">
        <v>268524</v>
      </c>
      <c r="C269480" s="1" t="s">
        <v>60</v>
      </c>
    </row>
    <row r="269481" spans="1:3" x14ac:dyDescent="0.2">
      <c r="A269481" s="1">
        <v>416055</v>
      </c>
      <c r="B269481" s="1" t="s">
        <v>268525</v>
      </c>
      <c r="C269481" s="1" t="s">
        <v>60</v>
      </c>
    </row>
    <row r="269482" spans="1:3" x14ac:dyDescent="0.2">
      <c r="A269482" s="1">
        <v>416056</v>
      </c>
      <c r="B269482" s="1" t="s">
        <v>268526</v>
      </c>
      <c r="C269482" s="1" t="s">
        <v>60</v>
      </c>
    </row>
    <row r="269483" spans="1:3" x14ac:dyDescent="0.2">
      <c r="A269483" s="1">
        <v>416057</v>
      </c>
      <c r="B269483" s="1" t="s">
        <v>268527</v>
      </c>
      <c r="C269483" s="1" t="s">
        <v>60</v>
      </c>
    </row>
    <row r="269484" spans="1:3" x14ac:dyDescent="0.2">
      <c r="A269484" s="1">
        <v>416058</v>
      </c>
      <c r="B269484" s="1" t="s">
        <v>268528</v>
      </c>
      <c r="C269484" s="1" t="s">
        <v>60</v>
      </c>
    </row>
    <row r="269485" spans="1:3" x14ac:dyDescent="0.2">
      <c r="A269485" s="1">
        <v>416059</v>
      </c>
      <c r="B269485" s="1" t="s">
        <v>268529</v>
      </c>
      <c r="C269485" s="1" t="s">
        <v>60</v>
      </c>
    </row>
    <row r="269486" spans="1:3" x14ac:dyDescent="0.2">
      <c r="A269486" s="1">
        <v>416060</v>
      </c>
      <c r="B269486" s="1" t="s">
        <v>268530</v>
      </c>
      <c r="C269486" s="1" t="s">
        <v>60</v>
      </c>
    </row>
    <row r="269487" spans="1:3" x14ac:dyDescent="0.2">
      <c r="A269487" s="1">
        <v>416061</v>
      </c>
      <c r="B269487" s="1" t="s">
        <v>268531</v>
      </c>
      <c r="C269487" s="1" t="s">
        <v>60</v>
      </c>
    </row>
    <row r="269488" spans="1:3" x14ac:dyDescent="0.2">
      <c r="A269488" s="1">
        <v>416062</v>
      </c>
      <c r="B269488" s="1" t="s">
        <v>268532</v>
      </c>
      <c r="C269488" s="1" t="s">
        <v>60</v>
      </c>
    </row>
    <row r="269489" spans="1:3" x14ac:dyDescent="0.2">
      <c r="A269489" s="1">
        <v>416063</v>
      </c>
      <c r="B269489" s="1" t="s">
        <v>268533</v>
      </c>
      <c r="C269489" s="1" t="s">
        <v>60</v>
      </c>
    </row>
    <row r="269490" spans="1:3" x14ac:dyDescent="0.2">
      <c r="A269490" s="1">
        <v>416064</v>
      </c>
      <c r="B269490" s="1" t="s">
        <v>268534</v>
      </c>
      <c r="C269490" s="1" t="s">
        <v>60</v>
      </c>
    </row>
    <row r="269491" spans="1:3" x14ac:dyDescent="0.2">
      <c r="A269491" s="1">
        <v>416065</v>
      </c>
      <c r="B269491" s="1" t="s">
        <v>268535</v>
      </c>
      <c r="C269491" s="1" t="s">
        <v>60</v>
      </c>
    </row>
    <row r="269492" spans="1:3" x14ac:dyDescent="0.2">
      <c r="A269492" s="1">
        <v>416066</v>
      </c>
      <c r="B269492" s="1" t="s">
        <v>268536</v>
      </c>
      <c r="C269492" s="1" t="s">
        <v>60</v>
      </c>
    </row>
    <row r="269493" spans="1:3" x14ac:dyDescent="0.2">
      <c r="A269493" s="1">
        <v>416067</v>
      </c>
      <c r="B269493" s="1" t="s">
        <v>268537</v>
      </c>
      <c r="C269493" s="1" t="s">
        <v>60</v>
      </c>
    </row>
    <row r="269494" spans="1:3" x14ac:dyDescent="0.2">
      <c r="A269494" s="1">
        <v>416068</v>
      </c>
      <c r="B269494" s="1" t="s">
        <v>268538</v>
      </c>
      <c r="C269494" s="1" t="s">
        <v>60</v>
      </c>
    </row>
    <row r="269495" spans="1:3" x14ac:dyDescent="0.2">
      <c r="A269495" s="1">
        <v>416069</v>
      </c>
      <c r="B269495" s="1" t="s">
        <v>268539</v>
      </c>
      <c r="C269495" s="1" t="s">
        <v>60</v>
      </c>
    </row>
    <row r="269496" spans="1:3" x14ac:dyDescent="0.2">
      <c r="A269496" s="1">
        <v>416070</v>
      </c>
      <c r="B269496" s="1" t="s">
        <v>268540</v>
      </c>
      <c r="C269496" s="1" t="s">
        <v>60</v>
      </c>
    </row>
    <row r="269497" spans="1:3" x14ac:dyDescent="0.2">
      <c r="A269497" s="1">
        <v>416071</v>
      </c>
      <c r="B269497" s="1" t="s">
        <v>268541</v>
      </c>
      <c r="C269497" s="1" t="s">
        <v>60</v>
      </c>
    </row>
    <row r="269498" spans="1:3" x14ac:dyDescent="0.2">
      <c r="A269498" s="1">
        <v>416072</v>
      </c>
      <c r="B269498" s="1" t="s">
        <v>268542</v>
      </c>
      <c r="C269498" s="1" t="s">
        <v>60</v>
      </c>
    </row>
    <row r="269499" spans="1:3" x14ac:dyDescent="0.2">
      <c r="A269499" s="1">
        <v>416073</v>
      </c>
      <c r="B269499" s="1" t="s">
        <v>268543</v>
      </c>
      <c r="C269499" s="1" t="s">
        <v>60</v>
      </c>
    </row>
    <row r="269500" spans="1:3" x14ac:dyDescent="0.2">
      <c r="A269500" s="1">
        <v>416074</v>
      </c>
      <c r="B269500" s="1" t="s">
        <v>268544</v>
      </c>
      <c r="C269500" s="1" t="s">
        <v>60</v>
      </c>
    </row>
    <row r="269501" spans="1:3" x14ac:dyDescent="0.2">
      <c r="A269501" s="1">
        <v>416075</v>
      </c>
      <c r="B269501" s="1" t="s">
        <v>268545</v>
      </c>
      <c r="C269501" s="1" t="s">
        <v>60</v>
      </c>
    </row>
    <row r="269502" spans="1:3" x14ac:dyDescent="0.2">
      <c r="A269502" s="1">
        <v>416076</v>
      </c>
      <c r="B269502" s="1" t="s">
        <v>268546</v>
      </c>
      <c r="C269502" s="1" t="s">
        <v>60</v>
      </c>
    </row>
    <row r="269503" spans="1:3" x14ac:dyDescent="0.2">
      <c r="A269503" s="1">
        <v>416077</v>
      </c>
      <c r="B269503" s="1" t="s">
        <v>268547</v>
      </c>
      <c r="C269503" s="1" t="s">
        <v>60</v>
      </c>
    </row>
    <row r="269504" spans="1:3" x14ac:dyDescent="0.2">
      <c r="A269504" s="1">
        <v>416078</v>
      </c>
      <c r="B269504" s="1" t="s">
        <v>268548</v>
      </c>
      <c r="C269504" s="1" t="s">
        <v>60</v>
      </c>
    </row>
    <row r="269505" spans="1:3" x14ac:dyDescent="0.2">
      <c r="A269505" s="1">
        <v>416079</v>
      </c>
      <c r="B269505" s="1" t="s">
        <v>268549</v>
      </c>
      <c r="C269505" s="1" t="s">
        <v>60</v>
      </c>
    </row>
    <row r="269506" spans="1:3" x14ac:dyDescent="0.2">
      <c r="A269506" s="1">
        <v>416080</v>
      </c>
      <c r="B269506" s="1" t="s">
        <v>268550</v>
      </c>
      <c r="C269506" s="1" t="s">
        <v>60</v>
      </c>
    </row>
    <row r="269507" spans="1:3" x14ac:dyDescent="0.2">
      <c r="A269507" s="1">
        <v>416081</v>
      </c>
      <c r="B269507" s="1" t="s">
        <v>268551</v>
      </c>
      <c r="C269507" s="1" t="s">
        <v>60</v>
      </c>
    </row>
    <row r="269508" spans="1:3" x14ac:dyDescent="0.2">
      <c r="A269508" s="1">
        <v>416082</v>
      </c>
      <c r="B269508" s="1" t="s">
        <v>268552</v>
      </c>
      <c r="C269508" s="1" t="s">
        <v>60</v>
      </c>
    </row>
    <row r="269509" spans="1:3" x14ac:dyDescent="0.2">
      <c r="A269509" s="1">
        <v>416083</v>
      </c>
      <c r="B269509" s="1" t="s">
        <v>268553</v>
      </c>
      <c r="C269509" s="1" t="s">
        <v>60</v>
      </c>
    </row>
    <row r="269510" spans="1:3" x14ac:dyDescent="0.2">
      <c r="A269510" s="1">
        <v>416084</v>
      </c>
      <c r="B269510" s="1" t="s">
        <v>268554</v>
      </c>
      <c r="C269510" s="1" t="s">
        <v>60</v>
      </c>
    </row>
    <row r="269511" spans="1:3" x14ac:dyDescent="0.2">
      <c r="A269511" s="1">
        <v>416085</v>
      </c>
      <c r="B269511" s="1" t="s">
        <v>268555</v>
      </c>
      <c r="C269511" s="1" t="s">
        <v>60</v>
      </c>
    </row>
    <row r="269512" spans="1:3" x14ac:dyDescent="0.2">
      <c r="A269512" s="1">
        <v>416086</v>
      </c>
      <c r="B269512" s="1" t="s">
        <v>268556</v>
      </c>
      <c r="C269512" s="1" t="s">
        <v>60</v>
      </c>
    </row>
    <row r="269513" spans="1:3" x14ac:dyDescent="0.2">
      <c r="A269513" s="1">
        <v>416087</v>
      </c>
      <c r="B269513" s="1" t="s">
        <v>268557</v>
      </c>
      <c r="C269513" s="1" t="s">
        <v>60</v>
      </c>
    </row>
    <row r="269514" spans="1:3" x14ac:dyDescent="0.2">
      <c r="A269514" s="1">
        <v>416088</v>
      </c>
      <c r="B269514" s="1" t="s">
        <v>268558</v>
      </c>
      <c r="C269514" s="1" t="s">
        <v>60</v>
      </c>
    </row>
    <row r="269515" spans="1:3" x14ac:dyDescent="0.2">
      <c r="A269515" s="1">
        <v>416089</v>
      </c>
      <c r="B269515" s="1" t="s">
        <v>268559</v>
      </c>
      <c r="C269515" s="1" t="s">
        <v>60</v>
      </c>
    </row>
    <row r="269516" spans="1:3" x14ac:dyDescent="0.2">
      <c r="A269516" s="1">
        <v>416090</v>
      </c>
      <c r="B269516" s="1" t="s">
        <v>268560</v>
      </c>
      <c r="C269516" s="1" t="s">
        <v>60</v>
      </c>
    </row>
    <row r="269517" spans="1:3" x14ac:dyDescent="0.2">
      <c r="A269517" s="1">
        <v>416091</v>
      </c>
      <c r="B269517" s="1" t="s">
        <v>268561</v>
      </c>
      <c r="C269517" s="1" t="s">
        <v>60</v>
      </c>
    </row>
    <row r="269518" spans="1:3" x14ac:dyDescent="0.2">
      <c r="A269518" s="1">
        <v>416092</v>
      </c>
      <c r="B269518" s="1" t="s">
        <v>268562</v>
      </c>
      <c r="C269518" s="1" t="s">
        <v>60</v>
      </c>
    </row>
    <row r="269519" spans="1:3" x14ac:dyDescent="0.2">
      <c r="A269519" s="1">
        <v>416093</v>
      </c>
      <c r="B269519" s="1" t="s">
        <v>268563</v>
      </c>
      <c r="C269519" s="1" t="s">
        <v>60</v>
      </c>
    </row>
    <row r="269520" spans="1:3" x14ac:dyDescent="0.2">
      <c r="A269520" s="1">
        <v>416094</v>
      </c>
      <c r="B269520" s="1" t="s">
        <v>268564</v>
      </c>
      <c r="C269520" s="1" t="s">
        <v>60</v>
      </c>
    </row>
    <row r="269521" spans="1:3" x14ac:dyDescent="0.2">
      <c r="A269521" s="1">
        <v>416095</v>
      </c>
      <c r="B269521" s="1" t="s">
        <v>268565</v>
      </c>
      <c r="C269521" s="1" t="s">
        <v>60</v>
      </c>
    </row>
    <row r="269522" spans="1:3" x14ac:dyDescent="0.2">
      <c r="A269522" s="1">
        <v>416096</v>
      </c>
      <c r="B269522" s="1" t="s">
        <v>268566</v>
      </c>
      <c r="C269522" s="1" t="s">
        <v>60</v>
      </c>
    </row>
    <row r="269523" spans="1:3" x14ac:dyDescent="0.2">
      <c r="A269523" s="1">
        <v>416097</v>
      </c>
      <c r="B269523" s="1" t="s">
        <v>268567</v>
      </c>
      <c r="C269523" s="1" t="s">
        <v>60</v>
      </c>
    </row>
    <row r="269524" spans="1:3" x14ac:dyDescent="0.2">
      <c r="A269524" s="1">
        <v>416098</v>
      </c>
      <c r="B269524" s="1" t="s">
        <v>268568</v>
      </c>
      <c r="C269524" s="1" t="s">
        <v>60</v>
      </c>
    </row>
    <row r="269525" spans="1:3" x14ac:dyDescent="0.2">
      <c r="A269525" s="1">
        <v>416099</v>
      </c>
      <c r="B269525" s="1" t="s">
        <v>268569</v>
      </c>
      <c r="C269525" s="1" t="s">
        <v>307</v>
      </c>
    </row>
    <row r="269526" spans="1:3" x14ac:dyDescent="0.2">
      <c r="A269526" s="1">
        <v>416100</v>
      </c>
      <c r="B269526" s="1" t="s">
        <v>268570</v>
      </c>
      <c r="C269526" s="1" t="s">
        <v>60</v>
      </c>
    </row>
    <row r="269527" spans="1:3" x14ac:dyDescent="0.2">
      <c r="A269527" s="1">
        <v>416101</v>
      </c>
      <c r="B269527" s="1" t="s">
        <v>268571</v>
      </c>
      <c r="C269527" s="1" t="s">
        <v>60</v>
      </c>
    </row>
    <row r="269528" spans="1:3" x14ac:dyDescent="0.2">
      <c r="A269528" s="1">
        <v>416102</v>
      </c>
      <c r="B269528" s="1" t="s">
        <v>268572</v>
      </c>
      <c r="C269528" s="1" t="s">
        <v>60</v>
      </c>
    </row>
    <row r="269529" spans="1:3" x14ac:dyDescent="0.2">
      <c r="A269529" s="1">
        <v>416103</v>
      </c>
      <c r="B269529" s="1" t="s">
        <v>268573</v>
      </c>
      <c r="C269529" s="1" t="s">
        <v>60</v>
      </c>
    </row>
    <row r="269530" spans="1:3" x14ac:dyDescent="0.2">
      <c r="A269530" s="1">
        <v>416104</v>
      </c>
      <c r="B269530" s="1" t="s">
        <v>268574</v>
      </c>
      <c r="C269530" s="1" t="s">
        <v>60</v>
      </c>
    </row>
    <row r="269531" spans="1:3" x14ac:dyDescent="0.2">
      <c r="A269531" s="1">
        <v>416105</v>
      </c>
      <c r="B269531" s="1" t="s">
        <v>268575</v>
      </c>
      <c r="C269531" s="1" t="s">
        <v>60</v>
      </c>
    </row>
    <row r="269532" spans="1:3" x14ac:dyDescent="0.2">
      <c r="A269532" s="1">
        <v>416106</v>
      </c>
      <c r="B269532" s="1" t="s">
        <v>268576</v>
      </c>
      <c r="C269532" s="1" t="s">
        <v>60</v>
      </c>
    </row>
    <row r="269533" spans="1:3" x14ac:dyDescent="0.2">
      <c r="A269533" s="1">
        <v>416107</v>
      </c>
      <c r="B269533" s="1" t="s">
        <v>268577</v>
      </c>
      <c r="C269533" s="1" t="s">
        <v>60</v>
      </c>
    </row>
    <row r="269534" spans="1:3" x14ac:dyDescent="0.2">
      <c r="A269534" s="1">
        <v>416108</v>
      </c>
      <c r="B269534" s="1" t="s">
        <v>268578</v>
      </c>
      <c r="C269534" s="1" t="s">
        <v>60</v>
      </c>
    </row>
    <row r="269535" spans="1:3" x14ac:dyDescent="0.2">
      <c r="A269535" s="1">
        <v>416109</v>
      </c>
      <c r="B269535" s="1" t="s">
        <v>268579</v>
      </c>
      <c r="C269535" s="1" t="s">
        <v>60</v>
      </c>
    </row>
    <row r="269536" spans="1:3" x14ac:dyDescent="0.2">
      <c r="A269536" s="1">
        <v>416110</v>
      </c>
      <c r="B269536" s="1" t="s">
        <v>268580</v>
      </c>
      <c r="C269536" s="1" t="s">
        <v>60</v>
      </c>
    </row>
    <row r="269537" spans="1:3" x14ac:dyDescent="0.2">
      <c r="A269537" s="1">
        <v>416111</v>
      </c>
      <c r="B269537" s="1" t="s">
        <v>268581</v>
      </c>
      <c r="C269537" s="1" t="s">
        <v>60</v>
      </c>
    </row>
    <row r="269538" spans="1:3" x14ac:dyDescent="0.2">
      <c r="A269538" s="1">
        <v>416112</v>
      </c>
      <c r="B269538" s="1" t="s">
        <v>268582</v>
      </c>
      <c r="C269538" s="1" t="s">
        <v>60</v>
      </c>
    </row>
    <row r="269539" spans="1:3" x14ac:dyDescent="0.2">
      <c r="A269539" s="1">
        <v>416113</v>
      </c>
      <c r="B269539" s="1" t="s">
        <v>268583</v>
      </c>
      <c r="C269539" s="1" t="s">
        <v>60</v>
      </c>
    </row>
    <row r="269540" spans="1:3" x14ac:dyDescent="0.2">
      <c r="A269540" s="1">
        <v>416114</v>
      </c>
      <c r="B269540" s="1" t="s">
        <v>268584</v>
      </c>
      <c r="C269540" s="1" t="s">
        <v>60</v>
      </c>
    </row>
    <row r="269541" spans="1:3" x14ac:dyDescent="0.2">
      <c r="A269541" s="1">
        <v>416115</v>
      </c>
      <c r="B269541" s="1" t="s">
        <v>268585</v>
      </c>
      <c r="C269541" s="1" t="s">
        <v>60</v>
      </c>
    </row>
    <row r="269542" spans="1:3" x14ac:dyDescent="0.2">
      <c r="A269542" s="1">
        <v>416116</v>
      </c>
      <c r="B269542" s="1" t="s">
        <v>268586</v>
      </c>
      <c r="C269542" s="1" t="s">
        <v>60</v>
      </c>
    </row>
    <row r="269543" spans="1:3" x14ac:dyDescent="0.2">
      <c r="A269543" s="1">
        <v>416117</v>
      </c>
      <c r="B269543" s="1" t="s">
        <v>268587</v>
      </c>
      <c r="C269543" s="1" t="s">
        <v>60</v>
      </c>
    </row>
    <row r="269544" spans="1:3" x14ac:dyDescent="0.2">
      <c r="A269544" s="1">
        <v>416118</v>
      </c>
      <c r="B269544" s="1" t="s">
        <v>268588</v>
      </c>
      <c r="C269544" s="1" t="s">
        <v>60</v>
      </c>
    </row>
    <row r="269545" spans="1:3" x14ac:dyDescent="0.2">
      <c r="A269545" s="1">
        <v>416119</v>
      </c>
      <c r="B269545" s="1" t="s">
        <v>268589</v>
      </c>
      <c r="C269545" s="1" t="s">
        <v>60</v>
      </c>
    </row>
    <row r="269546" spans="1:3" x14ac:dyDescent="0.2">
      <c r="A269546" s="1">
        <v>416120</v>
      </c>
      <c r="B269546" s="1" t="s">
        <v>268590</v>
      </c>
      <c r="C269546" s="1" t="s">
        <v>60</v>
      </c>
    </row>
    <row r="269547" spans="1:3" x14ac:dyDescent="0.2">
      <c r="A269547" s="1">
        <v>416121</v>
      </c>
      <c r="B269547" s="1" t="s">
        <v>268591</v>
      </c>
      <c r="C269547" s="1" t="s">
        <v>60</v>
      </c>
    </row>
    <row r="269548" spans="1:3" x14ac:dyDescent="0.2">
      <c r="A269548" s="1">
        <v>416122</v>
      </c>
      <c r="B269548" s="1" t="s">
        <v>268592</v>
      </c>
      <c r="C269548" s="1" t="s">
        <v>60</v>
      </c>
    </row>
    <row r="269549" spans="1:3" x14ac:dyDescent="0.2">
      <c r="A269549" s="1">
        <v>416123</v>
      </c>
      <c r="B269549" s="1" t="s">
        <v>268593</v>
      </c>
      <c r="C269549" s="1" t="s">
        <v>60</v>
      </c>
    </row>
    <row r="269550" spans="1:3" x14ac:dyDescent="0.2">
      <c r="A269550" s="1">
        <v>416124</v>
      </c>
      <c r="B269550" s="1" t="s">
        <v>268594</v>
      </c>
      <c r="C269550" s="1" t="s">
        <v>60</v>
      </c>
    </row>
    <row r="269551" spans="1:3" x14ac:dyDescent="0.2">
      <c r="A269551" s="1">
        <v>416125</v>
      </c>
      <c r="B269551" s="1" t="s">
        <v>268595</v>
      </c>
      <c r="C269551" s="1" t="s">
        <v>60</v>
      </c>
    </row>
    <row r="269552" spans="1:3" x14ac:dyDescent="0.2">
      <c r="A269552" s="1">
        <v>416126</v>
      </c>
      <c r="B269552" s="1" t="s">
        <v>268596</v>
      </c>
      <c r="C269552" s="1" t="s">
        <v>60</v>
      </c>
    </row>
    <row r="269553" spans="1:3" x14ac:dyDescent="0.2">
      <c r="A269553" s="1">
        <v>416127</v>
      </c>
      <c r="B269553" s="1" t="s">
        <v>268597</v>
      </c>
      <c r="C269553" s="1" t="s">
        <v>60</v>
      </c>
    </row>
    <row r="269554" spans="1:3" x14ac:dyDescent="0.2">
      <c r="A269554" s="1">
        <v>416128</v>
      </c>
      <c r="B269554" s="1" t="s">
        <v>268598</v>
      </c>
      <c r="C269554" s="1" t="s">
        <v>60</v>
      </c>
    </row>
    <row r="269555" spans="1:3" x14ac:dyDescent="0.2">
      <c r="A269555" s="1">
        <v>416129</v>
      </c>
      <c r="B269555" s="1" t="s">
        <v>268599</v>
      </c>
      <c r="C269555" s="1" t="s">
        <v>60</v>
      </c>
    </row>
    <row r="269556" spans="1:3" x14ac:dyDescent="0.2">
      <c r="A269556" s="1">
        <v>416130</v>
      </c>
      <c r="B269556" s="1" t="s">
        <v>268600</v>
      </c>
      <c r="C269556" s="1" t="s">
        <v>60</v>
      </c>
    </row>
    <row r="269557" spans="1:3" x14ac:dyDescent="0.2">
      <c r="A269557" s="1">
        <v>416131</v>
      </c>
      <c r="B269557" s="1" t="s">
        <v>268601</v>
      </c>
      <c r="C269557" s="1" t="s">
        <v>60</v>
      </c>
    </row>
    <row r="269558" spans="1:3" x14ac:dyDescent="0.2">
      <c r="A269558" s="1">
        <v>416132</v>
      </c>
      <c r="B269558" s="1" t="s">
        <v>268602</v>
      </c>
      <c r="C269558" s="1" t="s">
        <v>60</v>
      </c>
    </row>
    <row r="269559" spans="1:3" x14ac:dyDescent="0.2">
      <c r="A269559" s="1">
        <v>416133</v>
      </c>
      <c r="B269559" s="1" t="s">
        <v>268603</v>
      </c>
      <c r="C269559" s="1" t="s">
        <v>60</v>
      </c>
    </row>
    <row r="269560" spans="1:3" x14ac:dyDescent="0.2">
      <c r="A269560" s="1">
        <v>416134</v>
      </c>
      <c r="B269560" s="1" t="s">
        <v>268604</v>
      </c>
      <c r="C269560" s="1" t="s">
        <v>60</v>
      </c>
    </row>
    <row r="269561" spans="1:3" x14ac:dyDescent="0.2">
      <c r="A269561" s="1">
        <v>416135</v>
      </c>
      <c r="B269561" s="1" t="s">
        <v>268605</v>
      </c>
      <c r="C269561" s="1" t="s">
        <v>60</v>
      </c>
    </row>
    <row r="269562" spans="1:3" x14ac:dyDescent="0.2">
      <c r="A269562" s="1">
        <v>416136</v>
      </c>
      <c r="B269562" s="1" t="s">
        <v>268606</v>
      </c>
      <c r="C269562" s="1" t="s">
        <v>60</v>
      </c>
    </row>
    <row r="269563" spans="1:3" x14ac:dyDescent="0.2">
      <c r="A269563" s="1">
        <v>416137</v>
      </c>
      <c r="B269563" s="1" t="s">
        <v>268607</v>
      </c>
      <c r="C269563" s="1" t="s">
        <v>60</v>
      </c>
    </row>
    <row r="269564" spans="1:3" x14ac:dyDescent="0.2">
      <c r="A269564" s="1">
        <v>416138</v>
      </c>
      <c r="B269564" s="1" t="s">
        <v>268608</v>
      </c>
      <c r="C269564" s="1" t="s">
        <v>60</v>
      </c>
    </row>
    <row r="269565" spans="1:3" x14ac:dyDescent="0.2">
      <c r="A269565" s="1">
        <v>416139</v>
      </c>
      <c r="B269565" s="1" t="s">
        <v>268609</v>
      </c>
      <c r="C269565" s="1" t="s">
        <v>60</v>
      </c>
    </row>
    <row r="269566" spans="1:3" x14ac:dyDescent="0.2">
      <c r="A269566" s="1">
        <v>416140</v>
      </c>
      <c r="B269566" s="1" t="s">
        <v>268610</v>
      </c>
      <c r="C269566" s="1" t="s">
        <v>60</v>
      </c>
    </row>
    <row r="269567" spans="1:3" x14ac:dyDescent="0.2">
      <c r="A269567" s="1">
        <v>416141</v>
      </c>
      <c r="B269567" s="1" t="s">
        <v>268611</v>
      </c>
      <c r="C269567" s="1" t="s">
        <v>60</v>
      </c>
    </row>
    <row r="269568" spans="1:3" x14ac:dyDescent="0.2">
      <c r="A269568" s="1">
        <v>416142</v>
      </c>
      <c r="B269568" s="1" t="s">
        <v>268612</v>
      </c>
      <c r="C269568" s="1" t="s">
        <v>60</v>
      </c>
    </row>
    <row r="269569" spans="1:3" x14ac:dyDescent="0.2">
      <c r="A269569" s="1">
        <v>416143</v>
      </c>
      <c r="B269569" s="1" t="s">
        <v>268613</v>
      </c>
      <c r="C269569" s="1" t="s">
        <v>60</v>
      </c>
    </row>
    <row r="269570" spans="1:3" x14ac:dyDescent="0.2">
      <c r="A269570" s="1">
        <v>416144</v>
      </c>
      <c r="B269570" s="1" t="s">
        <v>268614</v>
      </c>
      <c r="C269570" s="1" t="s">
        <v>60</v>
      </c>
    </row>
    <row r="269571" spans="1:3" x14ac:dyDescent="0.2">
      <c r="A269571" s="1">
        <v>416145</v>
      </c>
      <c r="B269571" s="1" t="s">
        <v>268615</v>
      </c>
      <c r="C269571" s="1" t="s">
        <v>60</v>
      </c>
    </row>
    <row r="269572" spans="1:3" x14ac:dyDescent="0.2">
      <c r="A269572" s="1">
        <v>416146</v>
      </c>
      <c r="B269572" s="1" t="s">
        <v>268616</v>
      </c>
      <c r="C269572" s="1" t="s">
        <v>60</v>
      </c>
    </row>
    <row r="269573" spans="1:3" x14ac:dyDescent="0.2">
      <c r="A269573" s="1">
        <v>416147</v>
      </c>
      <c r="B269573" s="1" t="s">
        <v>268617</v>
      </c>
      <c r="C269573" s="1" t="s">
        <v>60</v>
      </c>
    </row>
    <row r="269574" spans="1:3" x14ac:dyDescent="0.2">
      <c r="A269574" s="1">
        <v>416148</v>
      </c>
      <c r="B269574" s="1" t="s">
        <v>268618</v>
      </c>
      <c r="C269574" s="1" t="s">
        <v>60</v>
      </c>
    </row>
    <row r="269575" spans="1:3" x14ac:dyDescent="0.2">
      <c r="A269575" s="1">
        <v>416149</v>
      </c>
      <c r="B269575" s="1" t="s">
        <v>268619</v>
      </c>
      <c r="C269575" s="1" t="s">
        <v>60</v>
      </c>
    </row>
    <row r="269576" spans="1:3" x14ac:dyDescent="0.2">
      <c r="A269576" s="1">
        <v>416150</v>
      </c>
      <c r="B269576" s="1" t="s">
        <v>268620</v>
      </c>
      <c r="C269576" s="1" t="s">
        <v>60</v>
      </c>
    </row>
    <row r="269577" spans="1:3" x14ac:dyDescent="0.2">
      <c r="A269577" s="1">
        <v>416151</v>
      </c>
      <c r="B269577" s="1" t="s">
        <v>268621</v>
      </c>
      <c r="C269577" s="1" t="s">
        <v>60</v>
      </c>
    </row>
    <row r="269578" spans="1:3" x14ac:dyDescent="0.2">
      <c r="A269578" s="1">
        <v>416152</v>
      </c>
      <c r="B269578" s="1" t="s">
        <v>268622</v>
      </c>
      <c r="C269578" s="1" t="s">
        <v>60</v>
      </c>
    </row>
    <row r="269579" spans="1:3" x14ac:dyDescent="0.2">
      <c r="A269579" s="1">
        <v>416153</v>
      </c>
      <c r="B269579" s="1" t="s">
        <v>268623</v>
      </c>
      <c r="C269579" s="1" t="s">
        <v>60</v>
      </c>
    </row>
    <row r="269580" spans="1:3" x14ac:dyDescent="0.2">
      <c r="A269580" s="1">
        <v>416154</v>
      </c>
      <c r="B269580" s="1" t="s">
        <v>268624</v>
      </c>
      <c r="C269580" s="1" t="s">
        <v>60</v>
      </c>
    </row>
    <row r="269581" spans="1:3" x14ac:dyDescent="0.2">
      <c r="A269581" s="1">
        <v>416155</v>
      </c>
      <c r="B269581" s="1" t="s">
        <v>268625</v>
      </c>
      <c r="C269581" s="1" t="s">
        <v>60</v>
      </c>
    </row>
    <row r="269582" spans="1:3" x14ac:dyDescent="0.2">
      <c r="A269582" s="1">
        <v>416156</v>
      </c>
      <c r="B269582" s="1" t="s">
        <v>268626</v>
      </c>
      <c r="C269582" s="1" t="s">
        <v>60</v>
      </c>
    </row>
    <row r="269583" spans="1:3" x14ac:dyDescent="0.2">
      <c r="A269583" s="1">
        <v>416157</v>
      </c>
      <c r="B269583" s="1" t="s">
        <v>268627</v>
      </c>
      <c r="C269583" s="1" t="s">
        <v>60</v>
      </c>
    </row>
    <row r="269584" spans="1:3" x14ac:dyDescent="0.2">
      <c r="A269584" s="1">
        <v>416158</v>
      </c>
      <c r="B269584" s="1" t="s">
        <v>268628</v>
      </c>
      <c r="C269584" s="1" t="s">
        <v>60</v>
      </c>
    </row>
    <row r="269585" spans="1:3" x14ac:dyDescent="0.2">
      <c r="A269585" s="1">
        <v>416159</v>
      </c>
      <c r="B269585" s="1" t="s">
        <v>268629</v>
      </c>
      <c r="C269585" s="1" t="s">
        <v>60</v>
      </c>
    </row>
    <row r="269586" spans="1:3" x14ac:dyDescent="0.2">
      <c r="A269586" s="1">
        <v>416160</v>
      </c>
      <c r="B269586" s="1" t="s">
        <v>268630</v>
      </c>
      <c r="C269586" s="1" t="s">
        <v>60</v>
      </c>
    </row>
    <row r="269587" spans="1:3" x14ac:dyDescent="0.2">
      <c r="A269587" s="1">
        <v>416161</v>
      </c>
      <c r="B269587" s="1" t="s">
        <v>268631</v>
      </c>
      <c r="C269587" s="1" t="s">
        <v>60</v>
      </c>
    </row>
    <row r="269588" spans="1:3" x14ac:dyDescent="0.2">
      <c r="A269588" s="1">
        <v>416162</v>
      </c>
      <c r="B269588" s="1" t="s">
        <v>268632</v>
      </c>
      <c r="C269588" s="1" t="s">
        <v>60</v>
      </c>
    </row>
    <row r="269589" spans="1:3" x14ac:dyDescent="0.2">
      <c r="A269589" s="1">
        <v>416163</v>
      </c>
      <c r="B269589" s="1" t="s">
        <v>268633</v>
      </c>
      <c r="C269589" s="1" t="s">
        <v>60</v>
      </c>
    </row>
    <row r="269590" spans="1:3" x14ac:dyDescent="0.2">
      <c r="A269590" s="1">
        <v>416164</v>
      </c>
      <c r="B269590" s="1" t="s">
        <v>268634</v>
      </c>
      <c r="C269590" s="1" t="s">
        <v>60</v>
      </c>
    </row>
    <row r="269591" spans="1:3" x14ac:dyDescent="0.2">
      <c r="A269591" s="1">
        <v>416165</v>
      </c>
      <c r="B269591" s="1" t="s">
        <v>268635</v>
      </c>
      <c r="C269591" s="1" t="s">
        <v>60</v>
      </c>
    </row>
    <row r="269592" spans="1:3" x14ac:dyDescent="0.2">
      <c r="A269592" s="1">
        <v>416166</v>
      </c>
      <c r="B269592" s="1" t="s">
        <v>268636</v>
      </c>
      <c r="C269592" s="1" t="s">
        <v>60</v>
      </c>
    </row>
    <row r="269593" spans="1:3" x14ac:dyDescent="0.2">
      <c r="A269593" s="1">
        <v>416167</v>
      </c>
      <c r="B269593" s="1" t="s">
        <v>268637</v>
      </c>
      <c r="C269593" s="1" t="s">
        <v>60</v>
      </c>
    </row>
    <row r="269594" spans="1:3" x14ac:dyDescent="0.2">
      <c r="A269594" s="1">
        <v>416168</v>
      </c>
      <c r="B269594" s="1" t="s">
        <v>268638</v>
      </c>
      <c r="C269594" s="1" t="s">
        <v>60</v>
      </c>
    </row>
    <row r="269595" spans="1:3" x14ac:dyDescent="0.2">
      <c r="A269595" s="1">
        <v>416169</v>
      </c>
      <c r="B269595" s="1" t="s">
        <v>268639</v>
      </c>
      <c r="C269595" s="1" t="s">
        <v>60</v>
      </c>
    </row>
    <row r="269596" spans="1:3" x14ac:dyDescent="0.2">
      <c r="A269596" s="1">
        <v>416170</v>
      </c>
      <c r="B269596" s="1" t="s">
        <v>268640</v>
      </c>
      <c r="C269596" s="1" t="s">
        <v>60</v>
      </c>
    </row>
    <row r="269597" spans="1:3" x14ac:dyDescent="0.2">
      <c r="A269597" s="1">
        <v>416171</v>
      </c>
      <c r="B269597" s="1" t="s">
        <v>268641</v>
      </c>
      <c r="C269597" s="1" t="s">
        <v>60</v>
      </c>
    </row>
    <row r="269598" spans="1:3" x14ac:dyDescent="0.2">
      <c r="A269598" s="1">
        <v>416172</v>
      </c>
      <c r="B269598" s="1" t="s">
        <v>268642</v>
      </c>
      <c r="C269598" s="1" t="s">
        <v>60</v>
      </c>
    </row>
    <row r="269599" spans="1:3" x14ac:dyDescent="0.2">
      <c r="A269599" s="1">
        <v>416173</v>
      </c>
      <c r="B269599" s="1" t="s">
        <v>268643</v>
      </c>
      <c r="C269599" s="1" t="s">
        <v>60</v>
      </c>
    </row>
    <row r="269600" spans="1:3" x14ac:dyDescent="0.2">
      <c r="A269600" s="1">
        <v>416174</v>
      </c>
      <c r="B269600" s="1" t="s">
        <v>268644</v>
      </c>
      <c r="C269600" s="1" t="s">
        <v>60</v>
      </c>
    </row>
    <row r="269601" spans="1:3" x14ac:dyDescent="0.2">
      <c r="A269601" s="1">
        <v>416175</v>
      </c>
      <c r="B269601" s="1" t="s">
        <v>268645</v>
      </c>
      <c r="C269601" s="1" t="s">
        <v>60</v>
      </c>
    </row>
    <row r="269602" spans="1:3" x14ac:dyDescent="0.2">
      <c r="A269602" s="1">
        <v>416176</v>
      </c>
      <c r="B269602" s="1" t="s">
        <v>268646</v>
      </c>
      <c r="C269602" s="1" t="s">
        <v>60</v>
      </c>
    </row>
    <row r="269603" spans="1:3" x14ac:dyDescent="0.2">
      <c r="A269603" s="1">
        <v>416177</v>
      </c>
      <c r="B269603" s="1" t="s">
        <v>268647</v>
      </c>
      <c r="C269603" s="1" t="s">
        <v>60</v>
      </c>
    </row>
    <row r="269604" spans="1:3" x14ac:dyDescent="0.2">
      <c r="A269604" s="1">
        <v>416178</v>
      </c>
      <c r="B269604" s="1" t="s">
        <v>268648</v>
      </c>
      <c r="C269604" s="1" t="s">
        <v>60</v>
      </c>
    </row>
    <row r="269605" spans="1:3" x14ac:dyDescent="0.2">
      <c r="A269605" s="1">
        <v>416179</v>
      </c>
      <c r="B269605" s="1" t="s">
        <v>268649</v>
      </c>
      <c r="C269605" s="1" t="s">
        <v>60</v>
      </c>
    </row>
    <row r="269606" spans="1:3" x14ac:dyDescent="0.2">
      <c r="A269606" s="1">
        <v>416180</v>
      </c>
      <c r="B269606" s="1" t="s">
        <v>268650</v>
      </c>
      <c r="C269606" s="1" t="s">
        <v>60</v>
      </c>
    </row>
    <row r="269607" spans="1:3" x14ac:dyDescent="0.2">
      <c r="A269607" s="1">
        <v>416181</v>
      </c>
      <c r="B269607" s="1" t="s">
        <v>268651</v>
      </c>
      <c r="C269607" s="1" t="s">
        <v>60</v>
      </c>
    </row>
    <row r="269608" spans="1:3" x14ac:dyDescent="0.2">
      <c r="A269608" s="1">
        <v>416182</v>
      </c>
      <c r="B269608" s="1" t="s">
        <v>268652</v>
      </c>
      <c r="C269608" s="1" t="s">
        <v>60</v>
      </c>
    </row>
    <row r="269609" spans="1:3" x14ac:dyDescent="0.2">
      <c r="A269609" s="1">
        <v>416183</v>
      </c>
      <c r="B269609" s="1" t="s">
        <v>268653</v>
      </c>
      <c r="C269609" s="1" t="s">
        <v>60</v>
      </c>
    </row>
    <row r="269610" spans="1:3" x14ac:dyDescent="0.2">
      <c r="A269610" s="1">
        <v>416184</v>
      </c>
      <c r="B269610" s="1" t="s">
        <v>268654</v>
      </c>
      <c r="C269610" s="1" t="s">
        <v>60</v>
      </c>
    </row>
    <row r="269611" spans="1:3" x14ac:dyDescent="0.2">
      <c r="A269611" s="1">
        <v>416185</v>
      </c>
      <c r="B269611" s="1" t="s">
        <v>268655</v>
      </c>
      <c r="C269611" s="1" t="s">
        <v>60</v>
      </c>
    </row>
    <row r="269612" spans="1:3" x14ac:dyDescent="0.2">
      <c r="A269612" s="1">
        <v>416186</v>
      </c>
      <c r="B269612" s="1" t="s">
        <v>268656</v>
      </c>
      <c r="C269612" s="1" t="s">
        <v>60</v>
      </c>
    </row>
    <row r="269613" spans="1:3" x14ac:dyDescent="0.2">
      <c r="A269613" s="1">
        <v>416187</v>
      </c>
      <c r="B269613" s="1" t="s">
        <v>268657</v>
      </c>
      <c r="C269613" s="1" t="s">
        <v>60</v>
      </c>
    </row>
    <row r="269614" spans="1:3" x14ac:dyDescent="0.2">
      <c r="A269614" s="1">
        <v>416188</v>
      </c>
      <c r="B269614" s="1" t="s">
        <v>268658</v>
      </c>
      <c r="C269614" s="1" t="s">
        <v>60</v>
      </c>
    </row>
    <row r="269615" spans="1:3" x14ac:dyDescent="0.2">
      <c r="A269615" s="1">
        <v>416189</v>
      </c>
      <c r="B269615" s="1" t="s">
        <v>268659</v>
      </c>
      <c r="C269615" s="1" t="s">
        <v>60</v>
      </c>
    </row>
    <row r="269616" spans="1:3" x14ac:dyDescent="0.2">
      <c r="A269616" s="1">
        <v>416190</v>
      </c>
      <c r="B269616" s="1" t="s">
        <v>268660</v>
      </c>
      <c r="C269616" s="1" t="s">
        <v>60</v>
      </c>
    </row>
    <row r="269617" spans="1:3" x14ac:dyDescent="0.2">
      <c r="A269617" s="1">
        <v>416191</v>
      </c>
      <c r="B269617" s="1" t="s">
        <v>268661</v>
      </c>
      <c r="C269617" s="1" t="s">
        <v>60</v>
      </c>
    </row>
    <row r="269618" spans="1:3" x14ac:dyDescent="0.2">
      <c r="A269618" s="1">
        <v>416192</v>
      </c>
      <c r="B269618" s="1" t="s">
        <v>268662</v>
      </c>
      <c r="C269618" s="1" t="s">
        <v>60</v>
      </c>
    </row>
    <row r="269619" spans="1:3" x14ac:dyDescent="0.2">
      <c r="A269619" s="1">
        <v>416193</v>
      </c>
      <c r="B269619" s="1" t="s">
        <v>268663</v>
      </c>
      <c r="C269619" s="1" t="s">
        <v>60</v>
      </c>
    </row>
    <row r="269620" spans="1:3" x14ac:dyDescent="0.2">
      <c r="A269620" s="1">
        <v>416194</v>
      </c>
      <c r="B269620" s="1" t="s">
        <v>268664</v>
      </c>
      <c r="C269620" s="1" t="s">
        <v>60</v>
      </c>
    </row>
    <row r="269621" spans="1:3" x14ac:dyDescent="0.2">
      <c r="A269621" s="1">
        <v>416195</v>
      </c>
      <c r="B269621" s="1" t="s">
        <v>268665</v>
      </c>
      <c r="C269621" s="1" t="s">
        <v>60</v>
      </c>
    </row>
    <row r="269622" spans="1:3" x14ac:dyDescent="0.2">
      <c r="A269622" s="1">
        <v>416196</v>
      </c>
      <c r="B269622" s="1" t="s">
        <v>268666</v>
      </c>
      <c r="C269622" s="1" t="s">
        <v>60</v>
      </c>
    </row>
    <row r="269623" spans="1:3" x14ac:dyDescent="0.2">
      <c r="A269623" s="1">
        <v>416197</v>
      </c>
      <c r="B269623" s="1" t="s">
        <v>268667</v>
      </c>
      <c r="C269623" s="1" t="s">
        <v>60</v>
      </c>
    </row>
    <row r="269624" spans="1:3" x14ac:dyDescent="0.2">
      <c r="A269624" s="1">
        <v>416198</v>
      </c>
      <c r="B269624" s="1" t="s">
        <v>268668</v>
      </c>
      <c r="C269624" s="1" t="s">
        <v>60</v>
      </c>
    </row>
    <row r="269625" spans="1:3" x14ac:dyDescent="0.2">
      <c r="A269625" s="1">
        <v>416199</v>
      </c>
      <c r="B269625" s="1" t="s">
        <v>268669</v>
      </c>
      <c r="C269625" s="1" t="s">
        <v>60</v>
      </c>
    </row>
    <row r="269626" spans="1:3" x14ac:dyDescent="0.2">
      <c r="A269626" s="1">
        <v>416200</v>
      </c>
      <c r="B269626" s="1" t="s">
        <v>268670</v>
      </c>
      <c r="C269626" s="1" t="s">
        <v>60</v>
      </c>
    </row>
    <row r="269627" spans="1:3" x14ac:dyDescent="0.2">
      <c r="A269627" s="1">
        <v>416201</v>
      </c>
      <c r="B269627" s="1" t="s">
        <v>268671</v>
      </c>
      <c r="C269627" s="1" t="s">
        <v>60</v>
      </c>
    </row>
    <row r="269628" spans="1:3" x14ac:dyDescent="0.2">
      <c r="A269628" s="1">
        <v>416202</v>
      </c>
      <c r="B269628" s="1" t="s">
        <v>268672</v>
      </c>
      <c r="C269628" s="1" t="s">
        <v>60</v>
      </c>
    </row>
    <row r="269629" spans="1:3" x14ac:dyDescent="0.2">
      <c r="A269629" s="1">
        <v>416203</v>
      </c>
      <c r="B269629" s="1" t="s">
        <v>268673</v>
      </c>
      <c r="C269629" s="1" t="s">
        <v>60</v>
      </c>
    </row>
    <row r="269630" spans="1:3" x14ac:dyDescent="0.2">
      <c r="A269630" s="1">
        <v>416204</v>
      </c>
      <c r="B269630" s="1" t="s">
        <v>268674</v>
      </c>
      <c r="C269630" s="1" t="s">
        <v>60</v>
      </c>
    </row>
    <row r="269631" spans="1:3" x14ac:dyDescent="0.2">
      <c r="A269631" s="1">
        <v>416205</v>
      </c>
      <c r="B269631" s="1" t="s">
        <v>268675</v>
      </c>
      <c r="C269631" s="1" t="s">
        <v>60</v>
      </c>
    </row>
    <row r="269632" spans="1:3" x14ac:dyDescent="0.2">
      <c r="A269632" s="1">
        <v>416206</v>
      </c>
      <c r="B269632" s="1" t="s">
        <v>268676</v>
      </c>
      <c r="C269632" s="1" t="s">
        <v>60</v>
      </c>
    </row>
    <row r="269633" spans="1:3" x14ac:dyDescent="0.2">
      <c r="A269633" s="1">
        <v>416207</v>
      </c>
      <c r="B269633" s="1" t="s">
        <v>268677</v>
      </c>
      <c r="C269633" s="1" t="s">
        <v>60</v>
      </c>
    </row>
    <row r="269634" spans="1:3" x14ac:dyDescent="0.2">
      <c r="A269634" s="1">
        <v>416208</v>
      </c>
      <c r="B269634" s="1" t="s">
        <v>268678</v>
      </c>
      <c r="C269634" s="1" t="s">
        <v>60</v>
      </c>
    </row>
    <row r="269635" spans="1:3" x14ac:dyDescent="0.2">
      <c r="A269635" s="1">
        <v>416209</v>
      </c>
      <c r="B269635" s="1" t="s">
        <v>268679</v>
      </c>
      <c r="C269635" s="1" t="s">
        <v>60</v>
      </c>
    </row>
    <row r="269636" spans="1:3" x14ac:dyDescent="0.2">
      <c r="A269636" s="1">
        <v>416210</v>
      </c>
      <c r="B269636" s="1" t="s">
        <v>268680</v>
      </c>
      <c r="C269636" s="1" t="s">
        <v>60</v>
      </c>
    </row>
    <row r="269637" spans="1:3" x14ac:dyDescent="0.2">
      <c r="A269637" s="1">
        <v>416211</v>
      </c>
      <c r="B269637" s="1" t="s">
        <v>268681</v>
      </c>
      <c r="C269637" s="1" t="s">
        <v>60</v>
      </c>
    </row>
    <row r="269638" spans="1:3" x14ac:dyDescent="0.2">
      <c r="A269638" s="1">
        <v>416212</v>
      </c>
      <c r="B269638" s="1" t="s">
        <v>268682</v>
      </c>
      <c r="C269638" s="1" t="s">
        <v>60</v>
      </c>
    </row>
    <row r="269639" spans="1:3" x14ac:dyDescent="0.2">
      <c r="A269639" s="1">
        <v>416213</v>
      </c>
      <c r="B269639" s="1" t="s">
        <v>268683</v>
      </c>
      <c r="C269639" s="1" t="s">
        <v>60</v>
      </c>
    </row>
    <row r="269640" spans="1:3" x14ac:dyDescent="0.2">
      <c r="A269640" s="1">
        <v>416214</v>
      </c>
      <c r="B269640" s="1" t="s">
        <v>268684</v>
      </c>
      <c r="C269640" s="1" t="s">
        <v>60</v>
      </c>
    </row>
    <row r="269641" spans="1:3" x14ac:dyDescent="0.2">
      <c r="A269641" s="1">
        <v>416215</v>
      </c>
      <c r="B269641" s="1" t="s">
        <v>268685</v>
      </c>
      <c r="C269641" s="1" t="s">
        <v>60</v>
      </c>
    </row>
    <row r="269642" spans="1:3" x14ac:dyDescent="0.2">
      <c r="A269642" s="1">
        <v>416216</v>
      </c>
      <c r="B269642" s="1" t="s">
        <v>268686</v>
      </c>
      <c r="C269642" s="1" t="s">
        <v>60</v>
      </c>
    </row>
    <row r="269643" spans="1:3" x14ac:dyDescent="0.2">
      <c r="A269643" s="1">
        <v>416217</v>
      </c>
      <c r="B269643" s="1" t="s">
        <v>268687</v>
      </c>
      <c r="C269643" s="1" t="s">
        <v>60</v>
      </c>
    </row>
    <row r="269644" spans="1:3" x14ac:dyDescent="0.2">
      <c r="A269644" s="1">
        <v>416218</v>
      </c>
      <c r="B269644" s="1" t="s">
        <v>268688</v>
      </c>
      <c r="C269644" s="1" t="s">
        <v>60</v>
      </c>
    </row>
    <row r="269645" spans="1:3" x14ac:dyDescent="0.2">
      <c r="A269645" s="1">
        <v>416219</v>
      </c>
      <c r="B269645" s="1" t="s">
        <v>268689</v>
      </c>
      <c r="C269645" s="1" t="s">
        <v>60</v>
      </c>
    </row>
    <row r="269646" spans="1:3" x14ac:dyDescent="0.2">
      <c r="A269646" s="1">
        <v>416220</v>
      </c>
      <c r="B269646" s="1" t="s">
        <v>268690</v>
      </c>
      <c r="C269646" s="1" t="s">
        <v>60</v>
      </c>
    </row>
    <row r="269647" spans="1:3" x14ac:dyDescent="0.2">
      <c r="A269647" s="1">
        <v>416221</v>
      </c>
      <c r="B269647" s="1" t="s">
        <v>268691</v>
      </c>
      <c r="C269647" s="1" t="s">
        <v>60</v>
      </c>
    </row>
    <row r="269648" spans="1:3" x14ac:dyDescent="0.2">
      <c r="A269648" s="1">
        <v>416222</v>
      </c>
      <c r="B269648" s="1" t="s">
        <v>268692</v>
      </c>
      <c r="C269648" s="1" t="s">
        <v>60</v>
      </c>
    </row>
    <row r="269649" spans="1:3" x14ac:dyDescent="0.2">
      <c r="A269649" s="1">
        <v>416223</v>
      </c>
      <c r="B269649" s="1" t="s">
        <v>268693</v>
      </c>
      <c r="C269649" s="1" t="s">
        <v>60</v>
      </c>
    </row>
    <row r="269650" spans="1:3" x14ac:dyDescent="0.2">
      <c r="A269650" s="1">
        <v>416224</v>
      </c>
      <c r="B269650" s="1" t="s">
        <v>268694</v>
      </c>
      <c r="C269650" s="1" t="s">
        <v>60</v>
      </c>
    </row>
    <row r="269651" spans="1:3" x14ac:dyDescent="0.2">
      <c r="A269651" s="1">
        <v>416225</v>
      </c>
      <c r="B269651" s="1" t="s">
        <v>268695</v>
      </c>
      <c r="C269651" s="1" t="s">
        <v>60</v>
      </c>
    </row>
    <row r="269652" spans="1:3" x14ac:dyDescent="0.2">
      <c r="A269652" s="1">
        <v>416226</v>
      </c>
      <c r="B269652" s="1" t="s">
        <v>268696</v>
      </c>
      <c r="C269652" s="1" t="s">
        <v>60</v>
      </c>
    </row>
    <row r="269653" spans="1:3" x14ac:dyDescent="0.2">
      <c r="A269653" s="1">
        <v>416227</v>
      </c>
      <c r="B269653" s="1" t="s">
        <v>268697</v>
      </c>
      <c r="C269653" s="1" t="s">
        <v>60</v>
      </c>
    </row>
    <row r="269654" spans="1:3" x14ac:dyDescent="0.2">
      <c r="A269654" s="1">
        <v>416228</v>
      </c>
      <c r="B269654" s="1" t="s">
        <v>268698</v>
      </c>
      <c r="C269654" s="1" t="s">
        <v>60</v>
      </c>
    </row>
    <row r="269655" spans="1:3" x14ac:dyDescent="0.2">
      <c r="A269655" s="1">
        <v>416229</v>
      </c>
      <c r="B269655" s="1" t="s">
        <v>268699</v>
      </c>
      <c r="C269655" s="1" t="s">
        <v>60</v>
      </c>
    </row>
    <row r="269656" spans="1:3" x14ac:dyDescent="0.2">
      <c r="A269656" s="1">
        <v>416230</v>
      </c>
      <c r="B269656" s="1" t="s">
        <v>268700</v>
      </c>
      <c r="C269656" s="1" t="s">
        <v>60</v>
      </c>
    </row>
    <row r="269657" spans="1:3" x14ac:dyDescent="0.2">
      <c r="A269657" s="1">
        <v>416231</v>
      </c>
      <c r="B269657" s="1" t="s">
        <v>268701</v>
      </c>
      <c r="C269657" s="1" t="s">
        <v>5</v>
      </c>
    </row>
    <row r="269658" spans="1:3" x14ac:dyDescent="0.2">
      <c r="A269658" s="1">
        <v>416232</v>
      </c>
      <c r="B269658" s="1" t="s">
        <v>268702</v>
      </c>
      <c r="C269658" s="1" t="s">
        <v>5</v>
      </c>
    </row>
    <row r="269659" spans="1:3" x14ac:dyDescent="0.2">
      <c r="A269659" s="1">
        <v>416233</v>
      </c>
      <c r="B269659" s="1" t="s">
        <v>268703</v>
      </c>
      <c r="C269659" s="1" t="s">
        <v>5</v>
      </c>
    </row>
    <row r="269660" spans="1:3" x14ac:dyDescent="0.2">
      <c r="A269660" s="1">
        <v>416234</v>
      </c>
      <c r="B269660" s="1" t="s">
        <v>268704</v>
      </c>
      <c r="C269660" s="1" t="s">
        <v>5</v>
      </c>
    </row>
    <row r="269661" spans="1:3" x14ac:dyDescent="0.2">
      <c r="A269661" s="1">
        <v>416235</v>
      </c>
      <c r="B269661" s="1" t="s">
        <v>268705</v>
      </c>
      <c r="C269661" s="1" t="s">
        <v>5</v>
      </c>
    </row>
    <row r="269662" spans="1:3" x14ac:dyDescent="0.2">
      <c r="A269662" s="1">
        <v>416240</v>
      </c>
      <c r="B269662" s="1" t="s">
        <v>268706</v>
      </c>
      <c r="C269662" s="1" t="s">
        <v>5</v>
      </c>
    </row>
    <row r="269663" spans="1:3" x14ac:dyDescent="0.2">
      <c r="A269663" s="1">
        <v>416241</v>
      </c>
      <c r="B269663" s="1" t="s">
        <v>268707</v>
      </c>
      <c r="C269663" s="1" t="s">
        <v>5</v>
      </c>
    </row>
    <row r="269664" spans="1:3" x14ac:dyDescent="0.2">
      <c r="A269664" s="1">
        <v>416242</v>
      </c>
      <c r="B269664" s="1" t="s">
        <v>268708</v>
      </c>
      <c r="C269664" s="1" t="s">
        <v>5</v>
      </c>
    </row>
    <row r="269665" spans="1:3" x14ac:dyDescent="0.2">
      <c r="A269665" s="1">
        <v>416243</v>
      </c>
      <c r="B269665" s="1" t="s">
        <v>268709</v>
      </c>
      <c r="C269665" s="1" t="s">
        <v>5</v>
      </c>
    </row>
    <row r="269666" spans="1:3" x14ac:dyDescent="0.2">
      <c r="A269666" s="1">
        <v>416244</v>
      </c>
      <c r="B269666" s="1" t="s">
        <v>268710</v>
      </c>
      <c r="C269666" s="1" t="s">
        <v>5</v>
      </c>
    </row>
    <row r="269667" spans="1:3" x14ac:dyDescent="0.2">
      <c r="A269667" s="1">
        <v>416245</v>
      </c>
      <c r="B269667" s="1" t="s">
        <v>268711</v>
      </c>
      <c r="C269667" s="1" t="s">
        <v>5</v>
      </c>
    </row>
    <row r="269668" spans="1:3" x14ac:dyDescent="0.2">
      <c r="A269668" s="1">
        <v>416246</v>
      </c>
      <c r="B269668" s="1" t="s">
        <v>268712</v>
      </c>
      <c r="C269668" s="1" t="s">
        <v>5</v>
      </c>
    </row>
    <row r="269669" spans="1:3" x14ac:dyDescent="0.2">
      <c r="A269669" s="1">
        <v>416247</v>
      </c>
      <c r="B269669" s="1" t="s">
        <v>268713</v>
      </c>
      <c r="C269669" s="1" t="s">
        <v>5</v>
      </c>
    </row>
    <row r="269670" spans="1:3" x14ac:dyDescent="0.2">
      <c r="A269670" s="1">
        <v>416248</v>
      </c>
      <c r="B269670" s="1" t="s">
        <v>268714</v>
      </c>
      <c r="C269670" s="1" t="s">
        <v>5</v>
      </c>
    </row>
    <row r="269671" spans="1:3" x14ac:dyDescent="0.2">
      <c r="A269671" s="1">
        <v>416249</v>
      </c>
      <c r="B269671" s="1" t="s">
        <v>268715</v>
      </c>
      <c r="C269671" s="1" t="s">
        <v>5</v>
      </c>
    </row>
    <row r="269672" spans="1:3" x14ac:dyDescent="0.2">
      <c r="A269672" s="1">
        <v>416250</v>
      </c>
      <c r="B269672" s="1" t="s">
        <v>268716</v>
      </c>
      <c r="C269672" s="1" t="s">
        <v>5</v>
      </c>
    </row>
    <row r="269673" spans="1:3" x14ac:dyDescent="0.2">
      <c r="A269673" s="1">
        <v>416251</v>
      </c>
      <c r="B269673" s="1" t="s">
        <v>268717</v>
      </c>
      <c r="C269673" s="1" t="s">
        <v>5</v>
      </c>
    </row>
    <row r="269674" spans="1:3" x14ac:dyDescent="0.2">
      <c r="A269674" s="1">
        <v>416252</v>
      </c>
      <c r="B269674" s="1" t="s">
        <v>268718</v>
      </c>
      <c r="C269674" s="1" t="s">
        <v>5</v>
      </c>
    </row>
    <row r="269675" spans="1:3" x14ac:dyDescent="0.2">
      <c r="A269675" s="1">
        <v>416253</v>
      </c>
      <c r="B269675" s="1" t="s">
        <v>268719</v>
      </c>
      <c r="C269675" s="1" t="s">
        <v>5</v>
      </c>
    </row>
    <row r="269676" spans="1:3" x14ac:dyDescent="0.2">
      <c r="A269676" s="1">
        <v>416254</v>
      </c>
      <c r="B269676" s="1" t="s">
        <v>268720</v>
      </c>
      <c r="C269676" s="1" t="s">
        <v>5</v>
      </c>
    </row>
    <row r="269677" spans="1:3" x14ac:dyDescent="0.2">
      <c r="A269677" s="1">
        <v>416255</v>
      </c>
      <c r="B269677" s="1" t="s">
        <v>268721</v>
      </c>
      <c r="C269677" s="1" t="s">
        <v>5</v>
      </c>
    </row>
    <row r="269678" spans="1:3" x14ac:dyDescent="0.2">
      <c r="A269678" s="1">
        <v>416256</v>
      </c>
      <c r="B269678" s="1" t="s">
        <v>268722</v>
      </c>
      <c r="C269678" s="1" t="s">
        <v>5</v>
      </c>
    </row>
    <row r="269679" spans="1:3" x14ac:dyDescent="0.2">
      <c r="A269679" s="1">
        <v>416257</v>
      </c>
      <c r="B269679" s="1" t="s">
        <v>268723</v>
      </c>
      <c r="C269679" s="1" t="s">
        <v>5</v>
      </c>
    </row>
    <row r="269680" spans="1:3" x14ac:dyDescent="0.2">
      <c r="A269680" s="1">
        <v>416258</v>
      </c>
      <c r="B269680" s="1" t="s">
        <v>268724</v>
      </c>
      <c r="C269680" s="1" t="s">
        <v>5</v>
      </c>
    </row>
    <row r="269681" spans="1:3" x14ac:dyDescent="0.2">
      <c r="A269681" s="1">
        <v>416259</v>
      </c>
      <c r="B269681" s="1" t="s">
        <v>268725</v>
      </c>
      <c r="C269681" s="1" t="s">
        <v>5</v>
      </c>
    </row>
    <row r="269682" spans="1:3" x14ac:dyDescent="0.2">
      <c r="A269682" s="1">
        <v>416260</v>
      </c>
      <c r="B269682" s="1" t="s">
        <v>268726</v>
      </c>
      <c r="C269682" s="1" t="s">
        <v>5</v>
      </c>
    </row>
    <row r="269683" spans="1:3" x14ac:dyDescent="0.2">
      <c r="A269683" s="1">
        <v>416261</v>
      </c>
      <c r="B269683" s="1" t="s">
        <v>268727</v>
      </c>
      <c r="C269683" s="1" t="s">
        <v>5</v>
      </c>
    </row>
    <row r="269684" spans="1:3" x14ac:dyDescent="0.2">
      <c r="A269684" s="1">
        <v>416262</v>
      </c>
      <c r="B269684" s="1" t="s">
        <v>268728</v>
      </c>
      <c r="C269684" s="1" t="s">
        <v>5</v>
      </c>
    </row>
    <row r="269685" spans="1:3" x14ac:dyDescent="0.2">
      <c r="A269685" s="1">
        <v>416263</v>
      </c>
      <c r="B269685" s="1" t="s">
        <v>268729</v>
      </c>
      <c r="C269685" s="1" t="s">
        <v>5</v>
      </c>
    </row>
    <row r="269686" spans="1:3" x14ac:dyDescent="0.2">
      <c r="A269686" s="1">
        <v>416264</v>
      </c>
      <c r="B269686" s="1" t="s">
        <v>268730</v>
      </c>
      <c r="C269686" s="1" t="s">
        <v>5</v>
      </c>
    </row>
    <row r="269687" spans="1:3" x14ac:dyDescent="0.2">
      <c r="A269687" s="1">
        <v>416265</v>
      </c>
      <c r="B269687" s="1" t="s">
        <v>268731</v>
      </c>
      <c r="C269687" s="1" t="s">
        <v>60</v>
      </c>
    </row>
    <row r="269688" spans="1:3" x14ac:dyDescent="0.2">
      <c r="A269688" s="1">
        <v>416266</v>
      </c>
      <c r="B269688" s="1" t="s">
        <v>268732</v>
      </c>
      <c r="C269688" s="1" t="s">
        <v>60</v>
      </c>
    </row>
    <row r="269689" spans="1:3" x14ac:dyDescent="0.2">
      <c r="A269689" s="1">
        <v>416267</v>
      </c>
      <c r="B269689" s="1" t="s">
        <v>268733</v>
      </c>
      <c r="C269689" s="1" t="s">
        <v>5</v>
      </c>
    </row>
    <row r="269690" spans="1:3" x14ac:dyDescent="0.2">
      <c r="A269690" s="1">
        <v>416268</v>
      </c>
      <c r="B269690" s="1" t="s">
        <v>268734</v>
      </c>
      <c r="C269690" s="1" t="s">
        <v>5</v>
      </c>
    </row>
    <row r="269691" spans="1:3" x14ac:dyDescent="0.2">
      <c r="A269691" s="1">
        <v>416269</v>
      </c>
      <c r="B269691" s="1" t="s">
        <v>268735</v>
      </c>
      <c r="C269691" s="1" t="s">
        <v>5</v>
      </c>
    </row>
    <row r="269692" spans="1:3" x14ac:dyDescent="0.2">
      <c r="A269692" s="1">
        <v>416270</v>
      </c>
      <c r="B269692" s="1" t="s">
        <v>268736</v>
      </c>
      <c r="C269692" s="1" t="s">
        <v>60</v>
      </c>
    </row>
    <row r="269693" spans="1:3" x14ac:dyDescent="0.2">
      <c r="A269693" s="1">
        <v>416271</v>
      </c>
      <c r="B269693" s="1" t="s">
        <v>268737</v>
      </c>
      <c r="C269693" s="1" t="s">
        <v>5</v>
      </c>
    </row>
    <row r="269694" spans="1:3" x14ac:dyDescent="0.2">
      <c r="A269694" s="1">
        <v>416272</v>
      </c>
      <c r="B269694" s="1" t="s">
        <v>268738</v>
      </c>
      <c r="C269694" s="1" t="s">
        <v>60</v>
      </c>
    </row>
    <row r="269695" spans="1:3" x14ac:dyDescent="0.2">
      <c r="A269695" s="1">
        <v>416273</v>
      </c>
      <c r="B269695" s="1" t="s">
        <v>268739</v>
      </c>
      <c r="C269695" s="1" t="s">
        <v>60</v>
      </c>
    </row>
    <row r="269696" spans="1:3" x14ac:dyDescent="0.2">
      <c r="A269696" s="1">
        <v>416274</v>
      </c>
      <c r="B269696" s="1" t="s">
        <v>268740</v>
      </c>
      <c r="C269696" s="1" t="s">
        <v>5</v>
      </c>
    </row>
    <row r="269697" spans="1:3" x14ac:dyDescent="0.2">
      <c r="A269697" s="1">
        <v>416275</v>
      </c>
      <c r="B269697" s="1" t="s">
        <v>268741</v>
      </c>
      <c r="C269697" s="1" t="s">
        <v>60</v>
      </c>
    </row>
    <row r="269698" spans="1:3" x14ac:dyDescent="0.2">
      <c r="A269698" s="1">
        <v>416276</v>
      </c>
      <c r="B269698" s="1" t="s">
        <v>268742</v>
      </c>
      <c r="C269698" s="1" t="s">
        <v>5</v>
      </c>
    </row>
    <row r="269699" spans="1:3" x14ac:dyDescent="0.2">
      <c r="A269699" s="1">
        <v>416277</v>
      </c>
      <c r="B269699" s="1" t="s">
        <v>268743</v>
      </c>
      <c r="C269699" s="1" t="s">
        <v>60</v>
      </c>
    </row>
    <row r="269700" spans="1:3" x14ac:dyDescent="0.2">
      <c r="A269700" s="1">
        <v>416278</v>
      </c>
      <c r="B269700" s="1" t="s">
        <v>268744</v>
      </c>
      <c r="C269700" s="1" t="s">
        <v>60</v>
      </c>
    </row>
    <row r="269701" spans="1:3" x14ac:dyDescent="0.2">
      <c r="A269701" s="1">
        <v>416279</v>
      </c>
      <c r="B269701" s="1" t="s">
        <v>268745</v>
      </c>
      <c r="C269701" s="1" t="s">
        <v>60</v>
      </c>
    </row>
    <row r="269702" spans="1:3" x14ac:dyDescent="0.2">
      <c r="A269702" s="1">
        <v>416280</v>
      </c>
      <c r="B269702" s="1" t="s">
        <v>268746</v>
      </c>
      <c r="C269702" s="1" t="s">
        <v>60</v>
      </c>
    </row>
    <row r="269703" spans="1:3" x14ac:dyDescent="0.2">
      <c r="A269703" s="1">
        <v>416281</v>
      </c>
      <c r="B269703" s="1" t="s">
        <v>268747</v>
      </c>
      <c r="C269703" s="1" t="s">
        <v>60</v>
      </c>
    </row>
    <row r="269704" spans="1:3" x14ac:dyDescent="0.2">
      <c r="A269704" s="1">
        <v>416282</v>
      </c>
      <c r="B269704" s="1" t="s">
        <v>268748</v>
      </c>
      <c r="C269704" s="1" t="s">
        <v>5</v>
      </c>
    </row>
    <row r="269705" spans="1:3" x14ac:dyDescent="0.2">
      <c r="A269705" s="1">
        <v>416283</v>
      </c>
      <c r="B269705" s="1" t="s">
        <v>268749</v>
      </c>
      <c r="C269705" s="1" t="s">
        <v>60</v>
      </c>
    </row>
    <row r="269706" spans="1:3" x14ac:dyDescent="0.2">
      <c r="A269706" s="1">
        <v>416284</v>
      </c>
      <c r="B269706" s="1" t="s">
        <v>268750</v>
      </c>
      <c r="C269706" s="1" t="s">
        <v>60</v>
      </c>
    </row>
    <row r="269707" spans="1:3" x14ac:dyDescent="0.2">
      <c r="A269707" s="1">
        <v>416285</v>
      </c>
      <c r="B269707" s="1" t="s">
        <v>268751</v>
      </c>
      <c r="C269707" s="1" t="s">
        <v>5</v>
      </c>
    </row>
    <row r="269708" spans="1:3" x14ac:dyDescent="0.2">
      <c r="A269708" s="1">
        <v>416286</v>
      </c>
      <c r="B269708" s="1" t="s">
        <v>268752</v>
      </c>
      <c r="C269708" s="1" t="s">
        <v>60</v>
      </c>
    </row>
    <row r="269709" spans="1:3" x14ac:dyDescent="0.2">
      <c r="A269709" s="1">
        <v>416287</v>
      </c>
      <c r="B269709" s="1" t="s">
        <v>268753</v>
      </c>
      <c r="C269709" s="1" t="s">
        <v>60</v>
      </c>
    </row>
    <row r="269710" spans="1:3" x14ac:dyDescent="0.2">
      <c r="A269710" s="1">
        <v>416288</v>
      </c>
      <c r="B269710" s="1" t="s">
        <v>268754</v>
      </c>
      <c r="C269710" s="1" t="s">
        <v>60</v>
      </c>
    </row>
    <row r="269711" spans="1:3" x14ac:dyDescent="0.2">
      <c r="A269711" s="1">
        <v>416289</v>
      </c>
      <c r="B269711" s="1" t="s">
        <v>268755</v>
      </c>
      <c r="C269711" s="1" t="s">
        <v>60</v>
      </c>
    </row>
    <row r="269712" spans="1:3" x14ac:dyDescent="0.2">
      <c r="A269712" s="1">
        <v>416290</v>
      </c>
      <c r="B269712" s="1" t="s">
        <v>268756</v>
      </c>
      <c r="C269712" s="1" t="s">
        <v>60</v>
      </c>
    </row>
    <row r="269713" spans="1:3" x14ac:dyDescent="0.2">
      <c r="A269713" s="1">
        <v>416291</v>
      </c>
      <c r="B269713" s="1" t="s">
        <v>268757</v>
      </c>
      <c r="C269713" s="1" t="s">
        <v>60</v>
      </c>
    </row>
    <row r="269714" spans="1:3" x14ac:dyDescent="0.2">
      <c r="A269714" s="1">
        <v>416292</v>
      </c>
      <c r="B269714" s="1" t="s">
        <v>268758</v>
      </c>
      <c r="C269714" s="1" t="s">
        <v>60</v>
      </c>
    </row>
    <row r="269715" spans="1:3" x14ac:dyDescent="0.2">
      <c r="A269715" s="1">
        <v>416293</v>
      </c>
      <c r="B269715" s="1" t="s">
        <v>268759</v>
      </c>
      <c r="C269715" s="1" t="s">
        <v>60</v>
      </c>
    </row>
    <row r="269716" spans="1:3" x14ac:dyDescent="0.2">
      <c r="A269716" s="1">
        <v>416294</v>
      </c>
      <c r="B269716" s="1" t="s">
        <v>268760</v>
      </c>
      <c r="C269716" s="1" t="s">
        <v>60</v>
      </c>
    </row>
    <row r="269717" spans="1:3" x14ac:dyDescent="0.2">
      <c r="A269717" s="1">
        <v>416295</v>
      </c>
      <c r="B269717" s="1" t="s">
        <v>268761</v>
      </c>
      <c r="C269717" s="1" t="s">
        <v>60</v>
      </c>
    </row>
    <row r="269718" spans="1:3" x14ac:dyDescent="0.2">
      <c r="A269718" s="1">
        <v>416296</v>
      </c>
      <c r="B269718" s="1" t="s">
        <v>268762</v>
      </c>
      <c r="C269718" s="1" t="s">
        <v>60</v>
      </c>
    </row>
    <row r="269719" spans="1:3" x14ac:dyDescent="0.2">
      <c r="A269719" s="1">
        <v>416297</v>
      </c>
      <c r="B269719" s="1" t="s">
        <v>268763</v>
      </c>
      <c r="C269719" s="1" t="s">
        <v>60</v>
      </c>
    </row>
    <row r="269720" spans="1:3" x14ac:dyDescent="0.2">
      <c r="A269720" s="1">
        <v>416299</v>
      </c>
      <c r="B269720" s="1" t="s">
        <v>268764</v>
      </c>
      <c r="C269720" s="1" t="s">
        <v>60</v>
      </c>
    </row>
    <row r="269721" spans="1:3" x14ac:dyDescent="0.2">
      <c r="A269721" s="1">
        <v>416300</v>
      </c>
      <c r="B269721" s="1" t="s">
        <v>268765</v>
      </c>
      <c r="C269721" s="1" t="s">
        <v>60</v>
      </c>
    </row>
    <row r="269722" spans="1:3" x14ac:dyDescent="0.2">
      <c r="A269722" s="1">
        <v>416301</v>
      </c>
      <c r="B269722" s="1" t="s">
        <v>268766</v>
      </c>
      <c r="C269722" s="1" t="s">
        <v>60</v>
      </c>
    </row>
    <row r="269723" spans="1:3" x14ac:dyDescent="0.2">
      <c r="A269723" s="1">
        <v>416302</v>
      </c>
      <c r="B269723" s="1" t="s">
        <v>268767</v>
      </c>
      <c r="C269723" s="1" t="s">
        <v>60</v>
      </c>
    </row>
    <row r="269724" spans="1:3" x14ac:dyDescent="0.2">
      <c r="A269724" s="1">
        <v>416303</v>
      </c>
      <c r="B269724" s="1" t="s">
        <v>268768</v>
      </c>
      <c r="C269724" s="1" t="s">
        <v>60</v>
      </c>
    </row>
    <row r="269725" spans="1:3" x14ac:dyDescent="0.2">
      <c r="A269725" s="1">
        <v>416304</v>
      </c>
      <c r="B269725" s="1" t="s">
        <v>268769</v>
      </c>
      <c r="C269725" s="1" t="s">
        <v>60</v>
      </c>
    </row>
    <row r="269726" spans="1:3" x14ac:dyDescent="0.2">
      <c r="A269726" s="1">
        <v>416305</v>
      </c>
      <c r="B269726" s="1" t="s">
        <v>268770</v>
      </c>
      <c r="C269726" s="1" t="s">
        <v>60</v>
      </c>
    </row>
    <row r="269727" spans="1:3" x14ac:dyDescent="0.2">
      <c r="A269727" s="1">
        <v>416306</v>
      </c>
      <c r="B269727" s="1" t="s">
        <v>268771</v>
      </c>
      <c r="C269727" s="1" t="s">
        <v>60</v>
      </c>
    </row>
    <row r="269728" spans="1:3" x14ac:dyDescent="0.2">
      <c r="A269728" s="1">
        <v>416307</v>
      </c>
      <c r="B269728" s="1" t="s">
        <v>268772</v>
      </c>
      <c r="C269728" s="1" t="s">
        <v>60</v>
      </c>
    </row>
    <row r="269729" spans="1:3" x14ac:dyDescent="0.2">
      <c r="A269729" s="1">
        <v>416308</v>
      </c>
      <c r="B269729" s="1" t="s">
        <v>268773</v>
      </c>
      <c r="C269729" s="1" t="s">
        <v>60</v>
      </c>
    </row>
    <row r="269730" spans="1:3" x14ac:dyDescent="0.2">
      <c r="A269730" s="1">
        <v>416309</v>
      </c>
      <c r="B269730" s="1" t="s">
        <v>268774</v>
      </c>
      <c r="C269730" s="1" t="s">
        <v>60</v>
      </c>
    </row>
    <row r="269731" spans="1:3" x14ac:dyDescent="0.2">
      <c r="A269731" s="1">
        <v>416310</v>
      </c>
      <c r="B269731" s="1" t="s">
        <v>268775</v>
      </c>
      <c r="C269731" s="1" t="s">
        <v>60</v>
      </c>
    </row>
    <row r="269732" spans="1:3" x14ac:dyDescent="0.2">
      <c r="A269732" s="1">
        <v>416311</v>
      </c>
      <c r="B269732" s="1" t="s">
        <v>268776</v>
      </c>
      <c r="C269732" s="1" t="s">
        <v>60</v>
      </c>
    </row>
    <row r="269733" spans="1:3" x14ac:dyDescent="0.2">
      <c r="A269733" s="1">
        <v>416312</v>
      </c>
      <c r="B269733" s="1" t="s">
        <v>268777</v>
      </c>
      <c r="C269733" s="1" t="s">
        <v>60</v>
      </c>
    </row>
    <row r="269734" spans="1:3" x14ac:dyDescent="0.2">
      <c r="A269734" s="1">
        <v>416313</v>
      </c>
      <c r="B269734" s="1" t="s">
        <v>268778</v>
      </c>
      <c r="C269734" s="1" t="s">
        <v>60</v>
      </c>
    </row>
    <row r="269735" spans="1:3" x14ac:dyDescent="0.2">
      <c r="A269735" s="1">
        <v>416314</v>
      </c>
      <c r="B269735" s="1" t="s">
        <v>268779</v>
      </c>
      <c r="C269735" s="1" t="s">
        <v>60</v>
      </c>
    </row>
    <row r="269736" spans="1:3" x14ac:dyDescent="0.2">
      <c r="A269736" s="1">
        <v>416315</v>
      </c>
      <c r="B269736" s="1" t="s">
        <v>268780</v>
      </c>
      <c r="C269736" s="1" t="s">
        <v>60</v>
      </c>
    </row>
    <row r="269737" spans="1:3" x14ac:dyDescent="0.2">
      <c r="A269737" s="1">
        <v>416316</v>
      </c>
      <c r="B269737" s="1" t="s">
        <v>268781</v>
      </c>
      <c r="C269737" s="1" t="s">
        <v>60</v>
      </c>
    </row>
    <row r="269738" spans="1:3" x14ac:dyDescent="0.2">
      <c r="A269738" s="1">
        <v>416317</v>
      </c>
      <c r="B269738" s="1" t="s">
        <v>268782</v>
      </c>
      <c r="C269738" s="1" t="s">
        <v>60</v>
      </c>
    </row>
    <row r="269739" spans="1:3" x14ac:dyDescent="0.2">
      <c r="A269739" s="1">
        <v>416318</v>
      </c>
      <c r="B269739" s="1" t="s">
        <v>268783</v>
      </c>
      <c r="C269739" s="1" t="s">
        <v>60</v>
      </c>
    </row>
    <row r="269740" spans="1:3" x14ac:dyDescent="0.2">
      <c r="A269740" s="1">
        <v>416319</v>
      </c>
      <c r="B269740" s="1" t="s">
        <v>268784</v>
      </c>
      <c r="C269740" s="1" t="s">
        <v>60</v>
      </c>
    </row>
    <row r="269741" spans="1:3" x14ac:dyDescent="0.2">
      <c r="A269741" s="1">
        <v>416320</v>
      </c>
      <c r="B269741" s="1" t="s">
        <v>268785</v>
      </c>
      <c r="C269741" s="1" t="s">
        <v>60</v>
      </c>
    </row>
    <row r="269742" spans="1:3" x14ac:dyDescent="0.2">
      <c r="A269742" s="1">
        <v>416321</v>
      </c>
      <c r="B269742" s="1" t="s">
        <v>268786</v>
      </c>
      <c r="C269742" s="1" t="s">
        <v>60</v>
      </c>
    </row>
    <row r="269743" spans="1:3" x14ac:dyDescent="0.2">
      <c r="A269743" s="1">
        <v>416322</v>
      </c>
      <c r="B269743" s="1" t="s">
        <v>268787</v>
      </c>
      <c r="C269743" s="1" t="s">
        <v>60</v>
      </c>
    </row>
    <row r="269744" spans="1:3" x14ac:dyDescent="0.2">
      <c r="A269744" s="1">
        <v>416323</v>
      </c>
      <c r="B269744" s="1" t="s">
        <v>268788</v>
      </c>
      <c r="C269744" s="1" t="s">
        <v>5</v>
      </c>
    </row>
    <row r="269745" spans="1:3" x14ac:dyDescent="0.2">
      <c r="A269745" s="1">
        <v>416324</v>
      </c>
      <c r="B269745" s="1" t="s">
        <v>268789</v>
      </c>
      <c r="C269745" s="1" t="s">
        <v>5</v>
      </c>
    </row>
    <row r="269746" spans="1:3" x14ac:dyDescent="0.2">
      <c r="A269746" s="1">
        <v>416325</v>
      </c>
      <c r="B269746" s="1" t="s">
        <v>268790</v>
      </c>
      <c r="C269746" s="1" t="s">
        <v>60</v>
      </c>
    </row>
    <row r="269747" spans="1:3" x14ac:dyDescent="0.2">
      <c r="A269747" s="1">
        <v>416326</v>
      </c>
      <c r="B269747" s="1" t="s">
        <v>268791</v>
      </c>
      <c r="C269747" s="1" t="s">
        <v>60</v>
      </c>
    </row>
    <row r="269748" spans="1:3" x14ac:dyDescent="0.2">
      <c r="A269748" s="1">
        <v>416327</v>
      </c>
      <c r="B269748" s="1" t="s">
        <v>268792</v>
      </c>
      <c r="C269748" s="1" t="s">
        <v>60</v>
      </c>
    </row>
    <row r="269749" spans="1:3" x14ac:dyDescent="0.2">
      <c r="A269749" s="1">
        <v>416328</v>
      </c>
      <c r="B269749" s="1" t="s">
        <v>268793</v>
      </c>
      <c r="C269749" s="1" t="s">
        <v>5</v>
      </c>
    </row>
    <row r="269750" spans="1:3" x14ac:dyDescent="0.2">
      <c r="A269750" s="1">
        <v>416329</v>
      </c>
      <c r="B269750" s="1" t="s">
        <v>268794</v>
      </c>
      <c r="C269750" s="1" t="s">
        <v>60</v>
      </c>
    </row>
    <row r="269751" spans="1:3" x14ac:dyDescent="0.2">
      <c r="A269751" s="1">
        <v>416330</v>
      </c>
      <c r="B269751" s="1" t="s">
        <v>268795</v>
      </c>
      <c r="C269751" s="1" t="s">
        <v>5</v>
      </c>
    </row>
    <row r="269752" spans="1:3" x14ac:dyDescent="0.2">
      <c r="A269752" s="1">
        <v>416331</v>
      </c>
      <c r="B269752" s="1" t="s">
        <v>268796</v>
      </c>
      <c r="C269752" s="1" t="s">
        <v>5</v>
      </c>
    </row>
    <row r="269753" spans="1:3" x14ac:dyDescent="0.2">
      <c r="A269753" s="1">
        <v>416332</v>
      </c>
      <c r="B269753" s="1" t="s">
        <v>268797</v>
      </c>
      <c r="C269753" s="1" t="s">
        <v>60</v>
      </c>
    </row>
    <row r="269754" spans="1:3" x14ac:dyDescent="0.2">
      <c r="A269754" s="1">
        <v>416333</v>
      </c>
      <c r="B269754" s="1" t="s">
        <v>268798</v>
      </c>
      <c r="C269754" s="1" t="s">
        <v>5</v>
      </c>
    </row>
    <row r="269755" spans="1:3" x14ac:dyDescent="0.2">
      <c r="A269755" s="1">
        <v>416334</v>
      </c>
      <c r="B269755" s="1" t="s">
        <v>268799</v>
      </c>
      <c r="C269755" s="1" t="s">
        <v>60</v>
      </c>
    </row>
    <row r="269756" spans="1:3" x14ac:dyDescent="0.2">
      <c r="A269756" s="1">
        <v>416335</v>
      </c>
      <c r="B269756" s="1" t="s">
        <v>268800</v>
      </c>
      <c r="C269756" s="1" t="s">
        <v>5</v>
      </c>
    </row>
    <row r="269757" spans="1:3" x14ac:dyDescent="0.2">
      <c r="A269757" s="1">
        <v>416336</v>
      </c>
      <c r="B269757" s="1" t="s">
        <v>268801</v>
      </c>
      <c r="C269757" s="1" t="s">
        <v>5</v>
      </c>
    </row>
    <row r="269758" spans="1:3" x14ac:dyDescent="0.2">
      <c r="A269758" s="1">
        <v>416337</v>
      </c>
      <c r="B269758" s="1" t="s">
        <v>268802</v>
      </c>
      <c r="C269758" s="1" t="s">
        <v>5</v>
      </c>
    </row>
    <row r="269759" spans="1:3" x14ac:dyDescent="0.2">
      <c r="A269759" s="1">
        <v>416338</v>
      </c>
      <c r="B269759" s="1" t="s">
        <v>268803</v>
      </c>
      <c r="C269759" s="1" t="s">
        <v>307</v>
      </c>
    </row>
    <row r="269760" spans="1:3" x14ac:dyDescent="0.2">
      <c r="A269760" s="1">
        <v>416339</v>
      </c>
      <c r="B269760" s="1" t="s">
        <v>268804</v>
      </c>
      <c r="C269760" s="1" t="s">
        <v>5</v>
      </c>
    </row>
    <row r="269761" spans="1:4" x14ac:dyDescent="0.2">
      <c r="A269761" s="1">
        <v>416340</v>
      </c>
      <c r="B269761" s="1" t="s">
        <v>268805</v>
      </c>
      <c r="C269761" s="1" t="s">
        <v>5</v>
      </c>
    </row>
    <row r="269762" spans="1:4" x14ac:dyDescent="0.2">
      <c r="A269762" s="1">
        <v>416341</v>
      </c>
      <c r="B269762" s="1" t="s">
        <v>268806</v>
      </c>
      <c r="C269762" s="1" t="s">
        <v>5</v>
      </c>
    </row>
    <row r="269763" spans="1:4" x14ac:dyDescent="0.2">
      <c r="A269763" s="1">
        <v>416342</v>
      </c>
      <c r="B269763" s="1" t="s">
        <v>268807</v>
      </c>
      <c r="C269763" s="1" t="s">
        <v>5</v>
      </c>
    </row>
    <row r="269764" spans="1:4" x14ac:dyDescent="0.2">
      <c r="A269764" s="1">
        <v>416343</v>
      </c>
      <c r="B269764" s="1" t="s">
        <v>268808</v>
      </c>
      <c r="C269764" s="1" t="s">
        <v>60</v>
      </c>
    </row>
    <row r="269765" spans="1:4" x14ac:dyDescent="0.2">
      <c r="A269765" s="1">
        <v>416344</v>
      </c>
      <c r="B269765" s="1" t="s">
        <v>268809</v>
      </c>
      <c r="C269765" s="1" t="s">
        <v>60</v>
      </c>
    </row>
    <row r="269766" spans="1:4" x14ac:dyDescent="0.2">
      <c r="A269766" s="1">
        <v>416345</v>
      </c>
      <c r="B269766" s="1" t="s">
        <v>268810</v>
      </c>
      <c r="C269766" s="1" t="s">
        <v>60</v>
      </c>
    </row>
    <row r="269767" spans="1:4" x14ac:dyDescent="0.2">
      <c r="A269767" s="1">
        <v>416346</v>
      </c>
      <c r="B269767" s="1" t="s">
        <v>268811</v>
      </c>
      <c r="C269767" s="1" t="s">
        <v>5</v>
      </c>
    </row>
    <row r="269768" spans="1:4" x14ac:dyDescent="0.2">
      <c r="A269768" s="1">
        <v>416347</v>
      </c>
      <c r="B269768" s="1" t="s">
        <v>268812</v>
      </c>
      <c r="C269768" s="1" t="s">
        <v>5</v>
      </c>
    </row>
    <row r="269769" spans="1:4" x14ac:dyDescent="0.2">
      <c r="A269769" s="1">
        <v>416348</v>
      </c>
      <c r="B269769" s="1" t="s">
        <v>268813</v>
      </c>
      <c r="C269769" s="1" t="s">
        <v>60</v>
      </c>
    </row>
    <row r="269770" spans="1:4" x14ac:dyDescent="0.2">
      <c r="A269770" s="1">
        <v>416349</v>
      </c>
      <c r="B269770" s="1" t="s">
        <v>268814</v>
      </c>
      <c r="C269770" s="1" t="s">
        <v>5</v>
      </c>
    </row>
    <row r="269771" spans="1:4" x14ac:dyDescent="0.2">
      <c r="A269771" s="1">
        <v>416350</v>
      </c>
      <c r="B269771" s="1" t="s">
        <v>268815</v>
      </c>
      <c r="C269771" s="1" t="s">
        <v>60</v>
      </c>
      <c r="D269771" s="1" t="s">
        <v>61</v>
      </c>
    </row>
    <row r="269772" spans="1:4" x14ac:dyDescent="0.2">
      <c r="A269772" s="1">
        <v>416351</v>
      </c>
      <c r="B269772" s="1" t="s">
        <v>268816</v>
      </c>
      <c r="C269772" s="1" t="s">
        <v>5</v>
      </c>
    </row>
    <row r="269773" spans="1:4" x14ac:dyDescent="0.2">
      <c r="A269773" s="1">
        <v>416352</v>
      </c>
      <c r="B269773" s="1" t="s">
        <v>268817</v>
      </c>
      <c r="C269773" s="1" t="s">
        <v>5</v>
      </c>
    </row>
    <row r="269774" spans="1:4" x14ac:dyDescent="0.2">
      <c r="A269774" s="1">
        <v>416353</v>
      </c>
      <c r="B269774" s="1" t="s">
        <v>268818</v>
      </c>
      <c r="C269774" s="1" t="s">
        <v>5</v>
      </c>
    </row>
    <row r="269775" spans="1:4" x14ac:dyDescent="0.2">
      <c r="A269775" s="1">
        <v>416354</v>
      </c>
      <c r="B269775" s="1" t="s">
        <v>268819</v>
      </c>
      <c r="C269775" s="1" t="s">
        <v>5</v>
      </c>
    </row>
    <row r="269776" spans="1:4" x14ac:dyDescent="0.2">
      <c r="A269776" s="1">
        <v>416355</v>
      </c>
      <c r="B269776" s="1" t="s">
        <v>268820</v>
      </c>
      <c r="C269776" s="1" t="s">
        <v>5</v>
      </c>
    </row>
    <row r="269777" spans="1:4" x14ac:dyDescent="0.2">
      <c r="A269777" s="1">
        <v>416356</v>
      </c>
      <c r="B269777" s="1" t="s">
        <v>268821</v>
      </c>
      <c r="C269777" s="1" t="s">
        <v>5</v>
      </c>
    </row>
    <row r="269778" spans="1:4" x14ac:dyDescent="0.2">
      <c r="A269778" s="1">
        <v>416357</v>
      </c>
      <c r="B269778" s="1" t="s">
        <v>268822</v>
      </c>
      <c r="C269778" s="1" t="s">
        <v>60</v>
      </c>
    </row>
    <row r="269779" spans="1:4" x14ac:dyDescent="0.2">
      <c r="A269779" s="1">
        <v>416358</v>
      </c>
      <c r="B269779" s="1" t="s">
        <v>268823</v>
      </c>
      <c r="C269779" s="1" t="s">
        <v>5</v>
      </c>
    </row>
    <row r="269780" spans="1:4" x14ac:dyDescent="0.2">
      <c r="A269780" s="1">
        <v>416359</v>
      </c>
      <c r="B269780" s="1" t="s">
        <v>268824</v>
      </c>
      <c r="C269780" s="1" t="s">
        <v>5</v>
      </c>
    </row>
    <row r="269781" spans="1:4" x14ac:dyDescent="0.2">
      <c r="A269781" s="1">
        <v>416360</v>
      </c>
      <c r="B269781" s="1" t="s">
        <v>268825</v>
      </c>
      <c r="C269781" s="1" t="s">
        <v>60</v>
      </c>
    </row>
    <row r="269782" spans="1:4" x14ac:dyDescent="0.2">
      <c r="A269782" s="1">
        <v>416361</v>
      </c>
      <c r="B269782" s="1" t="s">
        <v>268826</v>
      </c>
      <c r="C269782" s="1" t="s">
        <v>60</v>
      </c>
    </row>
    <row r="269783" spans="1:4" x14ac:dyDescent="0.2">
      <c r="A269783" s="1">
        <v>416362</v>
      </c>
      <c r="B269783" s="1" t="s">
        <v>268827</v>
      </c>
      <c r="C269783" s="1" t="s">
        <v>5</v>
      </c>
    </row>
    <row r="269784" spans="1:4" x14ac:dyDescent="0.2">
      <c r="A269784" s="1">
        <v>416363</v>
      </c>
      <c r="B269784" s="1" t="s">
        <v>268828</v>
      </c>
      <c r="C269784" s="1" t="s">
        <v>5</v>
      </c>
    </row>
    <row r="269785" spans="1:4" x14ac:dyDescent="0.2">
      <c r="A269785" s="1">
        <v>416364</v>
      </c>
      <c r="B269785" s="1" t="s">
        <v>268829</v>
      </c>
      <c r="C269785" s="1" t="s">
        <v>5</v>
      </c>
    </row>
    <row r="269786" spans="1:4" x14ac:dyDescent="0.2">
      <c r="A269786" s="1">
        <v>416365</v>
      </c>
      <c r="B269786" s="1" t="s">
        <v>268830</v>
      </c>
      <c r="C269786" s="1" t="s">
        <v>60</v>
      </c>
      <c r="D269786" s="1" t="s">
        <v>61</v>
      </c>
    </row>
    <row r="269787" spans="1:4" x14ac:dyDescent="0.2">
      <c r="A269787" s="1">
        <v>416366</v>
      </c>
      <c r="B269787" s="1" t="s">
        <v>268831</v>
      </c>
      <c r="C269787" s="1" t="s">
        <v>5</v>
      </c>
    </row>
    <row r="269788" spans="1:4" x14ac:dyDescent="0.2">
      <c r="A269788" s="1">
        <v>416367</v>
      </c>
      <c r="B269788" s="1" t="s">
        <v>268832</v>
      </c>
      <c r="C269788" s="1" t="s">
        <v>5</v>
      </c>
    </row>
    <row r="269789" spans="1:4" x14ac:dyDescent="0.2">
      <c r="A269789" s="1">
        <v>416368</v>
      </c>
      <c r="B269789" s="1" t="s">
        <v>268833</v>
      </c>
      <c r="C269789" s="1" t="s">
        <v>60</v>
      </c>
      <c r="D269789" s="1" t="s">
        <v>61</v>
      </c>
    </row>
    <row r="269790" spans="1:4" x14ac:dyDescent="0.2">
      <c r="A269790" s="1">
        <v>416369</v>
      </c>
      <c r="B269790" s="1" t="s">
        <v>268834</v>
      </c>
      <c r="C269790" s="1" t="s">
        <v>60</v>
      </c>
    </row>
    <row r="269791" spans="1:4" x14ac:dyDescent="0.2">
      <c r="A269791" s="1">
        <v>416370</v>
      </c>
      <c r="B269791" s="1" t="s">
        <v>268835</v>
      </c>
      <c r="C269791" s="1" t="s">
        <v>5</v>
      </c>
    </row>
    <row r="269792" spans="1:4" x14ac:dyDescent="0.2">
      <c r="A269792" s="1">
        <v>416371</v>
      </c>
      <c r="B269792" s="1" t="s">
        <v>268836</v>
      </c>
      <c r="C269792" s="1" t="s">
        <v>60</v>
      </c>
    </row>
    <row r="269793" spans="1:4" x14ac:dyDescent="0.2">
      <c r="A269793" s="1">
        <v>416372</v>
      </c>
      <c r="B269793" s="1" t="s">
        <v>268837</v>
      </c>
      <c r="C269793" s="1" t="s">
        <v>60</v>
      </c>
    </row>
    <row r="269794" spans="1:4" x14ac:dyDescent="0.2">
      <c r="A269794" s="1">
        <v>416373</v>
      </c>
      <c r="B269794" s="1" t="s">
        <v>268838</v>
      </c>
      <c r="C269794" s="1" t="s">
        <v>60</v>
      </c>
      <c r="D269794" s="1" t="s">
        <v>61</v>
      </c>
    </row>
    <row r="269795" spans="1:4" x14ac:dyDescent="0.2">
      <c r="A269795" s="1">
        <v>416374</v>
      </c>
      <c r="B269795" s="1" t="s">
        <v>268839</v>
      </c>
      <c r="C269795" s="1" t="s">
        <v>60</v>
      </c>
    </row>
    <row r="269796" spans="1:4" x14ac:dyDescent="0.2">
      <c r="A269796" s="1">
        <v>416375</v>
      </c>
      <c r="B269796" s="1" t="s">
        <v>268840</v>
      </c>
      <c r="C269796" s="1" t="s">
        <v>60</v>
      </c>
    </row>
    <row r="269797" spans="1:4" x14ac:dyDescent="0.2">
      <c r="A269797" s="1">
        <v>416376</v>
      </c>
      <c r="B269797" s="1" t="s">
        <v>268841</v>
      </c>
      <c r="C269797" s="1" t="s">
        <v>60</v>
      </c>
    </row>
    <row r="269798" spans="1:4" x14ac:dyDescent="0.2">
      <c r="A269798" s="1">
        <v>416377</v>
      </c>
      <c r="B269798" s="1" t="s">
        <v>268842</v>
      </c>
      <c r="C269798" s="1" t="s">
        <v>60</v>
      </c>
    </row>
    <row r="269799" spans="1:4" x14ac:dyDescent="0.2">
      <c r="A269799" s="1">
        <v>416378</v>
      </c>
      <c r="B269799" s="1" t="s">
        <v>268843</v>
      </c>
      <c r="C269799" s="1" t="s">
        <v>60</v>
      </c>
    </row>
    <row r="269800" spans="1:4" x14ac:dyDescent="0.2">
      <c r="A269800" s="1">
        <v>416379</v>
      </c>
      <c r="B269800" s="1" t="s">
        <v>268844</v>
      </c>
      <c r="C269800" s="1" t="s">
        <v>60</v>
      </c>
    </row>
    <row r="269801" spans="1:4" x14ac:dyDescent="0.2">
      <c r="A269801" s="1">
        <v>416380</v>
      </c>
      <c r="B269801" s="1" t="s">
        <v>268845</v>
      </c>
      <c r="C269801" s="1" t="s">
        <v>307</v>
      </c>
    </row>
    <row r="269802" spans="1:4" x14ac:dyDescent="0.2">
      <c r="A269802" s="1">
        <v>416381</v>
      </c>
      <c r="B269802" s="1" t="s">
        <v>268846</v>
      </c>
      <c r="C269802" s="1" t="s">
        <v>5</v>
      </c>
    </row>
    <row r="269803" spans="1:4" x14ac:dyDescent="0.2">
      <c r="A269803" s="1">
        <v>416382</v>
      </c>
      <c r="B269803" s="1" t="s">
        <v>268847</v>
      </c>
      <c r="C269803" s="1" t="s">
        <v>60</v>
      </c>
      <c r="D269803" s="1" t="s">
        <v>61</v>
      </c>
    </row>
    <row r="269804" spans="1:4" x14ac:dyDescent="0.2">
      <c r="A269804" s="1">
        <v>416383</v>
      </c>
      <c r="B269804" s="1" t="s">
        <v>268848</v>
      </c>
      <c r="C269804" s="1" t="s">
        <v>60</v>
      </c>
    </row>
    <row r="269805" spans="1:4" x14ac:dyDescent="0.2">
      <c r="A269805" s="1">
        <v>416384</v>
      </c>
      <c r="B269805" s="1" t="s">
        <v>268849</v>
      </c>
      <c r="C269805" s="1" t="s">
        <v>60</v>
      </c>
      <c r="D269805" s="1" t="s">
        <v>61</v>
      </c>
    </row>
    <row r="269806" spans="1:4" x14ac:dyDescent="0.2">
      <c r="A269806" s="1">
        <v>416385</v>
      </c>
      <c r="B269806" s="1" t="s">
        <v>268850</v>
      </c>
      <c r="C269806" s="1" t="s">
        <v>5</v>
      </c>
    </row>
    <row r="269807" spans="1:4" x14ac:dyDescent="0.2">
      <c r="A269807" s="1">
        <v>416386</v>
      </c>
      <c r="B269807" s="1" t="s">
        <v>268851</v>
      </c>
      <c r="C269807" s="1" t="s">
        <v>60</v>
      </c>
    </row>
    <row r="269808" spans="1:4" x14ac:dyDescent="0.2">
      <c r="A269808" s="1">
        <v>416387</v>
      </c>
      <c r="B269808" s="1" t="s">
        <v>268852</v>
      </c>
      <c r="C269808" s="1" t="s">
        <v>5</v>
      </c>
    </row>
    <row r="269809" spans="1:3" x14ac:dyDescent="0.2">
      <c r="A269809" s="1">
        <v>416388</v>
      </c>
      <c r="B269809" s="1" t="s">
        <v>268853</v>
      </c>
      <c r="C269809" s="1" t="s">
        <v>60</v>
      </c>
    </row>
    <row r="269810" spans="1:3" x14ac:dyDescent="0.2">
      <c r="A269810" s="1">
        <v>416389</v>
      </c>
      <c r="B269810" s="1" t="s">
        <v>268854</v>
      </c>
      <c r="C269810" s="1" t="s">
        <v>60</v>
      </c>
    </row>
    <row r="269811" spans="1:3" x14ac:dyDescent="0.2">
      <c r="A269811" s="1">
        <v>416390</v>
      </c>
      <c r="B269811" s="1" t="s">
        <v>268855</v>
      </c>
      <c r="C269811" s="1" t="s">
        <v>60</v>
      </c>
    </row>
    <row r="269812" spans="1:3" x14ac:dyDescent="0.2">
      <c r="A269812" s="1">
        <v>416391</v>
      </c>
      <c r="B269812" s="1" t="s">
        <v>268856</v>
      </c>
      <c r="C269812" s="1" t="s">
        <v>5</v>
      </c>
    </row>
    <row r="269813" spans="1:3" x14ac:dyDescent="0.2">
      <c r="A269813" s="1">
        <v>416392</v>
      </c>
      <c r="B269813" s="1" t="s">
        <v>268857</v>
      </c>
      <c r="C269813" s="1" t="s">
        <v>60</v>
      </c>
    </row>
    <row r="269814" spans="1:3" x14ac:dyDescent="0.2">
      <c r="A269814" s="1">
        <v>416393</v>
      </c>
      <c r="B269814" s="1" t="s">
        <v>268858</v>
      </c>
      <c r="C269814" s="1" t="s">
        <v>60</v>
      </c>
    </row>
    <row r="269815" spans="1:3" x14ac:dyDescent="0.2">
      <c r="A269815" s="1">
        <v>416394</v>
      </c>
      <c r="B269815" s="1" t="s">
        <v>268859</v>
      </c>
      <c r="C269815" s="1" t="s">
        <v>60</v>
      </c>
    </row>
    <row r="269816" spans="1:3" x14ac:dyDescent="0.2">
      <c r="A269816" s="1">
        <v>416395</v>
      </c>
      <c r="B269816" s="1" t="s">
        <v>268860</v>
      </c>
      <c r="C269816" s="1" t="s">
        <v>60</v>
      </c>
    </row>
    <row r="269817" spans="1:3" x14ac:dyDescent="0.2">
      <c r="A269817" s="1">
        <v>416396</v>
      </c>
      <c r="B269817" s="1" t="s">
        <v>268861</v>
      </c>
      <c r="C269817" s="1" t="s">
        <v>60</v>
      </c>
    </row>
    <row r="269818" spans="1:3" x14ac:dyDescent="0.2">
      <c r="A269818" s="1">
        <v>416397</v>
      </c>
      <c r="B269818" s="1" t="s">
        <v>268862</v>
      </c>
      <c r="C269818" s="1" t="s">
        <v>60</v>
      </c>
    </row>
    <row r="269819" spans="1:3" x14ac:dyDescent="0.2">
      <c r="A269819" s="1">
        <v>416398</v>
      </c>
      <c r="B269819" s="1" t="s">
        <v>268863</v>
      </c>
      <c r="C269819" s="1" t="s">
        <v>60</v>
      </c>
    </row>
    <row r="269820" spans="1:3" x14ac:dyDescent="0.2">
      <c r="A269820" s="1">
        <v>416399</v>
      </c>
      <c r="B269820" s="1" t="s">
        <v>268864</v>
      </c>
      <c r="C269820" s="1" t="s">
        <v>60</v>
      </c>
    </row>
    <row r="269821" spans="1:3" x14ac:dyDescent="0.2">
      <c r="A269821" s="1">
        <v>416400</v>
      </c>
      <c r="B269821" s="1" t="s">
        <v>268865</v>
      </c>
      <c r="C269821" s="1" t="s">
        <v>5</v>
      </c>
    </row>
    <row r="269822" spans="1:3" x14ac:dyDescent="0.2">
      <c r="A269822" s="1">
        <v>416401</v>
      </c>
      <c r="B269822" s="1" t="s">
        <v>268866</v>
      </c>
      <c r="C269822" s="1" t="s">
        <v>5</v>
      </c>
    </row>
    <row r="269823" spans="1:3" x14ac:dyDescent="0.2">
      <c r="A269823" s="1">
        <v>416402</v>
      </c>
      <c r="B269823" s="1" t="s">
        <v>268867</v>
      </c>
      <c r="C269823" s="1" t="s">
        <v>60</v>
      </c>
    </row>
    <row r="269824" spans="1:3" x14ac:dyDescent="0.2">
      <c r="A269824" s="1">
        <v>416403</v>
      </c>
      <c r="B269824" s="1" t="s">
        <v>268868</v>
      </c>
      <c r="C269824" s="1" t="s">
        <v>60</v>
      </c>
    </row>
    <row r="269825" spans="1:4" x14ac:dyDescent="0.2">
      <c r="A269825" s="1">
        <v>416404</v>
      </c>
      <c r="B269825" s="1" t="s">
        <v>268869</v>
      </c>
      <c r="C269825" s="1" t="s">
        <v>60</v>
      </c>
    </row>
    <row r="269826" spans="1:4" x14ac:dyDescent="0.2">
      <c r="A269826" s="1">
        <v>416405</v>
      </c>
      <c r="B269826" s="1" t="s">
        <v>268870</v>
      </c>
      <c r="C269826" s="1" t="s">
        <v>60</v>
      </c>
    </row>
    <row r="269827" spans="1:4" x14ac:dyDescent="0.2">
      <c r="A269827" s="1">
        <v>416406</v>
      </c>
      <c r="B269827" s="1" t="s">
        <v>268871</v>
      </c>
      <c r="C269827" s="1" t="s">
        <v>60</v>
      </c>
    </row>
    <row r="269828" spans="1:4" x14ac:dyDescent="0.2">
      <c r="A269828" s="1">
        <v>416407</v>
      </c>
      <c r="B269828" s="1" t="s">
        <v>268872</v>
      </c>
      <c r="C269828" s="1" t="s">
        <v>60</v>
      </c>
      <c r="D269828" s="1" t="s">
        <v>61</v>
      </c>
    </row>
    <row r="269829" spans="1:4" x14ac:dyDescent="0.2">
      <c r="A269829" s="1">
        <v>416408</v>
      </c>
      <c r="B269829" s="1" t="s">
        <v>268873</v>
      </c>
      <c r="C269829" s="1" t="s">
        <v>60</v>
      </c>
    </row>
    <row r="269830" spans="1:4" x14ac:dyDescent="0.2">
      <c r="A269830" s="1">
        <v>416409</v>
      </c>
      <c r="B269830" s="1" t="s">
        <v>268874</v>
      </c>
      <c r="C269830" s="1" t="s">
        <v>60</v>
      </c>
    </row>
    <row r="269831" spans="1:4" x14ac:dyDescent="0.2">
      <c r="A269831" s="1">
        <v>416410</v>
      </c>
      <c r="B269831" s="1" t="s">
        <v>268875</v>
      </c>
      <c r="C269831" s="1" t="s">
        <v>60</v>
      </c>
      <c r="D269831" s="1" t="s">
        <v>61</v>
      </c>
    </row>
    <row r="269832" spans="1:4" x14ac:dyDescent="0.2">
      <c r="A269832" s="1">
        <v>416411</v>
      </c>
      <c r="B269832" s="1" t="s">
        <v>268876</v>
      </c>
      <c r="C269832" s="1" t="s">
        <v>60</v>
      </c>
      <c r="D269832" s="1" t="s">
        <v>61</v>
      </c>
    </row>
    <row r="269833" spans="1:4" x14ac:dyDescent="0.2">
      <c r="A269833" s="1">
        <v>416412</v>
      </c>
      <c r="B269833" s="1" t="s">
        <v>268877</v>
      </c>
      <c r="C269833" s="1" t="s">
        <v>60</v>
      </c>
      <c r="D269833" s="1" t="s">
        <v>61</v>
      </c>
    </row>
    <row r="269834" spans="1:4" x14ac:dyDescent="0.2">
      <c r="A269834" s="1">
        <v>416413</v>
      </c>
      <c r="B269834" s="1" t="s">
        <v>268878</v>
      </c>
      <c r="C269834" s="1" t="s">
        <v>307</v>
      </c>
    </row>
    <row r="269835" spans="1:4" x14ac:dyDescent="0.2">
      <c r="A269835" s="1">
        <v>416414</v>
      </c>
      <c r="B269835" s="1" t="s">
        <v>268879</v>
      </c>
      <c r="C269835" s="1" t="s">
        <v>60</v>
      </c>
      <c r="D269835" s="1" t="s">
        <v>61</v>
      </c>
    </row>
    <row r="269836" spans="1:4" x14ac:dyDescent="0.2">
      <c r="A269836" s="1">
        <v>416415</v>
      </c>
      <c r="B269836" s="1" t="s">
        <v>268880</v>
      </c>
      <c r="C269836" s="1" t="s">
        <v>60</v>
      </c>
    </row>
    <row r="269837" spans="1:4" x14ac:dyDescent="0.2">
      <c r="A269837" s="1">
        <v>416416</v>
      </c>
      <c r="B269837" s="1" t="s">
        <v>268881</v>
      </c>
      <c r="C269837" s="1" t="s">
        <v>60</v>
      </c>
    </row>
    <row r="269838" spans="1:4" x14ac:dyDescent="0.2">
      <c r="A269838" s="1">
        <v>416417</v>
      </c>
      <c r="B269838" s="1" t="s">
        <v>268882</v>
      </c>
      <c r="C269838" s="1" t="s">
        <v>5</v>
      </c>
    </row>
    <row r="269839" spans="1:4" x14ac:dyDescent="0.2">
      <c r="A269839" s="1">
        <v>416418</v>
      </c>
      <c r="B269839" s="1" t="s">
        <v>268883</v>
      </c>
      <c r="C269839" s="1" t="s">
        <v>60</v>
      </c>
    </row>
    <row r="269840" spans="1:4" x14ac:dyDescent="0.2">
      <c r="A269840" s="1">
        <v>416419</v>
      </c>
      <c r="B269840" s="1" t="s">
        <v>268884</v>
      </c>
      <c r="C269840" s="1" t="s">
        <v>60</v>
      </c>
    </row>
    <row r="269841" spans="1:4" x14ac:dyDescent="0.2">
      <c r="A269841" s="1">
        <v>416420</v>
      </c>
      <c r="B269841" s="1" t="s">
        <v>268885</v>
      </c>
      <c r="C269841" s="1" t="s">
        <v>60</v>
      </c>
      <c r="D269841" s="1" t="s">
        <v>61</v>
      </c>
    </row>
    <row r="269842" spans="1:4" x14ac:dyDescent="0.2">
      <c r="A269842" s="1">
        <v>416421</v>
      </c>
      <c r="B269842" s="1" t="s">
        <v>268886</v>
      </c>
      <c r="C269842" s="1" t="s">
        <v>60</v>
      </c>
    </row>
    <row r="269843" spans="1:4" x14ac:dyDescent="0.2">
      <c r="A269843" s="1">
        <v>416422</v>
      </c>
      <c r="B269843" s="1" t="s">
        <v>268887</v>
      </c>
      <c r="C269843" s="1" t="s">
        <v>60</v>
      </c>
    </row>
    <row r="269844" spans="1:4" x14ac:dyDescent="0.2">
      <c r="A269844" s="1">
        <v>416423</v>
      </c>
      <c r="B269844" s="1" t="s">
        <v>268888</v>
      </c>
      <c r="C269844" s="1" t="s">
        <v>60</v>
      </c>
      <c r="D269844" s="1" t="s">
        <v>61</v>
      </c>
    </row>
    <row r="269845" spans="1:4" x14ac:dyDescent="0.2">
      <c r="A269845" s="1">
        <v>416424</v>
      </c>
      <c r="B269845" s="1" t="s">
        <v>268889</v>
      </c>
      <c r="C269845" s="1" t="s">
        <v>60</v>
      </c>
    </row>
    <row r="269846" spans="1:4" x14ac:dyDescent="0.2">
      <c r="A269846" s="1">
        <v>416425</v>
      </c>
      <c r="B269846" s="1" t="s">
        <v>268890</v>
      </c>
      <c r="C269846" s="1" t="s">
        <v>60</v>
      </c>
    </row>
    <row r="269847" spans="1:4" x14ac:dyDescent="0.2">
      <c r="A269847" s="1">
        <v>416426</v>
      </c>
      <c r="B269847" s="1" t="s">
        <v>268891</v>
      </c>
      <c r="C269847" s="1" t="s">
        <v>60</v>
      </c>
      <c r="D269847" s="1" t="s">
        <v>61</v>
      </c>
    </row>
    <row r="269848" spans="1:4" x14ac:dyDescent="0.2">
      <c r="A269848" s="1">
        <v>416427</v>
      </c>
      <c r="B269848" s="1" t="s">
        <v>268892</v>
      </c>
      <c r="C269848" s="1" t="s">
        <v>60</v>
      </c>
    </row>
    <row r="269849" spans="1:4" x14ac:dyDescent="0.2">
      <c r="A269849" s="1">
        <v>416428</v>
      </c>
      <c r="B269849" s="1" t="s">
        <v>268893</v>
      </c>
      <c r="C269849" s="1" t="s">
        <v>60</v>
      </c>
    </row>
    <row r="269850" spans="1:4" x14ac:dyDescent="0.2">
      <c r="A269850" s="1">
        <v>416429</v>
      </c>
      <c r="B269850" s="1" t="s">
        <v>268894</v>
      </c>
      <c r="C269850" s="1" t="s">
        <v>5</v>
      </c>
    </row>
    <row r="269851" spans="1:4" x14ac:dyDescent="0.2">
      <c r="A269851" s="1">
        <v>416430</v>
      </c>
      <c r="B269851" s="1" t="s">
        <v>268895</v>
      </c>
      <c r="C269851" s="1" t="s">
        <v>60</v>
      </c>
    </row>
    <row r="269852" spans="1:4" x14ac:dyDescent="0.2">
      <c r="A269852" s="1">
        <v>416431</v>
      </c>
      <c r="B269852" s="1" t="s">
        <v>268896</v>
      </c>
      <c r="C269852" s="1" t="s">
        <v>60</v>
      </c>
    </row>
    <row r="269853" spans="1:4" x14ac:dyDescent="0.2">
      <c r="A269853" s="1">
        <v>416432</v>
      </c>
      <c r="B269853" s="1" t="s">
        <v>268897</v>
      </c>
      <c r="C269853" s="1" t="s">
        <v>60</v>
      </c>
    </row>
    <row r="269854" spans="1:4" x14ac:dyDescent="0.2">
      <c r="A269854" s="1">
        <v>416433</v>
      </c>
      <c r="B269854" s="1" t="s">
        <v>268898</v>
      </c>
      <c r="C269854" s="1" t="s">
        <v>60</v>
      </c>
    </row>
    <row r="269855" spans="1:4" x14ac:dyDescent="0.2">
      <c r="A269855" s="1">
        <v>416434</v>
      </c>
      <c r="B269855" s="1" t="s">
        <v>268899</v>
      </c>
      <c r="C269855" s="1" t="s">
        <v>60</v>
      </c>
    </row>
    <row r="269856" spans="1:4" x14ac:dyDescent="0.2">
      <c r="A269856" s="1">
        <v>416435</v>
      </c>
      <c r="B269856" s="1" t="s">
        <v>268900</v>
      </c>
      <c r="C269856" s="1" t="s">
        <v>60</v>
      </c>
    </row>
    <row r="269857" spans="1:3" x14ac:dyDescent="0.2">
      <c r="A269857" s="1">
        <v>416436</v>
      </c>
      <c r="B269857" s="1" t="s">
        <v>268901</v>
      </c>
      <c r="C269857" s="1" t="s">
        <v>60</v>
      </c>
    </row>
    <row r="269858" spans="1:3" x14ac:dyDescent="0.2">
      <c r="A269858" s="1">
        <v>416437</v>
      </c>
      <c r="B269858" s="1" t="s">
        <v>268902</v>
      </c>
      <c r="C269858" s="1" t="s">
        <v>60</v>
      </c>
    </row>
    <row r="269859" spans="1:3" x14ac:dyDescent="0.2">
      <c r="A269859" s="1">
        <v>416438</v>
      </c>
      <c r="B269859" s="1" t="s">
        <v>268903</v>
      </c>
      <c r="C269859" s="1" t="s">
        <v>60</v>
      </c>
    </row>
    <row r="269860" spans="1:3" x14ac:dyDescent="0.2">
      <c r="A269860" s="1">
        <v>416439</v>
      </c>
      <c r="B269860" s="1" t="s">
        <v>268904</v>
      </c>
      <c r="C269860" s="1" t="s">
        <v>5</v>
      </c>
    </row>
    <row r="269861" spans="1:3" x14ac:dyDescent="0.2">
      <c r="A269861" s="1">
        <v>416440</v>
      </c>
      <c r="B269861" s="1" t="s">
        <v>268905</v>
      </c>
      <c r="C269861" s="1" t="s">
        <v>60</v>
      </c>
    </row>
    <row r="269862" spans="1:3" x14ac:dyDescent="0.2">
      <c r="A269862" s="1">
        <v>416441</v>
      </c>
      <c r="B269862" s="1" t="s">
        <v>268906</v>
      </c>
      <c r="C269862" s="1" t="s">
        <v>307</v>
      </c>
    </row>
    <row r="269863" spans="1:3" x14ac:dyDescent="0.2">
      <c r="A269863" s="1">
        <v>416442</v>
      </c>
      <c r="B269863" s="1" t="s">
        <v>268907</v>
      </c>
      <c r="C269863" s="1" t="s">
        <v>60</v>
      </c>
    </row>
    <row r="269864" spans="1:3" x14ac:dyDescent="0.2">
      <c r="A269864" s="1">
        <v>416443</v>
      </c>
      <c r="B269864" s="1" t="s">
        <v>268908</v>
      </c>
      <c r="C269864" s="1" t="s">
        <v>60</v>
      </c>
    </row>
    <row r="269865" spans="1:3" x14ac:dyDescent="0.2">
      <c r="A269865" s="1">
        <v>416444</v>
      </c>
      <c r="B269865" s="1" t="s">
        <v>268909</v>
      </c>
      <c r="C269865" s="1" t="s">
        <v>60</v>
      </c>
    </row>
    <row r="269866" spans="1:3" x14ac:dyDescent="0.2">
      <c r="A269866" s="1">
        <v>416445</v>
      </c>
      <c r="B269866" s="1" t="s">
        <v>268910</v>
      </c>
      <c r="C269866" s="1" t="s">
        <v>60</v>
      </c>
    </row>
    <row r="269867" spans="1:3" x14ac:dyDescent="0.2">
      <c r="A269867" s="1">
        <v>416446</v>
      </c>
      <c r="B269867" s="1" t="s">
        <v>268911</v>
      </c>
      <c r="C269867" s="1" t="s">
        <v>60</v>
      </c>
    </row>
    <row r="269868" spans="1:3" x14ac:dyDescent="0.2">
      <c r="A269868" s="1">
        <v>416447</v>
      </c>
      <c r="B269868" s="1" t="s">
        <v>268912</v>
      </c>
      <c r="C269868" s="1" t="s">
        <v>60</v>
      </c>
    </row>
    <row r="269869" spans="1:3" x14ac:dyDescent="0.2">
      <c r="A269869" s="1">
        <v>416448</v>
      </c>
      <c r="B269869" s="1" t="s">
        <v>268913</v>
      </c>
      <c r="C269869" s="1" t="s">
        <v>307</v>
      </c>
    </row>
    <row r="269870" spans="1:3" x14ac:dyDescent="0.2">
      <c r="A269870" s="1">
        <v>416449</v>
      </c>
      <c r="B269870" s="1" t="s">
        <v>268914</v>
      </c>
      <c r="C269870" s="1" t="s">
        <v>60</v>
      </c>
    </row>
    <row r="269871" spans="1:3" x14ac:dyDescent="0.2">
      <c r="A269871" s="1">
        <v>416450</v>
      </c>
      <c r="B269871" s="1" t="s">
        <v>268915</v>
      </c>
      <c r="C269871" s="1" t="s">
        <v>60</v>
      </c>
    </row>
    <row r="269872" spans="1:3" x14ac:dyDescent="0.2">
      <c r="A269872" s="1">
        <v>416451</v>
      </c>
      <c r="B269872" s="1" t="s">
        <v>268916</v>
      </c>
      <c r="C269872" s="1" t="s">
        <v>60</v>
      </c>
    </row>
    <row r="269873" spans="1:3" x14ac:dyDescent="0.2">
      <c r="A269873" s="1">
        <v>416452</v>
      </c>
      <c r="B269873" s="1" t="s">
        <v>268917</v>
      </c>
      <c r="C269873" s="1" t="s">
        <v>60</v>
      </c>
    </row>
    <row r="269874" spans="1:3" x14ac:dyDescent="0.2">
      <c r="A269874" s="1">
        <v>416453</v>
      </c>
      <c r="B269874" s="1" t="s">
        <v>268918</v>
      </c>
      <c r="C269874" s="1" t="s">
        <v>60</v>
      </c>
    </row>
    <row r="269875" spans="1:3" x14ac:dyDescent="0.2">
      <c r="A269875" s="1">
        <v>416454</v>
      </c>
      <c r="B269875" s="1" t="s">
        <v>268919</v>
      </c>
      <c r="C269875" s="1" t="s">
        <v>60</v>
      </c>
    </row>
    <row r="269876" spans="1:3" x14ac:dyDescent="0.2">
      <c r="A269876" s="1">
        <v>416455</v>
      </c>
      <c r="B269876" s="1" t="s">
        <v>268920</v>
      </c>
      <c r="C269876" s="1" t="s">
        <v>60</v>
      </c>
    </row>
    <row r="269877" spans="1:3" x14ac:dyDescent="0.2">
      <c r="A269877" s="1">
        <v>416456</v>
      </c>
      <c r="B269877" s="1" t="s">
        <v>268921</v>
      </c>
      <c r="C269877" s="1" t="s">
        <v>60</v>
      </c>
    </row>
    <row r="269878" spans="1:3" x14ac:dyDescent="0.2">
      <c r="A269878" s="1">
        <v>416457</v>
      </c>
      <c r="B269878" s="1" t="s">
        <v>268922</v>
      </c>
      <c r="C269878" s="1" t="s">
        <v>60</v>
      </c>
    </row>
    <row r="269879" spans="1:3" x14ac:dyDescent="0.2">
      <c r="A269879" s="1">
        <v>416458</v>
      </c>
      <c r="B269879" s="1" t="s">
        <v>268923</v>
      </c>
      <c r="C269879" s="1" t="s">
        <v>60</v>
      </c>
    </row>
    <row r="269880" spans="1:3" x14ac:dyDescent="0.2">
      <c r="A269880" s="1">
        <v>416459</v>
      </c>
      <c r="B269880" s="1" t="s">
        <v>268924</v>
      </c>
      <c r="C269880" s="1" t="s">
        <v>60</v>
      </c>
    </row>
    <row r="269881" spans="1:3" x14ac:dyDescent="0.2">
      <c r="A269881" s="1">
        <v>416460</v>
      </c>
      <c r="B269881" s="1" t="s">
        <v>268925</v>
      </c>
      <c r="C269881" s="1" t="s">
        <v>60</v>
      </c>
    </row>
    <row r="269882" spans="1:3" x14ac:dyDescent="0.2">
      <c r="A269882" s="1">
        <v>416461</v>
      </c>
      <c r="B269882" s="1" t="s">
        <v>268926</v>
      </c>
      <c r="C269882" s="1" t="s">
        <v>60</v>
      </c>
    </row>
    <row r="269883" spans="1:3" x14ac:dyDescent="0.2">
      <c r="A269883" s="1">
        <v>416462</v>
      </c>
      <c r="B269883" s="1" t="s">
        <v>268927</v>
      </c>
      <c r="C269883" s="1" t="s">
        <v>60</v>
      </c>
    </row>
    <row r="269884" spans="1:3" x14ac:dyDescent="0.2">
      <c r="A269884" s="1">
        <v>416463</v>
      </c>
      <c r="B269884" s="1" t="s">
        <v>268928</v>
      </c>
      <c r="C269884" s="1" t="s">
        <v>60</v>
      </c>
    </row>
    <row r="269885" spans="1:3" x14ac:dyDescent="0.2">
      <c r="A269885" s="1">
        <v>416464</v>
      </c>
      <c r="B269885" s="1" t="s">
        <v>268929</v>
      </c>
      <c r="C269885" s="1" t="s">
        <v>60</v>
      </c>
    </row>
    <row r="269886" spans="1:3" x14ac:dyDescent="0.2">
      <c r="A269886" s="1">
        <v>416465</v>
      </c>
      <c r="B269886" s="1" t="s">
        <v>268930</v>
      </c>
      <c r="C269886" s="1" t="s">
        <v>60</v>
      </c>
    </row>
    <row r="269887" spans="1:3" x14ac:dyDescent="0.2">
      <c r="A269887" s="1">
        <v>416466</v>
      </c>
      <c r="B269887" s="1" t="s">
        <v>268931</v>
      </c>
      <c r="C269887" s="1" t="s">
        <v>60</v>
      </c>
    </row>
    <row r="269888" spans="1:3" x14ac:dyDescent="0.2">
      <c r="A269888" s="1">
        <v>416467</v>
      </c>
      <c r="B269888" s="1" t="s">
        <v>268932</v>
      </c>
      <c r="C269888" s="1" t="s">
        <v>60</v>
      </c>
    </row>
    <row r="269889" spans="1:4" x14ac:dyDescent="0.2">
      <c r="A269889" s="1">
        <v>416468</v>
      </c>
      <c r="B269889" s="1" t="s">
        <v>268933</v>
      </c>
      <c r="C269889" s="1" t="s">
        <v>60</v>
      </c>
    </row>
    <row r="269890" spans="1:4" x14ac:dyDescent="0.2">
      <c r="A269890" s="1">
        <v>416469</v>
      </c>
      <c r="B269890" s="1" t="s">
        <v>268934</v>
      </c>
      <c r="C269890" s="1" t="s">
        <v>5</v>
      </c>
    </row>
    <row r="269891" spans="1:4" x14ac:dyDescent="0.2">
      <c r="A269891" s="1">
        <v>416470</v>
      </c>
      <c r="B269891" s="1" t="s">
        <v>268935</v>
      </c>
      <c r="C269891" s="1" t="s">
        <v>60</v>
      </c>
    </row>
    <row r="269892" spans="1:4" x14ac:dyDescent="0.2">
      <c r="A269892" s="1">
        <v>416471</v>
      </c>
      <c r="B269892" s="1" t="s">
        <v>268936</v>
      </c>
      <c r="C269892" s="1" t="s">
        <v>60</v>
      </c>
    </row>
    <row r="269893" spans="1:4" x14ac:dyDescent="0.2">
      <c r="A269893" s="1">
        <v>416472</v>
      </c>
      <c r="B269893" s="1" t="s">
        <v>268937</v>
      </c>
      <c r="C269893" s="1" t="s">
        <v>60</v>
      </c>
    </row>
    <row r="269894" spans="1:4" x14ac:dyDescent="0.2">
      <c r="A269894" s="1">
        <v>416473</v>
      </c>
      <c r="B269894" s="1" t="s">
        <v>268938</v>
      </c>
      <c r="C269894" s="1" t="s">
        <v>60</v>
      </c>
      <c r="D269894" s="1" t="s">
        <v>61</v>
      </c>
    </row>
    <row r="269895" spans="1:4" x14ac:dyDescent="0.2">
      <c r="A269895" s="1">
        <v>416474</v>
      </c>
      <c r="B269895" s="1" t="s">
        <v>268939</v>
      </c>
      <c r="C269895" s="1" t="s">
        <v>60</v>
      </c>
    </row>
    <row r="269896" spans="1:4" x14ac:dyDescent="0.2">
      <c r="A269896" s="1">
        <v>416475</v>
      </c>
      <c r="B269896" s="1" t="s">
        <v>268940</v>
      </c>
      <c r="C269896" s="1" t="s">
        <v>60</v>
      </c>
    </row>
    <row r="269897" spans="1:4" x14ac:dyDescent="0.2">
      <c r="A269897" s="1">
        <v>416476</v>
      </c>
      <c r="B269897" s="1" t="s">
        <v>268941</v>
      </c>
      <c r="C269897" s="1" t="s">
        <v>60</v>
      </c>
    </row>
    <row r="269898" spans="1:4" x14ac:dyDescent="0.2">
      <c r="A269898" s="1">
        <v>416477</v>
      </c>
      <c r="B269898" s="1" t="s">
        <v>268942</v>
      </c>
      <c r="C269898" s="1" t="s">
        <v>60</v>
      </c>
    </row>
    <row r="269899" spans="1:4" x14ac:dyDescent="0.2">
      <c r="A269899" s="1">
        <v>416478</v>
      </c>
      <c r="B269899" s="1" t="s">
        <v>268943</v>
      </c>
      <c r="C269899" s="1" t="s">
        <v>60</v>
      </c>
    </row>
    <row r="269900" spans="1:4" x14ac:dyDescent="0.2">
      <c r="A269900" s="1">
        <v>416479</v>
      </c>
      <c r="B269900" s="1" t="s">
        <v>268944</v>
      </c>
      <c r="C269900" s="1" t="s">
        <v>60</v>
      </c>
    </row>
    <row r="269901" spans="1:4" x14ac:dyDescent="0.2">
      <c r="A269901" s="1">
        <v>416480</v>
      </c>
      <c r="B269901" s="1" t="s">
        <v>268945</v>
      </c>
      <c r="C269901" s="1" t="s">
        <v>60</v>
      </c>
    </row>
    <row r="269902" spans="1:4" x14ac:dyDescent="0.2">
      <c r="A269902" s="1">
        <v>416481</v>
      </c>
      <c r="B269902" s="1" t="s">
        <v>268946</v>
      </c>
      <c r="C269902" s="1" t="s">
        <v>60</v>
      </c>
    </row>
    <row r="269903" spans="1:4" x14ac:dyDescent="0.2">
      <c r="A269903" s="1">
        <v>416482</v>
      </c>
      <c r="B269903" s="1" t="s">
        <v>268947</v>
      </c>
      <c r="C269903" s="1" t="s">
        <v>60</v>
      </c>
    </row>
    <row r="269904" spans="1:4" x14ac:dyDescent="0.2">
      <c r="A269904" s="1">
        <v>416483</v>
      </c>
      <c r="B269904" s="1" t="s">
        <v>268948</v>
      </c>
      <c r="C269904" s="1" t="s">
        <v>60</v>
      </c>
    </row>
    <row r="269905" spans="1:4" x14ac:dyDescent="0.2">
      <c r="A269905" s="1">
        <v>416484</v>
      </c>
      <c r="B269905" s="1" t="s">
        <v>268949</v>
      </c>
      <c r="C269905" s="1" t="s">
        <v>60</v>
      </c>
    </row>
    <row r="269906" spans="1:4" x14ac:dyDescent="0.2">
      <c r="A269906" s="1">
        <v>416485</v>
      </c>
      <c r="B269906" s="1" t="s">
        <v>268950</v>
      </c>
      <c r="C269906" s="1" t="s">
        <v>60</v>
      </c>
    </row>
    <row r="269907" spans="1:4" x14ac:dyDescent="0.2">
      <c r="A269907" s="1">
        <v>416486</v>
      </c>
      <c r="B269907" s="1" t="s">
        <v>268951</v>
      </c>
      <c r="C269907" s="1" t="s">
        <v>60</v>
      </c>
    </row>
    <row r="269908" spans="1:4" x14ac:dyDescent="0.2">
      <c r="A269908" s="1">
        <v>416487</v>
      </c>
      <c r="B269908" s="1" t="s">
        <v>268952</v>
      </c>
      <c r="C269908" s="1" t="s">
        <v>60</v>
      </c>
    </row>
    <row r="269909" spans="1:4" x14ac:dyDescent="0.2">
      <c r="A269909" s="1">
        <v>416488</v>
      </c>
      <c r="B269909" s="1" t="s">
        <v>268953</v>
      </c>
      <c r="C269909" s="1" t="s">
        <v>60</v>
      </c>
    </row>
    <row r="269910" spans="1:4" x14ac:dyDescent="0.2">
      <c r="A269910" s="1">
        <v>416489</v>
      </c>
      <c r="B269910" s="1" t="s">
        <v>268954</v>
      </c>
      <c r="C269910" s="1" t="s">
        <v>60</v>
      </c>
    </row>
    <row r="269911" spans="1:4" x14ac:dyDescent="0.2">
      <c r="A269911" s="1">
        <v>416490</v>
      </c>
      <c r="B269911" s="1" t="s">
        <v>268955</v>
      </c>
      <c r="C269911" s="1" t="s">
        <v>60</v>
      </c>
    </row>
    <row r="269912" spans="1:4" x14ac:dyDescent="0.2">
      <c r="A269912" s="1">
        <v>416491</v>
      </c>
      <c r="B269912" s="1" t="s">
        <v>268956</v>
      </c>
      <c r="C269912" s="1" t="s">
        <v>60</v>
      </c>
      <c r="D269912" s="1" t="s">
        <v>61</v>
      </c>
    </row>
    <row r="269913" spans="1:4" x14ac:dyDescent="0.2">
      <c r="A269913" s="1">
        <v>416492</v>
      </c>
      <c r="B269913" s="1" t="s">
        <v>268957</v>
      </c>
      <c r="C269913" s="1" t="s">
        <v>60</v>
      </c>
    </row>
    <row r="269914" spans="1:4" x14ac:dyDescent="0.2">
      <c r="A269914" s="1">
        <v>416493</v>
      </c>
      <c r="B269914" s="1" t="s">
        <v>268958</v>
      </c>
      <c r="C269914" s="1" t="s">
        <v>60</v>
      </c>
    </row>
    <row r="269915" spans="1:4" x14ac:dyDescent="0.2">
      <c r="A269915" s="1">
        <v>416494</v>
      </c>
      <c r="B269915" s="1" t="s">
        <v>268959</v>
      </c>
      <c r="C269915" s="1" t="s">
        <v>60</v>
      </c>
    </row>
    <row r="269916" spans="1:4" x14ac:dyDescent="0.2">
      <c r="A269916" s="1">
        <v>416495</v>
      </c>
      <c r="B269916" s="1" t="s">
        <v>268960</v>
      </c>
      <c r="C269916" s="1" t="s">
        <v>60</v>
      </c>
    </row>
    <row r="269917" spans="1:4" x14ac:dyDescent="0.2">
      <c r="A269917" s="1">
        <v>416496</v>
      </c>
      <c r="B269917" s="1" t="s">
        <v>268961</v>
      </c>
      <c r="C269917" s="1" t="s">
        <v>60</v>
      </c>
    </row>
    <row r="269918" spans="1:4" x14ac:dyDescent="0.2">
      <c r="A269918" s="1">
        <v>416497</v>
      </c>
      <c r="B269918" s="1" t="s">
        <v>268962</v>
      </c>
      <c r="C269918" s="1" t="s">
        <v>60</v>
      </c>
    </row>
    <row r="269919" spans="1:4" x14ac:dyDescent="0.2">
      <c r="A269919" s="1">
        <v>416498</v>
      </c>
      <c r="B269919" s="1" t="s">
        <v>268963</v>
      </c>
      <c r="C269919" s="1" t="s">
        <v>60</v>
      </c>
    </row>
    <row r="269920" spans="1:4" x14ac:dyDescent="0.2">
      <c r="A269920" s="1">
        <v>416499</v>
      </c>
      <c r="B269920" s="1" t="s">
        <v>268964</v>
      </c>
      <c r="C269920" s="1" t="s">
        <v>60</v>
      </c>
    </row>
    <row r="269921" spans="1:3" x14ac:dyDescent="0.2">
      <c r="A269921" s="1">
        <v>416500</v>
      </c>
      <c r="B269921" s="1" t="s">
        <v>268965</v>
      </c>
      <c r="C269921" s="1" t="s">
        <v>60</v>
      </c>
    </row>
    <row r="269922" spans="1:3" x14ac:dyDescent="0.2">
      <c r="A269922" s="1">
        <v>416501</v>
      </c>
      <c r="B269922" s="1" t="s">
        <v>268966</v>
      </c>
      <c r="C269922" s="1" t="s">
        <v>5</v>
      </c>
    </row>
    <row r="269923" spans="1:3" x14ac:dyDescent="0.2">
      <c r="A269923" s="1">
        <v>416502</v>
      </c>
      <c r="B269923" s="1" t="s">
        <v>268967</v>
      </c>
      <c r="C269923" s="1" t="s">
        <v>60</v>
      </c>
    </row>
    <row r="269924" spans="1:3" x14ac:dyDescent="0.2">
      <c r="A269924" s="1">
        <v>416503</v>
      </c>
      <c r="B269924" s="1" t="s">
        <v>268968</v>
      </c>
      <c r="C269924" s="1" t="s">
        <v>60</v>
      </c>
    </row>
    <row r="269925" spans="1:3" x14ac:dyDescent="0.2">
      <c r="A269925" s="1">
        <v>416504</v>
      </c>
      <c r="B269925" s="1" t="s">
        <v>268969</v>
      </c>
      <c r="C269925" s="1" t="s">
        <v>5</v>
      </c>
    </row>
    <row r="269926" spans="1:3" x14ac:dyDescent="0.2">
      <c r="A269926" s="1">
        <v>416505</v>
      </c>
      <c r="B269926" s="1" t="s">
        <v>268970</v>
      </c>
      <c r="C269926" s="1" t="s">
        <v>60</v>
      </c>
    </row>
    <row r="269927" spans="1:3" x14ac:dyDescent="0.2">
      <c r="A269927" s="1">
        <v>416506</v>
      </c>
      <c r="B269927" s="1" t="s">
        <v>268971</v>
      </c>
      <c r="C269927" s="1" t="s">
        <v>60</v>
      </c>
    </row>
    <row r="269928" spans="1:3" x14ac:dyDescent="0.2">
      <c r="A269928" s="1">
        <v>416507</v>
      </c>
      <c r="B269928" s="1" t="s">
        <v>268972</v>
      </c>
      <c r="C269928" s="1" t="s">
        <v>60</v>
      </c>
    </row>
    <row r="269929" spans="1:3" x14ac:dyDescent="0.2">
      <c r="A269929" s="1">
        <v>416508</v>
      </c>
      <c r="B269929" s="1" t="s">
        <v>268973</v>
      </c>
      <c r="C269929" s="1" t="s">
        <v>60</v>
      </c>
    </row>
    <row r="269930" spans="1:3" x14ac:dyDescent="0.2">
      <c r="A269930" s="1">
        <v>416509</v>
      </c>
      <c r="B269930" s="1" t="s">
        <v>268974</v>
      </c>
      <c r="C269930" s="1" t="s">
        <v>60</v>
      </c>
    </row>
    <row r="269931" spans="1:3" x14ac:dyDescent="0.2">
      <c r="A269931" s="1">
        <v>416510</v>
      </c>
      <c r="B269931" s="1" t="s">
        <v>268975</v>
      </c>
      <c r="C269931" s="1" t="s">
        <v>60</v>
      </c>
    </row>
    <row r="269932" spans="1:3" x14ac:dyDescent="0.2">
      <c r="A269932" s="1">
        <v>416511</v>
      </c>
      <c r="B269932" s="1" t="s">
        <v>268976</v>
      </c>
      <c r="C269932" s="1" t="s">
        <v>60</v>
      </c>
    </row>
    <row r="269933" spans="1:3" x14ac:dyDescent="0.2">
      <c r="A269933" s="1">
        <v>416512</v>
      </c>
      <c r="B269933" s="1" t="s">
        <v>268977</v>
      </c>
      <c r="C269933" s="1" t="s">
        <v>5</v>
      </c>
    </row>
    <row r="269934" spans="1:3" x14ac:dyDescent="0.2">
      <c r="A269934" s="1">
        <v>416513</v>
      </c>
      <c r="B269934" s="1" t="s">
        <v>268978</v>
      </c>
      <c r="C269934" s="1" t="s">
        <v>60</v>
      </c>
    </row>
    <row r="269935" spans="1:3" x14ac:dyDescent="0.2">
      <c r="A269935" s="1">
        <v>416514</v>
      </c>
      <c r="B269935" s="1" t="s">
        <v>268979</v>
      </c>
      <c r="C269935" s="1" t="s">
        <v>60</v>
      </c>
    </row>
    <row r="269936" spans="1:3" x14ac:dyDescent="0.2">
      <c r="A269936" s="1">
        <v>416515</v>
      </c>
      <c r="B269936" s="1" t="s">
        <v>268980</v>
      </c>
      <c r="C269936" s="1" t="s">
        <v>60</v>
      </c>
    </row>
    <row r="269937" spans="1:4" x14ac:dyDescent="0.2">
      <c r="A269937" s="1">
        <v>416516</v>
      </c>
      <c r="B269937" s="1" t="s">
        <v>268981</v>
      </c>
      <c r="C269937" s="1" t="s">
        <v>60</v>
      </c>
    </row>
    <row r="269938" spans="1:4" x14ac:dyDescent="0.2">
      <c r="A269938" s="1">
        <v>416517</v>
      </c>
      <c r="B269938" s="1" t="s">
        <v>268982</v>
      </c>
      <c r="C269938" s="1" t="s">
        <v>60</v>
      </c>
    </row>
    <row r="269939" spans="1:4" x14ac:dyDescent="0.2">
      <c r="A269939" s="1">
        <v>416518</v>
      </c>
      <c r="B269939" s="1" t="s">
        <v>268983</v>
      </c>
      <c r="C269939" s="1" t="s">
        <v>60</v>
      </c>
    </row>
    <row r="269940" spans="1:4" x14ac:dyDescent="0.2">
      <c r="A269940" s="1">
        <v>416519</v>
      </c>
      <c r="B269940" s="1" t="s">
        <v>268984</v>
      </c>
      <c r="C269940" s="1" t="s">
        <v>60</v>
      </c>
    </row>
    <row r="269941" spans="1:4" x14ac:dyDescent="0.2">
      <c r="A269941" s="1">
        <v>416520</v>
      </c>
      <c r="B269941" s="1" t="s">
        <v>268985</v>
      </c>
      <c r="C269941" s="1" t="s">
        <v>60</v>
      </c>
    </row>
    <row r="269942" spans="1:4" x14ac:dyDescent="0.2">
      <c r="A269942" s="1">
        <v>416521</v>
      </c>
      <c r="B269942" s="1" t="s">
        <v>268986</v>
      </c>
      <c r="C269942" s="1" t="s">
        <v>60</v>
      </c>
    </row>
    <row r="269943" spans="1:4" x14ac:dyDescent="0.2">
      <c r="A269943" s="1">
        <v>416522</v>
      </c>
      <c r="B269943" s="1" t="s">
        <v>268987</v>
      </c>
      <c r="C269943" s="1" t="s">
        <v>60</v>
      </c>
    </row>
    <row r="269944" spans="1:4" x14ac:dyDescent="0.2">
      <c r="A269944" s="1">
        <v>416523</v>
      </c>
      <c r="B269944" s="1" t="s">
        <v>268988</v>
      </c>
      <c r="C269944" s="1" t="s">
        <v>60</v>
      </c>
    </row>
    <row r="269945" spans="1:4" x14ac:dyDescent="0.2">
      <c r="A269945" s="1">
        <v>416524</v>
      </c>
      <c r="B269945" s="1" t="s">
        <v>268989</v>
      </c>
      <c r="C269945" s="1" t="s">
        <v>60</v>
      </c>
    </row>
    <row r="269946" spans="1:4" x14ac:dyDescent="0.2">
      <c r="A269946" s="1">
        <v>416525</v>
      </c>
      <c r="B269946" s="1" t="s">
        <v>268990</v>
      </c>
      <c r="C269946" s="1" t="s">
        <v>60</v>
      </c>
    </row>
    <row r="269947" spans="1:4" x14ac:dyDescent="0.2">
      <c r="A269947" s="1">
        <v>416526</v>
      </c>
      <c r="B269947" s="1" t="s">
        <v>268991</v>
      </c>
      <c r="C269947" s="1" t="s">
        <v>60</v>
      </c>
    </row>
    <row r="269948" spans="1:4" x14ac:dyDescent="0.2">
      <c r="A269948" s="1">
        <v>416527</v>
      </c>
      <c r="B269948" s="1" t="s">
        <v>268992</v>
      </c>
      <c r="C269948" s="1" t="s">
        <v>60</v>
      </c>
    </row>
    <row r="269949" spans="1:4" x14ac:dyDescent="0.2">
      <c r="A269949" s="1">
        <v>416528</v>
      </c>
      <c r="B269949" s="1" t="s">
        <v>268993</v>
      </c>
      <c r="C269949" s="1" t="s">
        <v>60</v>
      </c>
    </row>
    <row r="269950" spans="1:4" x14ac:dyDescent="0.2">
      <c r="A269950" s="1">
        <v>416529</v>
      </c>
      <c r="B269950" s="1" t="s">
        <v>268994</v>
      </c>
      <c r="C269950" s="1" t="s">
        <v>60</v>
      </c>
      <c r="D269950" s="1" t="s">
        <v>61</v>
      </c>
    </row>
    <row r="269951" spans="1:4" x14ac:dyDescent="0.2">
      <c r="A269951" s="1">
        <v>416530</v>
      </c>
      <c r="B269951" s="1" t="s">
        <v>268995</v>
      </c>
      <c r="C269951" s="1" t="s">
        <v>60</v>
      </c>
    </row>
    <row r="269952" spans="1:4" x14ac:dyDescent="0.2">
      <c r="A269952" s="1">
        <v>416531</v>
      </c>
      <c r="B269952" s="1" t="s">
        <v>268996</v>
      </c>
      <c r="C269952" s="1" t="s">
        <v>60</v>
      </c>
    </row>
    <row r="269953" spans="1:4" x14ac:dyDescent="0.2">
      <c r="A269953" s="1">
        <v>416532</v>
      </c>
      <c r="B269953" s="1" t="s">
        <v>268997</v>
      </c>
      <c r="C269953" s="1" t="s">
        <v>60</v>
      </c>
    </row>
    <row r="269954" spans="1:4" x14ac:dyDescent="0.2">
      <c r="A269954" s="1">
        <v>416533</v>
      </c>
      <c r="B269954" s="1" t="s">
        <v>268998</v>
      </c>
      <c r="C269954" s="1" t="s">
        <v>5</v>
      </c>
    </row>
    <row r="269955" spans="1:4" x14ac:dyDescent="0.2">
      <c r="A269955" s="1">
        <v>416534</v>
      </c>
      <c r="B269955" s="1" t="s">
        <v>268999</v>
      </c>
      <c r="C269955" s="1" t="s">
        <v>60</v>
      </c>
    </row>
    <row r="269956" spans="1:4" x14ac:dyDescent="0.2">
      <c r="A269956" s="1">
        <v>416535</v>
      </c>
      <c r="B269956" s="1" t="s">
        <v>269000</v>
      </c>
      <c r="C269956" s="1" t="s">
        <v>5</v>
      </c>
    </row>
    <row r="269957" spans="1:4" x14ac:dyDescent="0.2">
      <c r="A269957" s="1">
        <v>416536</v>
      </c>
      <c r="B269957" s="1" t="s">
        <v>269001</v>
      </c>
      <c r="C269957" s="1" t="s">
        <v>60</v>
      </c>
    </row>
    <row r="269958" spans="1:4" x14ac:dyDescent="0.2">
      <c r="A269958" s="1">
        <v>416537</v>
      </c>
      <c r="B269958" s="1" t="s">
        <v>269002</v>
      </c>
      <c r="C269958" s="1" t="s">
        <v>60</v>
      </c>
    </row>
    <row r="269959" spans="1:4" x14ac:dyDescent="0.2">
      <c r="A269959" s="1">
        <v>416538</v>
      </c>
      <c r="B269959" s="1" t="s">
        <v>269003</v>
      </c>
      <c r="C269959" s="1" t="s">
        <v>60</v>
      </c>
    </row>
    <row r="269960" spans="1:4" x14ac:dyDescent="0.2">
      <c r="A269960" s="1">
        <v>416539</v>
      </c>
      <c r="B269960" s="1" t="s">
        <v>269004</v>
      </c>
      <c r="C269960" s="1" t="s">
        <v>60</v>
      </c>
    </row>
    <row r="269961" spans="1:4" x14ac:dyDescent="0.2">
      <c r="A269961" s="1">
        <v>416540</v>
      </c>
      <c r="B269961" s="1" t="s">
        <v>269005</v>
      </c>
      <c r="C269961" s="1" t="s">
        <v>60</v>
      </c>
      <c r="D269961" s="1" t="s">
        <v>61</v>
      </c>
    </row>
    <row r="269962" spans="1:4" x14ac:dyDescent="0.2">
      <c r="A269962" s="1">
        <v>416541</v>
      </c>
      <c r="B269962" s="1" t="s">
        <v>269006</v>
      </c>
      <c r="C269962" s="1" t="s">
        <v>60</v>
      </c>
    </row>
    <row r="269963" spans="1:4" x14ac:dyDescent="0.2">
      <c r="A269963" s="1">
        <v>416542</v>
      </c>
      <c r="B269963" s="1" t="s">
        <v>269007</v>
      </c>
      <c r="C269963" s="1" t="s">
        <v>60</v>
      </c>
    </row>
    <row r="269964" spans="1:4" x14ac:dyDescent="0.2">
      <c r="A269964" s="1">
        <v>416543</v>
      </c>
      <c r="B269964" s="1" t="s">
        <v>269008</v>
      </c>
      <c r="C269964" s="1" t="s">
        <v>60</v>
      </c>
    </row>
    <row r="269965" spans="1:4" x14ac:dyDescent="0.2">
      <c r="A269965" s="1">
        <v>416544</v>
      </c>
      <c r="B269965" s="1" t="s">
        <v>269009</v>
      </c>
      <c r="C269965" s="1" t="s">
        <v>60</v>
      </c>
    </row>
    <row r="269966" spans="1:4" x14ac:dyDescent="0.2">
      <c r="A269966" s="1">
        <v>416545</v>
      </c>
      <c r="B269966" s="1" t="s">
        <v>269010</v>
      </c>
      <c r="C269966" s="1" t="s">
        <v>60</v>
      </c>
    </row>
    <row r="269967" spans="1:4" x14ac:dyDescent="0.2">
      <c r="A269967" s="1">
        <v>416546</v>
      </c>
      <c r="B269967" s="1" t="s">
        <v>269011</v>
      </c>
      <c r="C269967" s="1" t="s">
        <v>5</v>
      </c>
    </row>
    <row r="269968" spans="1:4" x14ac:dyDescent="0.2">
      <c r="A269968" s="1">
        <v>416547</v>
      </c>
      <c r="B269968" s="1" t="s">
        <v>269012</v>
      </c>
      <c r="C269968" s="1" t="s">
        <v>60</v>
      </c>
    </row>
    <row r="269969" spans="1:3" x14ac:dyDescent="0.2">
      <c r="A269969" s="1">
        <v>416548</v>
      </c>
      <c r="B269969" s="1" t="s">
        <v>269013</v>
      </c>
      <c r="C269969" s="1" t="s">
        <v>60</v>
      </c>
    </row>
    <row r="269970" spans="1:3" x14ac:dyDescent="0.2">
      <c r="A269970" s="1">
        <v>416549</v>
      </c>
      <c r="B269970" s="1" t="s">
        <v>269014</v>
      </c>
      <c r="C269970" s="1" t="s">
        <v>60</v>
      </c>
    </row>
    <row r="269971" spans="1:3" x14ac:dyDescent="0.2">
      <c r="A269971" s="1">
        <v>416550</v>
      </c>
      <c r="B269971" s="1" t="s">
        <v>269015</v>
      </c>
      <c r="C269971" s="1" t="s">
        <v>5</v>
      </c>
    </row>
    <row r="269972" spans="1:3" x14ac:dyDescent="0.2">
      <c r="A269972" s="1">
        <v>416551</v>
      </c>
      <c r="B269972" s="1" t="s">
        <v>269016</v>
      </c>
      <c r="C269972" s="1" t="s">
        <v>60</v>
      </c>
    </row>
    <row r="269973" spans="1:3" x14ac:dyDescent="0.2">
      <c r="A269973" s="1">
        <v>416552</v>
      </c>
      <c r="B269973" s="1" t="s">
        <v>269017</v>
      </c>
      <c r="C269973" s="1" t="s">
        <v>60</v>
      </c>
    </row>
    <row r="269974" spans="1:3" x14ac:dyDescent="0.2">
      <c r="A269974" s="1">
        <v>416553</v>
      </c>
      <c r="B269974" s="1" t="s">
        <v>269018</v>
      </c>
      <c r="C269974" s="1" t="s">
        <v>60</v>
      </c>
    </row>
    <row r="269975" spans="1:3" x14ac:dyDescent="0.2">
      <c r="A269975" s="1">
        <v>416554</v>
      </c>
      <c r="B269975" s="1" t="s">
        <v>269019</v>
      </c>
      <c r="C269975" s="1" t="s">
        <v>60</v>
      </c>
    </row>
    <row r="269976" spans="1:3" x14ac:dyDescent="0.2">
      <c r="A269976" s="1">
        <v>416555</v>
      </c>
      <c r="B269976" s="1" t="s">
        <v>269020</v>
      </c>
      <c r="C269976" s="1" t="s">
        <v>60</v>
      </c>
    </row>
    <row r="269977" spans="1:3" x14ac:dyDescent="0.2">
      <c r="A269977" s="1">
        <v>416556</v>
      </c>
      <c r="B269977" s="1" t="s">
        <v>269021</v>
      </c>
      <c r="C269977" s="1" t="s">
        <v>60</v>
      </c>
    </row>
    <row r="269978" spans="1:3" x14ac:dyDescent="0.2">
      <c r="A269978" s="1">
        <v>416557</v>
      </c>
      <c r="B269978" s="1" t="s">
        <v>269022</v>
      </c>
      <c r="C269978" s="1" t="s">
        <v>60</v>
      </c>
    </row>
    <row r="269979" spans="1:3" x14ac:dyDescent="0.2">
      <c r="A269979" s="1">
        <v>416558</v>
      </c>
      <c r="B269979" s="1" t="s">
        <v>269023</v>
      </c>
      <c r="C269979" s="1" t="s">
        <v>60</v>
      </c>
    </row>
    <row r="269980" spans="1:3" x14ac:dyDescent="0.2">
      <c r="A269980" s="1">
        <v>416559</v>
      </c>
      <c r="B269980" s="1" t="s">
        <v>269024</v>
      </c>
      <c r="C269980" s="1" t="s">
        <v>60</v>
      </c>
    </row>
    <row r="269981" spans="1:3" x14ac:dyDescent="0.2">
      <c r="A269981" s="1">
        <v>416560</v>
      </c>
      <c r="B269981" s="1" t="s">
        <v>269025</v>
      </c>
      <c r="C269981" s="1" t="s">
        <v>5</v>
      </c>
    </row>
    <row r="269982" spans="1:3" x14ac:dyDescent="0.2">
      <c r="A269982" s="1">
        <v>416561</v>
      </c>
      <c r="B269982" s="1" t="s">
        <v>269026</v>
      </c>
      <c r="C269982" s="1" t="s">
        <v>60</v>
      </c>
    </row>
    <row r="269983" spans="1:3" x14ac:dyDescent="0.2">
      <c r="A269983" s="1">
        <v>416562</v>
      </c>
      <c r="B269983" s="1" t="s">
        <v>269027</v>
      </c>
      <c r="C269983" s="1" t="s">
        <v>5</v>
      </c>
    </row>
    <row r="269984" spans="1:3" x14ac:dyDescent="0.2">
      <c r="A269984" s="1">
        <v>416563</v>
      </c>
      <c r="B269984" s="1" t="s">
        <v>269028</v>
      </c>
      <c r="C269984" s="1" t="s">
        <v>60</v>
      </c>
    </row>
    <row r="269985" spans="1:3" x14ac:dyDescent="0.2">
      <c r="A269985" s="1">
        <v>416564</v>
      </c>
      <c r="B269985" s="1" t="s">
        <v>269029</v>
      </c>
      <c r="C269985" s="1" t="s">
        <v>60</v>
      </c>
    </row>
    <row r="269986" spans="1:3" x14ac:dyDescent="0.2">
      <c r="A269986" s="1">
        <v>416565</v>
      </c>
      <c r="B269986" s="1" t="s">
        <v>269030</v>
      </c>
      <c r="C269986" s="1" t="s">
        <v>60</v>
      </c>
    </row>
    <row r="269987" spans="1:3" x14ac:dyDescent="0.2">
      <c r="A269987" s="1">
        <v>416566</v>
      </c>
      <c r="B269987" s="1" t="s">
        <v>269031</v>
      </c>
      <c r="C269987" s="1" t="s">
        <v>5</v>
      </c>
    </row>
    <row r="269988" spans="1:3" x14ac:dyDescent="0.2">
      <c r="A269988" s="1">
        <v>416567</v>
      </c>
      <c r="B269988" s="1" t="s">
        <v>269032</v>
      </c>
      <c r="C269988" s="1" t="s">
        <v>60</v>
      </c>
    </row>
    <row r="269989" spans="1:3" x14ac:dyDescent="0.2">
      <c r="A269989" s="1">
        <v>416568</v>
      </c>
      <c r="B269989" s="1" t="s">
        <v>269033</v>
      </c>
      <c r="C269989" s="1" t="s">
        <v>60</v>
      </c>
    </row>
    <row r="269990" spans="1:3" x14ac:dyDescent="0.2">
      <c r="A269990" s="1">
        <v>416569</v>
      </c>
      <c r="B269990" s="1" t="s">
        <v>269034</v>
      </c>
      <c r="C269990" s="1" t="s">
        <v>5</v>
      </c>
    </row>
    <row r="269991" spans="1:3" x14ac:dyDescent="0.2">
      <c r="A269991" s="1">
        <v>416570</v>
      </c>
      <c r="B269991" s="1" t="s">
        <v>269035</v>
      </c>
      <c r="C269991" s="1" t="s">
        <v>60</v>
      </c>
    </row>
    <row r="269992" spans="1:3" x14ac:dyDescent="0.2">
      <c r="A269992" s="1">
        <v>416571</v>
      </c>
      <c r="B269992" s="1" t="s">
        <v>269036</v>
      </c>
      <c r="C269992" s="1" t="s">
        <v>60</v>
      </c>
    </row>
    <row r="269993" spans="1:3" x14ac:dyDescent="0.2">
      <c r="A269993" s="1">
        <v>416572</v>
      </c>
      <c r="B269993" s="1" t="s">
        <v>269037</v>
      </c>
      <c r="C269993" s="1" t="s">
        <v>60</v>
      </c>
    </row>
    <row r="269994" spans="1:3" x14ac:dyDescent="0.2">
      <c r="A269994" s="1">
        <v>416573</v>
      </c>
      <c r="B269994" s="1" t="s">
        <v>269038</v>
      </c>
      <c r="C269994" s="1" t="s">
        <v>60</v>
      </c>
    </row>
    <row r="269995" spans="1:3" x14ac:dyDescent="0.2">
      <c r="A269995" s="1">
        <v>416574</v>
      </c>
      <c r="B269995" s="1" t="s">
        <v>269039</v>
      </c>
      <c r="C269995" s="1" t="s">
        <v>60</v>
      </c>
    </row>
    <row r="269996" spans="1:3" x14ac:dyDescent="0.2">
      <c r="A269996" s="1">
        <v>416575</v>
      </c>
      <c r="B269996" s="1" t="s">
        <v>269040</v>
      </c>
      <c r="C269996" s="1" t="s">
        <v>60</v>
      </c>
    </row>
    <row r="269997" spans="1:3" x14ac:dyDescent="0.2">
      <c r="A269997" s="1">
        <v>416576</v>
      </c>
      <c r="B269997" s="1" t="s">
        <v>269041</v>
      </c>
      <c r="C269997" s="1" t="s">
        <v>60</v>
      </c>
    </row>
    <row r="269998" spans="1:3" x14ac:dyDescent="0.2">
      <c r="A269998" s="1">
        <v>416577</v>
      </c>
      <c r="B269998" s="1" t="s">
        <v>269042</v>
      </c>
      <c r="C269998" s="1" t="s">
        <v>60</v>
      </c>
    </row>
    <row r="269999" spans="1:3" x14ac:dyDescent="0.2">
      <c r="A269999" s="1">
        <v>416578</v>
      </c>
      <c r="B269999" s="1" t="s">
        <v>269043</v>
      </c>
      <c r="C269999" s="1" t="s">
        <v>5</v>
      </c>
    </row>
    <row r="270000" spans="1:3" x14ac:dyDescent="0.2">
      <c r="A270000" s="1">
        <v>416579</v>
      </c>
      <c r="B270000" s="1" t="s">
        <v>269044</v>
      </c>
      <c r="C270000" s="1" t="s">
        <v>60</v>
      </c>
    </row>
    <row r="270001" spans="1:3" x14ac:dyDescent="0.2">
      <c r="A270001" s="1">
        <v>416580</v>
      </c>
      <c r="B270001" s="1" t="s">
        <v>269045</v>
      </c>
      <c r="C270001" s="1" t="s">
        <v>60</v>
      </c>
    </row>
    <row r="270002" spans="1:3" x14ac:dyDescent="0.2">
      <c r="A270002" s="1">
        <v>416581</v>
      </c>
      <c r="B270002" s="1" t="s">
        <v>269046</v>
      </c>
      <c r="C270002" s="1" t="s">
        <v>60</v>
      </c>
    </row>
    <row r="270003" spans="1:3" x14ac:dyDescent="0.2">
      <c r="A270003" s="1">
        <v>416582</v>
      </c>
      <c r="B270003" s="1" t="s">
        <v>269047</v>
      </c>
      <c r="C270003" s="1" t="s">
        <v>60</v>
      </c>
    </row>
    <row r="270004" spans="1:3" x14ac:dyDescent="0.2">
      <c r="A270004" s="1">
        <v>416583</v>
      </c>
      <c r="B270004" s="1" t="s">
        <v>269048</v>
      </c>
      <c r="C270004" s="1" t="s">
        <v>60</v>
      </c>
    </row>
    <row r="270005" spans="1:3" x14ac:dyDescent="0.2">
      <c r="A270005" s="1">
        <v>416584</v>
      </c>
      <c r="B270005" s="1" t="s">
        <v>269049</v>
      </c>
      <c r="C270005" s="1" t="s">
        <v>60</v>
      </c>
    </row>
    <row r="270006" spans="1:3" x14ac:dyDescent="0.2">
      <c r="A270006" s="1">
        <v>416585</v>
      </c>
      <c r="B270006" s="1" t="s">
        <v>269050</v>
      </c>
      <c r="C270006" s="1" t="s">
        <v>60</v>
      </c>
    </row>
    <row r="270007" spans="1:3" x14ac:dyDescent="0.2">
      <c r="A270007" s="1">
        <v>416586</v>
      </c>
      <c r="B270007" s="1" t="s">
        <v>269051</v>
      </c>
      <c r="C270007" s="1" t="s">
        <v>60</v>
      </c>
    </row>
    <row r="270008" spans="1:3" x14ac:dyDescent="0.2">
      <c r="A270008" s="1">
        <v>416587</v>
      </c>
      <c r="B270008" s="1" t="s">
        <v>269052</v>
      </c>
      <c r="C270008" s="1" t="s">
        <v>60</v>
      </c>
    </row>
    <row r="270009" spans="1:3" x14ac:dyDescent="0.2">
      <c r="A270009" s="1">
        <v>416588</v>
      </c>
      <c r="B270009" s="1" t="s">
        <v>269053</v>
      </c>
      <c r="C270009" s="1" t="s">
        <v>60</v>
      </c>
    </row>
    <row r="270010" spans="1:3" x14ac:dyDescent="0.2">
      <c r="A270010" s="1">
        <v>416589</v>
      </c>
      <c r="B270010" s="1" t="s">
        <v>269054</v>
      </c>
      <c r="C270010" s="1" t="s">
        <v>5</v>
      </c>
    </row>
    <row r="270011" spans="1:3" x14ac:dyDescent="0.2">
      <c r="A270011" s="1">
        <v>416590</v>
      </c>
      <c r="B270011" s="1" t="s">
        <v>269055</v>
      </c>
      <c r="C270011" s="1" t="s">
        <v>60</v>
      </c>
    </row>
    <row r="270012" spans="1:3" x14ac:dyDescent="0.2">
      <c r="A270012" s="1">
        <v>416592</v>
      </c>
      <c r="B270012" s="1" t="s">
        <v>269056</v>
      </c>
      <c r="C270012" s="1" t="s">
        <v>60</v>
      </c>
    </row>
    <row r="270013" spans="1:3" x14ac:dyDescent="0.2">
      <c r="A270013" s="1">
        <v>416593</v>
      </c>
      <c r="B270013" s="1" t="s">
        <v>269057</v>
      </c>
      <c r="C270013" s="1" t="s">
        <v>5</v>
      </c>
    </row>
    <row r="270014" spans="1:3" x14ac:dyDescent="0.2">
      <c r="A270014" s="1">
        <v>416594</v>
      </c>
      <c r="B270014" s="1" t="s">
        <v>269058</v>
      </c>
      <c r="C270014" s="1" t="s">
        <v>60</v>
      </c>
    </row>
    <row r="270015" spans="1:3" x14ac:dyDescent="0.2">
      <c r="A270015" s="1">
        <v>416595</v>
      </c>
      <c r="B270015" s="1" t="s">
        <v>269059</v>
      </c>
      <c r="C270015" s="1" t="s">
        <v>60</v>
      </c>
    </row>
    <row r="270016" spans="1:3" x14ac:dyDescent="0.2">
      <c r="A270016" s="1">
        <v>416596</v>
      </c>
      <c r="B270016" s="1" t="s">
        <v>269060</v>
      </c>
      <c r="C270016" s="1" t="s">
        <v>60</v>
      </c>
    </row>
    <row r="270017" spans="1:3" x14ac:dyDescent="0.2">
      <c r="A270017" s="1">
        <v>416597</v>
      </c>
      <c r="B270017" s="1" t="s">
        <v>269061</v>
      </c>
      <c r="C270017" s="1" t="s">
        <v>60</v>
      </c>
    </row>
    <row r="270018" spans="1:3" x14ac:dyDescent="0.2">
      <c r="A270018" s="1">
        <v>416598</v>
      </c>
      <c r="B270018" s="1" t="s">
        <v>269062</v>
      </c>
      <c r="C270018" s="1" t="s">
        <v>60</v>
      </c>
    </row>
    <row r="270019" spans="1:3" x14ac:dyDescent="0.2">
      <c r="A270019" s="1">
        <v>416599</v>
      </c>
      <c r="B270019" s="1" t="s">
        <v>269063</v>
      </c>
      <c r="C270019" s="1" t="s">
        <v>60</v>
      </c>
    </row>
    <row r="270020" spans="1:3" x14ac:dyDescent="0.2">
      <c r="A270020" s="1">
        <v>416600</v>
      </c>
      <c r="B270020" s="1" t="s">
        <v>269064</v>
      </c>
      <c r="C270020" s="1" t="s">
        <v>60</v>
      </c>
    </row>
    <row r="270021" spans="1:3" x14ac:dyDescent="0.2">
      <c r="A270021" s="1">
        <v>416601</v>
      </c>
      <c r="B270021" s="1" t="s">
        <v>269065</v>
      </c>
      <c r="C270021" s="1" t="s">
        <v>60</v>
      </c>
    </row>
    <row r="270022" spans="1:3" x14ac:dyDescent="0.2">
      <c r="A270022" s="1">
        <v>416602</v>
      </c>
      <c r="B270022" s="1" t="s">
        <v>269066</v>
      </c>
      <c r="C270022" s="1" t="s">
        <v>60</v>
      </c>
    </row>
    <row r="270023" spans="1:3" x14ac:dyDescent="0.2">
      <c r="A270023" s="1">
        <v>416603</v>
      </c>
      <c r="B270023" s="1" t="s">
        <v>269067</v>
      </c>
      <c r="C270023" s="1" t="s">
        <v>5</v>
      </c>
    </row>
    <row r="270024" spans="1:3" x14ac:dyDescent="0.2">
      <c r="A270024" s="1">
        <v>416604</v>
      </c>
      <c r="B270024" s="1" t="s">
        <v>269068</v>
      </c>
      <c r="C270024" s="1" t="s">
        <v>60</v>
      </c>
    </row>
    <row r="270025" spans="1:3" x14ac:dyDescent="0.2">
      <c r="A270025" s="1">
        <v>416605</v>
      </c>
      <c r="B270025" s="1" t="s">
        <v>269069</v>
      </c>
      <c r="C270025" s="1" t="s">
        <v>60</v>
      </c>
    </row>
    <row r="270026" spans="1:3" x14ac:dyDescent="0.2">
      <c r="A270026" s="1">
        <v>416606</v>
      </c>
      <c r="B270026" s="1" t="s">
        <v>269070</v>
      </c>
      <c r="C270026" s="1" t="s">
        <v>60</v>
      </c>
    </row>
    <row r="270027" spans="1:3" x14ac:dyDescent="0.2">
      <c r="A270027" s="1">
        <v>416607</v>
      </c>
      <c r="B270027" s="1" t="s">
        <v>269071</v>
      </c>
      <c r="C270027" s="1" t="s">
        <v>60</v>
      </c>
    </row>
    <row r="270028" spans="1:3" x14ac:dyDescent="0.2">
      <c r="A270028" s="1">
        <v>416608</v>
      </c>
      <c r="B270028" s="1" t="s">
        <v>269072</v>
      </c>
      <c r="C270028" s="1" t="s">
        <v>60</v>
      </c>
    </row>
    <row r="270029" spans="1:3" x14ac:dyDescent="0.2">
      <c r="A270029" s="1">
        <v>416609</v>
      </c>
      <c r="B270029" s="1" t="s">
        <v>269073</v>
      </c>
      <c r="C270029" s="1" t="s">
        <v>60</v>
      </c>
    </row>
    <row r="270030" spans="1:3" x14ac:dyDescent="0.2">
      <c r="A270030" s="1">
        <v>416610</v>
      </c>
      <c r="B270030" s="1" t="s">
        <v>269074</v>
      </c>
      <c r="C270030" s="1" t="s">
        <v>60</v>
      </c>
    </row>
    <row r="270031" spans="1:3" x14ac:dyDescent="0.2">
      <c r="A270031" s="1">
        <v>416611</v>
      </c>
      <c r="B270031" s="1" t="s">
        <v>269075</v>
      </c>
      <c r="C270031" s="1" t="s">
        <v>60</v>
      </c>
    </row>
    <row r="270032" spans="1:3" x14ac:dyDescent="0.2">
      <c r="A270032" s="1">
        <v>416612</v>
      </c>
      <c r="B270032" s="1" t="s">
        <v>269076</v>
      </c>
      <c r="C270032" s="1" t="s">
        <v>60</v>
      </c>
    </row>
    <row r="270033" spans="1:3" x14ac:dyDescent="0.2">
      <c r="A270033" s="1">
        <v>416613</v>
      </c>
      <c r="B270033" s="1" t="s">
        <v>269077</v>
      </c>
      <c r="C270033" s="1" t="s">
        <v>60</v>
      </c>
    </row>
    <row r="270034" spans="1:3" x14ac:dyDescent="0.2">
      <c r="A270034" s="1">
        <v>416614</v>
      </c>
      <c r="B270034" s="1" t="s">
        <v>269078</v>
      </c>
      <c r="C270034" s="1" t="s">
        <v>60</v>
      </c>
    </row>
    <row r="270035" spans="1:3" x14ac:dyDescent="0.2">
      <c r="A270035" s="1">
        <v>416615</v>
      </c>
      <c r="B270035" s="1" t="s">
        <v>269079</v>
      </c>
      <c r="C270035" s="1" t="s">
        <v>60</v>
      </c>
    </row>
    <row r="270036" spans="1:3" x14ac:dyDescent="0.2">
      <c r="A270036" s="1">
        <v>416616</v>
      </c>
      <c r="B270036" s="1" t="s">
        <v>269080</v>
      </c>
      <c r="C270036" s="1" t="s">
        <v>60</v>
      </c>
    </row>
    <row r="270037" spans="1:3" x14ac:dyDescent="0.2">
      <c r="A270037" s="1">
        <v>416618</v>
      </c>
      <c r="B270037" s="1" t="s">
        <v>269081</v>
      </c>
      <c r="C270037" s="1" t="s">
        <v>60</v>
      </c>
    </row>
    <row r="270038" spans="1:3" x14ac:dyDescent="0.2">
      <c r="A270038" s="1">
        <v>416619</v>
      </c>
      <c r="B270038" s="1" t="s">
        <v>269082</v>
      </c>
      <c r="C270038" s="1" t="s">
        <v>60</v>
      </c>
    </row>
    <row r="270039" spans="1:3" x14ac:dyDescent="0.2">
      <c r="A270039" s="1">
        <v>416620</v>
      </c>
      <c r="B270039" s="1" t="s">
        <v>269083</v>
      </c>
      <c r="C270039" s="1" t="s">
        <v>60</v>
      </c>
    </row>
    <row r="270040" spans="1:3" x14ac:dyDescent="0.2">
      <c r="A270040" s="1">
        <v>416621</v>
      </c>
      <c r="B270040" s="1" t="s">
        <v>269084</v>
      </c>
      <c r="C270040" s="1" t="s">
        <v>60</v>
      </c>
    </row>
    <row r="270041" spans="1:3" x14ac:dyDescent="0.2">
      <c r="A270041" s="1">
        <v>416623</v>
      </c>
      <c r="B270041" s="1" t="s">
        <v>269085</v>
      </c>
      <c r="C270041" s="1" t="s">
        <v>60</v>
      </c>
    </row>
    <row r="270042" spans="1:3" x14ac:dyDescent="0.2">
      <c r="A270042" s="1">
        <v>416624</v>
      </c>
      <c r="B270042" s="1" t="s">
        <v>269086</v>
      </c>
      <c r="C270042" s="1" t="s">
        <v>60</v>
      </c>
    </row>
    <row r="270043" spans="1:3" x14ac:dyDescent="0.2">
      <c r="A270043" s="1">
        <v>416625</v>
      </c>
      <c r="B270043" s="1" t="s">
        <v>269087</v>
      </c>
      <c r="C270043" s="1" t="s">
        <v>60</v>
      </c>
    </row>
    <row r="270044" spans="1:3" x14ac:dyDescent="0.2">
      <c r="A270044" s="1">
        <v>416626</v>
      </c>
      <c r="B270044" s="1" t="s">
        <v>269088</v>
      </c>
      <c r="C270044" s="1" t="s">
        <v>60</v>
      </c>
    </row>
    <row r="270045" spans="1:3" x14ac:dyDescent="0.2">
      <c r="A270045" s="1">
        <v>416627</v>
      </c>
      <c r="B270045" s="1" t="s">
        <v>269089</v>
      </c>
      <c r="C270045" s="1" t="s">
        <v>60</v>
      </c>
    </row>
    <row r="270046" spans="1:3" x14ac:dyDescent="0.2">
      <c r="A270046" s="1">
        <v>416628</v>
      </c>
      <c r="B270046" s="1" t="s">
        <v>269090</v>
      </c>
      <c r="C270046" s="1" t="s">
        <v>60</v>
      </c>
    </row>
    <row r="270047" spans="1:3" x14ac:dyDescent="0.2">
      <c r="A270047" s="1">
        <v>416629</v>
      </c>
      <c r="B270047" s="1" t="s">
        <v>269091</v>
      </c>
      <c r="C270047" s="1" t="s">
        <v>60</v>
      </c>
    </row>
    <row r="270048" spans="1:3" x14ac:dyDescent="0.2">
      <c r="A270048" s="1">
        <v>416631</v>
      </c>
      <c r="B270048" s="1" t="s">
        <v>269092</v>
      </c>
      <c r="C270048" s="1" t="s">
        <v>60</v>
      </c>
    </row>
    <row r="270049" spans="1:3" x14ac:dyDescent="0.2">
      <c r="A270049" s="1">
        <v>416633</v>
      </c>
      <c r="B270049" s="1" t="s">
        <v>269093</v>
      </c>
      <c r="C270049" s="1" t="s">
        <v>60</v>
      </c>
    </row>
    <row r="270050" spans="1:3" x14ac:dyDescent="0.2">
      <c r="A270050" s="1">
        <v>416634</v>
      </c>
      <c r="B270050" s="1" t="s">
        <v>269094</v>
      </c>
      <c r="C270050" s="1" t="s">
        <v>60</v>
      </c>
    </row>
    <row r="270051" spans="1:3" x14ac:dyDescent="0.2">
      <c r="A270051" s="1">
        <v>416636</v>
      </c>
      <c r="B270051" s="1" t="s">
        <v>269095</v>
      </c>
      <c r="C270051" s="1" t="s">
        <v>60</v>
      </c>
    </row>
    <row r="270052" spans="1:3" x14ac:dyDescent="0.2">
      <c r="A270052" s="1">
        <v>416637</v>
      </c>
      <c r="B270052" s="1" t="s">
        <v>269096</v>
      </c>
      <c r="C270052" s="1" t="s">
        <v>60</v>
      </c>
    </row>
    <row r="270053" spans="1:3" x14ac:dyDescent="0.2">
      <c r="A270053" s="1">
        <v>416638</v>
      </c>
      <c r="B270053" s="1" t="s">
        <v>269097</v>
      </c>
      <c r="C270053" s="1" t="s">
        <v>60</v>
      </c>
    </row>
    <row r="270054" spans="1:3" x14ac:dyDescent="0.2">
      <c r="A270054" s="1">
        <v>416639</v>
      </c>
      <c r="B270054" s="1" t="s">
        <v>269098</v>
      </c>
      <c r="C270054" s="1" t="s">
        <v>5</v>
      </c>
    </row>
    <row r="270055" spans="1:3" x14ac:dyDescent="0.2">
      <c r="A270055" s="1">
        <v>416641</v>
      </c>
      <c r="B270055" s="1" t="s">
        <v>269099</v>
      </c>
      <c r="C270055" s="1" t="s">
        <v>60</v>
      </c>
    </row>
    <row r="270056" spans="1:3" x14ac:dyDescent="0.2">
      <c r="A270056" s="1">
        <v>416642</v>
      </c>
      <c r="B270056" s="1" t="s">
        <v>269100</v>
      </c>
      <c r="C270056" s="1" t="s">
        <v>5</v>
      </c>
    </row>
    <row r="270057" spans="1:3" x14ac:dyDescent="0.2">
      <c r="A270057" s="1">
        <v>416643</v>
      </c>
      <c r="B270057" s="1" t="s">
        <v>269101</v>
      </c>
      <c r="C270057" s="1" t="s">
        <v>5</v>
      </c>
    </row>
    <row r="270058" spans="1:3" x14ac:dyDescent="0.2">
      <c r="A270058" s="1">
        <v>416644</v>
      </c>
      <c r="B270058" s="1" t="s">
        <v>269102</v>
      </c>
      <c r="C270058" s="1" t="s">
        <v>60</v>
      </c>
    </row>
    <row r="270059" spans="1:3" x14ac:dyDescent="0.2">
      <c r="A270059" s="1">
        <v>416645</v>
      </c>
      <c r="B270059" s="1" t="s">
        <v>269103</v>
      </c>
      <c r="C270059" s="1" t="s">
        <v>60</v>
      </c>
    </row>
    <row r="270060" spans="1:3" x14ac:dyDescent="0.2">
      <c r="A270060" s="1">
        <v>416646</v>
      </c>
      <c r="B270060" s="1" t="s">
        <v>269104</v>
      </c>
      <c r="C270060" s="1" t="s">
        <v>60</v>
      </c>
    </row>
    <row r="270061" spans="1:3" x14ac:dyDescent="0.2">
      <c r="A270061" s="1">
        <v>416647</v>
      </c>
      <c r="B270061" s="1" t="s">
        <v>269105</v>
      </c>
      <c r="C270061" s="1" t="s">
        <v>60</v>
      </c>
    </row>
    <row r="270062" spans="1:3" x14ac:dyDescent="0.2">
      <c r="A270062" s="1">
        <v>416648</v>
      </c>
      <c r="B270062" s="1" t="s">
        <v>269106</v>
      </c>
      <c r="C270062" s="1" t="s">
        <v>60</v>
      </c>
    </row>
    <row r="270063" spans="1:3" x14ac:dyDescent="0.2">
      <c r="A270063" s="1">
        <v>416649</v>
      </c>
      <c r="B270063" s="1" t="s">
        <v>269107</v>
      </c>
      <c r="C270063" s="1" t="s">
        <v>60</v>
      </c>
    </row>
    <row r="270064" spans="1:3" x14ac:dyDescent="0.2">
      <c r="A270064" s="1">
        <v>416650</v>
      </c>
      <c r="B270064" s="1" t="s">
        <v>269108</v>
      </c>
      <c r="C270064" s="1" t="s">
        <v>60</v>
      </c>
    </row>
    <row r="270065" spans="1:3" x14ac:dyDescent="0.2">
      <c r="A270065" s="1">
        <v>416651</v>
      </c>
      <c r="B270065" s="1" t="s">
        <v>269109</v>
      </c>
      <c r="C270065" s="1" t="s">
        <v>60</v>
      </c>
    </row>
    <row r="270066" spans="1:3" x14ac:dyDescent="0.2">
      <c r="A270066" s="1">
        <v>416652</v>
      </c>
      <c r="B270066" s="1" t="s">
        <v>269110</v>
      </c>
      <c r="C270066" s="1" t="s">
        <v>5</v>
      </c>
    </row>
    <row r="270067" spans="1:3" x14ac:dyDescent="0.2">
      <c r="A270067" s="1">
        <v>416653</v>
      </c>
      <c r="B270067" s="1" t="s">
        <v>269111</v>
      </c>
      <c r="C270067" s="1" t="s">
        <v>60</v>
      </c>
    </row>
    <row r="270068" spans="1:3" x14ac:dyDescent="0.2">
      <c r="A270068" s="1">
        <v>416655</v>
      </c>
      <c r="B270068" s="1" t="s">
        <v>269112</v>
      </c>
      <c r="C270068" s="1" t="s">
        <v>60</v>
      </c>
    </row>
    <row r="270069" spans="1:3" x14ac:dyDescent="0.2">
      <c r="A270069" s="1">
        <v>416656</v>
      </c>
      <c r="B270069" s="1" t="s">
        <v>269113</v>
      </c>
      <c r="C270069" s="1" t="s">
        <v>60</v>
      </c>
    </row>
    <row r="270070" spans="1:3" x14ac:dyDescent="0.2">
      <c r="A270070" s="1">
        <v>416657</v>
      </c>
      <c r="B270070" s="1" t="s">
        <v>269114</v>
      </c>
      <c r="C270070" s="1" t="s">
        <v>60</v>
      </c>
    </row>
    <row r="270071" spans="1:3" x14ac:dyDescent="0.2">
      <c r="A270071" s="1">
        <v>416659</v>
      </c>
      <c r="B270071" s="1" t="s">
        <v>269115</v>
      </c>
      <c r="C270071" s="1" t="s">
        <v>60</v>
      </c>
    </row>
    <row r="270072" spans="1:3" x14ac:dyDescent="0.2">
      <c r="A270072" s="1">
        <v>416660</v>
      </c>
      <c r="B270072" s="1" t="s">
        <v>269116</v>
      </c>
      <c r="C270072" s="1" t="s">
        <v>60</v>
      </c>
    </row>
    <row r="270073" spans="1:3" x14ac:dyDescent="0.2">
      <c r="A270073" s="1">
        <v>416661</v>
      </c>
      <c r="B270073" s="1" t="s">
        <v>269117</v>
      </c>
      <c r="C270073" s="1" t="s">
        <v>60</v>
      </c>
    </row>
    <row r="270074" spans="1:3" x14ac:dyDescent="0.2">
      <c r="A270074" s="1">
        <v>416662</v>
      </c>
      <c r="B270074" s="1" t="s">
        <v>269118</v>
      </c>
      <c r="C270074" s="1" t="s">
        <v>60</v>
      </c>
    </row>
    <row r="270075" spans="1:3" x14ac:dyDescent="0.2">
      <c r="A270075" s="1">
        <v>416663</v>
      </c>
      <c r="B270075" s="1" t="s">
        <v>269119</v>
      </c>
      <c r="C270075" s="1" t="s">
        <v>60</v>
      </c>
    </row>
    <row r="270076" spans="1:3" x14ac:dyDescent="0.2">
      <c r="A270076" s="1">
        <v>416664</v>
      </c>
      <c r="B270076" s="1" t="s">
        <v>269120</v>
      </c>
      <c r="C270076" s="1" t="s">
        <v>60</v>
      </c>
    </row>
    <row r="270077" spans="1:3" x14ac:dyDescent="0.2">
      <c r="A270077" s="1">
        <v>416665</v>
      </c>
      <c r="B270077" s="1" t="s">
        <v>269121</v>
      </c>
      <c r="C270077" s="1" t="s">
        <v>60</v>
      </c>
    </row>
    <row r="270078" spans="1:3" x14ac:dyDescent="0.2">
      <c r="A270078" s="1">
        <v>416666</v>
      </c>
      <c r="B270078" s="1" t="s">
        <v>269122</v>
      </c>
      <c r="C270078" s="1" t="s">
        <v>60</v>
      </c>
    </row>
    <row r="270079" spans="1:3" x14ac:dyDescent="0.2">
      <c r="A270079" s="1">
        <v>416667</v>
      </c>
      <c r="B270079" s="1" t="s">
        <v>269123</v>
      </c>
      <c r="C270079" s="1" t="s">
        <v>60</v>
      </c>
    </row>
    <row r="270080" spans="1:3" x14ac:dyDescent="0.2">
      <c r="A270080" s="1">
        <v>416669</v>
      </c>
      <c r="B270080" s="1" t="s">
        <v>269124</v>
      </c>
      <c r="C270080" s="1" t="s">
        <v>60</v>
      </c>
    </row>
    <row r="270081" spans="1:3" x14ac:dyDescent="0.2">
      <c r="A270081" s="1">
        <v>416670</v>
      </c>
      <c r="B270081" s="1" t="s">
        <v>269125</v>
      </c>
      <c r="C270081" s="1" t="s">
        <v>60</v>
      </c>
    </row>
    <row r="270082" spans="1:3" x14ac:dyDescent="0.2">
      <c r="A270082" s="1">
        <v>416671</v>
      </c>
      <c r="B270082" s="1" t="s">
        <v>269126</v>
      </c>
      <c r="C270082" s="1" t="s">
        <v>60</v>
      </c>
    </row>
    <row r="270083" spans="1:3" x14ac:dyDescent="0.2">
      <c r="A270083" s="1">
        <v>416672</v>
      </c>
      <c r="B270083" s="1" t="s">
        <v>269127</v>
      </c>
      <c r="C270083" s="1" t="s">
        <v>60</v>
      </c>
    </row>
    <row r="270084" spans="1:3" x14ac:dyDescent="0.2">
      <c r="A270084" s="1">
        <v>416673</v>
      </c>
      <c r="B270084" s="1" t="s">
        <v>269128</v>
      </c>
      <c r="C270084" s="1" t="s">
        <v>60</v>
      </c>
    </row>
    <row r="270085" spans="1:3" x14ac:dyDescent="0.2">
      <c r="A270085" s="1">
        <v>416674</v>
      </c>
      <c r="B270085" s="1" t="s">
        <v>269129</v>
      </c>
      <c r="C270085" s="1" t="s">
        <v>60</v>
      </c>
    </row>
    <row r="270086" spans="1:3" x14ac:dyDescent="0.2">
      <c r="A270086" s="1">
        <v>416675</v>
      </c>
      <c r="B270086" s="1" t="s">
        <v>269130</v>
      </c>
      <c r="C270086" s="1" t="s">
        <v>60</v>
      </c>
    </row>
    <row r="270087" spans="1:3" x14ac:dyDescent="0.2">
      <c r="A270087" s="1">
        <v>416676</v>
      </c>
      <c r="B270087" s="1" t="s">
        <v>269131</v>
      </c>
      <c r="C270087" s="1" t="s">
        <v>60</v>
      </c>
    </row>
    <row r="270088" spans="1:3" x14ac:dyDescent="0.2">
      <c r="A270088" s="1">
        <v>416677</v>
      </c>
      <c r="B270088" s="1" t="s">
        <v>269132</v>
      </c>
      <c r="C270088" s="1" t="s">
        <v>60</v>
      </c>
    </row>
    <row r="270089" spans="1:3" x14ac:dyDescent="0.2">
      <c r="A270089" s="1">
        <v>416678</v>
      </c>
      <c r="B270089" s="1" t="s">
        <v>269133</v>
      </c>
      <c r="C270089" s="1" t="s">
        <v>60</v>
      </c>
    </row>
    <row r="270090" spans="1:3" x14ac:dyDescent="0.2">
      <c r="A270090" s="1">
        <v>416679</v>
      </c>
      <c r="B270090" s="1" t="s">
        <v>269134</v>
      </c>
      <c r="C270090" s="1" t="s">
        <v>60</v>
      </c>
    </row>
    <row r="270091" spans="1:3" x14ac:dyDescent="0.2">
      <c r="A270091" s="1">
        <v>416680</v>
      </c>
      <c r="B270091" s="1" t="s">
        <v>269135</v>
      </c>
      <c r="C270091" s="1" t="s">
        <v>60</v>
      </c>
    </row>
    <row r="270092" spans="1:3" x14ac:dyDescent="0.2">
      <c r="A270092" s="1">
        <v>416681</v>
      </c>
      <c r="B270092" s="1" t="s">
        <v>269136</v>
      </c>
      <c r="C270092" s="1" t="s">
        <v>60</v>
      </c>
    </row>
    <row r="270093" spans="1:3" x14ac:dyDescent="0.2">
      <c r="A270093" s="1">
        <v>416682</v>
      </c>
      <c r="B270093" s="1" t="s">
        <v>269137</v>
      </c>
      <c r="C270093" s="1" t="s">
        <v>60</v>
      </c>
    </row>
    <row r="270094" spans="1:3" x14ac:dyDescent="0.2">
      <c r="A270094" s="1">
        <v>416683</v>
      </c>
      <c r="B270094" s="1" t="s">
        <v>269138</v>
      </c>
      <c r="C270094" s="1" t="s">
        <v>60</v>
      </c>
    </row>
    <row r="270095" spans="1:3" x14ac:dyDescent="0.2">
      <c r="A270095" s="1">
        <v>416684</v>
      </c>
      <c r="B270095" s="1" t="s">
        <v>269139</v>
      </c>
      <c r="C270095" s="1" t="s">
        <v>60</v>
      </c>
    </row>
    <row r="270096" spans="1:3" x14ac:dyDescent="0.2">
      <c r="A270096" s="1">
        <v>416685</v>
      </c>
      <c r="B270096" s="1" t="s">
        <v>269140</v>
      </c>
      <c r="C270096" s="1" t="s">
        <v>60</v>
      </c>
    </row>
    <row r="270097" spans="1:3" x14ac:dyDescent="0.2">
      <c r="A270097" s="1">
        <v>416686</v>
      </c>
      <c r="B270097" s="1" t="s">
        <v>269141</v>
      </c>
      <c r="C270097" s="1" t="s">
        <v>60</v>
      </c>
    </row>
    <row r="270098" spans="1:3" x14ac:dyDescent="0.2">
      <c r="A270098" s="1">
        <v>416687</v>
      </c>
      <c r="B270098" s="1" t="s">
        <v>269142</v>
      </c>
      <c r="C270098" s="1" t="s">
        <v>60</v>
      </c>
    </row>
    <row r="270099" spans="1:3" x14ac:dyDescent="0.2">
      <c r="A270099" s="1">
        <v>416688</v>
      </c>
      <c r="B270099" s="1" t="s">
        <v>269143</v>
      </c>
      <c r="C270099" s="1" t="s">
        <v>60</v>
      </c>
    </row>
    <row r="270100" spans="1:3" x14ac:dyDescent="0.2">
      <c r="A270100" s="1">
        <v>416689</v>
      </c>
      <c r="B270100" s="1" t="s">
        <v>269144</v>
      </c>
      <c r="C270100" s="1" t="s">
        <v>60</v>
      </c>
    </row>
    <row r="270101" spans="1:3" x14ac:dyDescent="0.2">
      <c r="A270101" s="1">
        <v>416690</v>
      </c>
      <c r="B270101" s="1" t="s">
        <v>269145</v>
      </c>
      <c r="C270101" s="1" t="s">
        <v>60</v>
      </c>
    </row>
    <row r="270102" spans="1:3" x14ac:dyDescent="0.2">
      <c r="A270102" s="1">
        <v>416691</v>
      </c>
      <c r="B270102" s="1" t="s">
        <v>269146</v>
      </c>
      <c r="C270102" s="1" t="s">
        <v>60</v>
      </c>
    </row>
    <row r="270103" spans="1:3" x14ac:dyDescent="0.2">
      <c r="A270103" s="1">
        <v>416692</v>
      </c>
      <c r="B270103" s="1" t="s">
        <v>269147</v>
      </c>
      <c r="C270103" s="1" t="s">
        <v>60</v>
      </c>
    </row>
    <row r="270104" spans="1:3" x14ac:dyDescent="0.2">
      <c r="A270104" s="1">
        <v>416693</v>
      </c>
      <c r="B270104" s="1" t="s">
        <v>269148</v>
      </c>
      <c r="C270104" s="1" t="s">
        <v>60</v>
      </c>
    </row>
    <row r="270105" spans="1:3" x14ac:dyDescent="0.2">
      <c r="A270105" s="1">
        <v>416696</v>
      </c>
      <c r="B270105" s="1" t="s">
        <v>269149</v>
      </c>
      <c r="C270105" s="1" t="s">
        <v>60</v>
      </c>
    </row>
    <row r="270106" spans="1:3" x14ac:dyDescent="0.2">
      <c r="A270106" s="1">
        <v>416697</v>
      </c>
      <c r="B270106" s="1" t="s">
        <v>269150</v>
      </c>
      <c r="C270106" s="1" t="s">
        <v>60</v>
      </c>
    </row>
    <row r="270107" spans="1:3" x14ac:dyDescent="0.2">
      <c r="A270107" s="1">
        <v>416698</v>
      </c>
      <c r="B270107" s="1" t="s">
        <v>269151</v>
      </c>
      <c r="C270107" s="1" t="s">
        <v>60</v>
      </c>
    </row>
    <row r="270108" spans="1:3" x14ac:dyDescent="0.2">
      <c r="A270108" s="1">
        <v>416699</v>
      </c>
      <c r="B270108" s="1" t="s">
        <v>269152</v>
      </c>
      <c r="C270108" s="1" t="s">
        <v>60</v>
      </c>
    </row>
    <row r="270109" spans="1:3" x14ac:dyDescent="0.2">
      <c r="A270109" s="1">
        <v>416700</v>
      </c>
      <c r="B270109" s="1" t="s">
        <v>269153</v>
      </c>
      <c r="C270109" s="1" t="s">
        <v>60</v>
      </c>
    </row>
    <row r="270110" spans="1:3" x14ac:dyDescent="0.2">
      <c r="A270110" s="1">
        <v>416701</v>
      </c>
      <c r="B270110" s="1" t="s">
        <v>269154</v>
      </c>
      <c r="C270110" s="1" t="s">
        <v>60</v>
      </c>
    </row>
    <row r="270111" spans="1:3" x14ac:dyDescent="0.2">
      <c r="A270111" s="1">
        <v>416702</v>
      </c>
      <c r="B270111" s="1" t="s">
        <v>269155</v>
      </c>
      <c r="C270111" s="1" t="s">
        <v>60</v>
      </c>
    </row>
    <row r="270112" spans="1:3" x14ac:dyDescent="0.2">
      <c r="A270112" s="1">
        <v>416703</v>
      </c>
      <c r="B270112" s="1" t="s">
        <v>269156</v>
      </c>
      <c r="C270112" s="1" t="s">
        <v>60</v>
      </c>
    </row>
    <row r="270113" spans="1:3" x14ac:dyDescent="0.2">
      <c r="A270113" s="1">
        <v>416704</v>
      </c>
      <c r="B270113" s="1" t="s">
        <v>269157</v>
      </c>
      <c r="C270113" s="1" t="s">
        <v>60</v>
      </c>
    </row>
    <row r="270114" spans="1:3" x14ac:dyDescent="0.2">
      <c r="A270114" s="1">
        <v>416705</v>
      </c>
      <c r="B270114" s="1" t="s">
        <v>269158</v>
      </c>
      <c r="C270114" s="1" t="s">
        <v>60</v>
      </c>
    </row>
    <row r="270115" spans="1:3" x14ac:dyDescent="0.2">
      <c r="A270115" s="1">
        <v>416706</v>
      </c>
      <c r="B270115" s="1" t="s">
        <v>269159</v>
      </c>
      <c r="C270115" s="1" t="s">
        <v>60</v>
      </c>
    </row>
    <row r="270116" spans="1:3" x14ac:dyDescent="0.2">
      <c r="A270116" s="1">
        <v>416707</v>
      </c>
      <c r="B270116" s="1" t="s">
        <v>269160</v>
      </c>
      <c r="C270116" s="1" t="s">
        <v>60</v>
      </c>
    </row>
    <row r="270117" spans="1:3" x14ac:dyDescent="0.2">
      <c r="A270117" s="1">
        <v>416708</v>
      </c>
      <c r="B270117" s="1" t="s">
        <v>269161</v>
      </c>
      <c r="C270117" s="1" t="s">
        <v>5</v>
      </c>
    </row>
    <row r="270118" spans="1:3" x14ac:dyDescent="0.2">
      <c r="A270118" s="1">
        <v>416709</v>
      </c>
      <c r="B270118" s="1" t="s">
        <v>269162</v>
      </c>
      <c r="C270118" s="1" t="s">
        <v>60</v>
      </c>
    </row>
    <row r="270119" spans="1:3" x14ac:dyDescent="0.2">
      <c r="A270119" s="1">
        <v>416710</v>
      </c>
      <c r="B270119" s="1" t="s">
        <v>269163</v>
      </c>
      <c r="C270119" s="1" t="s">
        <v>60</v>
      </c>
    </row>
    <row r="270120" spans="1:3" x14ac:dyDescent="0.2">
      <c r="A270120" s="1">
        <v>416711</v>
      </c>
      <c r="B270120" s="1" t="s">
        <v>269164</v>
      </c>
      <c r="C270120" s="1" t="s">
        <v>60</v>
      </c>
    </row>
    <row r="270121" spans="1:3" x14ac:dyDescent="0.2">
      <c r="A270121" s="1">
        <v>416712</v>
      </c>
      <c r="B270121" s="1" t="s">
        <v>269165</v>
      </c>
      <c r="C270121" s="1" t="s">
        <v>60</v>
      </c>
    </row>
    <row r="270122" spans="1:3" x14ac:dyDescent="0.2">
      <c r="A270122" s="1">
        <v>416713</v>
      </c>
      <c r="B270122" s="1" t="s">
        <v>269166</v>
      </c>
      <c r="C270122" s="1" t="s">
        <v>60</v>
      </c>
    </row>
    <row r="270123" spans="1:3" x14ac:dyDescent="0.2">
      <c r="A270123" s="1">
        <v>416714</v>
      </c>
      <c r="B270123" s="1" t="s">
        <v>269167</v>
      </c>
      <c r="C270123" s="1" t="s">
        <v>60</v>
      </c>
    </row>
    <row r="270124" spans="1:3" x14ac:dyDescent="0.2">
      <c r="A270124" s="1">
        <v>416715</v>
      </c>
      <c r="B270124" s="1" t="s">
        <v>269168</v>
      </c>
      <c r="C270124" s="1" t="s">
        <v>60</v>
      </c>
    </row>
    <row r="270125" spans="1:3" x14ac:dyDescent="0.2">
      <c r="A270125" s="1">
        <v>416716</v>
      </c>
      <c r="B270125" s="1" t="s">
        <v>269169</v>
      </c>
      <c r="C270125" s="1" t="s">
        <v>60</v>
      </c>
    </row>
    <row r="270126" spans="1:3" x14ac:dyDescent="0.2">
      <c r="A270126" s="1">
        <v>416717</v>
      </c>
      <c r="B270126" s="1" t="s">
        <v>269170</v>
      </c>
      <c r="C270126" s="1" t="s">
        <v>60</v>
      </c>
    </row>
    <row r="270127" spans="1:3" x14ac:dyDescent="0.2">
      <c r="A270127" s="1">
        <v>416718</v>
      </c>
      <c r="B270127" s="1" t="s">
        <v>269171</v>
      </c>
      <c r="C270127" s="1" t="s">
        <v>60</v>
      </c>
    </row>
    <row r="270128" spans="1:3" x14ac:dyDescent="0.2">
      <c r="A270128" s="1">
        <v>416719</v>
      </c>
      <c r="B270128" s="1" t="s">
        <v>269172</v>
      </c>
      <c r="C270128" s="1" t="s">
        <v>60</v>
      </c>
    </row>
    <row r="270129" spans="1:3" x14ac:dyDescent="0.2">
      <c r="A270129" s="1">
        <v>416720</v>
      </c>
      <c r="B270129" s="1" t="s">
        <v>269173</v>
      </c>
      <c r="C270129" s="1" t="s">
        <v>60</v>
      </c>
    </row>
    <row r="270130" spans="1:3" x14ac:dyDescent="0.2">
      <c r="A270130" s="1">
        <v>416721</v>
      </c>
      <c r="B270130" s="1" t="s">
        <v>269174</v>
      </c>
      <c r="C270130" s="1" t="s">
        <v>60</v>
      </c>
    </row>
    <row r="270131" spans="1:3" x14ac:dyDescent="0.2">
      <c r="A270131" s="1">
        <v>416722</v>
      </c>
      <c r="B270131" s="1" t="s">
        <v>269175</v>
      </c>
      <c r="C270131" s="1" t="s">
        <v>60</v>
      </c>
    </row>
    <row r="270132" spans="1:3" x14ac:dyDescent="0.2">
      <c r="A270132" s="1">
        <v>416724</v>
      </c>
      <c r="B270132" s="1" t="s">
        <v>269176</v>
      </c>
      <c r="C270132" s="1" t="s">
        <v>60</v>
      </c>
    </row>
    <row r="270133" spans="1:3" x14ac:dyDescent="0.2">
      <c r="A270133" s="1">
        <v>416725</v>
      </c>
      <c r="B270133" s="1" t="s">
        <v>269177</v>
      </c>
      <c r="C270133" s="1" t="s">
        <v>60</v>
      </c>
    </row>
    <row r="270134" spans="1:3" x14ac:dyDescent="0.2">
      <c r="A270134" s="1">
        <v>416726</v>
      </c>
      <c r="B270134" s="1" t="s">
        <v>269178</v>
      </c>
      <c r="C270134" s="1" t="s">
        <v>60</v>
      </c>
    </row>
    <row r="270135" spans="1:3" x14ac:dyDescent="0.2">
      <c r="A270135" s="1">
        <v>416727</v>
      </c>
      <c r="B270135" s="1" t="s">
        <v>269179</v>
      </c>
      <c r="C270135" s="1" t="s">
        <v>60</v>
      </c>
    </row>
    <row r="270136" spans="1:3" x14ac:dyDescent="0.2">
      <c r="A270136" s="1">
        <v>416728</v>
      </c>
      <c r="B270136" s="1" t="s">
        <v>269180</v>
      </c>
      <c r="C270136" s="1" t="s">
        <v>60</v>
      </c>
    </row>
    <row r="270137" spans="1:3" x14ac:dyDescent="0.2">
      <c r="A270137" s="1">
        <v>416729</v>
      </c>
      <c r="B270137" s="1" t="s">
        <v>269181</v>
      </c>
      <c r="C270137" s="1" t="s">
        <v>60</v>
      </c>
    </row>
    <row r="270138" spans="1:3" x14ac:dyDescent="0.2">
      <c r="A270138" s="1">
        <v>416730</v>
      </c>
      <c r="B270138" s="1" t="s">
        <v>269182</v>
      </c>
      <c r="C270138" s="1" t="s">
        <v>60</v>
      </c>
    </row>
    <row r="270139" spans="1:3" x14ac:dyDescent="0.2">
      <c r="A270139" s="1">
        <v>416731</v>
      </c>
      <c r="B270139" s="1" t="s">
        <v>269183</v>
      </c>
      <c r="C270139" s="1" t="s">
        <v>60</v>
      </c>
    </row>
    <row r="270140" spans="1:3" x14ac:dyDescent="0.2">
      <c r="A270140" s="1">
        <v>416732</v>
      </c>
      <c r="B270140" s="1" t="s">
        <v>269184</v>
      </c>
      <c r="C270140" s="1" t="s">
        <v>60</v>
      </c>
    </row>
    <row r="270141" spans="1:3" x14ac:dyDescent="0.2">
      <c r="A270141" s="1">
        <v>416733</v>
      </c>
      <c r="B270141" s="1" t="s">
        <v>269185</v>
      </c>
      <c r="C270141" s="1" t="s">
        <v>60</v>
      </c>
    </row>
    <row r="270142" spans="1:3" x14ac:dyDescent="0.2">
      <c r="A270142" s="1">
        <v>416734</v>
      </c>
      <c r="B270142" s="1" t="s">
        <v>269186</v>
      </c>
      <c r="C270142" s="1" t="s">
        <v>60</v>
      </c>
    </row>
    <row r="270143" spans="1:3" x14ac:dyDescent="0.2">
      <c r="A270143" s="1">
        <v>416735</v>
      </c>
      <c r="B270143" s="1" t="s">
        <v>269187</v>
      </c>
      <c r="C270143" s="1" t="s">
        <v>60</v>
      </c>
    </row>
    <row r="270144" spans="1:3" x14ac:dyDescent="0.2">
      <c r="A270144" s="1">
        <v>416736</v>
      </c>
      <c r="B270144" s="1" t="s">
        <v>269188</v>
      </c>
      <c r="C270144" s="1" t="s">
        <v>60</v>
      </c>
    </row>
    <row r="270145" spans="1:3" x14ac:dyDescent="0.2">
      <c r="A270145" s="1">
        <v>416737</v>
      </c>
      <c r="B270145" s="1" t="s">
        <v>269189</v>
      </c>
      <c r="C270145" s="1" t="s">
        <v>60</v>
      </c>
    </row>
    <row r="270146" spans="1:3" x14ac:dyDescent="0.2">
      <c r="A270146" s="1">
        <v>416738</v>
      </c>
      <c r="B270146" s="1" t="s">
        <v>269190</v>
      </c>
      <c r="C270146" s="1" t="s">
        <v>60</v>
      </c>
    </row>
    <row r="270147" spans="1:3" x14ac:dyDescent="0.2">
      <c r="A270147" s="1">
        <v>416739</v>
      </c>
      <c r="B270147" s="1" t="s">
        <v>269191</v>
      </c>
      <c r="C270147" s="1" t="s">
        <v>60</v>
      </c>
    </row>
    <row r="270148" spans="1:3" x14ac:dyDescent="0.2">
      <c r="A270148" s="1">
        <v>416740</v>
      </c>
      <c r="B270148" s="1" t="s">
        <v>269192</v>
      </c>
      <c r="C270148" s="1" t="s">
        <v>60</v>
      </c>
    </row>
    <row r="270149" spans="1:3" x14ac:dyDescent="0.2">
      <c r="A270149" s="1">
        <v>416741</v>
      </c>
      <c r="B270149" s="1" t="s">
        <v>269193</v>
      </c>
      <c r="C270149" s="1" t="s">
        <v>60</v>
      </c>
    </row>
    <row r="270150" spans="1:3" x14ac:dyDescent="0.2">
      <c r="A270150" s="1">
        <v>416742</v>
      </c>
      <c r="B270150" s="1" t="s">
        <v>269194</v>
      </c>
      <c r="C270150" s="1" t="s">
        <v>60</v>
      </c>
    </row>
    <row r="270151" spans="1:3" x14ac:dyDescent="0.2">
      <c r="A270151" s="1">
        <v>416743</v>
      </c>
      <c r="B270151" s="1" t="s">
        <v>269195</v>
      </c>
      <c r="C270151" s="1" t="s">
        <v>60</v>
      </c>
    </row>
    <row r="270152" spans="1:3" x14ac:dyDescent="0.2">
      <c r="A270152" s="1">
        <v>416744</v>
      </c>
      <c r="B270152" s="1" t="s">
        <v>269196</v>
      </c>
      <c r="C270152" s="1" t="s">
        <v>60</v>
      </c>
    </row>
    <row r="270153" spans="1:3" x14ac:dyDescent="0.2">
      <c r="A270153" s="1">
        <v>416745</v>
      </c>
      <c r="B270153" s="1" t="s">
        <v>269197</v>
      </c>
      <c r="C270153" s="1" t="s">
        <v>60</v>
      </c>
    </row>
    <row r="270154" spans="1:3" x14ac:dyDescent="0.2">
      <c r="A270154" s="1">
        <v>416746</v>
      </c>
      <c r="B270154" s="1" t="s">
        <v>269198</v>
      </c>
      <c r="C270154" s="1" t="s">
        <v>60</v>
      </c>
    </row>
    <row r="270155" spans="1:3" x14ac:dyDescent="0.2">
      <c r="A270155" s="1">
        <v>416747</v>
      </c>
      <c r="B270155" s="1" t="s">
        <v>269199</v>
      </c>
      <c r="C270155" s="1" t="s">
        <v>60</v>
      </c>
    </row>
    <row r="270156" spans="1:3" x14ac:dyDescent="0.2">
      <c r="A270156" s="1">
        <v>416748</v>
      </c>
      <c r="B270156" s="1" t="s">
        <v>269200</v>
      </c>
      <c r="C270156" s="1" t="s">
        <v>60</v>
      </c>
    </row>
    <row r="270157" spans="1:3" x14ac:dyDescent="0.2">
      <c r="A270157" s="1">
        <v>416749</v>
      </c>
      <c r="B270157" s="1" t="s">
        <v>269201</v>
      </c>
      <c r="C270157" s="1" t="s">
        <v>60</v>
      </c>
    </row>
    <row r="270158" spans="1:3" x14ac:dyDescent="0.2">
      <c r="A270158" s="1">
        <v>416750</v>
      </c>
      <c r="B270158" s="1" t="s">
        <v>269202</v>
      </c>
      <c r="C270158" s="1" t="s">
        <v>60</v>
      </c>
    </row>
    <row r="270159" spans="1:3" x14ac:dyDescent="0.2">
      <c r="A270159" s="1">
        <v>416751</v>
      </c>
      <c r="B270159" s="1" t="s">
        <v>269203</v>
      </c>
      <c r="C270159" s="1" t="s">
        <v>60</v>
      </c>
    </row>
    <row r="270160" spans="1:3" x14ac:dyDescent="0.2">
      <c r="A270160" s="1">
        <v>416752</v>
      </c>
      <c r="B270160" s="1" t="s">
        <v>269204</v>
      </c>
      <c r="C270160" s="1" t="s">
        <v>60</v>
      </c>
    </row>
    <row r="270161" spans="1:3" x14ac:dyDescent="0.2">
      <c r="A270161" s="1">
        <v>416753</v>
      </c>
      <c r="B270161" s="1" t="s">
        <v>269205</v>
      </c>
      <c r="C270161" s="1" t="s">
        <v>60</v>
      </c>
    </row>
    <row r="270162" spans="1:3" x14ac:dyDescent="0.2">
      <c r="A270162" s="1">
        <v>416754</v>
      </c>
      <c r="B270162" s="1" t="s">
        <v>269206</v>
      </c>
      <c r="C270162" s="1" t="s">
        <v>60</v>
      </c>
    </row>
    <row r="270163" spans="1:3" x14ac:dyDescent="0.2">
      <c r="A270163" s="1">
        <v>416755</v>
      </c>
      <c r="B270163" s="1" t="s">
        <v>269207</v>
      </c>
      <c r="C270163" s="1" t="s">
        <v>60</v>
      </c>
    </row>
    <row r="270164" spans="1:3" x14ac:dyDescent="0.2">
      <c r="A270164" s="1">
        <v>416756</v>
      </c>
      <c r="B270164" s="1" t="s">
        <v>269208</v>
      </c>
      <c r="C270164" s="1" t="s">
        <v>60</v>
      </c>
    </row>
    <row r="270165" spans="1:3" x14ac:dyDescent="0.2">
      <c r="A270165" s="1">
        <v>416757</v>
      </c>
      <c r="B270165" s="1" t="s">
        <v>269209</v>
      </c>
      <c r="C270165" s="1" t="s">
        <v>60</v>
      </c>
    </row>
    <row r="270166" spans="1:3" x14ac:dyDescent="0.2">
      <c r="A270166" s="1">
        <v>416758</v>
      </c>
      <c r="B270166" s="1" t="s">
        <v>269210</v>
      </c>
      <c r="C270166" s="1" t="s">
        <v>60</v>
      </c>
    </row>
    <row r="270167" spans="1:3" x14ac:dyDescent="0.2">
      <c r="A270167" s="1">
        <v>416759</v>
      </c>
      <c r="B270167" s="1" t="s">
        <v>269211</v>
      </c>
      <c r="C270167" s="1" t="s">
        <v>60</v>
      </c>
    </row>
    <row r="270168" spans="1:3" x14ac:dyDescent="0.2">
      <c r="A270168" s="1">
        <v>416760</v>
      </c>
      <c r="B270168" s="1" t="s">
        <v>269212</v>
      </c>
      <c r="C270168" s="1" t="s">
        <v>60</v>
      </c>
    </row>
    <row r="270169" spans="1:3" x14ac:dyDescent="0.2">
      <c r="A270169" s="1">
        <v>416761</v>
      </c>
      <c r="B270169" s="1" t="s">
        <v>269213</v>
      </c>
      <c r="C270169" s="1" t="s">
        <v>60</v>
      </c>
    </row>
    <row r="270170" spans="1:3" x14ac:dyDescent="0.2">
      <c r="A270170" s="1">
        <v>416762</v>
      </c>
      <c r="B270170" s="1" t="s">
        <v>269214</v>
      </c>
      <c r="C270170" s="1" t="s">
        <v>60</v>
      </c>
    </row>
    <row r="270171" spans="1:3" x14ac:dyDescent="0.2">
      <c r="A270171" s="1">
        <v>416763</v>
      </c>
      <c r="B270171" s="1" t="s">
        <v>269215</v>
      </c>
      <c r="C270171" s="1" t="s">
        <v>60</v>
      </c>
    </row>
    <row r="270172" spans="1:3" x14ac:dyDescent="0.2">
      <c r="A270172" s="1">
        <v>416764</v>
      </c>
      <c r="B270172" s="1" t="s">
        <v>269216</v>
      </c>
      <c r="C270172" s="1" t="s">
        <v>60</v>
      </c>
    </row>
    <row r="270173" spans="1:3" x14ac:dyDescent="0.2">
      <c r="A270173" s="1">
        <v>416765</v>
      </c>
      <c r="B270173" s="1" t="s">
        <v>269217</v>
      </c>
      <c r="C270173" s="1" t="s">
        <v>60</v>
      </c>
    </row>
    <row r="270174" spans="1:3" x14ac:dyDescent="0.2">
      <c r="A270174" s="1">
        <v>416766</v>
      </c>
      <c r="B270174" s="1" t="s">
        <v>269218</v>
      </c>
      <c r="C270174" s="1" t="s">
        <v>60</v>
      </c>
    </row>
    <row r="270175" spans="1:3" x14ac:dyDescent="0.2">
      <c r="A270175" s="1">
        <v>416767</v>
      </c>
      <c r="B270175" s="1" t="s">
        <v>269219</v>
      </c>
      <c r="C270175" s="1" t="s">
        <v>5</v>
      </c>
    </row>
    <row r="270176" spans="1:3" x14ac:dyDescent="0.2">
      <c r="A270176" s="1">
        <v>416768</v>
      </c>
      <c r="B270176" s="1" t="s">
        <v>269220</v>
      </c>
      <c r="C270176" s="1" t="s">
        <v>60</v>
      </c>
    </row>
    <row r="270177" spans="1:4" x14ac:dyDescent="0.2">
      <c r="A270177" s="1">
        <v>416769</v>
      </c>
      <c r="B270177" s="1" t="s">
        <v>269221</v>
      </c>
      <c r="C270177" s="1" t="s">
        <v>60</v>
      </c>
    </row>
    <row r="270178" spans="1:4" x14ac:dyDescent="0.2">
      <c r="A270178" s="1">
        <v>416770</v>
      </c>
      <c r="B270178" s="1" t="s">
        <v>269222</v>
      </c>
      <c r="C270178" s="1" t="s">
        <v>60</v>
      </c>
    </row>
    <row r="270179" spans="1:4" x14ac:dyDescent="0.2">
      <c r="A270179" s="1">
        <v>416771</v>
      </c>
      <c r="B270179" s="1" t="s">
        <v>269223</v>
      </c>
      <c r="C270179" s="1" t="s">
        <v>60</v>
      </c>
    </row>
    <row r="270180" spans="1:4" x14ac:dyDescent="0.2">
      <c r="A270180" s="1">
        <v>416772</v>
      </c>
      <c r="B270180" s="1" t="s">
        <v>269224</v>
      </c>
      <c r="C270180" s="1" t="s">
        <v>60</v>
      </c>
    </row>
    <row r="270181" spans="1:4" x14ac:dyDescent="0.2">
      <c r="A270181" s="1">
        <v>416773</v>
      </c>
      <c r="B270181" s="1" t="s">
        <v>269225</v>
      </c>
      <c r="C270181" s="1" t="s">
        <v>60</v>
      </c>
    </row>
    <row r="270182" spans="1:4" x14ac:dyDescent="0.2">
      <c r="A270182" s="1">
        <v>416774</v>
      </c>
      <c r="B270182" s="1" t="s">
        <v>269226</v>
      </c>
      <c r="C270182" s="1" t="s">
        <v>60</v>
      </c>
    </row>
    <row r="270183" spans="1:4" x14ac:dyDescent="0.2">
      <c r="A270183" s="1">
        <v>416775</v>
      </c>
      <c r="B270183" s="1" t="s">
        <v>269227</v>
      </c>
      <c r="C270183" s="1" t="s">
        <v>60</v>
      </c>
    </row>
    <row r="270184" spans="1:4" x14ac:dyDescent="0.2">
      <c r="A270184" s="1">
        <v>416776</v>
      </c>
      <c r="B270184" s="1" t="s">
        <v>269228</v>
      </c>
      <c r="C270184" s="1" t="s">
        <v>60</v>
      </c>
    </row>
    <row r="270185" spans="1:4" x14ac:dyDescent="0.2">
      <c r="A270185" s="1">
        <v>416777</v>
      </c>
      <c r="B270185" s="1" t="s">
        <v>269229</v>
      </c>
      <c r="C270185" s="1" t="s">
        <v>60</v>
      </c>
    </row>
    <row r="270186" spans="1:4" x14ac:dyDescent="0.2">
      <c r="A270186" s="1">
        <v>416778</v>
      </c>
      <c r="B270186" s="1" t="s">
        <v>269230</v>
      </c>
      <c r="C270186" s="1" t="s">
        <v>60</v>
      </c>
    </row>
    <row r="270187" spans="1:4" x14ac:dyDescent="0.2">
      <c r="A270187" s="1">
        <v>416779</v>
      </c>
      <c r="B270187" s="1" t="s">
        <v>269231</v>
      </c>
      <c r="C270187" s="1" t="s">
        <v>60</v>
      </c>
    </row>
    <row r="270188" spans="1:4" x14ac:dyDescent="0.2">
      <c r="A270188" s="1">
        <v>416780</v>
      </c>
      <c r="B270188" s="1" t="s">
        <v>269232</v>
      </c>
      <c r="C270188" s="1" t="s">
        <v>60</v>
      </c>
      <c r="D270188" s="1" t="s">
        <v>61</v>
      </c>
    </row>
    <row r="270189" spans="1:4" x14ac:dyDescent="0.2">
      <c r="A270189" s="1">
        <v>416781</v>
      </c>
      <c r="B270189" s="1" t="s">
        <v>269233</v>
      </c>
      <c r="C270189" s="1" t="s">
        <v>60</v>
      </c>
    </row>
    <row r="270190" spans="1:4" x14ac:dyDescent="0.2">
      <c r="A270190" s="1">
        <v>416782</v>
      </c>
      <c r="B270190" s="1" t="s">
        <v>269234</v>
      </c>
      <c r="C270190" s="1" t="s">
        <v>60</v>
      </c>
    </row>
    <row r="270191" spans="1:4" x14ac:dyDescent="0.2">
      <c r="A270191" s="1">
        <v>416783</v>
      </c>
      <c r="B270191" s="1" t="s">
        <v>269235</v>
      </c>
      <c r="C270191" s="1" t="s">
        <v>60</v>
      </c>
    </row>
    <row r="270192" spans="1:4" x14ac:dyDescent="0.2">
      <c r="A270192" s="1">
        <v>416784</v>
      </c>
      <c r="B270192" s="1" t="s">
        <v>269236</v>
      </c>
      <c r="C270192" s="1" t="s">
        <v>60</v>
      </c>
    </row>
    <row r="270193" spans="1:3" x14ac:dyDescent="0.2">
      <c r="A270193" s="1">
        <v>416785</v>
      </c>
      <c r="B270193" s="1" t="s">
        <v>269237</v>
      </c>
      <c r="C270193" s="1" t="s">
        <v>60</v>
      </c>
    </row>
    <row r="270194" spans="1:3" x14ac:dyDescent="0.2">
      <c r="A270194" s="1">
        <v>416786</v>
      </c>
      <c r="B270194" s="1" t="s">
        <v>269238</v>
      </c>
      <c r="C270194" s="1" t="s">
        <v>60</v>
      </c>
    </row>
    <row r="270195" spans="1:3" x14ac:dyDescent="0.2">
      <c r="A270195" s="1">
        <v>416787</v>
      </c>
      <c r="B270195" s="1" t="s">
        <v>269239</v>
      </c>
      <c r="C270195" s="1" t="s">
        <v>60</v>
      </c>
    </row>
    <row r="270196" spans="1:3" x14ac:dyDescent="0.2">
      <c r="A270196" s="1">
        <v>416788</v>
      </c>
      <c r="B270196" s="1" t="s">
        <v>269240</v>
      </c>
      <c r="C270196" s="1" t="s">
        <v>60</v>
      </c>
    </row>
    <row r="270197" spans="1:3" x14ac:dyDescent="0.2">
      <c r="A270197" s="1">
        <v>416789</v>
      </c>
      <c r="B270197" s="1" t="s">
        <v>269241</v>
      </c>
      <c r="C270197" s="1" t="s">
        <v>60</v>
      </c>
    </row>
    <row r="270198" spans="1:3" x14ac:dyDescent="0.2">
      <c r="A270198" s="1">
        <v>416790</v>
      </c>
      <c r="B270198" s="1" t="s">
        <v>269242</v>
      </c>
      <c r="C270198" s="1" t="s">
        <v>60</v>
      </c>
    </row>
    <row r="270199" spans="1:3" x14ac:dyDescent="0.2">
      <c r="A270199" s="1">
        <v>416791</v>
      </c>
      <c r="B270199" s="1" t="s">
        <v>269243</v>
      </c>
      <c r="C270199" s="1" t="s">
        <v>60</v>
      </c>
    </row>
    <row r="270200" spans="1:3" x14ac:dyDescent="0.2">
      <c r="A270200" s="1">
        <v>416792</v>
      </c>
      <c r="B270200" s="1" t="s">
        <v>269244</v>
      </c>
      <c r="C270200" s="1" t="s">
        <v>60</v>
      </c>
    </row>
    <row r="270201" spans="1:3" x14ac:dyDescent="0.2">
      <c r="A270201" s="1">
        <v>416793</v>
      </c>
      <c r="B270201" s="1" t="s">
        <v>269245</v>
      </c>
      <c r="C270201" s="1" t="s">
        <v>60</v>
      </c>
    </row>
    <row r="270202" spans="1:3" x14ac:dyDescent="0.2">
      <c r="A270202" s="1">
        <v>416794</v>
      </c>
      <c r="B270202" s="1" t="s">
        <v>269246</v>
      </c>
      <c r="C270202" s="1" t="s">
        <v>60</v>
      </c>
    </row>
    <row r="270203" spans="1:3" x14ac:dyDescent="0.2">
      <c r="A270203" s="1">
        <v>416795</v>
      </c>
      <c r="B270203" s="1" t="s">
        <v>269247</v>
      </c>
      <c r="C270203" s="1" t="s">
        <v>60</v>
      </c>
    </row>
    <row r="270204" spans="1:3" x14ac:dyDescent="0.2">
      <c r="A270204" s="1">
        <v>416796</v>
      </c>
      <c r="B270204" s="1" t="s">
        <v>269248</v>
      </c>
      <c r="C270204" s="1" t="s">
        <v>60</v>
      </c>
    </row>
    <row r="270205" spans="1:3" x14ac:dyDescent="0.2">
      <c r="A270205" s="1">
        <v>416797</v>
      </c>
      <c r="B270205" s="1" t="s">
        <v>269249</v>
      </c>
      <c r="C270205" s="1" t="s">
        <v>60</v>
      </c>
    </row>
    <row r="270206" spans="1:3" x14ac:dyDescent="0.2">
      <c r="A270206" s="1">
        <v>416798</v>
      </c>
      <c r="B270206" s="1" t="s">
        <v>269250</v>
      </c>
      <c r="C270206" s="1" t="s">
        <v>60</v>
      </c>
    </row>
    <row r="270207" spans="1:3" x14ac:dyDescent="0.2">
      <c r="A270207" s="1">
        <v>416799</v>
      </c>
      <c r="B270207" s="1" t="s">
        <v>269251</v>
      </c>
      <c r="C270207" s="1" t="s">
        <v>60</v>
      </c>
    </row>
    <row r="270208" spans="1:3" x14ac:dyDescent="0.2">
      <c r="A270208" s="1">
        <v>416800</v>
      </c>
      <c r="B270208" s="1" t="s">
        <v>269252</v>
      </c>
      <c r="C270208" s="1" t="s">
        <v>60</v>
      </c>
    </row>
    <row r="270209" spans="1:3" x14ac:dyDescent="0.2">
      <c r="A270209" s="1">
        <v>416802</v>
      </c>
      <c r="B270209" s="1" t="s">
        <v>269253</v>
      </c>
      <c r="C270209" s="1" t="s">
        <v>60</v>
      </c>
    </row>
    <row r="270210" spans="1:3" x14ac:dyDescent="0.2">
      <c r="A270210" s="1">
        <v>416803</v>
      </c>
      <c r="B270210" s="1" t="s">
        <v>269254</v>
      </c>
      <c r="C270210" s="1" t="s">
        <v>60</v>
      </c>
    </row>
    <row r="270211" spans="1:3" x14ac:dyDescent="0.2">
      <c r="A270211" s="1">
        <v>416804</v>
      </c>
      <c r="B270211" s="1" t="s">
        <v>269255</v>
      </c>
      <c r="C270211" s="1" t="s">
        <v>60</v>
      </c>
    </row>
    <row r="270212" spans="1:3" x14ac:dyDescent="0.2">
      <c r="A270212" s="1">
        <v>416805</v>
      </c>
      <c r="B270212" s="1" t="s">
        <v>269256</v>
      </c>
      <c r="C270212" s="1" t="s">
        <v>60</v>
      </c>
    </row>
    <row r="270213" spans="1:3" x14ac:dyDescent="0.2">
      <c r="A270213" s="1">
        <v>416806</v>
      </c>
      <c r="B270213" s="1" t="s">
        <v>269257</v>
      </c>
      <c r="C270213" s="1" t="s">
        <v>60</v>
      </c>
    </row>
    <row r="270214" spans="1:3" x14ac:dyDescent="0.2">
      <c r="A270214" s="1">
        <v>416807</v>
      </c>
      <c r="B270214" s="1" t="s">
        <v>269258</v>
      </c>
      <c r="C270214" s="1" t="s">
        <v>60</v>
      </c>
    </row>
    <row r="270215" spans="1:3" x14ac:dyDescent="0.2">
      <c r="A270215" s="1">
        <v>416808</v>
      </c>
      <c r="B270215" s="1" t="s">
        <v>269259</v>
      </c>
      <c r="C270215" s="1" t="s">
        <v>60</v>
      </c>
    </row>
    <row r="270216" spans="1:3" x14ac:dyDescent="0.2">
      <c r="A270216" s="1">
        <v>416809</v>
      </c>
      <c r="B270216" s="1" t="s">
        <v>269260</v>
      </c>
      <c r="C270216" s="1" t="s">
        <v>60</v>
      </c>
    </row>
    <row r="270217" spans="1:3" x14ac:dyDescent="0.2">
      <c r="A270217" s="1">
        <v>416810</v>
      </c>
      <c r="B270217" s="1" t="s">
        <v>269261</v>
      </c>
      <c r="C270217" s="1" t="s">
        <v>60</v>
      </c>
    </row>
    <row r="270218" spans="1:3" x14ac:dyDescent="0.2">
      <c r="A270218" s="1">
        <v>416811</v>
      </c>
      <c r="B270218" s="1" t="s">
        <v>269262</v>
      </c>
      <c r="C270218" s="1" t="s">
        <v>60</v>
      </c>
    </row>
    <row r="270219" spans="1:3" x14ac:dyDescent="0.2">
      <c r="A270219" s="1">
        <v>416812</v>
      </c>
      <c r="B270219" s="1" t="s">
        <v>269263</v>
      </c>
      <c r="C270219" s="1" t="s">
        <v>60</v>
      </c>
    </row>
    <row r="270220" spans="1:3" x14ac:dyDescent="0.2">
      <c r="A270220" s="1">
        <v>416813</v>
      </c>
      <c r="B270220" s="1" t="s">
        <v>269264</v>
      </c>
      <c r="C270220" s="1" t="s">
        <v>60</v>
      </c>
    </row>
    <row r="270221" spans="1:3" x14ac:dyDescent="0.2">
      <c r="A270221" s="1">
        <v>416814</v>
      </c>
      <c r="B270221" s="1" t="s">
        <v>269265</v>
      </c>
      <c r="C270221" s="1" t="s">
        <v>60</v>
      </c>
    </row>
    <row r="270222" spans="1:3" x14ac:dyDescent="0.2">
      <c r="A270222" s="1">
        <v>416815</v>
      </c>
      <c r="B270222" s="1" t="s">
        <v>269266</v>
      </c>
      <c r="C270222" s="1" t="s">
        <v>60</v>
      </c>
    </row>
    <row r="270223" spans="1:3" x14ac:dyDescent="0.2">
      <c r="A270223" s="1">
        <v>416816</v>
      </c>
      <c r="B270223" s="1" t="s">
        <v>269267</v>
      </c>
      <c r="C270223" s="1" t="s">
        <v>60</v>
      </c>
    </row>
    <row r="270224" spans="1:3" x14ac:dyDescent="0.2">
      <c r="A270224" s="1">
        <v>416817</v>
      </c>
      <c r="B270224" s="1" t="s">
        <v>269268</v>
      </c>
      <c r="C270224" s="1" t="s">
        <v>60</v>
      </c>
    </row>
    <row r="270225" spans="1:3" x14ac:dyDescent="0.2">
      <c r="A270225" s="1">
        <v>416818</v>
      </c>
      <c r="B270225" s="1" t="s">
        <v>269269</v>
      </c>
      <c r="C270225" s="1" t="s">
        <v>60</v>
      </c>
    </row>
    <row r="270226" spans="1:3" x14ac:dyDescent="0.2">
      <c r="A270226" s="1">
        <v>416819</v>
      </c>
      <c r="B270226" s="1" t="s">
        <v>269270</v>
      </c>
      <c r="C270226" s="1" t="s">
        <v>60</v>
      </c>
    </row>
    <row r="270227" spans="1:3" x14ac:dyDescent="0.2">
      <c r="A270227" s="1">
        <v>416820</v>
      </c>
      <c r="B270227" s="1" t="s">
        <v>269271</v>
      </c>
      <c r="C270227" s="1" t="s">
        <v>60</v>
      </c>
    </row>
    <row r="270228" spans="1:3" x14ac:dyDescent="0.2">
      <c r="A270228" s="1">
        <v>416821</v>
      </c>
      <c r="B270228" s="1" t="s">
        <v>269272</v>
      </c>
      <c r="C270228" s="1" t="s">
        <v>60</v>
      </c>
    </row>
    <row r="270229" spans="1:3" x14ac:dyDescent="0.2">
      <c r="A270229" s="1">
        <v>416822</v>
      </c>
      <c r="B270229" s="1" t="s">
        <v>269273</v>
      </c>
      <c r="C270229" s="1" t="s">
        <v>60</v>
      </c>
    </row>
    <row r="270230" spans="1:3" x14ac:dyDescent="0.2">
      <c r="A270230" s="1">
        <v>416823</v>
      </c>
      <c r="B270230" s="1" t="s">
        <v>269274</v>
      </c>
      <c r="C270230" s="1" t="s">
        <v>60</v>
      </c>
    </row>
    <row r="270231" spans="1:3" x14ac:dyDescent="0.2">
      <c r="A270231" s="1">
        <v>416824</v>
      </c>
      <c r="B270231" s="1" t="s">
        <v>269275</v>
      </c>
      <c r="C270231" s="1" t="s">
        <v>60</v>
      </c>
    </row>
    <row r="270232" spans="1:3" x14ac:dyDescent="0.2">
      <c r="A270232" s="1">
        <v>416825</v>
      </c>
      <c r="B270232" s="1" t="s">
        <v>269276</v>
      </c>
      <c r="C270232" s="1" t="s">
        <v>60</v>
      </c>
    </row>
    <row r="270233" spans="1:3" x14ac:dyDescent="0.2">
      <c r="A270233" s="1">
        <v>416826</v>
      </c>
      <c r="B270233" s="1" t="s">
        <v>269277</v>
      </c>
      <c r="C270233" s="1" t="s">
        <v>60</v>
      </c>
    </row>
    <row r="270234" spans="1:3" x14ac:dyDescent="0.2">
      <c r="A270234" s="1">
        <v>416827</v>
      </c>
      <c r="B270234" s="1" t="s">
        <v>269278</v>
      </c>
      <c r="C270234" s="1" t="s">
        <v>60</v>
      </c>
    </row>
    <row r="270235" spans="1:3" x14ac:dyDescent="0.2">
      <c r="A270235" s="1">
        <v>416828</v>
      </c>
      <c r="B270235" s="1" t="s">
        <v>269279</v>
      </c>
      <c r="C270235" s="1" t="s">
        <v>60</v>
      </c>
    </row>
    <row r="270236" spans="1:3" x14ac:dyDescent="0.2">
      <c r="A270236" s="1">
        <v>416829</v>
      </c>
      <c r="B270236" s="1" t="s">
        <v>269280</v>
      </c>
      <c r="C270236" s="1" t="s">
        <v>60</v>
      </c>
    </row>
    <row r="270237" spans="1:3" x14ac:dyDescent="0.2">
      <c r="A270237" s="1">
        <v>416830</v>
      </c>
      <c r="B270237" s="1" t="s">
        <v>269281</v>
      </c>
      <c r="C270237" s="1" t="s">
        <v>60</v>
      </c>
    </row>
    <row r="270238" spans="1:3" x14ac:dyDescent="0.2">
      <c r="A270238" s="1">
        <v>416831</v>
      </c>
      <c r="B270238" s="1" t="s">
        <v>269282</v>
      </c>
      <c r="C270238" s="1" t="s">
        <v>60</v>
      </c>
    </row>
    <row r="270239" spans="1:3" x14ac:dyDescent="0.2">
      <c r="A270239" s="1">
        <v>416832</v>
      </c>
      <c r="B270239" s="1" t="s">
        <v>269283</v>
      </c>
      <c r="C270239" s="1" t="s">
        <v>60</v>
      </c>
    </row>
    <row r="270240" spans="1:3" x14ac:dyDescent="0.2">
      <c r="A270240" s="1">
        <v>416833</v>
      </c>
      <c r="B270240" s="1" t="s">
        <v>269284</v>
      </c>
      <c r="C270240" s="1" t="s">
        <v>60</v>
      </c>
    </row>
    <row r="270241" spans="1:3" x14ac:dyDescent="0.2">
      <c r="A270241" s="1">
        <v>416834</v>
      </c>
      <c r="B270241" s="1" t="s">
        <v>269285</v>
      </c>
      <c r="C270241" s="1" t="s">
        <v>60</v>
      </c>
    </row>
    <row r="270242" spans="1:3" x14ac:dyDescent="0.2">
      <c r="A270242" s="1">
        <v>416835</v>
      </c>
      <c r="B270242" s="1" t="s">
        <v>269286</v>
      </c>
      <c r="C270242" s="1" t="s">
        <v>60</v>
      </c>
    </row>
    <row r="270243" spans="1:3" x14ac:dyDescent="0.2">
      <c r="A270243" s="1">
        <v>416836</v>
      </c>
      <c r="B270243" s="1" t="s">
        <v>269287</v>
      </c>
      <c r="C270243" s="1" t="s">
        <v>60</v>
      </c>
    </row>
    <row r="270244" spans="1:3" x14ac:dyDescent="0.2">
      <c r="A270244" s="1">
        <v>416837</v>
      </c>
      <c r="B270244" s="1" t="s">
        <v>269288</v>
      </c>
      <c r="C270244" s="1" t="s">
        <v>60</v>
      </c>
    </row>
    <row r="270245" spans="1:3" x14ac:dyDescent="0.2">
      <c r="A270245" s="1">
        <v>416838</v>
      </c>
      <c r="B270245" s="1" t="s">
        <v>269289</v>
      </c>
      <c r="C270245" s="1" t="s">
        <v>60</v>
      </c>
    </row>
    <row r="270246" spans="1:3" x14ac:dyDescent="0.2">
      <c r="A270246" s="1">
        <v>416839</v>
      </c>
      <c r="B270246" s="1" t="s">
        <v>269290</v>
      </c>
      <c r="C270246" s="1" t="s">
        <v>60</v>
      </c>
    </row>
    <row r="270247" spans="1:3" x14ac:dyDescent="0.2">
      <c r="A270247" s="1">
        <v>416840</v>
      </c>
      <c r="B270247" s="1" t="s">
        <v>269291</v>
      </c>
      <c r="C270247" s="1" t="s">
        <v>60</v>
      </c>
    </row>
    <row r="270248" spans="1:3" x14ac:dyDescent="0.2">
      <c r="A270248" s="1">
        <v>416841</v>
      </c>
      <c r="B270248" s="1" t="s">
        <v>269292</v>
      </c>
      <c r="C270248" s="1" t="s">
        <v>60</v>
      </c>
    </row>
    <row r="270249" spans="1:3" x14ac:dyDescent="0.2">
      <c r="A270249" s="1">
        <v>416842</v>
      </c>
      <c r="B270249" s="1" t="s">
        <v>269293</v>
      </c>
      <c r="C270249" s="1" t="s">
        <v>60</v>
      </c>
    </row>
    <row r="270250" spans="1:3" x14ac:dyDescent="0.2">
      <c r="A270250" s="1">
        <v>416843</v>
      </c>
      <c r="B270250" s="1" t="s">
        <v>269294</v>
      </c>
      <c r="C270250" s="1" t="s">
        <v>60</v>
      </c>
    </row>
    <row r="270251" spans="1:3" x14ac:dyDescent="0.2">
      <c r="A270251" s="1">
        <v>416844</v>
      </c>
      <c r="B270251" s="1" t="s">
        <v>269295</v>
      </c>
      <c r="C270251" s="1" t="s">
        <v>60</v>
      </c>
    </row>
    <row r="270252" spans="1:3" x14ac:dyDescent="0.2">
      <c r="A270252" s="1">
        <v>416845</v>
      </c>
      <c r="B270252" s="1" t="s">
        <v>269296</v>
      </c>
      <c r="C270252" s="1" t="s">
        <v>60</v>
      </c>
    </row>
    <row r="270253" spans="1:3" x14ac:dyDescent="0.2">
      <c r="A270253" s="1">
        <v>416846</v>
      </c>
      <c r="B270253" s="1" t="s">
        <v>269297</v>
      </c>
      <c r="C270253" s="1" t="s">
        <v>60</v>
      </c>
    </row>
    <row r="270254" spans="1:3" x14ac:dyDescent="0.2">
      <c r="A270254" s="1">
        <v>416847</v>
      </c>
      <c r="B270254" s="1" t="s">
        <v>269298</v>
      </c>
      <c r="C270254" s="1" t="s">
        <v>60</v>
      </c>
    </row>
    <row r="270255" spans="1:3" x14ac:dyDescent="0.2">
      <c r="A270255" s="1">
        <v>416848</v>
      </c>
      <c r="B270255" s="1" t="s">
        <v>269299</v>
      </c>
      <c r="C270255" s="1" t="s">
        <v>60</v>
      </c>
    </row>
    <row r="270256" spans="1:3" x14ac:dyDescent="0.2">
      <c r="A270256" s="1">
        <v>416849</v>
      </c>
      <c r="B270256" s="1" t="s">
        <v>269300</v>
      </c>
      <c r="C270256" s="1" t="s">
        <v>60</v>
      </c>
    </row>
    <row r="270257" spans="1:3" x14ac:dyDescent="0.2">
      <c r="A270257" s="1">
        <v>416850</v>
      </c>
      <c r="B270257" s="1" t="s">
        <v>269301</v>
      </c>
      <c r="C270257" s="1" t="s">
        <v>60</v>
      </c>
    </row>
    <row r="270258" spans="1:3" x14ac:dyDescent="0.2">
      <c r="A270258" s="1">
        <v>416851</v>
      </c>
      <c r="B270258" s="1" t="s">
        <v>269302</v>
      </c>
      <c r="C270258" s="1" t="s">
        <v>60</v>
      </c>
    </row>
    <row r="270259" spans="1:3" x14ac:dyDescent="0.2">
      <c r="A270259" s="1">
        <v>416852</v>
      </c>
      <c r="B270259" s="1" t="s">
        <v>269303</v>
      </c>
      <c r="C270259" s="1" t="s">
        <v>60</v>
      </c>
    </row>
    <row r="270260" spans="1:3" x14ac:dyDescent="0.2">
      <c r="A270260" s="1">
        <v>416853</v>
      </c>
      <c r="B270260" s="1" t="s">
        <v>269304</v>
      </c>
      <c r="C270260" s="1" t="s">
        <v>60</v>
      </c>
    </row>
    <row r="270261" spans="1:3" x14ac:dyDescent="0.2">
      <c r="A270261" s="1">
        <v>416854</v>
      </c>
      <c r="B270261" s="1" t="s">
        <v>269305</v>
      </c>
      <c r="C270261" s="1" t="s">
        <v>60</v>
      </c>
    </row>
    <row r="270262" spans="1:3" x14ac:dyDescent="0.2">
      <c r="A270262" s="1">
        <v>416855</v>
      </c>
      <c r="B270262" s="1" t="s">
        <v>269306</v>
      </c>
      <c r="C270262" s="1" t="s">
        <v>60</v>
      </c>
    </row>
    <row r="270263" spans="1:3" x14ac:dyDescent="0.2">
      <c r="A270263" s="1">
        <v>416856</v>
      </c>
      <c r="B270263" s="1" t="s">
        <v>269307</v>
      </c>
      <c r="C270263" s="1" t="s">
        <v>60</v>
      </c>
    </row>
    <row r="270264" spans="1:3" x14ac:dyDescent="0.2">
      <c r="A270264" s="1">
        <v>416857</v>
      </c>
      <c r="B270264" s="1" t="s">
        <v>269308</v>
      </c>
      <c r="C270264" s="1" t="s">
        <v>60</v>
      </c>
    </row>
    <row r="270265" spans="1:3" x14ac:dyDescent="0.2">
      <c r="A270265" s="1">
        <v>416858</v>
      </c>
      <c r="B270265" s="1" t="s">
        <v>269309</v>
      </c>
      <c r="C270265" s="1" t="s">
        <v>60</v>
      </c>
    </row>
    <row r="270266" spans="1:3" x14ac:dyDescent="0.2">
      <c r="A270266" s="1">
        <v>416859</v>
      </c>
      <c r="B270266" s="1" t="s">
        <v>269310</v>
      </c>
      <c r="C270266" s="1" t="s">
        <v>60</v>
      </c>
    </row>
    <row r="270267" spans="1:3" x14ac:dyDescent="0.2">
      <c r="A270267" s="1">
        <v>416860</v>
      </c>
      <c r="B270267" s="1" t="s">
        <v>269311</v>
      </c>
      <c r="C270267" s="1" t="s">
        <v>60</v>
      </c>
    </row>
    <row r="270268" spans="1:3" x14ac:dyDescent="0.2">
      <c r="A270268" s="1">
        <v>416861</v>
      </c>
      <c r="B270268" s="1" t="s">
        <v>269312</v>
      </c>
      <c r="C270268" s="1" t="s">
        <v>60</v>
      </c>
    </row>
    <row r="270269" spans="1:3" x14ac:dyDescent="0.2">
      <c r="A270269" s="1">
        <v>416862</v>
      </c>
      <c r="B270269" s="1" t="s">
        <v>269313</v>
      </c>
      <c r="C270269" s="1" t="s">
        <v>60</v>
      </c>
    </row>
    <row r="270270" spans="1:3" x14ac:dyDescent="0.2">
      <c r="A270270" s="1">
        <v>416863</v>
      </c>
      <c r="B270270" s="1" t="s">
        <v>269314</v>
      </c>
      <c r="C270270" s="1" t="s">
        <v>60</v>
      </c>
    </row>
    <row r="270271" spans="1:3" x14ac:dyDescent="0.2">
      <c r="A270271" s="1">
        <v>416864</v>
      </c>
      <c r="B270271" s="1" t="s">
        <v>269315</v>
      </c>
      <c r="C270271" s="1" t="s">
        <v>60</v>
      </c>
    </row>
    <row r="270272" spans="1:3" x14ac:dyDescent="0.2">
      <c r="A270272" s="1">
        <v>416865</v>
      </c>
      <c r="B270272" s="1" t="s">
        <v>269316</v>
      </c>
      <c r="C270272" s="1" t="s">
        <v>60</v>
      </c>
    </row>
    <row r="270273" spans="1:3" x14ac:dyDescent="0.2">
      <c r="A270273" s="1">
        <v>416866</v>
      </c>
      <c r="B270273" s="1" t="s">
        <v>269317</v>
      </c>
      <c r="C270273" s="1" t="s">
        <v>60</v>
      </c>
    </row>
    <row r="270274" spans="1:3" x14ac:dyDescent="0.2">
      <c r="A270274" s="1">
        <v>416867</v>
      </c>
      <c r="B270274" s="1" t="s">
        <v>269318</v>
      </c>
      <c r="C270274" s="1" t="s">
        <v>60</v>
      </c>
    </row>
    <row r="270275" spans="1:3" x14ac:dyDescent="0.2">
      <c r="A270275" s="1">
        <v>416868</v>
      </c>
      <c r="B270275" s="1" t="s">
        <v>269319</v>
      </c>
      <c r="C270275" s="1" t="s">
        <v>60</v>
      </c>
    </row>
    <row r="270276" spans="1:3" x14ac:dyDescent="0.2">
      <c r="A270276" s="1">
        <v>416869</v>
      </c>
      <c r="B270276" s="1" t="s">
        <v>269320</v>
      </c>
      <c r="C270276" s="1" t="s">
        <v>60</v>
      </c>
    </row>
    <row r="270277" spans="1:3" x14ac:dyDescent="0.2">
      <c r="A270277" s="1">
        <v>416870</v>
      </c>
      <c r="B270277" s="1" t="s">
        <v>269321</v>
      </c>
      <c r="C270277" s="1" t="s">
        <v>60</v>
      </c>
    </row>
    <row r="270278" spans="1:3" x14ac:dyDescent="0.2">
      <c r="A270278" s="1">
        <v>416871</v>
      </c>
      <c r="B270278" s="1" t="s">
        <v>269322</v>
      </c>
      <c r="C270278" s="1" t="s">
        <v>60</v>
      </c>
    </row>
    <row r="270279" spans="1:3" x14ac:dyDescent="0.2">
      <c r="A270279" s="1">
        <v>416872</v>
      </c>
      <c r="B270279" s="1" t="s">
        <v>269323</v>
      </c>
      <c r="C270279" s="1" t="s">
        <v>60</v>
      </c>
    </row>
    <row r="270280" spans="1:3" x14ac:dyDescent="0.2">
      <c r="A270280" s="1">
        <v>416873</v>
      </c>
      <c r="B270280" s="1" t="s">
        <v>269324</v>
      </c>
      <c r="C270280" s="1" t="s">
        <v>60</v>
      </c>
    </row>
    <row r="270281" spans="1:3" x14ac:dyDescent="0.2">
      <c r="A270281" s="1">
        <v>416874</v>
      </c>
      <c r="B270281" s="1" t="s">
        <v>269325</v>
      </c>
      <c r="C270281" s="1" t="s">
        <v>60</v>
      </c>
    </row>
    <row r="270282" spans="1:3" x14ac:dyDescent="0.2">
      <c r="A270282" s="1">
        <v>416875</v>
      </c>
      <c r="B270282" s="1" t="s">
        <v>269326</v>
      </c>
      <c r="C270282" s="1" t="s">
        <v>60</v>
      </c>
    </row>
    <row r="270283" spans="1:3" x14ac:dyDescent="0.2">
      <c r="A270283" s="1">
        <v>416876</v>
      </c>
      <c r="B270283" s="1" t="s">
        <v>269327</v>
      </c>
      <c r="C270283" s="1" t="s">
        <v>60</v>
      </c>
    </row>
    <row r="270284" spans="1:3" x14ac:dyDescent="0.2">
      <c r="A270284" s="1">
        <v>416877</v>
      </c>
      <c r="B270284" s="1" t="s">
        <v>269328</v>
      </c>
      <c r="C270284" s="1" t="s">
        <v>60</v>
      </c>
    </row>
    <row r="270285" spans="1:3" x14ac:dyDescent="0.2">
      <c r="A270285" s="1">
        <v>416878</v>
      </c>
      <c r="B270285" s="1" t="s">
        <v>269329</v>
      </c>
      <c r="C270285" s="1" t="s">
        <v>60</v>
      </c>
    </row>
    <row r="270286" spans="1:3" x14ac:dyDescent="0.2">
      <c r="A270286" s="1">
        <v>416879</v>
      </c>
      <c r="B270286" s="1" t="s">
        <v>269330</v>
      </c>
      <c r="C270286" s="1" t="s">
        <v>60</v>
      </c>
    </row>
    <row r="270287" spans="1:3" x14ac:dyDescent="0.2">
      <c r="A270287" s="1">
        <v>416880</v>
      </c>
      <c r="B270287" s="1" t="s">
        <v>269331</v>
      </c>
      <c r="C270287" s="1" t="s">
        <v>60</v>
      </c>
    </row>
    <row r="270288" spans="1:3" x14ac:dyDescent="0.2">
      <c r="A270288" s="1">
        <v>416881</v>
      </c>
      <c r="B270288" s="1" t="s">
        <v>269332</v>
      </c>
      <c r="C270288" s="1" t="s">
        <v>60</v>
      </c>
    </row>
    <row r="270289" spans="1:3" x14ac:dyDescent="0.2">
      <c r="A270289" s="1">
        <v>416882</v>
      </c>
      <c r="B270289" s="1" t="s">
        <v>269333</v>
      </c>
      <c r="C270289" s="1" t="s">
        <v>60</v>
      </c>
    </row>
    <row r="270290" spans="1:3" x14ac:dyDescent="0.2">
      <c r="A270290" s="1">
        <v>416883</v>
      </c>
      <c r="B270290" s="1" t="s">
        <v>269334</v>
      </c>
      <c r="C270290" s="1" t="s">
        <v>60</v>
      </c>
    </row>
    <row r="270291" spans="1:3" x14ac:dyDescent="0.2">
      <c r="A270291" s="1">
        <v>416884</v>
      </c>
      <c r="B270291" s="1" t="s">
        <v>269335</v>
      </c>
      <c r="C270291" s="1" t="s">
        <v>60</v>
      </c>
    </row>
    <row r="270292" spans="1:3" x14ac:dyDescent="0.2">
      <c r="A270292" s="1">
        <v>416885</v>
      </c>
      <c r="B270292" s="1" t="s">
        <v>269336</v>
      </c>
      <c r="C270292" s="1" t="s">
        <v>60</v>
      </c>
    </row>
    <row r="270293" spans="1:3" x14ac:dyDescent="0.2">
      <c r="A270293" s="1">
        <v>416886</v>
      </c>
      <c r="B270293" s="1" t="s">
        <v>269337</v>
      </c>
      <c r="C270293" s="1" t="s">
        <v>60</v>
      </c>
    </row>
    <row r="270294" spans="1:3" x14ac:dyDescent="0.2">
      <c r="A270294" s="1">
        <v>416887</v>
      </c>
      <c r="B270294" s="1" t="s">
        <v>269338</v>
      </c>
      <c r="C270294" s="1" t="s">
        <v>60</v>
      </c>
    </row>
    <row r="270295" spans="1:3" x14ac:dyDescent="0.2">
      <c r="A270295" s="1">
        <v>416888</v>
      </c>
      <c r="B270295" s="1" t="s">
        <v>269339</v>
      </c>
      <c r="C270295" s="1" t="s">
        <v>60</v>
      </c>
    </row>
    <row r="270296" spans="1:3" x14ac:dyDescent="0.2">
      <c r="A270296" s="1">
        <v>416889</v>
      </c>
      <c r="B270296" s="1" t="s">
        <v>269340</v>
      </c>
      <c r="C270296" s="1" t="s">
        <v>60</v>
      </c>
    </row>
    <row r="270297" spans="1:3" x14ac:dyDescent="0.2">
      <c r="A270297" s="1">
        <v>416890</v>
      </c>
      <c r="B270297" s="1" t="s">
        <v>269341</v>
      </c>
      <c r="C270297" s="1" t="s">
        <v>60</v>
      </c>
    </row>
    <row r="270298" spans="1:3" x14ac:dyDescent="0.2">
      <c r="A270298" s="1">
        <v>416891</v>
      </c>
      <c r="B270298" s="1" t="s">
        <v>269342</v>
      </c>
      <c r="C270298" s="1" t="s">
        <v>60</v>
      </c>
    </row>
    <row r="270299" spans="1:3" x14ac:dyDescent="0.2">
      <c r="A270299" s="1">
        <v>416892</v>
      </c>
      <c r="B270299" s="1" t="s">
        <v>269343</v>
      </c>
      <c r="C270299" s="1" t="s">
        <v>60</v>
      </c>
    </row>
    <row r="270300" spans="1:3" x14ac:dyDescent="0.2">
      <c r="A270300" s="1">
        <v>416893</v>
      </c>
      <c r="B270300" s="1" t="s">
        <v>269344</v>
      </c>
      <c r="C270300" s="1" t="s">
        <v>60</v>
      </c>
    </row>
    <row r="270301" spans="1:3" x14ac:dyDescent="0.2">
      <c r="A270301" s="1">
        <v>416894</v>
      </c>
      <c r="B270301" s="1" t="s">
        <v>269345</v>
      </c>
      <c r="C270301" s="1" t="s">
        <v>60</v>
      </c>
    </row>
    <row r="270302" spans="1:3" x14ac:dyDescent="0.2">
      <c r="A270302" s="1">
        <v>416895</v>
      </c>
      <c r="B270302" s="1" t="s">
        <v>269346</v>
      </c>
      <c r="C270302" s="1" t="s">
        <v>60</v>
      </c>
    </row>
    <row r="270303" spans="1:3" x14ac:dyDescent="0.2">
      <c r="A270303" s="1">
        <v>416896</v>
      </c>
      <c r="B270303" s="1" t="s">
        <v>269347</v>
      </c>
      <c r="C270303" s="1" t="s">
        <v>60</v>
      </c>
    </row>
    <row r="270304" spans="1:3" x14ac:dyDescent="0.2">
      <c r="A270304" s="1">
        <v>416897</v>
      </c>
      <c r="B270304" s="1" t="s">
        <v>269348</v>
      </c>
      <c r="C270304" s="1" t="s">
        <v>60</v>
      </c>
    </row>
    <row r="270305" spans="1:3" x14ac:dyDescent="0.2">
      <c r="A270305" s="1">
        <v>416898</v>
      </c>
      <c r="B270305" s="1" t="s">
        <v>269349</v>
      </c>
      <c r="C270305" s="1" t="s">
        <v>60</v>
      </c>
    </row>
    <row r="270306" spans="1:3" x14ac:dyDescent="0.2">
      <c r="A270306" s="1">
        <v>416899</v>
      </c>
      <c r="B270306" s="1" t="s">
        <v>269350</v>
      </c>
      <c r="C270306" s="1" t="s">
        <v>60</v>
      </c>
    </row>
    <row r="270307" spans="1:3" x14ac:dyDescent="0.2">
      <c r="A270307" s="1">
        <v>416900</v>
      </c>
      <c r="B270307" s="1" t="s">
        <v>269351</v>
      </c>
      <c r="C270307" s="1" t="s">
        <v>60</v>
      </c>
    </row>
    <row r="270308" spans="1:3" x14ac:dyDescent="0.2">
      <c r="A270308" s="1">
        <v>416901</v>
      </c>
      <c r="B270308" s="1" t="s">
        <v>269352</v>
      </c>
      <c r="C270308" s="1" t="s">
        <v>60</v>
      </c>
    </row>
    <row r="270309" spans="1:3" x14ac:dyDescent="0.2">
      <c r="A270309" s="1">
        <v>416902</v>
      </c>
      <c r="B270309" s="1" t="s">
        <v>269353</v>
      </c>
      <c r="C270309" s="1" t="s">
        <v>60</v>
      </c>
    </row>
    <row r="270310" spans="1:3" x14ac:dyDescent="0.2">
      <c r="A270310" s="1">
        <v>416903</v>
      </c>
      <c r="B270310" s="1" t="s">
        <v>269354</v>
      </c>
      <c r="C270310" s="1" t="s">
        <v>60</v>
      </c>
    </row>
    <row r="270311" spans="1:3" x14ac:dyDescent="0.2">
      <c r="A270311" s="1">
        <v>416904</v>
      </c>
      <c r="B270311" s="1" t="s">
        <v>269355</v>
      </c>
      <c r="C270311" s="1" t="s">
        <v>60</v>
      </c>
    </row>
    <row r="270312" spans="1:3" x14ac:dyDescent="0.2">
      <c r="A270312" s="1">
        <v>416905</v>
      </c>
      <c r="B270312" s="1" t="s">
        <v>269356</v>
      </c>
      <c r="C270312" s="1" t="s">
        <v>60</v>
      </c>
    </row>
    <row r="270313" spans="1:3" x14ac:dyDescent="0.2">
      <c r="A270313" s="1">
        <v>416906</v>
      </c>
      <c r="B270313" s="1" t="s">
        <v>269357</v>
      </c>
      <c r="C270313" s="1" t="s">
        <v>60</v>
      </c>
    </row>
    <row r="270314" spans="1:3" x14ac:dyDescent="0.2">
      <c r="A270314" s="1">
        <v>416907</v>
      </c>
      <c r="B270314" s="1" t="s">
        <v>269358</v>
      </c>
      <c r="C270314" s="1" t="s">
        <v>60</v>
      </c>
    </row>
    <row r="270315" spans="1:3" x14ac:dyDescent="0.2">
      <c r="A270315" s="1">
        <v>416908</v>
      </c>
      <c r="B270315" s="1" t="s">
        <v>269359</v>
      </c>
      <c r="C270315" s="1" t="s">
        <v>60</v>
      </c>
    </row>
    <row r="270316" spans="1:3" x14ac:dyDescent="0.2">
      <c r="A270316" s="1">
        <v>416909</v>
      </c>
      <c r="B270316" s="1" t="s">
        <v>269360</v>
      </c>
      <c r="C270316" s="1" t="s">
        <v>60</v>
      </c>
    </row>
    <row r="270317" spans="1:3" x14ac:dyDescent="0.2">
      <c r="A270317" s="1">
        <v>416910</v>
      </c>
      <c r="B270317" s="1" t="s">
        <v>269361</v>
      </c>
      <c r="C270317" s="1" t="s">
        <v>60</v>
      </c>
    </row>
    <row r="270318" spans="1:3" x14ac:dyDescent="0.2">
      <c r="A270318" s="1">
        <v>416911</v>
      </c>
      <c r="B270318" s="1" t="s">
        <v>269362</v>
      </c>
      <c r="C270318" s="1" t="s">
        <v>60</v>
      </c>
    </row>
    <row r="270319" spans="1:3" x14ac:dyDescent="0.2">
      <c r="A270319" s="1">
        <v>416912</v>
      </c>
      <c r="B270319" s="1" t="s">
        <v>269363</v>
      </c>
      <c r="C270319" s="1" t="s">
        <v>60</v>
      </c>
    </row>
    <row r="270320" spans="1:3" x14ac:dyDescent="0.2">
      <c r="A270320" s="1">
        <v>416913</v>
      </c>
      <c r="B270320" s="1" t="s">
        <v>269364</v>
      </c>
      <c r="C270320" s="1" t="s">
        <v>60</v>
      </c>
    </row>
    <row r="270321" spans="1:3" x14ac:dyDescent="0.2">
      <c r="A270321" s="1">
        <v>416914</v>
      </c>
      <c r="B270321" s="1" t="s">
        <v>269365</v>
      </c>
      <c r="C270321" s="1" t="s">
        <v>60</v>
      </c>
    </row>
    <row r="270322" spans="1:3" x14ac:dyDescent="0.2">
      <c r="A270322" s="1">
        <v>416915</v>
      </c>
      <c r="B270322" s="1" t="s">
        <v>269366</v>
      </c>
      <c r="C270322" s="1" t="s">
        <v>60</v>
      </c>
    </row>
    <row r="270323" spans="1:3" x14ac:dyDescent="0.2">
      <c r="A270323" s="1">
        <v>416916</v>
      </c>
      <c r="B270323" s="1" t="s">
        <v>269367</v>
      </c>
      <c r="C270323" s="1" t="s">
        <v>60</v>
      </c>
    </row>
    <row r="270324" spans="1:3" x14ac:dyDescent="0.2">
      <c r="A270324" s="1">
        <v>416917</v>
      </c>
      <c r="B270324" s="1" t="s">
        <v>269368</v>
      </c>
      <c r="C270324" s="1" t="s">
        <v>60</v>
      </c>
    </row>
    <row r="270325" spans="1:3" x14ac:dyDescent="0.2">
      <c r="A270325" s="1">
        <v>416936</v>
      </c>
      <c r="B270325" s="1" t="s">
        <v>269369</v>
      </c>
      <c r="C270325" s="1" t="s">
        <v>5</v>
      </c>
    </row>
    <row r="270326" spans="1:3" x14ac:dyDescent="0.2">
      <c r="A270326" s="1">
        <v>416954</v>
      </c>
      <c r="B270326" s="1" t="s">
        <v>269370</v>
      </c>
      <c r="C270326" s="1" t="s">
        <v>60</v>
      </c>
    </row>
    <row r="270327" spans="1:3" x14ac:dyDescent="0.2">
      <c r="A270327" s="1">
        <v>416982</v>
      </c>
      <c r="B270327" s="1" t="s">
        <v>269371</v>
      </c>
      <c r="C270327" s="1" t="s">
        <v>5</v>
      </c>
    </row>
    <row r="270328" spans="1:3" x14ac:dyDescent="0.2">
      <c r="A270328" s="1">
        <v>416984</v>
      </c>
      <c r="B270328" s="1" t="s">
        <v>269372</v>
      </c>
      <c r="C270328" s="1" t="s">
        <v>5</v>
      </c>
    </row>
    <row r="270329" spans="1:3" x14ac:dyDescent="0.2">
      <c r="A270329" s="1">
        <v>416986</v>
      </c>
      <c r="B270329" s="1" t="s">
        <v>269373</v>
      </c>
      <c r="C270329" s="1" t="s">
        <v>5</v>
      </c>
    </row>
    <row r="270330" spans="1:3" x14ac:dyDescent="0.2">
      <c r="A270330" s="1">
        <v>416990</v>
      </c>
      <c r="B270330" s="1" t="s">
        <v>269374</v>
      </c>
      <c r="C270330" s="1" t="s">
        <v>60</v>
      </c>
    </row>
    <row r="270331" spans="1:3" x14ac:dyDescent="0.2">
      <c r="A270331" s="1">
        <v>416994</v>
      </c>
      <c r="B270331" s="1" t="s">
        <v>269375</v>
      </c>
      <c r="C270331" s="1" t="s">
        <v>60</v>
      </c>
    </row>
    <row r="270332" spans="1:3" x14ac:dyDescent="0.2">
      <c r="A270332" s="1">
        <v>416996</v>
      </c>
      <c r="B270332" s="1" t="s">
        <v>269376</v>
      </c>
      <c r="C270332" s="1" t="s">
        <v>5</v>
      </c>
    </row>
    <row r="270333" spans="1:3" x14ac:dyDescent="0.2">
      <c r="A270333" s="1">
        <v>417000</v>
      </c>
      <c r="B270333" s="1" t="s">
        <v>269377</v>
      </c>
      <c r="C270333" s="1" t="s">
        <v>5</v>
      </c>
    </row>
    <row r="270334" spans="1:3" x14ac:dyDescent="0.2">
      <c r="A270334" s="1">
        <v>417002</v>
      </c>
      <c r="B270334" s="1" t="s">
        <v>269378</v>
      </c>
      <c r="C270334" s="1" t="s">
        <v>60</v>
      </c>
    </row>
    <row r="270335" spans="1:3" x14ac:dyDescent="0.2">
      <c r="A270335" s="1">
        <v>417004</v>
      </c>
      <c r="B270335" s="1" t="s">
        <v>269379</v>
      </c>
      <c r="C270335" s="1" t="s">
        <v>5</v>
      </c>
    </row>
    <row r="270336" spans="1:3" x14ac:dyDescent="0.2">
      <c r="A270336" s="1">
        <v>417006</v>
      </c>
      <c r="B270336" s="1" t="s">
        <v>269380</v>
      </c>
      <c r="C270336" s="1" t="s">
        <v>5</v>
      </c>
    </row>
    <row r="270337" spans="1:3" x14ac:dyDescent="0.2">
      <c r="A270337" s="1">
        <v>417008</v>
      </c>
      <c r="B270337" s="1" t="s">
        <v>269381</v>
      </c>
      <c r="C270337" s="1" t="s">
        <v>5</v>
      </c>
    </row>
    <row r="270338" spans="1:3" x14ac:dyDescent="0.2">
      <c r="A270338" s="1">
        <v>417012</v>
      </c>
      <c r="B270338" s="1" t="s">
        <v>269382</v>
      </c>
      <c r="C270338" s="1" t="s">
        <v>60</v>
      </c>
    </row>
    <row r="270339" spans="1:3" x14ac:dyDescent="0.2">
      <c r="A270339" s="1">
        <v>417014</v>
      </c>
      <c r="B270339" s="1" t="s">
        <v>269383</v>
      </c>
      <c r="C270339" s="1" t="s">
        <v>5</v>
      </c>
    </row>
    <row r="270340" spans="1:3" x14ac:dyDescent="0.2">
      <c r="A270340" s="1">
        <v>417016</v>
      </c>
      <c r="B270340" s="1" t="s">
        <v>269384</v>
      </c>
      <c r="C270340" s="1" t="s">
        <v>5</v>
      </c>
    </row>
    <row r="270341" spans="1:3" x14ac:dyDescent="0.2">
      <c r="A270341" s="1">
        <v>417020</v>
      </c>
      <c r="B270341" s="1" t="s">
        <v>269385</v>
      </c>
      <c r="C270341" s="1" t="s">
        <v>5</v>
      </c>
    </row>
    <row r="270342" spans="1:3" x14ac:dyDescent="0.2">
      <c r="A270342" s="1">
        <v>417032</v>
      </c>
      <c r="B270342" s="1" t="s">
        <v>269386</v>
      </c>
      <c r="C270342" s="1" t="s">
        <v>5</v>
      </c>
    </row>
    <row r="270343" spans="1:3" x14ac:dyDescent="0.2">
      <c r="A270343" s="1">
        <v>417036</v>
      </c>
      <c r="B270343" s="1" t="s">
        <v>269387</v>
      </c>
      <c r="C270343" s="1" t="s">
        <v>60</v>
      </c>
    </row>
    <row r="270344" spans="1:3" x14ac:dyDescent="0.2">
      <c r="A270344" s="1">
        <v>417042</v>
      </c>
      <c r="B270344" s="1" t="s">
        <v>269388</v>
      </c>
      <c r="C270344" s="1" t="s">
        <v>5</v>
      </c>
    </row>
    <row r="270345" spans="1:3" x14ac:dyDescent="0.2">
      <c r="A270345" s="1">
        <v>417048</v>
      </c>
      <c r="B270345" s="1" t="s">
        <v>269389</v>
      </c>
      <c r="C270345" s="1" t="s">
        <v>60</v>
      </c>
    </row>
    <row r="270346" spans="1:3" x14ac:dyDescent="0.2">
      <c r="A270346" s="1">
        <v>417050</v>
      </c>
      <c r="B270346" s="1" t="s">
        <v>269390</v>
      </c>
      <c r="C270346" s="1" t="s">
        <v>5</v>
      </c>
    </row>
    <row r="270347" spans="1:3" x14ac:dyDescent="0.2">
      <c r="A270347" s="1">
        <v>417052</v>
      </c>
      <c r="B270347" s="1" t="s">
        <v>269391</v>
      </c>
      <c r="C270347" s="1" t="s">
        <v>60</v>
      </c>
    </row>
    <row r="270348" spans="1:3" x14ac:dyDescent="0.2">
      <c r="A270348" s="1">
        <v>417054</v>
      </c>
      <c r="B270348" s="1" t="s">
        <v>269392</v>
      </c>
      <c r="C270348" s="1" t="s">
        <v>5</v>
      </c>
    </row>
    <row r="270349" spans="1:3" x14ac:dyDescent="0.2">
      <c r="A270349" s="1">
        <v>417066</v>
      </c>
      <c r="B270349" s="1" t="s">
        <v>269393</v>
      </c>
      <c r="C270349" s="1" t="s">
        <v>5</v>
      </c>
    </row>
    <row r="270350" spans="1:3" x14ac:dyDescent="0.2">
      <c r="A270350" s="1">
        <v>417070</v>
      </c>
      <c r="B270350" s="1" t="s">
        <v>269394</v>
      </c>
      <c r="C270350" s="1" t="s">
        <v>5</v>
      </c>
    </row>
    <row r="270351" spans="1:3" x14ac:dyDescent="0.2">
      <c r="A270351" s="1">
        <v>417078</v>
      </c>
      <c r="B270351" s="1" t="s">
        <v>269395</v>
      </c>
      <c r="C270351" s="1" t="s">
        <v>60</v>
      </c>
    </row>
    <row r="270352" spans="1:3" x14ac:dyDescent="0.2">
      <c r="A270352" s="1">
        <v>417082</v>
      </c>
      <c r="B270352" s="1" t="s">
        <v>269396</v>
      </c>
      <c r="C270352" s="1" t="s">
        <v>60</v>
      </c>
    </row>
    <row r="270353" spans="1:4" x14ac:dyDescent="0.2">
      <c r="A270353" s="1">
        <v>417088</v>
      </c>
      <c r="B270353" s="1" t="s">
        <v>269397</v>
      </c>
      <c r="C270353" s="1" t="s">
        <v>60</v>
      </c>
    </row>
    <row r="270354" spans="1:4" x14ac:dyDescent="0.2">
      <c r="A270354" s="1">
        <v>417094</v>
      </c>
      <c r="B270354" s="1" t="s">
        <v>269398</v>
      </c>
      <c r="C270354" s="1" t="s">
        <v>60</v>
      </c>
      <c r="D270354" s="1" t="s">
        <v>61</v>
      </c>
    </row>
    <row r="270355" spans="1:4" x14ac:dyDescent="0.2">
      <c r="A270355" s="1">
        <v>417096</v>
      </c>
      <c r="B270355" s="1" t="s">
        <v>269399</v>
      </c>
      <c r="C270355" s="1" t="s">
        <v>60</v>
      </c>
      <c r="D270355" s="1" t="s">
        <v>61</v>
      </c>
    </row>
    <row r="270356" spans="1:4" x14ac:dyDescent="0.2">
      <c r="A270356" s="1">
        <v>417102</v>
      </c>
      <c r="B270356" s="1" t="s">
        <v>269400</v>
      </c>
      <c r="C270356" s="1" t="s">
        <v>60</v>
      </c>
    </row>
    <row r="270357" spans="1:4" x14ac:dyDescent="0.2">
      <c r="A270357" s="1">
        <v>417104</v>
      </c>
      <c r="B270357" s="1" t="s">
        <v>269401</v>
      </c>
      <c r="C270357" s="1" t="s">
        <v>60</v>
      </c>
    </row>
    <row r="270358" spans="1:4" x14ac:dyDescent="0.2">
      <c r="A270358" s="1">
        <v>417108</v>
      </c>
      <c r="B270358" s="1" t="s">
        <v>269402</v>
      </c>
      <c r="C270358" s="1" t="s">
        <v>5</v>
      </c>
    </row>
    <row r="270359" spans="1:4" x14ac:dyDescent="0.2">
      <c r="A270359" s="1">
        <v>417110</v>
      </c>
      <c r="B270359" s="1" t="s">
        <v>269403</v>
      </c>
      <c r="C270359" s="1" t="s">
        <v>60</v>
      </c>
    </row>
    <row r="270360" spans="1:4" x14ac:dyDescent="0.2">
      <c r="A270360" s="1">
        <v>417112</v>
      </c>
      <c r="B270360" s="1" t="s">
        <v>269404</v>
      </c>
      <c r="C270360" s="1" t="s">
        <v>5</v>
      </c>
    </row>
    <row r="270361" spans="1:4" x14ac:dyDescent="0.2">
      <c r="A270361" s="1">
        <v>417114</v>
      </c>
      <c r="B270361" s="1" t="s">
        <v>269405</v>
      </c>
      <c r="C270361" s="1" t="s">
        <v>60</v>
      </c>
    </row>
    <row r="270362" spans="1:4" x14ac:dyDescent="0.2">
      <c r="A270362" s="1">
        <v>417116</v>
      </c>
      <c r="B270362" s="1" t="s">
        <v>269406</v>
      </c>
      <c r="C270362" s="1" t="s">
        <v>60</v>
      </c>
    </row>
    <row r="270363" spans="1:4" x14ac:dyDescent="0.2">
      <c r="A270363" s="1">
        <v>417118</v>
      </c>
      <c r="B270363" s="1" t="s">
        <v>269407</v>
      </c>
      <c r="C270363" s="1" t="s">
        <v>60</v>
      </c>
    </row>
    <row r="270364" spans="1:4" x14ac:dyDescent="0.2">
      <c r="A270364" s="1">
        <v>417120</v>
      </c>
      <c r="B270364" s="1" t="s">
        <v>269408</v>
      </c>
      <c r="C270364" s="1" t="s">
        <v>5</v>
      </c>
    </row>
    <row r="270365" spans="1:4" x14ac:dyDescent="0.2">
      <c r="A270365" s="1">
        <v>417124</v>
      </c>
      <c r="B270365" s="1" t="s">
        <v>269409</v>
      </c>
      <c r="C270365" s="1" t="s">
        <v>60</v>
      </c>
    </row>
    <row r="270366" spans="1:4" x14ac:dyDescent="0.2">
      <c r="A270366" s="1">
        <v>417126</v>
      </c>
      <c r="B270366" s="1" t="s">
        <v>269410</v>
      </c>
      <c r="C270366" s="1" t="s">
        <v>60</v>
      </c>
    </row>
    <row r="270367" spans="1:4" x14ac:dyDescent="0.2">
      <c r="A270367" s="1">
        <v>417130</v>
      </c>
      <c r="B270367" s="1" t="s">
        <v>269411</v>
      </c>
      <c r="C270367" s="1" t="s">
        <v>5</v>
      </c>
    </row>
    <row r="270368" spans="1:4" x14ac:dyDescent="0.2">
      <c r="A270368" s="1">
        <v>417134</v>
      </c>
      <c r="B270368" s="1" t="s">
        <v>269412</v>
      </c>
      <c r="C270368" s="1" t="s">
        <v>5</v>
      </c>
    </row>
    <row r="270369" spans="1:3" x14ac:dyDescent="0.2">
      <c r="A270369" s="1">
        <v>417136</v>
      </c>
      <c r="B270369" s="1" t="s">
        <v>269413</v>
      </c>
      <c r="C270369" s="1" t="s">
        <v>60</v>
      </c>
    </row>
    <row r="270370" spans="1:3" x14ac:dyDescent="0.2">
      <c r="A270370" s="1">
        <v>417140</v>
      </c>
      <c r="B270370" s="1" t="s">
        <v>269414</v>
      </c>
      <c r="C270370" s="1" t="s">
        <v>5</v>
      </c>
    </row>
    <row r="270371" spans="1:3" x14ac:dyDescent="0.2">
      <c r="A270371" s="1">
        <v>417142</v>
      </c>
      <c r="B270371" s="1" t="s">
        <v>269415</v>
      </c>
      <c r="C270371" s="1" t="s">
        <v>5</v>
      </c>
    </row>
    <row r="270372" spans="1:3" x14ac:dyDescent="0.2">
      <c r="A270372" s="1">
        <v>417148</v>
      </c>
      <c r="B270372" s="1" t="s">
        <v>269416</v>
      </c>
      <c r="C270372" s="1" t="s">
        <v>60</v>
      </c>
    </row>
    <row r="270373" spans="1:3" x14ac:dyDescent="0.2">
      <c r="A270373" s="1">
        <v>417150</v>
      </c>
      <c r="B270373" s="1" t="s">
        <v>269417</v>
      </c>
      <c r="C270373" s="1" t="s">
        <v>60</v>
      </c>
    </row>
    <row r="270374" spans="1:3" x14ac:dyDescent="0.2">
      <c r="A270374" s="1">
        <v>417152</v>
      </c>
      <c r="B270374" s="1" t="s">
        <v>269418</v>
      </c>
      <c r="C270374" s="1" t="s">
        <v>60</v>
      </c>
    </row>
    <row r="270375" spans="1:3" x14ac:dyDescent="0.2">
      <c r="A270375" s="1">
        <v>417156</v>
      </c>
      <c r="B270375" s="1" t="s">
        <v>269419</v>
      </c>
      <c r="C270375" s="1" t="s">
        <v>5</v>
      </c>
    </row>
    <row r="270376" spans="1:3" x14ac:dyDescent="0.2">
      <c r="A270376" s="1">
        <v>417158</v>
      </c>
      <c r="B270376" s="1" t="s">
        <v>269420</v>
      </c>
      <c r="C270376" s="1" t="s">
        <v>60</v>
      </c>
    </row>
    <row r="270377" spans="1:3" x14ac:dyDescent="0.2">
      <c r="A270377" s="1">
        <v>417160</v>
      </c>
      <c r="B270377" s="1" t="s">
        <v>269421</v>
      </c>
      <c r="C270377" s="1" t="s">
        <v>60</v>
      </c>
    </row>
    <row r="270378" spans="1:3" x14ac:dyDescent="0.2">
      <c r="A270378" s="1">
        <v>417162</v>
      </c>
      <c r="B270378" s="1" t="s">
        <v>269422</v>
      </c>
      <c r="C270378" s="1" t="s">
        <v>60</v>
      </c>
    </row>
    <row r="270379" spans="1:3" x14ac:dyDescent="0.2">
      <c r="A270379" s="1">
        <v>417166</v>
      </c>
      <c r="B270379" s="1" t="s">
        <v>269423</v>
      </c>
      <c r="C270379" s="1" t="s">
        <v>5</v>
      </c>
    </row>
    <row r="270380" spans="1:3" x14ac:dyDescent="0.2">
      <c r="A270380" s="1">
        <v>417168</v>
      </c>
      <c r="B270380" s="1" t="s">
        <v>269424</v>
      </c>
      <c r="C270380" s="1" t="s">
        <v>60</v>
      </c>
    </row>
    <row r="270381" spans="1:3" x14ac:dyDescent="0.2">
      <c r="A270381" s="1">
        <v>417170</v>
      </c>
      <c r="B270381" s="1" t="s">
        <v>269425</v>
      </c>
      <c r="C270381" s="1" t="s">
        <v>60</v>
      </c>
    </row>
    <row r="270382" spans="1:3" x14ac:dyDescent="0.2">
      <c r="A270382" s="1">
        <v>417174</v>
      </c>
      <c r="B270382" s="1" t="s">
        <v>269426</v>
      </c>
      <c r="C270382" s="1" t="s">
        <v>60</v>
      </c>
    </row>
    <row r="270383" spans="1:3" x14ac:dyDescent="0.2">
      <c r="A270383" s="1">
        <v>417178</v>
      </c>
      <c r="B270383" s="1" t="s">
        <v>269427</v>
      </c>
      <c r="C270383" s="1" t="s">
        <v>60</v>
      </c>
    </row>
    <row r="270384" spans="1:3" x14ac:dyDescent="0.2">
      <c r="A270384" s="1">
        <v>417182</v>
      </c>
      <c r="B270384" s="1" t="s">
        <v>269428</v>
      </c>
      <c r="C270384" s="1" t="s">
        <v>5</v>
      </c>
    </row>
    <row r="270385" spans="1:4" x14ac:dyDescent="0.2">
      <c r="A270385" s="1">
        <v>417186</v>
      </c>
      <c r="B270385" s="1" t="s">
        <v>269429</v>
      </c>
      <c r="C270385" s="1" t="s">
        <v>60</v>
      </c>
    </row>
    <row r="270386" spans="1:4" x14ac:dyDescent="0.2">
      <c r="A270386" s="1">
        <v>417190</v>
      </c>
      <c r="B270386" s="1" t="s">
        <v>269430</v>
      </c>
      <c r="C270386" s="1" t="s">
        <v>5</v>
      </c>
    </row>
    <row r="270387" spans="1:4" x14ac:dyDescent="0.2">
      <c r="A270387" s="1">
        <v>417194</v>
      </c>
      <c r="B270387" s="1" t="s">
        <v>269431</v>
      </c>
      <c r="C270387" s="1" t="s">
        <v>60</v>
      </c>
    </row>
    <row r="270388" spans="1:4" x14ac:dyDescent="0.2">
      <c r="A270388" s="1">
        <v>417198</v>
      </c>
      <c r="B270388" s="1" t="s">
        <v>269432</v>
      </c>
      <c r="C270388" s="1" t="s">
        <v>5</v>
      </c>
    </row>
    <row r="270389" spans="1:4" x14ac:dyDescent="0.2">
      <c r="A270389" s="1">
        <v>417202</v>
      </c>
      <c r="B270389" s="1" t="s">
        <v>269433</v>
      </c>
      <c r="C270389" s="1" t="s">
        <v>60</v>
      </c>
    </row>
    <row r="270390" spans="1:4" x14ac:dyDescent="0.2">
      <c r="A270390" s="1">
        <v>417206</v>
      </c>
      <c r="B270390" s="1" t="s">
        <v>269434</v>
      </c>
      <c r="C270390" s="1" t="s">
        <v>60</v>
      </c>
      <c r="D270390" s="1" t="s">
        <v>61</v>
      </c>
    </row>
    <row r="270391" spans="1:4" x14ac:dyDescent="0.2">
      <c r="A270391" s="1">
        <v>417208</v>
      </c>
      <c r="B270391" s="1" t="s">
        <v>269435</v>
      </c>
      <c r="C270391" s="1" t="s">
        <v>60</v>
      </c>
    </row>
    <row r="270392" spans="1:4" x14ac:dyDescent="0.2">
      <c r="A270392" s="1">
        <v>417210</v>
      </c>
      <c r="B270392" s="1" t="s">
        <v>269436</v>
      </c>
      <c r="C270392" s="1" t="s">
        <v>60</v>
      </c>
    </row>
    <row r="270393" spans="1:4" x14ac:dyDescent="0.2">
      <c r="A270393" s="1">
        <v>417214</v>
      </c>
      <c r="B270393" s="1" t="s">
        <v>269437</v>
      </c>
      <c r="C270393" s="1" t="s">
        <v>60</v>
      </c>
    </row>
    <row r="270394" spans="1:4" x14ac:dyDescent="0.2">
      <c r="A270394" s="1">
        <v>417216</v>
      </c>
      <c r="B270394" s="1" t="s">
        <v>269438</v>
      </c>
      <c r="C270394" s="1" t="s">
        <v>60</v>
      </c>
    </row>
    <row r="270395" spans="1:4" x14ac:dyDescent="0.2">
      <c r="A270395" s="1">
        <v>417226</v>
      </c>
      <c r="B270395" s="1" t="s">
        <v>269439</v>
      </c>
      <c r="C270395" s="1" t="s">
        <v>60</v>
      </c>
    </row>
    <row r="270396" spans="1:4" x14ac:dyDescent="0.2">
      <c r="A270396" s="1">
        <v>417228</v>
      </c>
      <c r="B270396" s="1" t="s">
        <v>269440</v>
      </c>
      <c r="C270396" s="1" t="s">
        <v>5</v>
      </c>
    </row>
    <row r="270397" spans="1:4" x14ac:dyDescent="0.2">
      <c r="A270397" s="1">
        <v>417230</v>
      </c>
      <c r="B270397" s="1" t="s">
        <v>269441</v>
      </c>
      <c r="C270397" s="1" t="s">
        <v>60</v>
      </c>
    </row>
    <row r="270398" spans="1:4" x14ac:dyDescent="0.2">
      <c r="A270398" s="1">
        <v>417234</v>
      </c>
      <c r="B270398" s="1" t="s">
        <v>269442</v>
      </c>
      <c r="C270398" s="1" t="s">
        <v>5</v>
      </c>
    </row>
    <row r="270399" spans="1:4" x14ac:dyDescent="0.2">
      <c r="A270399" s="1">
        <v>417236</v>
      </c>
      <c r="B270399" s="1" t="s">
        <v>269443</v>
      </c>
      <c r="C270399" s="1" t="s">
        <v>60</v>
      </c>
    </row>
    <row r="270400" spans="1:4" x14ac:dyDescent="0.2">
      <c r="A270400" s="1">
        <v>417242</v>
      </c>
      <c r="B270400" s="1" t="s">
        <v>269444</v>
      </c>
      <c r="C270400" s="1" t="s">
        <v>60</v>
      </c>
    </row>
    <row r="270401" spans="1:4" x14ac:dyDescent="0.2">
      <c r="A270401" s="1">
        <v>417246</v>
      </c>
      <c r="B270401" s="1" t="s">
        <v>269445</v>
      </c>
      <c r="C270401" s="1" t="s">
        <v>60</v>
      </c>
    </row>
    <row r="270402" spans="1:4" x14ac:dyDescent="0.2">
      <c r="A270402" s="1">
        <v>417256</v>
      </c>
      <c r="B270402" s="1" t="s">
        <v>269446</v>
      </c>
      <c r="C270402" s="1" t="s">
        <v>5</v>
      </c>
    </row>
    <row r="270403" spans="1:4" x14ac:dyDescent="0.2">
      <c r="A270403" s="1">
        <v>417258</v>
      </c>
      <c r="B270403" s="1" t="s">
        <v>269447</v>
      </c>
      <c r="C270403" s="1" t="s">
        <v>60</v>
      </c>
    </row>
    <row r="270404" spans="1:4" x14ac:dyDescent="0.2">
      <c r="A270404" s="1">
        <v>417260</v>
      </c>
      <c r="B270404" s="1" t="s">
        <v>269448</v>
      </c>
      <c r="C270404" s="1" t="s">
        <v>5</v>
      </c>
    </row>
    <row r="270405" spans="1:4" x14ac:dyDescent="0.2">
      <c r="A270405" s="1">
        <v>417264</v>
      </c>
      <c r="B270405" s="1" t="s">
        <v>269449</v>
      </c>
      <c r="C270405" s="1" t="s">
        <v>60</v>
      </c>
      <c r="D270405" s="1" t="s">
        <v>61</v>
      </c>
    </row>
    <row r="270406" spans="1:4" x14ac:dyDescent="0.2">
      <c r="A270406" s="1">
        <v>417266</v>
      </c>
      <c r="B270406" s="1" t="s">
        <v>269450</v>
      </c>
      <c r="C270406" s="1" t="s">
        <v>60</v>
      </c>
      <c r="D270406" s="1" t="s">
        <v>61</v>
      </c>
    </row>
    <row r="270407" spans="1:4" x14ac:dyDescent="0.2">
      <c r="A270407" s="1">
        <v>417268</v>
      </c>
      <c r="B270407" s="1" t="s">
        <v>269451</v>
      </c>
      <c r="C270407" s="1" t="s">
        <v>60</v>
      </c>
    </row>
    <row r="270408" spans="1:4" x14ac:dyDescent="0.2">
      <c r="A270408" s="1">
        <v>417270</v>
      </c>
      <c r="B270408" s="1" t="s">
        <v>269452</v>
      </c>
      <c r="C270408" s="1" t="s">
        <v>60</v>
      </c>
    </row>
    <row r="270409" spans="1:4" x14ac:dyDescent="0.2">
      <c r="A270409" s="1">
        <v>417272</v>
      </c>
      <c r="B270409" s="1" t="s">
        <v>269453</v>
      </c>
      <c r="C270409" s="1" t="s">
        <v>5</v>
      </c>
    </row>
    <row r="270410" spans="1:4" x14ac:dyDescent="0.2">
      <c r="A270410" s="1">
        <v>417274</v>
      </c>
      <c r="B270410" s="1" t="s">
        <v>269454</v>
      </c>
      <c r="C270410" s="1" t="s">
        <v>60</v>
      </c>
    </row>
    <row r="270411" spans="1:4" x14ac:dyDescent="0.2">
      <c r="A270411" s="1">
        <v>417276</v>
      </c>
      <c r="B270411" s="1" t="s">
        <v>269455</v>
      </c>
      <c r="C270411" s="1" t="s">
        <v>60</v>
      </c>
    </row>
    <row r="270412" spans="1:4" x14ac:dyDescent="0.2">
      <c r="A270412" s="1">
        <v>417280</v>
      </c>
      <c r="B270412" s="1" t="s">
        <v>269456</v>
      </c>
      <c r="C270412" s="1" t="s">
        <v>60</v>
      </c>
      <c r="D270412" s="1" t="s">
        <v>61</v>
      </c>
    </row>
    <row r="270413" spans="1:4" x14ac:dyDescent="0.2">
      <c r="A270413" s="1">
        <v>417284</v>
      </c>
      <c r="B270413" s="1" t="s">
        <v>269457</v>
      </c>
      <c r="C270413" s="1" t="s">
        <v>5</v>
      </c>
    </row>
    <row r="270414" spans="1:4" x14ac:dyDescent="0.2">
      <c r="A270414" s="1">
        <v>417288</v>
      </c>
      <c r="B270414" s="1" t="s">
        <v>269458</v>
      </c>
      <c r="C270414" s="1" t="s">
        <v>5</v>
      </c>
    </row>
    <row r="270415" spans="1:4" x14ac:dyDescent="0.2">
      <c r="A270415" s="1">
        <v>417290</v>
      </c>
      <c r="B270415" s="1" t="s">
        <v>269459</v>
      </c>
      <c r="C270415" s="1" t="s">
        <v>5</v>
      </c>
    </row>
    <row r="270416" spans="1:4" x14ac:dyDescent="0.2">
      <c r="A270416" s="1">
        <v>417294</v>
      </c>
      <c r="B270416" s="1" t="s">
        <v>269460</v>
      </c>
      <c r="C270416" s="1" t="s">
        <v>60</v>
      </c>
    </row>
    <row r="270417" spans="1:4" x14ac:dyDescent="0.2">
      <c r="A270417" s="1">
        <v>417296</v>
      </c>
      <c r="B270417" s="1" t="s">
        <v>269461</v>
      </c>
      <c r="C270417" s="1" t="s">
        <v>60</v>
      </c>
      <c r="D270417" s="1" t="s">
        <v>61</v>
      </c>
    </row>
    <row r="270418" spans="1:4" x14ac:dyDescent="0.2">
      <c r="A270418" s="1">
        <v>417298</v>
      </c>
      <c r="B270418" s="1" t="s">
        <v>269462</v>
      </c>
      <c r="C270418" s="1" t="s">
        <v>60</v>
      </c>
      <c r="D270418" s="1" t="s">
        <v>61</v>
      </c>
    </row>
    <row r="270419" spans="1:4" x14ac:dyDescent="0.2">
      <c r="A270419" s="1">
        <v>417300</v>
      </c>
      <c r="B270419" s="1" t="s">
        <v>269463</v>
      </c>
      <c r="C270419" s="1" t="s">
        <v>5</v>
      </c>
    </row>
    <row r="270420" spans="1:4" x14ac:dyDescent="0.2">
      <c r="A270420" s="1">
        <v>417302</v>
      </c>
      <c r="B270420" s="1" t="s">
        <v>269464</v>
      </c>
      <c r="C270420" s="1" t="s">
        <v>60</v>
      </c>
    </row>
    <row r="270421" spans="1:4" x14ac:dyDescent="0.2">
      <c r="A270421" s="1">
        <v>417304</v>
      </c>
      <c r="B270421" s="1" t="s">
        <v>269465</v>
      </c>
      <c r="C270421" s="1" t="s">
        <v>60</v>
      </c>
    </row>
    <row r="270422" spans="1:4" x14ac:dyDescent="0.2">
      <c r="A270422" s="1">
        <v>417308</v>
      </c>
      <c r="B270422" s="1" t="s">
        <v>269466</v>
      </c>
      <c r="C270422" s="1" t="s">
        <v>60</v>
      </c>
    </row>
    <row r="270423" spans="1:4" x14ac:dyDescent="0.2">
      <c r="A270423" s="1">
        <v>417312</v>
      </c>
      <c r="B270423" s="1" t="s">
        <v>269467</v>
      </c>
      <c r="C270423" s="1" t="s">
        <v>60</v>
      </c>
    </row>
    <row r="270424" spans="1:4" x14ac:dyDescent="0.2">
      <c r="A270424" s="1">
        <v>417316</v>
      </c>
      <c r="B270424" s="1" t="s">
        <v>269468</v>
      </c>
      <c r="C270424" s="1" t="s">
        <v>5</v>
      </c>
    </row>
    <row r="270425" spans="1:4" x14ac:dyDescent="0.2">
      <c r="A270425" s="1">
        <v>417322</v>
      </c>
      <c r="B270425" s="1" t="s">
        <v>269469</v>
      </c>
      <c r="C270425" s="1" t="s">
        <v>60</v>
      </c>
    </row>
    <row r="270426" spans="1:4" x14ac:dyDescent="0.2">
      <c r="A270426" s="1">
        <v>417326</v>
      </c>
      <c r="B270426" s="1" t="s">
        <v>269470</v>
      </c>
      <c r="C270426" s="1" t="s">
        <v>60</v>
      </c>
    </row>
    <row r="270427" spans="1:4" x14ac:dyDescent="0.2">
      <c r="A270427" s="1">
        <v>417328</v>
      </c>
      <c r="B270427" s="1" t="s">
        <v>269471</v>
      </c>
      <c r="C270427" s="1" t="s">
        <v>5</v>
      </c>
    </row>
    <row r="270428" spans="1:4" x14ac:dyDescent="0.2">
      <c r="A270428" s="1">
        <v>417330</v>
      </c>
      <c r="B270428" s="1" t="s">
        <v>269472</v>
      </c>
      <c r="C270428" s="1" t="s">
        <v>60</v>
      </c>
    </row>
    <row r="270429" spans="1:4" x14ac:dyDescent="0.2">
      <c r="A270429" s="1">
        <v>417332</v>
      </c>
      <c r="B270429" s="1" t="s">
        <v>269473</v>
      </c>
      <c r="C270429" s="1" t="s">
        <v>5</v>
      </c>
    </row>
    <row r="270430" spans="1:4" x14ac:dyDescent="0.2">
      <c r="A270430" s="1">
        <v>417334</v>
      </c>
      <c r="B270430" s="1" t="s">
        <v>269474</v>
      </c>
      <c r="C270430" s="1" t="s">
        <v>60</v>
      </c>
      <c r="D270430" s="1" t="s">
        <v>61</v>
      </c>
    </row>
    <row r="270431" spans="1:4" x14ac:dyDescent="0.2">
      <c r="A270431" s="1">
        <v>417336</v>
      </c>
      <c r="B270431" s="1" t="s">
        <v>269475</v>
      </c>
      <c r="C270431" s="1" t="s">
        <v>60</v>
      </c>
    </row>
    <row r="270432" spans="1:4" x14ac:dyDescent="0.2">
      <c r="A270432" s="1">
        <v>417338</v>
      </c>
      <c r="B270432" s="1" t="s">
        <v>269476</v>
      </c>
      <c r="C270432" s="1" t="s">
        <v>60</v>
      </c>
    </row>
    <row r="270433" spans="1:4" x14ac:dyDescent="0.2">
      <c r="A270433" s="1">
        <v>417342</v>
      </c>
      <c r="B270433" s="1" t="s">
        <v>269477</v>
      </c>
      <c r="C270433" s="1" t="s">
        <v>60</v>
      </c>
      <c r="D270433" s="1" t="s">
        <v>61</v>
      </c>
    </row>
    <row r="270434" spans="1:4" x14ac:dyDescent="0.2">
      <c r="A270434" s="1">
        <v>417344</v>
      </c>
      <c r="B270434" s="1" t="s">
        <v>269478</v>
      </c>
      <c r="C270434" s="1" t="s">
        <v>5</v>
      </c>
    </row>
    <row r="270435" spans="1:4" x14ac:dyDescent="0.2">
      <c r="A270435" s="1">
        <v>417350</v>
      </c>
      <c r="B270435" s="1" t="s">
        <v>269479</v>
      </c>
      <c r="C270435" s="1" t="s">
        <v>5</v>
      </c>
    </row>
    <row r="270436" spans="1:4" x14ac:dyDescent="0.2">
      <c r="A270436" s="1">
        <v>417354</v>
      </c>
      <c r="B270436" s="1" t="s">
        <v>269480</v>
      </c>
      <c r="C270436" s="1" t="s">
        <v>60</v>
      </c>
    </row>
    <row r="270437" spans="1:4" x14ac:dyDescent="0.2">
      <c r="A270437" s="1">
        <v>417356</v>
      </c>
      <c r="B270437" s="1" t="s">
        <v>269481</v>
      </c>
      <c r="C270437" s="1" t="s">
        <v>60</v>
      </c>
      <c r="D270437" s="1" t="s">
        <v>61</v>
      </c>
    </row>
    <row r="270438" spans="1:4" x14ac:dyDescent="0.2">
      <c r="A270438" s="1">
        <v>417362</v>
      </c>
      <c r="B270438" s="1" t="s">
        <v>269482</v>
      </c>
      <c r="C270438" s="1" t="s">
        <v>5</v>
      </c>
    </row>
    <row r="270439" spans="1:4" x14ac:dyDescent="0.2">
      <c r="A270439" s="1">
        <v>417364</v>
      </c>
      <c r="B270439" s="1" t="s">
        <v>269483</v>
      </c>
      <c r="C270439" s="1" t="s">
        <v>5</v>
      </c>
    </row>
    <row r="270440" spans="1:4" x14ac:dyDescent="0.2">
      <c r="A270440" s="1">
        <v>417366</v>
      </c>
      <c r="B270440" s="1" t="s">
        <v>269484</v>
      </c>
      <c r="C270440" s="1" t="s">
        <v>5</v>
      </c>
    </row>
    <row r="270441" spans="1:4" x14ac:dyDescent="0.2">
      <c r="A270441" s="1">
        <v>417368</v>
      </c>
      <c r="B270441" s="1" t="s">
        <v>269485</v>
      </c>
      <c r="C270441" s="1" t="s">
        <v>5</v>
      </c>
    </row>
    <row r="270442" spans="1:4" x14ac:dyDescent="0.2">
      <c r="A270442" s="1">
        <v>417374</v>
      </c>
      <c r="B270442" s="1" t="s">
        <v>269486</v>
      </c>
      <c r="C270442" s="1" t="s">
        <v>60</v>
      </c>
    </row>
    <row r="270443" spans="1:4" x14ac:dyDescent="0.2">
      <c r="A270443" s="1">
        <v>417376</v>
      </c>
      <c r="B270443" s="1" t="s">
        <v>269487</v>
      </c>
      <c r="C270443" s="1" t="s">
        <v>5</v>
      </c>
    </row>
    <row r="270444" spans="1:4" x14ac:dyDescent="0.2">
      <c r="A270444" s="1">
        <v>417378</v>
      </c>
      <c r="B270444" s="1" t="s">
        <v>269488</v>
      </c>
      <c r="C270444" s="1" t="s">
        <v>5</v>
      </c>
    </row>
    <row r="270445" spans="1:4" x14ac:dyDescent="0.2">
      <c r="A270445" s="1">
        <v>417380</v>
      </c>
      <c r="B270445" s="1" t="s">
        <v>269489</v>
      </c>
      <c r="C270445" s="1" t="s">
        <v>5</v>
      </c>
    </row>
    <row r="270446" spans="1:4" x14ac:dyDescent="0.2">
      <c r="A270446" s="1">
        <v>417396</v>
      </c>
      <c r="B270446" s="1" t="s">
        <v>269490</v>
      </c>
      <c r="C270446" s="1" t="s">
        <v>5</v>
      </c>
    </row>
    <row r="270447" spans="1:4" x14ac:dyDescent="0.2">
      <c r="A270447" s="1">
        <v>417404</v>
      </c>
      <c r="B270447" s="1" t="s">
        <v>269491</v>
      </c>
      <c r="C270447" s="1" t="s">
        <v>60</v>
      </c>
    </row>
    <row r="270448" spans="1:4" x14ac:dyDescent="0.2">
      <c r="A270448" s="1">
        <v>417406</v>
      </c>
      <c r="B270448" s="1" t="s">
        <v>269492</v>
      </c>
      <c r="C270448" s="1" t="s">
        <v>60</v>
      </c>
      <c r="D270448" s="1" t="s">
        <v>61</v>
      </c>
    </row>
    <row r="270449" spans="1:4" x14ac:dyDescent="0.2">
      <c r="A270449" s="1">
        <v>417408</v>
      </c>
      <c r="B270449" s="1" t="s">
        <v>269493</v>
      </c>
      <c r="C270449" s="1" t="s">
        <v>60</v>
      </c>
    </row>
    <row r="270450" spans="1:4" x14ac:dyDescent="0.2">
      <c r="A270450" s="1">
        <v>417412</v>
      </c>
      <c r="B270450" s="1" t="s">
        <v>269494</v>
      </c>
      <c r="C270450" s="1" t="s">
        <v>5</v>
      </c>
    </row>
    <row r="270451" spans="1:4" x14ac:dyDescent="0.2">
      <c r="A270451" s="1">
        <v>417414</v>
      </c>
      <c r="B270451" s="1" t="s">
        <v>269495</v>
      </c>
      <c r="C270451" s="1" t="s">
        <v>5</v>
      </c>
    </row>
    <row r="270452" spans="1:4" x14ac:dyDescent="0.2">
      <c r="A270452" s="1">
        <v>417416</v>
      </c>
      <c r="B270452" s="1" t="s">
        <v>269496</v>
      </c>
      <c r="C270452" s="1" t="s">
        <v>5</v>
      </c>
    </row>
    <row r="270453" spans="1:4" x14ac:dyDescent="0.2">
      <c r="A270453" s="1">
        <v>417420</v>
      </c>
      <c r="B270453" s="1" t="s">
        <v>269497</v>
      </c>
      <c r="C270453" s="1" t="s">
        <v>5</v>
      </c>
    </row>
    <row r="270454" spans="1:4" x14ac:dyDescent="0.2">
      <c r="A270454" s="1">
        <v>417426</v>
      </c>
      <c r="B270454" s="1" t="s">
        <v>269498</v>
      </c>
      <c r="C270454" s="1" t="s">
        <v>60</v>
      </c>
    </row>
    <row r="270455" spans="1:4" x14ac:dyDescent="0.2">
      <c r="A270455" s="1">
        <v>417428</v>
      </c>
      <c r="B270455" s="1" t="s">
        <v>269499</v>
      </c>
      <c r="C270455" s="1" t="s">
        <v>5</v>
      </c>
    </row>
    <row r="270456" spans="1:4" x14ac:dyDescent="0.2">
      <c r="A270456" s="1">
        <v>417430</v>
      </c>
      <c r="B270456" s="1" t="s">
        <v>269500</v>
      </c>
      <c r="C270456" s="1" t="s">
        <v>60</v>
      </c>
      <c r="D270456" s="1" t="s">
        <v>61</v>
      </c>
    </row>
    <row r="270457" spans="1:4" x14ac:dyDescent="0.2">
      <c r="A270457" s="1">
        <v>417432</v>
      </c>
      <c r="B270457" s="1" t="s">
        <v>269501</v>
      </c>
      <c r="C270457" s="1" t="s">
        <v>5</v>
      </c>
    </row>
    <row r="270458" spans="1:4" x14ac:dyDescent="0.2">
      <c r="A270458" s="1">
        <v>417436</v>
      </c>
      <c r="B270458" s="1" t="s">
        <v>269502</v>
      </c>
      <c r="C270458" s="1" t="s">
        <v>5</v>
      </c>
    </row>
    <row r="270459" spans="1:4" x14ac:dyDescent="0.2">
      <c r="A270459" s="1">
        <v>417438</v>
      </c>
      <c r="B270459" s="1" t="s">
        <v>269503</v>
      </c>
      <c r="C270459" s="1" t="s">
        <v>5</v>
      </c>
    </row>
    <row r="270460" spans="1:4" x14ac:dyDescent="0.2">
      <c r="A270460" s="1">
        <v>417442</v>
      </c>
      <c r="B270460" s="1" t="s">
        <v>269504</v>
      </c>
      <c r="C270460" s="1" t="s">
        <v>5</v>
      </c>
    </row>
    <row r="270461" spans="1:4" x14ac:dyDescent="0.2">
      <c r="A270461" s="1">
        <v>417444</v>
      </c>
      <c r="B270461" s="1" t="s">
        <v>269505</v>
      </c>
      <c r="C270461" s="1" t="s">
        <v>5</v>
      </c>
    </row>
    <row r="270462" spans="1:4" x14ac:dyDescent="0.2">
      <c r="A270462" s="1">
        <v>417448</v>
      </c>
      <c r="B270462" s="1" t="s">
        <v>269506</v>
      </c>
      <c r="C270462" s="1" t="s">
        <v>5</v>
      </c>
    </row>
    <row r="270463" spans="1:4" x14ac:dyDescent="0.2">
      <c r="A270463" s="1">
        <v>417454</v>
      </c>
      <c r="B270463" s="1" t="s">
        <v>269507</v>
      </c>
      <c r="C270463" s="1" t="s">
        <v>60</v>
      </c>
    </row>
    <row r="270464" spans="1:4" x14ac:dyDescent="0.2">
      <c r="A270464" s="1">
        <v>417456</v>
      </c>
      <c r="B270464" s="1" t="s">
        <v>269508</v>
      </c>
      <c r="C270464" s="1" t="s">
        <v>5</v>
      </c>
    </row>
    <row r="270465" spans="1:4" x14ac:dyDescent="0.2">
      <c r="A270465" s="1">
        <v>417458</v>
      </c>
      <c r="B270465" s="1" t="s">
        <v>269509</v>
      </c>
      <c r="C270465" s="1" t="s">
        <v>60</v>
      </c>
    </row>
    <row r="270466" spans="1:4" x14ac:dyDescent="0.2">
      <c r="A270466" s="1">
        <v>417460</v>
      </c>
      <c r="B270466" s="1" t="s">
        <v>269510</v>
      </c>
      <c r="C270466" s="1" t="s">
        <v>5</v>
      </c>
    </row>
    <row r="270467" spans="1:4" x14ac:dyDescent="0.2">
      <c r="A270467" s="1">
        <v>417462</v>
      </c>
      <c r="B270467" s="1" t="s">
        <v>269511</v>
      </c>
      <c r="C270467" s="1" t="s">
        <v>5</v>
      </c>
    </row>
    <row r="270468" spans="1:4" x14ac:dyDescent="0.2">
      <c r="A270468" s="1">
        <v>417466</v>
      </c>
      <c r="B270468" s="1" t="s">
        <v>269512</v>
      </c>
      <c r="C270468" s="1" t="s">
        <v>60</v>
      </c>
    </row>
    <row r="270469" spans="1:4" x14ac:dyDescent="0.2">
      <c r="A270469" s="1">
        <v>417468</v>
      </c>
      <c r="B270469" s="1" t="s">
        <v>269513</v>
      </c>
      <c r="C270469" s="1" t="s">
        <v>60</v>
      </c>
    </row>
    <row r="270470" spans="1:4" x14ac:dyDescent="0.2">
      <c r="A270470" s="1">
        <v>417472</v>
      </c>
      <c r="B270470" s="1" t="s">
        <v>269514</v>
      </c>
      <c r="C270470" s="1" t="s">
        <v>5</v>
      </c>
    </row>
    <row r="270471" spans="1:4" x14ac:dyDescent="0.2">
      <c r="A270471" s="1">
        <v>417480</v>
      </c>
      <c r="B270471" s="1" t="s">
        <v>269515</v>
      </c>
      <c r="C270471" s="1" t="s">
        <v>60</v>
      </c>
      <c r="D270471" s="1" t="s">
        <v>61</v>
      </c>
    </row>
    <row r="270472" spans="1:4" x14ac:dyDescent="0.2">
      <c r="A270472" s="1">
        <v>417482</v>
      </c>
      <c r="B270472" s="1" t="s">
        <v>269516</v>
      </c>
      <c r="C270472" s="1" t="s">
        <v>5</v>
      </c>
    </row>
    <row r="270473" spans="1:4" x14ac:dyDescent="0.2">
      <c r="A270473" s="1">
        <v>417486</v>
      </c>
      <c r="B270473" s="1" t="s">
        <v>269517</v>
      </c>
      <c r="C270473" s="1" t="s">
        <v>60</v>
      </c>
    </row>
    <row r="270474" spans="1:4" x14ac:dyDescent="0.2">
      <c r="A270474" s="1">
        <v>417492</v>
      </c>
      <c r="B270474" s="1" t="s">
        <v>269518</v>
      </c>
      <c r="C270474" s="1" t="s">
        <v>60</v>
      </c>
      <c r="D270474" s="1" t="s">
        <v>61</v>
      </c>
    </row>
    <row r="270475" spans="1:4" x14ac:dyDescent="0.2">
      <c r="A270475" s="1">
        <v>417496</v>
      </c>
      <c r="B270475" s="1" t="s">
        <v>269519</v>
      </c>
      <c r="C270475" s="1" t="s">
        <v>5</v>
      </c>
    </row>
    <row r="270476" spans="1:4" x14ac:dyDescent="0.2">
      <c r="A270476" s="1">
        <v>417498</v>
      </c>
      <c r="B270476" s="1" t="s">
        <v>269520</v>
      </c>
      <c r="C270476" s="1" t="s">
        <v>5</v>
      </c>
    </row>
    <row r="270477" spans="1:4" x14ac:dyDescent="0.2">
      <c r="A270477" s="1">
        <v>417502</v>
      </c>
      <c r="B270477" s="1" t="s">
        <v>269521</v>
      </c>
      <c r="C270477" s="1" t="s">
        <v>60</v>
      </c>
    </row>
    <row r="270478" spans="1:4" x14ac:dyDescent="0.2">
      <c r="A270478" s="1">
        <v>417504</v>
      </c>
      <c r="B270478" s="1" t="s">
        <v>269522</v>
      </c>
      <c r="C270478" s="1" t="s">
        <v>5</v>
      </c>
    </row>
    <row r="270479" spans="1:4" x14ac:dyDescent="0.2">
      <c r="A270479" s="1">
        <v>417506</v>
      </c>
      <c r="B270479" s="1" t="s">
        <v>269523</v>
      </c>
      <c r="C270479" s="1" t="s">
        <v>5</v>
      </c>
    </row>
    <row r="270480" spans="1:4" x14ac:dyDescent="0.2">
      <c r="A270480" s="1">
        <v>417508</v>
      </c>
      <c r="B270480" s="1" t="s">
        <v>269524</v>
      </c>
      <c r="C270480" s="1" t="s">
        <v>5</v>
      </c>
    </row>
    <row r="270481" spans="1:4" x14ac:dyDescent="0.2">
      <c r="A270481" s="1">
        <v>417512</v>
      </c>
      <c r="B270481" s="1" t="s">
        <v>269525</v>
      </c>
      <c r="C270481" s="1" t="s">
        <v>5</v>
      </c>
    </row>
    <row r="270482" spans="1:4" x14ac:dyDescent="0.2">
      <c r="A270482" s="1">
        <v>417514</v>
      </c>
      <c r="B270482" s="1" t="s">
        <v>269526</v>
      </c>
      <c r="C270482" s="1" t="s">
        <v>5</v>
      </c>
    </row>
    <row r="270483" spans="1:4" x14ac:dyDescent="0.2">
      <c r="A270483" s="1">
        <v>417520</v>
      </c>
      <c r="B270483" s="1" t="s">
        <v>269527</v>
      </c>
      <c r="C270483" s="1" t="s">
        <v>5</v>
      </c>
    </row>
    <row r="270484" spans="1:4" x14ac:dyDescent="0.2">
      <c r="A270484" s="1">
        <v>417526</v>
      </c>
      <c r="B270484" s="1" t="s">
        <v>269528</v>
      </c>
      <c r="C270484" s="1" t="s">
        <v>5</v>
      </c>
    </row>
    <row r="270485" spans="1:4" x14ac:dyDescent="0.2">
      <c r="A270485" s="1">
        <v>417528</v>
      </c>
      <c r="B270485" s="1" t="s">
        <v>269529</v>
      </c>
      <c r="C270485" s="1" t="s">
        <v>60</v>
      </c>
    </row>
    <row r="270486" spans="1:4" x14ac:dyDescent="0.2">
      <c r="A270486" s="1">
        <v>417532</v>
      </c>
      <c r="B270486" s="1" t="s">
        <v>269530</v>
      </c>
      <c r="C270486" s="1" t="s">
        <v>5</v>
      </c>
    </row>
    <row r="270487" spans="1:4" x14ac:dyDescent="0.2">
      <c r="A270487" s="1">
        <v>417536</v>
      </c>
      <c r="B270487" s="1" t="s">
        <v>269531</v>
      </c>
      <c r="C270487" s="1" t="s">
        <v>5</v>
      </c>
    </row>
    <row r="270488" spans="1:4" x14ac:dyDescent="0.2">
      <c r="A270488" s="1">
        <v>417538</v>
      </c>
      <c r="B270488" s="1" t="s">
        <v>269532</v>
      </c>
      <c r="C270488" s="1" t="s">
        <v>5</v>
      </c>
    </row>
    <row r="270489" spans="1:4" x14ac:dyDescent="0.2">
      <c r="A270489" s="1">
        <v>417542</v>
      </c>
      <c r="B270489" s="1" t="s">
        <v>269533</v>
      </c>
      <c r="C270489" s="1" t="s">
        <v>60</v>
      </c>
    </row>
    <row r="270490" spans="1:4" x14ac:dyDescent="0.2">
      <c r="A270490" s="1">
        <v>417544</v>
      </c>
      <c r="B270490" s="1" t="s">
        <v>269534</v>
      </c>
      <c r="C270490" s="1" t="s">
        <v>60</v>
      </c>
    </row>
    <row r="270491" spans="1:4" x14ac:dyDescent="0.2">
      <c r="A270491" s="1">
        <v>417546</v>
      </c>
      <c r="B270491" s="1" t="s">
        <v>269535</v>
      </c>
      <c r="C270491" s="1" t="s">
        <v>5</v>
      </c>
    </row>
    <row r="270492" spans="1:4" x14ac:dyDescent="0.2">
      <c r="A270492" s="1">
        <v>417548</v>
      </c>
      <c r="B270492" s="1" t="s">
        <v>269536</v>
      </c>
      <c r="C270492" s="1" t="s">
        <v>5</v>
      </c>
    </row>
    <row r="270493" spans="1:4" x14ac:dyDescent="0.2">
      <c r="A270493" s="1">
        <v>417550</v>
      </c>
      <c r="B270493" s="1" t="s">
        <v>269537</v>
      </c>
      <c r="C270493" s="1" t="s">
        <v>5</v>
      </c>
    </row>
    <row r="270494" spans="1:4" x14ac:dyDescent="0.2">
      <c r="A270494" s="1">
        <v>417552</v>
      </c>
      <c r="B270494" s="1" t="s">
        <v>269538</v>
      </c>
      <c r="C270494" s="1" t="s">
        <v>5</v>
      </c>
    </row>
    <row r="270495" spans="1:4" x14ac:dyDescent="0.2">
      <c r="A270495" s="1">
        <v>417554</v>
      </c>
      <c r="B270495" s="1" t="s">
        <v>269539</v>
      </c>
      <c r="C270495" s="1" t="s">
        <v>5</v>
      </c>
    </row>
    <row r="270496" spans="1:4" x14ac:dyDescent="0.2">
      <c r="A270496" s="1">
        <v>417556</v>
      </c>
      <c r="B270496" s="1" t="s">
        <v>269540</v>
      </c>
      <c r="C270496" s="1" t="s">
        <v>60</v>
      </c>
      <c r="D270496" s="1" t="s">
        <v>61</v>
      </c>
    </row>
    <row r="270497" spans="1:3" x14ac:dyDescent="0.2">
      <c r="A270497" s="1">
        <v>417558</v>
      </c>
      <c r="B270497" s="1" t="s">
        <v>269541</v>
      </c>
      <c r="C270497" s="1" t="s">
        <v>60</v>
      </c>
    </row>
    <row r="270498" spans="1:3" x14ac:dyDescent="0.2">
      <c r="A270498" s="1">
        <v>417560</v>
      </c>
      <c r="B270498" s="1" t="s">
        <v>269542</v>
      </c>
      <c r="C270498" s="1" t="s">
        <v>60</v>
      </c>
    </row>
    <row r="270499" spans="1:3" x14ac:dyDescent="0.2">
      <c r="A270499" s="1">
        <v>417562</v>
      </c>
      <c r="B270499" s="1" t="s">
        <v>269543</v>
      </c>
      <c r="C270499" s="1" t="s">
        <v>5</v>
      </c>
    </row>
    <row r="270500" spans="1:3" x14ac:dyDescent="0.2">
      <c r="A270500" s="1">
        <v>417570</v>
      </c>
      <c r="B270500" s="1" t="s">
        <v>269544</v>
      </c>
      <c r="C270500" s="1" t="s">
        <v>5</v>
      </c>
    </row>
    <row r="270501" spans="1:3" x14ac:dyDescent="0.2">
      <c r="A270501" s="1">
        <v>417576</v>
      </c>
      <c r="B270501" s="1" t="s">
        <v>269545</v>
      </c>
      <c r="C270501" s="1" t="s">
        <v>5</v>
      </c>
    </row>
    <row r="270502" spans="1:3" x14ac:dyDescent="0.2">
      <c r="A270502" s="1">
        <v>417578</v>
      </c>
      <c r="B270502" s="1" t="s">
        <v>269546</v>
      </c>
      <c r="C270502" s="1" t="s">
        <v>5</v>
      </c>
    </row>
    <row r="270503" spans="1:3" x14ac:dyDescent="0.2">
      <c r="A270503" s="1">
        <v>417580</v>
      </c>
      <c r="B270503" s="1" t="s">
        <v>269547</v>
      </c>
      <c r="C270503" s="1" t="s">
        <v>5</v>
      </c>
    </row>
    <row r="270504" spans="1:3" x14ac:dyDescent="0.2">
      <c r="A270504" s="1">
        <v>417582</v>
      </c>
      <c r="B270504" s="1" t="s">
        <v>269548</v>
      </c>
      <c r="C270504" s="1" t="s">
        <v>307</v>
      </c>
    </row>
    <row r="270505" spans="1:3" x14ac:dyDescent="0.2">
      <c r="A270505" s="1">
        <v>417584</v>
      </c>
      <c r="B270505" s="1" t="s">
        <v>269549</v>
      </c>
      <c r="C270505" s="1" t="s">
        <v>5</v>
      </c>
    </row>
    <row r="270506" spans="1:3" x14ac:dyDescent="0.2">
      <c r="A270506" s="1">
        <v>417588</v>
      </c>
      <c r="B270506" s="1" t="s">
        <v>269550</v>
      </c>
      <c r="C270506" s="1" t="s">
        <v>307</v>
      </c>
    </row>
    <row r="270507" spans="1:3" x14ac:dyDescent="0.2">
      <c r="A270507" s="1">
        <v>417598</v>
      </c>
      <c r="B270507" s="1" t="s">
        <v>269551</v>
      </c>
      <c r="C270507" s="1" t="s">
        <v>60</v>
      </c>
    </row>
    <row r="270508" spans="1:3" x14ac:dyDescent="0.2">
      <c r="A270508" s="1">
        <v>417604</v>
      </c>
      <c r="B270508" s="1" t="s">
        <v>269552</v>
      </c>
      <c r="C270508" s="1" t="s">
        <v>60</v>
      </c>
    </row>
    <row r="270509" spans="1:3" x14ac:dyDescent="0.2">
      <c r="A270509" s="1">
        <v>417606</v>
      </c>
      <c r="B270509" s="1" t="s">
        <v>269553</v>
      </c>
      <c r="C270509" s="1" t="s">
        <v>60</v>
      </c>
    </row>
    <row r="270510" spans="1:3" x14ac:dyDescent="0.2">
      <c r="A270510" s="1">
        <v>417610</v>
      </c>
      <c r="B270510" s="1" t="s">
        <v>269554</v>
      </c>
      <c r="C270510" s="1" t="s">
        <v>5</v>
      </c>
    </row>
    <row r="270511" spans="1:3" x14ac:dyDescent="0.2">
      <c r="A270511" s="1">
        <v>417616</v>
      </c>
      <c r="B270511" s="1" t="s">
        <v>269555</v>
      </c>
      <c r="C270511" s="1" t="s">
        <v>60</v>
      </c>
    </row>
    <row r="270512" spans="1:3" x14ac:dyDescent="0.2">
      <c r="A270512" s="1">
        <v>417620</v>
      </c>
      <c r="B270512" s="1" t="s">
        <v>269556</v>
      </c>
      <c r="C270512" s="1" t="s">
        <v>5</v>
      </c>
    </row>
    <row r="270513" spans="1:4" x14ac:dyDescent="0.2">
      <c r="A270513" s="1">
        <v>417628</v>
      </c>
      <c r="B270513" s="1" t="s">
        <v>269557</v>
      </c>
      <c r="C270513" s="1" t="s">
        <v>60</v>
      </c>
    </row>
    <row r="270514" spans="1:4" x14ac:dyDescent="0.2">
      <c r="A270514" s="1">
        <v>417632</v>
      </c>
      <c r="B270514" s="1" t="s">
        <v>269558</v>
      </c>
      <c r="C270514" s="1" t="s">
        <v>5</v>
      </c>
    </row>
    <row r="270515" spans="1:4" x14ac:dyDescent="0.2">
      <c r="A270515" s="1">
        <v>417636</v>
      </c>
      <c r="B270515" s="1" t="s">
        <v>269559</v>
      </c>
      <c r="C270515" s="1" t="s">
        <v>5</v>
      </c>
    </row>
    <row r="270516" spans="1:4" x14ac:dyDescent="0.2">
      <c r="A270516" s="1">
        <v>417638</v>
      </c>
      <c r="B270516" s="1" t="s">
        <v>269560</v>
      </c>
      <c r="C270516" s="1" t="s">
        <v>5</v>
      </c>
    </row>
    <row r="270517" spans="1:4" x14ac:dyDescent="0.2">
      <c r="A270517" s="1">
        <v>417640</v>
      </c>
      <c r="B270517" s="1" t="s">
        <v>269561</v>
      </c>
      <c r="C270517" s="1" t="s">
        <v>5</v>
      </c>
    </row>
    <row r="270518" spans="1:4" x14ac:dyDescent="0.2">
      <c r="A270518" s="1">
        <v>417642</v>
      </c>
      <c r="B270518" s="1" t="s">
        <v>269562</v>
      </c>
      <c r="C270518" s="1" t="s">
        <v>5</v>
      </c>
    </row>
    <row r="270519" spans="1:4" x14ac:dyDescent="0.2">
      <c r="A270519" s="1">
        <v>417644</v>
      </c>
      <c r="B270519" s="1" t="s">
        <v>269563</v>
      </c>
      <c r="C270519" s="1" t="s">
        <v>5</v>
      </c>
    </row>
    <row r="270520" spans="1:4" x14ac:dyDescent="0.2">
      <c r="A270520" s="1">
        <v>417646</v>
      </c>
      <c r="B270520" s="1" t="s">
        <v>269564</v>
      </c>
      <c r="C270520" s="1" t="s">
        <v>5</v>
      </c>
    </row>
    <row r="270521" spans="1:4" x14ac:dyDescent="0.2">
      <c r="A270521" s="1">
        <v>417652</v>
      </c>
      <c r="B270521" s="1" t="s">
        <v>269565</v>
      </c>
      <c r="C270521" s="1" t="s">
        <v>5</v>
      </c>
    </row>
    <row r="270522" spans="1:4" x14ac:dyDescent="0.2">
      <c r="A270522" s="1">
        <v>417654</v>
      </c>
      <c r="B270522" s="1" t="s">
        <v>269566</v>
      </c>
      <c r="C270522" s="1" t="s">
        <v>60</v>
      </c>
    </row>
    <row r="270523" spans="1:4" x14ac:dyDescent="0.2">
      <c r="A270523" s="1">
        <v>417656</v>
      </c>
      <c r="B270523" s="1" t="s">
        <v>269567</v>
      </c>
      <c r="C270523" s="1" t="s">
        <v>5</v>
      </c>
    </row>
    <row r="270524" spans="1:4" x14ac:dyDescent="0.2">
      <c r="A270524" s="1">
        <v>417672</v>
      </c>
      <c r="B270524" s="1" t="s">
        <v>269568</v>
      </c>
      <c r="C270524" s="1" t="s">
        <v>5</v>
      </c>
    </row>
    <row r="270525" spans="1:4" x14ac:dyDescent="0.2">
      <c r="A270525" s="1">
        <v>417674</v>
      </c>
      <c r="B270525" s="1" t="s">
        <v>269569</v>
      </c>
      <c r="C270525" s="1" t="s">
        <v>60</v>
      </c>
    </row>
    <row r="270526" spans="1:4" x14ac:dyDescent="0.2">
      <c r="A270526" s="1">
        <v>417678</v>
      </c>
      <c r="B270526" s="1" t="s">
        <v>269570</v>
      </c>
      <c r="C270526" s="1" t="s">
        <v>5</v>
      </c>
    </row>
    <row r="270527" spans="1:4" x14ac:dyDescent="0.2">
      <c r="A270527" s="1">
        <v>417680</v>
      </c>
      <c r="B270527" s="1" t="s">
        <v>269571</v>
      </c>
      <c r="C270527" s="1" t="s">
        <v>5</v>
      </c>
    </row>
    <row r="270528" spans="1:4" x14ac:dyDescent="0.2">
      <c r="A270528" s="1">
        <v>417682</v>
      </c>
      <c r="B270528" s="1" t="s">
        <v>269572</v>
      </c>
      <c r="C270528" s="1" t="s">
        <v>60</v>
      </c>
      <c r="D270528" s="1" t="s">
        <v>61</v>
      </c>
    </row>
    <row r="270529" spans="1:3" x14ac:dyDescent="0.2">
      <c r="A270529" s="1">
        <v>417690</v>
      </c>
      <c r="B270529" s="1" t="s">
        <v>269573</v>
      </c>
      <c r="C270529" s="1" t="s">
        <v>5</v>
      </c>
    </row>
    <row r="270530" spans="1:3" x14ac:dyDescent="0.2">
      <c r="A270530" s="1">
        <v>417692</v>
      </c>
      <c r="B270530" s="1" t="s">
        <v>269574</v>
      </c>
      <c r="C270530" s="1" t="s">
        <v>60</v>
      </c>
    </row>
    <row r="270531" spans="1:3" x14ac:dyDescent="0.2">
      <c r="A270531" s="1">
        <v>417694</v>
      </c>
      <c r="B270531" s="1" t="s">
        <v>269575</v>
      </c>
      <c r="C270531" s="1" t="s">
        <v>60</v>
      </c>
    </row>
    <row r="270532" spans="1:3" x14ac:dyDescent="0.2">
      <c r="A270532" s="1">
        <v>417696</v>
      </c>
      <c r="B270532" s="1" t="s">
        <v>269576</v>
      </c>
      <c r="C270532" s="1" t="s">
        <v>5</v>
      </c>
    </row>
    <row r="270533" spans="1:3" x14ac:dyDescent="0.2">
      <c r="A270533" s="1">
        <v>417700</v>
      </c>
      <c r="B270533" s="1" t="s">
        <v>269577</v>
      </c>
      <c r="C270533" s="1" t="s">
        <v>60</v>
      </c>
    </row>
    <row r="270534" spans="1:3" x14ac:dyDescent="0.2">
      <c r="A270534" s="1">
        <v>417706</v>
      </c>
      <c r="B270534" s="1" t="s">
        <v>269578</v>
      </c>
      <c r="C270534" s="1" t="s">
        <v>5</v>
      </c>
    </row>
    <row r="270535" spans="1:3" x14ac:dyDescent="0.2">
      <c r="A270535" s="1">
        <v>417712</v>
      </c>
      <c r="B270535" s="1" t="s">
        <v>269579</v>
      </c>
      <c r="C270535" s="1" t="s">
        <v>60</v>
      </c>
    </row>
    <row r="270536" spans="1:3" x14ac:dyDescent="0.2">
      <c r="A270536" s="1">
        <v>417714</v>
      </c>
      <c r="B270536" s="1" t="s">
        <v>269580</v>
      </c>
      <c r="C270536" s="1" t="s">
        <v>60</v>
      </c>
    </row>
    <row r="270537" spans="1:3" x14ac:dyDescent="0.2">
      <c r="A270537" s="1">
        <v>417718</v>
      </c>
      <c r="B270537" s="1" t="s">
        <v>269581</v>
      </c>
      <c r="C270537" s="1" t="s">
        <v>60</v>
      </c>
    </row>
    <row r="270538" spans="1:3" x14ac:dyDescent="0.2">
      <c r="A270538" s="1">
        <v>417722</v>
      </c>
      <c r="B270538" s="1" t="s">
        <v>269582</v>
      </c>
      <c r="C270538" s="1" t="s">
        <v>60</v>
      </c>
    </row>
    <row r="270539" spans="1:3" x14ac:dyDescent="0.2">
      <c r="A270539" s="1">
        <v>417726</v>
      </c>
      <c r="B270539" s="1" t="s">
        <v>269583</v>
      </c>
      <c r="C270539" s="1" t="s">
        <v>5</v>
      </c>
    </row>
    <row r="270540" spans="1:3" x14ac:dyDescent="0.2">
      <c r="A270540" s="1">
        <v>417730</v>
      </c>
      <c r="B270540" s="1" t="s">
        <v>269584</v>
      </c>
      <c r="C270540" s="1" t="s">
        <v>5</v>
      </c>
    </row>
    <row r="270541" spans="1:3" x14ac:dyDescent="0.2">
      <c r="A270541" s="1">
        <v>417732</v>
      </c>
      <c r="B270541" s="1" t="s">
        <v>269585</v>
      </c>
      <c r="C270541" s="1" t="s">
        <v>60</v>
      </c>
    </row>
    <row r="270542" spans="1:3" x14ac:dyDescent="0.2">
      <c r="A270542" s="1">
        <v>417734</v>
      </c>
      <c r="B270542" s="1" t="s">
        <v>269586</v>
      </c>
      <c r="C270542" s="1" t="s">
        <v>5</v>
      </c>
    </row>
    <row r="270543" spans="1:3" x14ac:dyDescent="0.2">
      <c r="A270543" s="1">
        <v>417736</v>
      </c>
      <c r="B270543" s="1" t="s">
        <v>269587</v>
      </c>
      <c r="C270543" s="1" t="s">
        <v>5</v>
      </c>
    </row>
    <row r="270544" spans="1:3" x14ac:dyDescent="0.2">
      <c r="A270544" s="1">
        <v>417738</v>
      </c>
      <c r="B270544" s="1" t="s">
        <v>269588</v>
      </c>
      <c r="C270544" s="1" t="s">
        <v>5</v>
      </c>
    </row>
    <row r="270545" spans="1:4" x14ac:dyDescent="0.2">
      <c r="A270545" s="1">
        <v>417742</v>
      </c>
      <c r="B270545" s="1" t="s">
        <v>269589</v>
      </c>
      <c r="C270545" s="1" t="s">
        <v>60</v>
      </c>
    </row>
    <row r="270546" spans="1:4" x14ac:dyDescent="0.2">
      <c r="A270546" s="1">
        <v>417748</v>
      </c>
      <c r="B270546" s="1" t="s">
        <v>269590</v>
      </c>
      <c r="C270546" s="1" t="s">
        <v>60</v>
      </c>
    </row>
    <row r="270547" spans="1:4" x14ac:dyDescent="0.2">
      <c r="A270547" s="1">
        <v>417750</v>
      </c>
      <c r="B270547" s="1" t="s">
        <v>269591</v>
      </c>
      <c r="C270547" s="1" t="s">
        <v>60</v>
      </c>
    </row>
    <row r="270548" spans="1:4" x14ac:dyDescent="0.2">
      <c r="A270548" s="1">
        <v>417752</v>
      </c>
      <c r="B270548" s="1" t="s">
        <v>269592</v>
      </c>
      <c r="C270548" s="1" t="s">
        <v>5</v>
      </c>
    </row>
    <row r="270549" spans="1:4" x14ac:dyDescent="0.2">
      <c r="A270549" s="1">
        <v>417756</v>
      </c>
      <c r="B270549" s="1" t="s">
        <v>269593</v>
      </c>
      <c r="C270549" s="1" t="s">
        <v>60</v>
      </c>
      <c r="D270549" s="1" t="s">
        <v>61</v>
      </c>
    </row>
    <row r="270550" spans="1:4" x14ac:dyDescent="0.2">
      <c r="A270550" s="1">
        <v>417762</v>
      </c>
      <c r="B270550" s="1" t="s">
        <v>269594</v>
      </c>
      <c r="C270550" s="1" t="s">
        <v>5</v>
      </c>
    </row>
    <row r="270551" spans="1:4" x14ac:dyDescent="0.2">
      <c r="A270551" s="1">
        <v>417768</v>
      </c>
      <c r="B270551" s="1" t="s">
        <v>269595</v>
      </c>
      <c r="C270551" s="1" t="s">
        <v>60</v>
      </c>
    </row>
    <row r="270552" spans="1:4" x14ac:dyDescent="0.2">
      <c r="A270552" s="1">
        <v>417770</v>
      </c>
      <c r="B270552" s="1" t="s">
        <v>269596</v>
      </c>
      <c r="C270552" s="1" t="s">
        <v>60</v>
      </c>
      <c r="D270552" s="1" t="s">
        <v>61</v>
      </c>
    </row>
    <row r="270553" spans="1:4" x14ac:dyDescent="0.2">
      <c r="A270553" s="1">
        <v>417772</v>
      </c>
      <c r="B270553" s="1" t="s">
        <v>269597</v>
      </c>
      <c r="C270553" s="1" t="s">
        <v>5</v>
      </c>
    </row>
    <row r="270554" spans="1:4" x14ac:dyDescent="0.2">
      <c r="A270554" s="1">
        <v>417774</v>
      </c>
      <c r="B270554" s="1" t="s">
        <v>269598</v>
      </c>
      <c r="C270554" s="1" t="s">
        <v>60</v>
      </c>
    </row>
    <row r="270555" spans="1:4" x14ac:dyDescent="0.2">
      <c r="A270555" s="1">
        <v>417776</v>
      </c>
      <c r="B270555" s="1" t="s">
        <v>269599</v>
      </c>
      <c r="C270555" s="1" t="s">
        <v>60</v>
      </c>
    </row>
    <row r="270556" spans="1:4" x14ac:dyDescent="0.2">
      <c r="A270556" s="1">
        <v>417780</v>
      </c>
      <c r="B270556" s="1" t="s">
        <v>269600</v>
      </c>
      <c r="C270556" s="1" t="s">
        <v>60</v>
      </c>
    </row>
    <row r="270557" spans="1:4" x14ac:dyDescent="0.2">
      <c r="A270557" s="1">
        <v>417784</v>
      </c>
      <c r="B270557" s="1" t="s">
        <v>269601</v>
      </c>
      <c r="C270557" s="1" t="s">
        <v>60</v>
      </c>
    </row>
    <row r="270558" spans="1:4" x14ac:dyDescent="0.2">
      <c r="A270558" s="1">
        <v>417790</v>
      </c>
      <c r="B270558" s="1" t="s">
        <v>269602</v>
      </c>
      <c r="C270558" s="1" t="s">
        <v>5</v>
      </c>
    </row>
    <row r="270559" spans="1:4" x14ac:dyDescent="0.2">
      <c r="A270559" s="1">
        <v>417792</v>
      </c>
      <c r="B270559" s="1" t="s">
        <v>269603</v>
      </c>
      <c r="C270559" s="1" t="s">
        <v>307</v>
      </c>
    </row>
    <row r="270560" spans="1:4" x14ac:dyDescent="0.2">
      <c r="A270560" s="1">
        <v>417794</v>
      </c>
      <c r="B270560" s="1" t="s">
        <v>269604</v>
      </c>
      <c r="C270560" s="1" t="s">
        <v>60</v>
      </c>
    </row>
    <row r="270561" spans="1:3" x14ac:dyDescent="0.2">
      <c r="A270561" s="1">
        <v>417796</v>
      </c>
      <c r="B270561" s="1" t="s">
        <v>269605</v>
      </c>
      <c r="C270561" s="1" t="s">
        <v>60</v>
      </c>
    </row>
    <row r="270562" spans="1:3" x14ac:dyDescent="0.2">
      <c r="A270562" s="1">
        <v>417798</v>
      </c>
      <c r="B270562" s="1" t="s">
        <v>269606</v>
      </c>
      <c r="C270562" s="1" t="s">
        <v>307</v>
      </c>
    </row>
    <row r="270563" spans="1:3" x14ac:dyDescent="0.2">
      <c r="A270563" s="1">
        <v>417800</v>
      </c>
      <c r="B270563" s="1" t="s">
        <v>269607</v>
      </c>
      <c r="C270563" s="1" t="s">
        <v>60</v>
      </c>
    </row>
    <row r="270564" spans="1:3" x14ac:dyDescent="0.2">
      <c r="A270564" s="1">
        <v>417808</v>
      </c>
      <c r="B270564" s="1" t="s">
        <v>269608</v>
      </c>
      <c r="C270564" s="1" t="s">
        <v>60</v>
      </c>
    </row>
    <row r="270565" spans="1:3" x14ac:dyDescent="0.2">
      <c r="A270565" s="1">
        <v>417812</v>
      </c>
      <c r="B270565" s="1" t="s">
        <v>269609</v>
      </c>
      <c r="C270565" s="1" t="s">
        <v>60</v>
      </c>
    </row>
    <row r="270566" spans="1:3" x14ac:dyDescent="0.2">
      <c r="A270566" s="1">
        <v>417818</v>
      </c>
      <c r="B270566" s="1" t="s">
        <v>269610</v>
      </c>
      <c r="C270566" s="1" t="s">
        <v>60</v>
      </c>
    </row>
    <row r="270567" spans="1:3" x14ac:dyDescent="0.2">
      <c r="A270567" s="1">
        <v>417820</v>
      </c>
      <c r="B270567" s="1" t="s">
        <v>269611</v>
      </c>
      <c r="C270567" s="1" t="s">
        <v>60</v>
      </c>
    </row>
    <row r="270568" spans="1:3" x14ac:dyDescent="0.2">
      <c r="A270568" s="1">
        <v>417822</v>
      </c>
      <c r="B270568" s="1" t="s">
        <v>269612</v>
      </c>
      <c r="C270568" s="1" t="s">
        <v>5</v>
      </c>
    </row>
    <row r="270569" spans="1:3" x14ac:dyDescent="0.2">
      <c r="A270569" s="1">
        <v>417824</v>
      </c>
      <c r="B270569" s="1" t="s">
        <v>269613</v>
      </c>
      <c r="C270569" s="1" t="s">
        <v>307</v>
      </c>
    </row>
    <row r="270570" spans="1:3" x14ac:dyDescent="0.2">
      <c r="A270570" s="1">
        <v>417826</v>
      </c>
      <c r="B270570" s="1" t="s">
        <v>269614</v>
      </c>
      <c r="C270570" s="1" t="s">
        <v>5</v>
      </c>
    </row>
    <row r="270571" spans="1:3" x14ac:dyDescent="0.2">
      <c r="A270571" s="1">
        <v>417828</v>
      </c>
      <c r="B270571" s="1" t="s">
        <v>269615</v>
      </c>
      <c r="C270571" s="1" t="s">
        <v>5</v>
      </c>
    </row>
    <row r="270572" spans="1:3" x14ac:dyDescent="0.2">
      <c r="A270572" s="1">
        <v>417834</v>
      </c>
      <c r="B270572" s="1" t="s">
        <v>269616</v>
      </c>
      <c r="C270572" s="1" t="s">
        <v>5</v>
      </c>
    </row>
    <row r="270573" spans="1:3" x14ac:dyDescent="0.2">
      <c r="A270573" s="1">
        <v>417836</v>
      </c>
      <c r="B270573" s="1" t="s">
        <v>269617</v>
      </c>
      <c r="C270573" s="1" t="s">
        <v>60</v>
      </c>
    </row>
    <row r="270574" spans="1:3" x14ac:dyDescent="0.2">
      <c r="A270574" s="1">
        <v>417838</v>
      </c>
      <c r="B270574" s="1" t="s">
        <v>269618</v>
      </c>
      <c r="C270574" s="1" t="s">
        <v>60</v>
      </c>
    </row>
    <row r="270575" spans="1:3" x14ac:dyDescent="0.2">
      <c r="A270575" s="1">
        <v>417840</v>
      </c>
      <c r="B270575" s="1" t="s">
        <v>269619</v>
      </c>
      <c r="C270575" s="1" t="s">
        <v>60</v>
      </c>
    </row>
    <row r="270576" spans="1:3" x14ac:dyDescent="0.2">
      <c r="A270576" s="1">
        <v>417842</v>
      </c>
      <c r="B270576" s="1" t="s">
        <v>269620</v>
      </c>
      <c r="C270576" s="1" t="s">
        <v>5</v>
      </c>
    </row>
    <row r="270577" spans="1:3" x14ac:dyDescent="0.2">
      <c r="A270577" s="1">
        <v>417850</v>
      </c>
      <c r="B270577" s="1" t="s">
        <v>269621</v>
      </c>
      <c r="C270577" s="1" t="s">
        <v>5</v>
      </c>
    </row>
    <row r="270578" spans="1:3" x14ac:dyDescent="0.2">
      <c r="A270578" s="1">
        <v>417854</v>
      </c>
      <c r="B270578" s="1" t="s">
        <v>269622</v>
      </c>
      <c r="C270578" s="1" t="s">
        <v>5</v>
      </c>
    </row>
    <row r="270579" spans="1:3" x14ac:dyDescent="0.2">
      <c r="A270579" s="1">
        <v>417856</v>
      </c>
      <c r="B270579" s="1" t="s">
        <v>269623</v>
      </c>
      <c r="C270579" s="1" t="s">
        <v>5</v>
      </c>
    </row>
    <row r="270580" spans="1:3" x14ac:dyDescent="0.2">
      <c r="A270580" s="1">
        <v>417858</v>
      </c>
      <c r="B270580" s="1" t="s">
        <v>269624</v>
      </c>
      <c r="C270580" s="1" t="s">
        <v>60</v>
      </c>
    </row>
    <row r="270581" spans="1:3" x14ac:dyDescent="0.2">
      <c r="A270581" s="1">
        <v>417860</v>
      </c>
      <c r="B270581" s="1" t="s">
        <v>269625</v>
      </c>
      <c r="C270581" s="1" t="s">
        <v>307</v>
      </c>
    </row>
    <row r="270582" spans="1:3" x14ac:dyDescent="0.2">
      <c r="A270582" s="1">
        <v>417862</v>
      </c>
      <c r="B270582" s="1" t="s">
        <v>269626</v>
      </c>
      <c r="C270582" s="1" t="s">
        <v>60</v>
      </c>
    </row>
    <row r="270583" spans="1:3" x14ac:dyDescent="0.2">
      <c r="A270583" s="1">
        <v>417866</v>
      </c>
      <c r="B270583" s="1" t="s">
        <v>269627</v>
      </c>
      <c r="C270583" s="1" t="s">
        <v>60</v>
      </c>
    </row>
    <row r="270584" spans="1:3" x14ac:dyDescent="0.2">
      <c r="A270584" s="1">
        <v>417868</v>
      </c>
      <c r="B270584" s="1" t="s">
        <v>269628</v>
      </c>
      <c r="C270584" s="1" t="s">
        <v>307</v>
      </c>
    </row>
    <row r="270585" spans="1:3" x14ac:dyDescent="0.2">
      <c r="A270585" s="1">
        <v>417872</v>
      </c>
      <c r="B270585" s="1" t="s">
        <v>269629</v>
      </c>
      <c r="C270585" s="1" t="s">
        <v>60</v>
      </c>
    </row>
    <row r="270586" spans="1:3" x14ac:dyDescent="0.2">
      <c r="A270586" s="1">
        <v>417880</v>
      </c>
      <c r="B270586" s="1" t="s">
        <v>269630</v>
      </c>
      <c r="C270586" s="1" t="s">
        <v>307</v>
      </c>
    </row>
    <row r="270587" spans="1:3" x14ac:dyDescent="0.2">
      <c r="A270587" s="1">
        <v>417882</v>
      </c>
      <c r="B270587" s="1" t="s">
        <v>269631</v>
      </c>
      <c r="C270587" s="1" t="s">
        <v>307</v>
      </c>
    </row>
    <row r="270588" spans="1:3" x14ac:dyDescent="0.2">
      <c r="A270588" s="1">
        <v>417884</v>
      </c>
      <c r="B270588" s="1" t="s">
        <v>269632</v>
      </c>
      <c r="C270588" s="1" t="s">
        <v>5</v>
      </c>
    </row>
    <row r="270589" spans="1:3" x14ac:dyDescent="0.2">
      <c r="A270589" s="1">
        <v>417888</v>
      </c>
      <c r="B270589" s="1" t="s">
        <v>269633</v>
      </c>
      <c r="C270589" s="1" t="s">
        <v>60</v>
      </c>
    </row>
    <row r="270590" spans="1:3" x14ac:dyDescent="0.2">
      <c r="A270590" s="1">
        <v>417890</v>
      </c>
      <c r="B270590" s="1" t="s">
        <v>269634</v>
      </c>
      <c r="C270590" s="1" t="s">
        <v>60</v>
      </c>
    </row>
    <row r="270591" spans="1:3" x14ac:dyDescent="0.2">
      <c r="A270591" s="1">
        <v>417892</v>
      </c>
      <c r="B270591" s="1" t="s">
        <v>269635</v>
      </c>
      <c r="C270591" s="1" t="s">
        <v>5</v>
      </c>
    </row>
    <row r="270592" spans="1:3" x14ac:dyDescent="0.2">
      <c r="A270592" s="1">
        <v>417896</v>
      </c>
      <c r="B270592" s="1" t="s">
        <v>269636</v>
      </c>
      <c r="C270592" s="1" t="s">
        <v>307</v>
      </c>
    </row>
    <row r="270593" spans="1:3" x14ac:dyDescent="0.2">
      <c r="A270593" s="1">
        <v>417900</v>
      </c>
      <c r="B270593" s="1" t="s">
        <v>269637</v>
      </c>
      <c r="C270593" s="1" t="s">
        <v>60</v>
      </c>
    </row>
    <row r="270594" spans="1:3" x14ac:dyDescent="0.2">
      <c r="A270594" s="1">
        <v>417906</v>
      </c>
      <c r="B270594" s="1" t="s">
        <v>269638</v>
      </c>
      <c r="C270594" s="1" t="s">
        <v>5</v>
      </c>
    </row>
    <row r="270595" spans="1:3" x14ac:dyDescent="0.2">
      <c r="A270595" s="1">
        <v>417910</v>
      </c>
      <c r="B270595" s="1" t="s">
        <v>269639</v>
      </c>
      <c r="C270595" s="1" t="s">
        <v>60</v>
      </c>
    </row>
    <row r="270596" spans="1:3" x14ac:dyDescent="0.2">
      <c r="A270596" s="1">
        <v>417912</v>
      </c>
      <c r="B270596" s="1" t="s">
        <v>269640</v>
      </c>
      <c r="C270596" s="1" t="s">
        <v>5</v>
      </c>
    </row>
    <row r="270597" spans="1:3" x14ac:dyDescent="0.2">
      <c r="A270597" s="1">
        <v>417918</v>
      </c>
      <c r="B270597" s="1" t="s">
        <v>269641</v>
      </c>
      <c r="C270597" s="1" t="s">
        <v>5</v>
      </c>
    </row>
    <row r="270598" spans="1:3" x14ac:dyDescent="0.2">
      <c r="A270598" s="1">
        <v>417924</v>
      </c>
      <c r="B270598" s="1" t="s">
        <v>269642</v>
      </c>
      <c r="C270598" s="1" t="s">
        <v>5</v>
      </c>
    </row>
    <row r="270599" spans="1:3" x14ac:dyDescent="0.2">
      <c r="A270599" s="1">
        <v>417926</v>
      </c>
      <c r="B270599" s="1" t="s">
        <v>269643</v>
      </c>
      <c r="C270599" s="1" t="s">
        <v>5</v>
      </c>
    </row>
    <row r="270600" spans="1:3" x14ac:dyDescent="0.2">
      <c r="A270600" s="1">
        <v>417930</v>
      </c>
      <c r="B270600" s="1" t="s">
        <v>269644</v>
      </c>
      <c r="C270600" s="1" t="s">
        <v>60</v>
      </c>
    </row>
    <row r="270601" spans="1:3" x14ac:dyDescent="0.2">
      <c r="A270601" s="1">
        <v>417932</v>
      </c>
      <c r="B270601" s="1" t="s">
        <v>269645</v>
      </c>
      <c r="C270601" s="1" t="s">
        <v>307</v>
      </c>
    </row>
    <row r="270602" spans="1:3" x14ac:dyDescent="0.2">
      <c r="A270602" s="1">
        <v>417936</v>
      </c>
      <c r="B270602" s="1" t="s">
        <v>269646</v>
      </c>
      <c r="C270602" s="1" t="s">
        <v>60</v>
      </c>
    </row>
    <row r="270603" spans="1:3" x14ac:dyDescent="0.2">
      <c r="A270603" s="1">
        <v>417942</v>
      </c>
      <c r="B270603" s="1" t="s">
        <v>269647</v>
      </c>
      <c r="C270603" s="1" t="s">
        <v>307</v>
      </c>
    </row>
    <row r="270604" spans="1:3" x14ac:dyDescent="0.2">
      <c r="A270604" s="1">
        <v>417946</v>
      </c>
      <c r="B270604" s="1" t="s">
        <v>269648</v>
      </c>
      <c r="C270604" s="1" t="s">
        <v>307</v>
      </c>
    </row>
    <row r="270605" spans="1:3" x14ac:dyDescent="0.2">
      <c r="A270605" s="1">
        <v>417950</v>
      </c>
      <c r="B270605" s="1" t="s">
        <v>269649</v>
      </c>
      <c r="C270605" s="1" t="s">
        <v>5</v>
      </c>
    </row>
    <row r="270606" spans="1:3" x14ac:dyDescent="0.2">
      <c r="A270606" s="1">
        <v>417952</v>
      </c>
      <c r="B270606" s="1" t="s">
        <v>269650</v>
      </c>
      <c r="C270606" s="1" t="s">
        <v>5</v>
      </c>
    </row>
    <row r="270607" spans="1:3" x14ac:dyDescent="0.2">
      <c r="A270607" s="1">
        <v>417954</v>
      </c>
      <c r="B270607" s="1" t="s">
        <v>269651</v>
      </c>
      <c r="C270607" s="1" t="s">
        <v>5</v>
      </c>
    </row>
    <row r="270608" spans="1:3" x14ac:dyDescent="0.2">
      <c r="A270608" s="1">
        <v>417960</v>
      </c>
      <c r="B270608" s="1" t="s">
        <v>269652</v>
      </c>
      <c r="C270608" s="1" t="s">
        <v>60</v>
      </c>
    </row>
    <row r="270609" spans="1:4" x14ac:dyDescent="0.2">
      <c r="A270609" s="1">
        <v>417962</v>
      </c>
      <c r="B270609" s="1" t="s">
        <v>269653</v>
      </c>
      <c r="C270609" s="1" t="s">
        <v>60</v>
      </c>
    </row>
    <row r="270610" spans="1:4" x14ac:dyDescent="0.2">
      <c r="A270610" s="1">
        <v>417964</v>
      </c>
      <c r="B270610" s="1" t="s">
        <v>269654</v>
      </c>
      <c r="C270610" s="1" t="s">
        <v>60</v>
      </c>
    </row>
    <row r="270611" spans="1:4" x14ac:dyDescent="0.2">
      <c r="A270611" s="1">
        <v>417966</v>
      </c>
      <c r="B270611" s="1" t="s">
        <v>269655</v>
      </c>
      <c r="C270611" s="1" t="s">
        <v>5</v>
      </c>
    </row>
    <row r="270612" spans="1:4" x14ac:dyDescent="0.2">
      <c r="A270612" s="1">
        <v>417978</v>
      </c>
      <c r="B270612" s="1" t="s">
        <v>269656</v>
      </c>
      <c r="C270612" s="1" t="s">
        <v>60</v>
      </c>
    </row>
    <row r="270613" spans="1:4" x14ac:dyDescent="0.2">
      <c r="A270613" s="1">
        <v>417984</v>
      </c>
      <c r="B270613" s="1" t="s">
        <v>269657</v>
      </c>
      <c r="C270613" s="1" t="s">
        <v>60</v>
      </c>
    </row>
    <row r="270614" spans="1:4" x14ac:dyDescent="0.2">
      <c r="A270614" s="1">
        <v>417988</v>
      </c>
      <c r="B270614" s="1" t="s">
        <v>269658</v>
      </c>
      <c r="C270614" s="1" t="s">
        <v>5</v>
      </c>
    </row>
    <row r="270615" spans="1:4" x14ac:dyDescent="0.2">
      <c r="A270615" s="1">
        <v>417990</v>
      </c>
      <c r="B270615" s="1" t="s">
        <v>269659</v>
      </c>
      <c r="C270615" s="1" t="s">
        <v>60</v>
      </c>
      <c r="D270615" s="1" t="s">
        <v>61</v>
      </c>
    </row>
    <row r="270616" spans="1:4" x14ac:dyDescent="0.2">
      <c r="A270616" s="1">
        <v>417998</v>
      </c>
      <c r="B270616" s="1" t="s">
        <v>269660</v>
      </c>
      <c r="C270616" s="1" t="s">
        <v>5</v>
      </c>
    </row>
    <row r="270617" spans="1:4" x14ac:dyDescent="0.2">
      <c r="A270617" s="1">
        <v>418000</v>
      </c>
      <c r="B270617" s="1" t="s">
        <v>269661</v>
      </c>
      <c r="C270617" s="1" t="s">
        <v>5</v>
      </c>
    </row>
    <row r="270618" spans="1:4" x14ac:dyDescent="0.2">
      <c r="A270618" s="1">
        <v>418004</v>
      </c>
      <c r="B270618" s="1" t="s">
        <v>269662</v>
      </c>
      <c r="C270618" s="1" t="s">
        <v>307</v>
      </c>
    </row>
    <row r="270619" spans="1:4" x14ac:dyDescent="0.2">
      <c r="A270619" s="1">
        <v>418006</v>
      </c>
      <c r="B270619" s="1" t="s">
        <v>269663</v>
      </c>
      <c r="C270619" s="1" t="s">
        <v>307</v>
      </c>
    </row>
    <row r="270620" spans="1:4" x14ac:dyDescent="0.2">
      <c r="A270620" s="1">
        <v>418008</v>
      </c>
      <c r="B270620" s="1" t="s">
        <v>269664</v>
      </c>
      <c r="C270620" s="1" t="s">
        <v>60</v>
      </c>
    </row>
    <row r="270621" spans="1:4" x14ac:dyDescent="0.2">
      <c r="A270621" s="1">
        <v>418010</v>
      </c>
      <c r="B270621" s="1" t="s">
        <v>269665</v>
      </c>
      <c r="C270621" s="1" t="s">
        <v>60</v>
      </c>
    </row>
    <row r="270622" spans="1:4" x14ac:dyDescent="0.2">
      <c r="A270622" s="1">
        <v>418016</v>
      </c>
      <c r="B270622" s="1" t="s">
        <v>269666</v>
      </c>
      <c r="C270622" s="1" t="s">
        <v>5</v>
      </c>
    </row>
    <row r="270623" spans="1:4" x14ac:dyDescent="0.2">
      <c r="A270623" s="1">
        <v>418020</v>
      </c>
      <c r="B270623" s="1" t="s">
        <v>269667</v>
      </c>
      <c r="C270623" s="1" t="s">
        <v>5</v>
      </c>
    </row>
    <row r="270624" spans="1:4" x14ac:dyDescent="0.2">
      <c r="A270624" s="1">
        <v>418030</v>
      </c>
      <c r="B270624" s="1" t="s">
        <v>269668</v>
      </c>
      <c r="C270624" s="1" t="s">
        <v>60</v>
      </c>
      <c r="D270624" s="1" t="s">
        <v>61</v>
      </c>
    </row>
    <row r="270625" spans="1:3" x14ac:dyDescent="0.2">
      <c r="A270625" s="1">
        <v>418032</v>
      </c>
      <c r="B270625" s="1" t="s">
        <v>269669</v>
      </c>
      <c r="C270625" s="1" t="s">
        <v>5</v>
      </c>
    </row>
    <row r="270626" spans="1:3" x14ac:dyDescent="0.2">
      <c r="A270626" s="1">
        <v>418034</v>
      </c>
      <c r="B270626" s="1" t="s">
        <v>269670</v>
      </c>
      <c r="C270626" s="1" t="s">
        <v>60</v>
      </c>
    </row>
    <row r="270627" spans="1:3" x14ac:dyDescent="0.2">
      <c r="A270627" s="1">
        <v>418038</v>
      </c>
      <c r="B270627" s="1" t="s">
        <v>269671</v>
      </c>
      <c r="C270627" s="1" t="s">
        <v>5</v>
      </c>
    </row>
    <row r="270628" spans="1:3" x14ac:dyDescent="0.2">
      <c r="A270628" s="1">
        <v>418048</v>
      </c>
      <c r="B270628" s="1" t="s">
        <v>269672</v>
      </c>
      <c r="C270628" s="1" t="s">
        <v>5</v>
      </c>
    </row>
    <row r="270629" spans="1:3" x14ac:dyDescent="0.2">
      <c r="A270629" s="1">
        <v>418052</v>
      </c>
      <c r="B270629" s="1" t="s">
        <v>269673</v>
      </c>
      <c r="C270629" s="1" t="s">
        <v>307</v>
      </c>
    </row>
    <row r="270630" spans="1:3" x14ac:dyDescent="0.2">
      <c r="A270630" s="1">
        <v>418056</v>
      </c>
      <c r="B270630" s="1" t="s">
        <v>269674</v>
      </c>
      <c r="C270630" s="1" t="s">
        <v>60</v>
      </c>
    </row>
    <row r="270631" spans="1:3" x14ac:dyDescent="0.2">
      <c r="A270631" s="1">
        <v>418058</v>
      </c>
      <c r="B270631" s="1" t="s">
        <v>269675</v>
      </c>
      <c r="C270631" s="1" t="s">
        <v>60</v>
      </c>
    </row>
    <row r="270632" spans="1:3" x14ac:dyDescent="0.2">
      <c r="A270632" s="1">
        <v>418062</v>
      </c>
      <c r="B270632" s="1" t="s">
        <v>269676</v>
      </c>
      <c r="C270632" s="1" t="s">
        <v>307</v>
      </c>
    </row>
    <row r="270633" spans="1:3" x14ac:dyDescent="0.2">
      <c r="A270633" s="1">
        <v>418064</v>
      </c>
      <c r="B270633" s="1" t="s">
        <v>269677</v>
      </c>
      <c r="C270633" s="1" t="s">
        <v>307</v>
      </c>
    </row>
    <row r="270634" spans="1:3" x14ac:dyDescent="0.2">
      <c r="A270634" s="1">
        <v>418070</v>
      </c>
      <c r="B270634" s="1" t="s">
        <v>269678</v>
      </c>
      <c r="C270634" s="1" t="s">
        <v>5</v>
      </c>
    </row>
    <row r="270635" spans="1:3" x14ac:dyDescent="0.2">
      <c r="A270635" s="1">
        <v>418072</v>
      </c>
      <c r="B270635" s="1" t="s">
        <v>269679</v>
      </c>
      <c r="C270635" s="1" t="s">
        <v>307</v>
      </c>
    </row>
    <row r="270636" spans="1:3" x14ac:dyDescent="0.2">
      <c r="A270636" s="1">
        <v>418078</v>
      </c>
      <c r="B270636" s="1" t="s">
        <v>269680</v>
      </c>
      <c r="C270636" s="1" t="s">
        <v>307</v>
      </c>
    </row>
    <row r="270637" spans="1:3" x14ac:dyDescent="0.2">
      <c r="A270637" s="1">
        <v>418080</v>
      </c>
      <c r="B270637" s="1" t="s">
        <v>269681</v>
      </c>
      <c r="C270637" s="1" t="s">
        <v>60</v>
      </c>
    </row>
    <row r="270638" spans="1:3" x14ac:dyDescent="0.2">
      <c r="A270638" s="1">
        <v>418084</v>
      </c>
      <c r="B270638" s="1" t="s">
        <v>269682</v>
      </c>
      <c r="C270638" s="1" t="s">
        <v>60</v>
      </c>
    </row>
    <row r="270639" spans="1:3" x14ac:dyDescent="0.2">
      <c r="A270639" s="1">
        <v>418086</v>
      </c>
      <c r="B270639" s="1" t="s">
        <v>269683</v>
      </c>
      <c r="C270639" s="1" t="s">
        <v>60</v>
      </c>
    </row>
    <row r="270640" spans="1:3" x14ac:dyDescent="0.2">
      <c r="A270640" s="1">
        <v>418092</v>
      </c>
      <c r="B270640" s="1" t="s">
        <v>269684</v>
      </c>
      <c r="C270640" s="1" t="s">
        <v>60</v>
      </c>
    </row>
    <row r="270641" spans="1:3" x14ac:dyDescent="0.2">
      <c r="A270641" s="1">
        <v>418094</v>
      </c>
      <c r="B270641" s="1" t="s">
        <v>269685</v>
      </c>
      <c r="C270641" s="1" t="s">
        <v>307</v>
      </c>
    </row>
    <row r="270642" spans="1:3" x14ac:dyDescent="0.2">
      <c r="A270642" s="1">
        <v>418096</v>
      </c>
      <c r="B270642" s="1" t="s">
        <v>269686</v>
      </c>
      <c r="C270642" s="1" t="s">
        <v>60</v>
      </c>
    </row>
    <row r="270643" spans="1:3" x14ac:dyDescent="0.2">
      <c r="A270643" s="1">
        <v>418098</v>
      </c>
      <c r="B270643" s="1" t="s">
        <v>269687</v>
      </c>
      <c r="C270643" s="1" t="s">
        <v>60</v>
      </c>
    </row>
    <row r="270644" spans="1:3" x14ac:dyDescent="0.2">
      <c r="A270644" s="1">
        <v>418108</v>
      </c>
      <c r="B270644" s="1" t="s">
        <v>269688</v>
      </c>
      <c r="C270644" s="1" t="s">
        <v>60</v>
      </c>
    </row>
    <row r="270645" spans="1:3" x14ac:dyDescent="0.2">
      <c r="A270645" s="1">
        <v>418112</v>
      </c>
      <c r="B270645" s="1" t="s">
        <v>269689</v>
      </c>
      <c r="C270645" s="1" t="s">
        <v>5</v>
      </c>
    </row>
    <row r="270646" spans="1:3" x14ac:dyDescent="0.2">
      <c r="A270646" s="1">
        <v>418120</v>
      </c>
      <c r="B270646" s="1" t="s">
        <v>269690</v>
      </c>
      <c r="C270646" s="1" t="s">
        <v>5</v>
      </c>
    </row>
    <row r="270647" spans="1:3" x14ac:dyDescent="0.2">
      <c r="A270647" s="1">
        <v>418124</v>
      </c>
      <c r="B270647" s="1" t="s">
        <v>269691</v>
      </c>
      <c r="C270647" s="1" t="s">
        <v>60</v>
      </c>
    </row>
    <row r="270648" spans="1:3" x14ac:dyDescent="0.2">
      <c r="A270648" s="1">
        <v>418126</v>
      </c>
      <c r="B270648" s="1" t="s">
        <v>269692</v>
      </c>
      <c r="C270648" s="1" t="s">
        <v>5</v>
      </c>
    </row>
    <row r="270649" spans="1:3" x14ac:dyDescent="0.2">
      <c r="A270649" s="1">
        <v>418128</v>
      </c>
      <c r="B270649" s="1" t="s">
        <v>269693</v>
      </c>
      <c r="C270649" s="1" t="s">
        <v>60</v>
      </c>
    </row>
    <row r="270650" spans="1:3" x14ac:dyDescent="0.2">
      <c r="A270650" s="1">
        <v>418130</v>
      </c>
      <c r="B270650" s="1" t="s">
        <v>269694</v>
      </c>
      <c r="C270650" s="1" t="s">
        <v>5</v>
      </c>
    </row>
    <row r="270651" spans="1:3" x14ac:dyDescent="0.2">
      <c r="A270651" s="1">
        <v>418132</v>
      </c>
      <c r="B270651" s="1" t="s">
        <v>269695</v>
      </c>
      <c r="C270651" s="1" t="s">
        <v>5</v>
      </c>
    </row>
    <row r="270652" spans="1:3" x14ac:dyDescent="0.2">
      <c r="A270652" s="1">
        <v>418134</v>
      </c>
      <c r="B270652" s="1" t="s">
        <v>269696</v>
      </c>
      <c r="C270652" s="1" t="s">
        <v>60</v>
      </c>
    </row>
    <row r="270653" spans="1:3" x14ac:dyDescent="0.2">
      <c r="A270653" s="1">
        <v>418136</v>
      </c>
      <c r="B270653" s="1" t="s">
        <v>269697</v>
      </c>
      <c r="C270653" s="1" t="s">
        <v>5</v>
      </c>
    </row>
    <row r="270654" spans="1:3" x14ac:dyDescent="0.2">
      <c r="A270654" s="1">
        <v>418138</v>
      </c>
      <c r="B270654" s="1" t="s">
        <v>269698</v>
      </c>
      <c r="C270654" s="1" t="s">
        <v>5</v>
      </c>
    </row>
    <row r="270655" spans="1:3" x14ac:dyDescent="0.2">
      <c r="A270655" s="1">
        <v>418144</v>
      </c>
      <c r="B270655" s="1" t="s">
        <v>269699</v>
      </c>
      <c r="C270655" s="1" t="s">
        <v>60</v>
      </c>
    </row>
    <row r="270656" spans="1:3" x14ac:dyDescent="0.2">
      <c r="A270656" s="1">
        <v>418146</v>
      </c>
      <c r="B270656" s="1" t="s">
        <v>269700</v>
      </c>
      <c r="C270656" s="1" t="s">
        <v>60</v>
      </c>
    </row>
    <row r="270657" spans="1:3" x14ac:dyDescent="0.2">
      <c r="A270657" s="1">
        <v>418154</v>
      </c>
      <c r="B270657" s="1" t="s">
        <v>269701</v>
      </c>
      <c r="C270657" s="1" t="s">
        <v>60</v>
      </c>
    </row>
    <row r="270658" spans="1:3" x14ac:dyDescent="0.2">
      <c r="A270658" s="1">
        <v>418156</v>
      </c>
      <c r="B270658" s="1" t="s">
        <v>269702</v>
      </c>
      <c r="C270658" s="1" t="s">
        <v>307</v>
      </c>
    </row>
    <row r="270659" spans="1:3" x14ac:dyDescent="0.2">
      <c r="A270659" s="1">
        <v>418164</v>
      </c>
      <c r="B270659" s="1" t="s">
        <v>269703</v>
      </c>
      <c r="C270659" s="1" t="s">
        <v>60</v>
      </c>
    </row>
    <row r="270660" spans="1:3" x14ac:dyDescent="0.2">
      <c r="A270660" s="1">
        <v>418166</v>
      </c>
      <c r="B270660" s="1" t="s">
        <v>269704</v>
      </c>
      <c r="C270660" s="1" t="s">
        <v>5</v>
      </c>
    </row>
    <row r="270661" spans="1:3" x14ac:dyDescent="0.2">
      <c r="A270661" s="1">
        <v>418168</v>
      </c>
      <c r="B270661" s="1" t="s">
        <v>269705</v>
      </c>
      <c r="C270661" s="1" t="s">
        <v>5</v>
      </c>
    </row>
    <row r="270662" spans="1:3" x14ac:dyDescent="0.2">
      <c r="A270662" s="1">
        <v>418170</v>
      </c>
      <c r="B270662" s="1" t="s">
        <v>269706</v>
      </c>
      <c r="C270662" s="1" t="s">
        <v>5</v>
      </c>
    </row>
    <row r="270663" spans="1:3" x14ac:dyDescent="0.2">
      <c r="A270663" s="1">
        <v>418172</v>
      </c>
      <c r="B270663" s="1" t="s">
        <v>269707</v>
      </c>
      <c r="C270663" s="1" t="s">
        <v>5</v>
      </c>
    </row>
    <row r="270664" spans="1:3" x14ac:dyDescent="0.2">
      <c r="A270664" s="1">
        <v>418184</v>
      </c>
      <c r="B270664" s="1" t="s">
        <v>269708</v>
      </c>
      <c r="C270664" s="1" t="s">
        <v>60</v>
      </c>
    </row>
    <row r="270665" spans="1:3" x14ac:dyDescent="0.2">
      <c r="A270665" s="1">
        <v>418186</v>
      </c>
      <c r="B270665" s="1" t="s">
        <v>269709</v>
      </c>
      <c r="C270665" s="1" t="s">
        <v>60</v>
      </c>
    </row>
    <row r="270666" spans="1:3" x14ac:dyDescent="0.2">
      <c r="A270666" s="1">
        <v>418190</v>
      </c>
      <c r="B270666" s="1" t="s">
        <v>269710</v>
      </c>
      <c r="C270666" s="1" t="s">
        <v>5</v>
      </c>
    </row>
    <row r="270667" spans="1:3" x14ac:dyDescent="0.2">
      <c r="A270667" s="1">
        <v>418192</v>
      </c>
      <c r="B270667" s="1" t="s">
        <v>269711</v>
      </c>
      <c r="C270667" s="1" t="s">
        <v>307</v>
      </c>
    </row>
    <row r="270668" spans="1:3" x14ac:dyDescent="0.2">
      <c r="A270668" s="1">
        <v>418198</v>
      </c>
      <c r="B270668" s="1" t="s">
        <v>269712</v>
      </c>
      <c r="C270668" s="1" t="s">
        <v>60</v>
      </c>
    </row>
    <row r="270669" spans="1:3" x14ac:dyDescent="0.2">
      <c r="A270669" s="1">
        <v>418200</v>
      </c>
      <c r="B270669" s="1" t="s">
        <v>269713</v>
      </c>
      <c r="C270669" s="1" t="s">
        <v>5</v>
      </c>
    </row>
    <row r="270670" spans="1:3" x14ac:dyDescent="0.2">
      <c r="A270670" s="1">
        <v>418202</v>
      </c>
      <c r="B270670" s="1" t="s">
        <v>269714</v>
      </c>
      <c r="C270670" s="1" t="s">
        <v>307</v>
      </c>
    </row>
    <row r="270671" spans="1:3" x14ac:dyDescent="0.2">
      <c r="A270671" s="1">
        <v>418212</v>
      </c>
      <c r="B270671" s="1" t="s">
        <v>269715</v>
      </c>
      <c r="C270671" s="1" t="s">
        <v>307</v>
      </c>
    </row>
    <row r="270672" spans="1:3" x14ac:dyDescent="0.2">
      <c r="A270672" s="1">
        <v>418214</v>
      </c>
      <c r="B270672" s="1" t="s">
        <v>269716</v>
      </c>
      <c r="C270672" s="1" t="s">
        <v>60</v>
      </c>
    </row>
    <row r="270673" spans="1:4" x14ac:dyDescent="0.2">
      <c r="A270673" s="1">
        <v>418218</v>
      </c>
      <c r="B270673" s="1" t="s">
        <v>269717</v>
      </c>
      <c r="C270673" s="1" t="s">
        <v>60</v>
      </c>
    </row>
    <row r="270674" spans="1:4" x14ac:dyDescent="0.2">
      <c r="A270674" s="1">
        <v>418220</v>
      </c>
      <c r="B270674" s="1" t="s">
        <v>269718</v>
      </c>
      <c r="C270674" s="1" t="s">
        <v>60</v>
      </c>
    </row>
    <row r="270675" spans="1:4" x14ac:dyDescent="0.2">
      <c r="A270675" s="1">
        <v>418222</v>
      </c>
      <c r="B270675" s="1" t="s">
        <v>269719</v>
      </c>
      <c r="C270675" s="1" t="s">
        <v>60</v>
      </c>
      <c r="D270675" s="1" t="s">
        <v>61</v>
      </c>
    </row>
    <row r="270676" spans="1:4" x14ac:dyDescent="0.2">
      <c r="A270676" s="1">
        <v>418224</v>
      </c>
      <c r="B270676" s="1" t="s">
        <v>269720</v>
      </c>
      <c r="C270676" s="1" t="s">
        <v>5</v>
      </c>
    </row>
    <row r="270677" spans="1:4" x14ac:dyDescent="0.2">
      <c r="A270677" s="1">
        <v>418228</v>
      </c>
      <c r="B270677" s="1" t="s">
        <v>269721</v>
      </c>
      <c r="C270677" s="1" t="s">
        <v>5</v>
      </c>
    </row>
    <row r="270678" spans="1:4" x14ac:dyDescent="0.2">
      <c r="A270678" s="1">
        <v>418230</v>
      </c>
      <c r="B270678" s="1" t="s">
        <v>269722</v>
      </c>
      <c r="C270678" s="1" t="s">
        <v>60</v>
      </c>
    </row>
    <row r="270679" spans="1:4" x14ac:dyDescent="0.2">
      <c r="A270679" s="1">
        <v>418234</v>
      </c>
      <c r="B270679" s="1" t="s">
        <v>269723</v>
      </c>
      <c r="C270679" s="1" t="s">
        <v>60</v>
      </c>
    </row>
    <row r="270680" spans="1:4" x14ac:dyDescent="0.2">
      <c r="A270680" s="1">
        <v>418238</v>
      </c>
      <c r="B270680" s="1" t="s">
        <v>269724</v>
      </c>
      <c r="C270680" s="1" t="s">
        <v>5</v>
      </c>
    </row>
    <row r="270681" spans="1:4" x14ac:dyDescent="0.2">
      <c r="A270681" s="1">
        <v>418242</v>
      </c>
      <c r="B270681" s="1" t="s">
        <v>269725</v>
      </c>
      <c r="C270681" s="1" t="s">
        <v>60</v>
      </c>
    </row>
    <row r="270682" spans="1:4" x14ac:dyDescent="0.2">
      <c r="A270682" s="1">
        <v>418244</v>
      </c>
      <c r="B270682" s="1" t="s">
        <v>269726</v>
      </c>
      <c r="C270682" s="1" t="s">
        <v>60</v>
      </c>
    </row>
    <row r="270683" spans="1:4" x14ac:dyDescent="0.2">
      <c r="A270683" s="1">
        <v>418246</v>
      </c>
      <c r="B270683" s="1" t="s">
        <v>269727</v>
      </c>
      <c r="C270683" s="1" t="s">
        <v>60</v>
      </c>
    </row>
    <row r="270684" spans="1:4" x14ac:dyDescent="0.2">
      <c r="A270684" s="1">
        <v>418248</v>
      </c>
      <c r="B270684" s="1" t="s">
        <v>269728</v>
      </c>
      <c r="C270684" s="1" t="s">
        <v>60</v>
      </c>
    </row>
    <row r="270685" spans="1:4" x14ac:dyDescent="0.2">
      <c r="A270685" s="1">
        <v>418250</v>
      </c>
      <c r="B270685" s="1" t="s">
        <v>269729</v>
      </c>
      <c r="C270685" s="1" t="s">
        <v>60</v>
      </c>
    </row>
    <row r="270686" spans="1:4" x14ac:dyDescent="0.2">
      <c r="A270686" s="1">
        <v>418256</v>
      </c>
      <c r="B270686" s="1" t="s">
        <v>269730</v>
      </c>
      <c r="C270686" s="1" t="s">
        <v>60</v>
      </c>
    </row>
    <row r="270687" spans="1:4" x14ac:dyDescent="0.2">
      <c r="A270687" s="1">
        <v>418262</v>
      </c>
      <c r="B270687" s="1" t="s">
        <v>269731</v>
      </c>
      <c r="C270687" s="1" t="s">
        <v>5</v>
      </c>
    </row>
    <row r="270688" spans="1:4" x14ac:dyDescent="0.2">
      <c r="A270688" s="1">
        <v>418264</v>
      </c>
      <c r="B270688" s="1" t="s">
        <v>269732</v>
      </c>
      <c r="C270688" s="1" t="s">
        <v>307</v>
      </c>
    </row>
    <row r="270689" spans="1:4" x14ac:dyDescent="0.2">
      <c r="A270689" s="1">
        <v>418268</v>
      </c>
      <c r="B270689" s="1" t="s">
        <v>269733</v>
      </c>
      <c r="C270689" s="1" t="s">
        <v>60</v>
      </c>
    </row>
    <row r="270690" spans="1:4" x14ac:dyDescent="0.2">
      <c r="A270690" s="1">
        <v>418270</v>
      </c>
      <c r="B270690" s="1" t="s">
        <v>269734</v>
      </c>
      <c r="C270690" s="1" t="s">
        <v>5</v>
      </c>
    </row>
    <row r="270691" spans="1:4" x14ac:dyDescent="0.2">
      <c r="A270691" s="1">
        <v>418272</v>
      </c>
      <c r="B270691" s="1" t="s">
        <v>269735</v>
      </c>
      <c r="C270691" s="1" t="s">
        <v>5</v>
      </c>
    </row>
    <row r="270692" spans="1:4" x14ac:dyDescent="0.2">
      <c r="A270692" s="1">
        <v>418274</v>
      </c>
      <c r="B270692" s="1" t="s">
        <v>269736</v>
      </c>
      <c r="C270692" s="1" t="s">
        <v>5</v>
      </c>
    </row>
    <row r="270693" spans="1:4" x14ac:dyDescent="0.2">
      <c r="A270693" s="1">
        <v>418276</v>
      </c>
      <c r="B270693" s="1" t="s">
        <v>269737</v>
      </c>
      <c r="C270693" s="1" t="s">
        <v>5</v>
      </c>
    </row>
    <row r="270694" spans="1:4" x14ac:dyDescent="0.2">
      <c r="A270694" s="1">
        <v>418280</v>
      </c>
      <c r="B270694" s="1" t="s">
        <v>269738</v>
      </c>
      <c r="C270694" s="1" t="s">
        <v>307</v>
      </c>
    </row>
    <row r="270695" spans="1:4" x14ac:dyDescent="0.2">
      <c r="A270695" s="1">
        <v>418282</v>
      </c>
      <c r="B270695" s="1" t="s">
        <v>269739</v>
      </c>
      <c r="C270695" s="1" t="s">
        <v>5</v>
      </c>
    </row>
    <row r="270696" spans="1:4" x14ac:dyDescent="0.2">
      <c r="A270696" s="1">
        <v>418286</v>
      </c>
      <c r="B270696" s="1" t="s">
        <v>269740</v>
      </c>
      <c r="C270696" s="1" t="s">
        <v>5</v>
      </c>
    </row>
    <row r="270697" spans="1:4" x14ac:dyDescent="0.2">
      <c r="A270697" s="1">
        <v>418288</v>
      </c>
      <c r="B270697" s="1" t="s">
        <v>269741</v>
      </c>
      <c r="C270697" s="1" t="s">
        <v>60</v>
      </c>
    </row>
    <row r="270698" spans="1:4" x14ac:dyDescent="0.2">
      <c r="A270698" s="1">
        <v>418290</v>
      </c>
      <c r="B270698" s="1" t="s">
        <v>269742</v>
      </c>
      <c r="C270698" s="1" t="s">
        <v>60</v>
      </c>
    </row>
    <row r="270699" spans="1:4" x14ac:dyDescent="0.2">
      <c r="A270699" s="1">
        <v>418292</v>
      </c>
      <c r="B270699" s="1" t="s">
        <v>269743</v>
      </c>
      <c r="C270699" s="1" t="s">
        <v>5</v>
      </c>
    </row>
    <row r="270700" spans="1:4" x14ac:dyDescent="0.2">
      <c r="A270700" s="1">
        <v>418294</v>
      </c>
      <c r="B270700" s="1" t="s">
        <v>269744</v>
      </c>
      <c r="C270700" s="1" t="s">
        <v>5</v>
      </c>
    </row>
    <row r="270701" spans="1:4" x14ac:dyDescent="0.2">
      <c r="A270701" s="1">
        <v>418300</v>
      </c>
      <c r="B270701" s="1" t="s">
        <v>269745</v>
      </c>
      <c r="C270701" s="1" t="s">
        <v>5</v>
      </c>
    </row>
    <row r="270702" spans="1:4" x14ac:dyDescent="0.2">
      <c r="A270702" s="1">
        <v>418302</v>
      </c>
      <c r="B270702" s="1" t="s">
        <v>269746</v>
      </c>
      <c r="C270702" s="1" t="s">
        <v>307</v>
      </c>
    </row>
    <row r="270703" spans="1:4" x14ac:dyDescent="0.2">
      <c r="A270703" s="1">
        <v>418304</v>
      </c>
      <c r="B270703" s="1" t="s">
        <v>269747</v>
      </c>
      <c r="C270703" s="1" t="s">
        <v>60</v>
      </c>
      <c r="D270703" s="1" t="s">
        <v>61</v>
      </c>
    </row>
    <row r="270704" spans="1:4" x14ac:dyDescent="0.2">
      <c r="A270704" s="1">
        <v>418306</v>
      </c>
      <c r="B270704" s="1" t="s">
        <v>269748</v>
      </c>
      <c r="C270704" s="1" t="s">
        <v>60</v>
      </c>
      <c r="D270704" s="1" t="s">
        <v>61</v>
      </c>
    </row>
    <row r="270705" spans="1:4" x14ac:dyDescent="0.2">
      <c r="A270705" s="1">
        <v>418308</v>
      </c>
      <c r="B270705" s="1" t="s">
        <v>269749</v>
      </c>
      <c r="C270705" s="1" t="s">
        <v>307</v>
      </c>
    </row>
    <row r="270706" spans="1:4" x14ac:dyDescent="0.2">
      <c r="A270706" s="1">
        <v>418310</v>
      </c>
      <c r="B270706" s="1" t="s">
        <v>269750</v>
      </c>
      <c r="C270706" s="1" t="s">
        <v>60</v>
      </c>
    </row>
    <row r="270707" spans="1:4" x14ac:dyDescent="0.2">
      <c r="A270707" s="1">
        <v>418312</v>
      </c>
      <c r="B270707" s="1" t="s">
        <v>269751</v>
      </c>
      <c r="C270707" s="1" t="s">
        <v>5</v>
      </c>
    </row>
    <row r="270708" spans="1:4" x14ac:dyDescent="0.2">
      <c r="A270708" s="1">
        <v>418314</v>
      </c>
      <c r="B270708" s="1" t="s">
        <v>269752</v>
      </c>
      <c r="C270708" s="1" t="s">
        <v>60</v>
      </c>
    </row>
    <row r="270709" spans="1:4" x14ac:dyDescent="0.2">
      <c r="A270709" s="1">
        <v>418316</v>
      </c>
      <c r="B270709" s="1" t="s">
        <v>269753</v>
      </c>
      <c r="C270709" s="1" t="s">
        <v>5</v>
      </c>
    </row>
    <row r="270710" spans="1:4" x14ac:dyDescent="0.2">
      <c r="A270710" s="1">
        <v>418318</v>
      </c>
      <c r="B270710" s="1" t="s">
        <v>269754</v>
      </c>
      <c r="C270710" s="1" t="s">
        <v>5</v>
      </c>
    </row>
    <row r="270711" spans="1:4" x14ac:dyDescent="0.2">
      <c r="A270711" s="1">
        <v>418326</v>
      </c>
      <c r="B270711" s="1" t="s">
        <v>269755</v>
      </c>
      <c r="C270711" s="1" t="s">
        <v>5</v>
      </c>
    </row>
    <row r="270712" spans="1:4" x14ac:dyDescent="0.2">
      <c r="A270712" s="1">
        <v>418328</v>
      </c>
      <c r="B270712" s="1" t="s">
        <v>269756</v>
      </c>
      <c r="C270712" s="1" t="s">
        <v>60</v>
      </c>
    </row>
    <row r="270713" spans="1:4" x14ac:dyDescent="0.2">
      <c r="A270713" s="1">
        <v>418332</v>
      </c>
      <c r="B270713" s="1" t="s">
        <v>269757</v>
      </c>
      <c r="C270713" s="1" t="s">
        <v>60</v>
      </c>
    </row>
    <row r="270714" spans="1:4" x14ac:dyDescent="0.2">
      <c r="A270714" s="1">
        <v>418334</v>
      </c>
      <c r="B270714" s="1" t="s">
        <v>269758</v>
      </c>
      <c r="C270714" s="1" t="s">
        <v>60</v>
      </c>
    </row>
    <row r="270715" spans="1:4" x14ac:dyDescent="0.2">
      <c r="A270715" s="1">
        <v>418336</v>
      </c>
      <c r="B270715" s="1" t="s">
        <v>269759</v>
      </c>
      <c r="C270715" s="1" t="s">
        <v>60</v>
      </c>
    </row>
    <row r="270716" spans="1:4" x14ac:dyDescent="0.2">
      <c r="A270716" s="1">
        <v>418342</v>
      </c>
      <c r="B270716" s="1" t="s">
        <v>269760</v>
      </c>
      <c r="C270716" s="1" t="s">
        <v>5</v>
      </c>
    </row>
    <row r="270717" spans="1:4" x14ac:dyDescent="0.2">
      <c r="A270717" s="1">
        <v>418344</v>
      </c>
      <c r="B270717" s="1" t="s">
        <v>269761</v>
      </c>
      <c r="C270717" s="1" t="s">
        <v>60</v>
      </c>
    </row>
    <row r="270718" spans="1:4" x14ac:dyDescent="0.2">
      <c r="A270718" s="1">
        <v>418346</v>
      </c>
      <c r="B270718" s="1" t="s">
        <v>269762</v>
      </c>
      <c r="C270718" s="1" t="s">
        <v>60</v>
      </c>
      <c r="D270718" s="1" t="s">
        <v>61</v>
      </c>
    </row>
    <row r="270719" spans="1:4" x14ac:dyDescent="0.2">
      <c r="A270719" s="1">
        <v>418348</v>
      </c>
      <c r="B270719" s="1" t="s">
        <v>269763</v>
      </c>
      <c r="C270719" s="1" t="s">
        <v>5</v>
      </c>
    </row>
    <row r="270720" spans="1:4" x14ac:dyDescent="0.2">
      <c r="A270720" s="1">
        <v>418354</v>
      </c>
      <c r="B270720" s="1" t="s">
        <v>269764</v>
      </c>
      <c r="C270720" s="1" t="s">
        <v>60</v>
      </c>
    </row>
    <row r="270721" spans="1:3" x14ac:dyDescent="0.2">
      <c r="A270721" s="1">
        <v>418358</v>
      </c>
      <c r="B270721" s="1" t="s">
        <v>269765</v>
      </c>
      <c r="C270721" s="1" t="s">
        <v>307</v>
      </c>
    </row>
    <row r="270722" spans="1:3" x14ac:dyDescent="0.2">
      <c r="A270722" s="1">
        <v>418360</v>
      </c>
      <c r="B270722" s="1" t="s">
        <v>269766</v>
      </c>
      <c r="C270722" s="1" t="s">
        <v>5</v>
      </c>
    </row>
    <row r="270723" spans="1:3" x14ac:dyDescent="0.2">
      <c r="A270723" s="1">
        <v>418362</v>
      </c>
      <c r="B270723" s="1" t="s">
        <v>269767</v>
      </c>
      <c r="C270723" s="1" t="s">
        <v>60</v>
      </c>
    </row>
    <row r="270724" spans="1:3" x14ac:dyDescent="0.2">
      <c r="A270724" s="1">
        <v>418366</v>
      </c>
      <c r="B270724" s="1" t="s">
        <v>269768</v>
      </c>
      <c r="C270724" s="1" t="s">
        <v>5</v>
      </c>
    </row>
    <row r="270725" spans="1:3" x14ac:dyDescent="0.2">
      <c r="A270725" s="1">
        <v>418372</v>
      </c>
      <c r="B270725" s="1" t="s">
        <v>269769</v>
      </c>
      <c r="C270725" s="1" t="s">
        <v>5</v>
      </c>
    </row>
    <row r="270726" spans="1:3" x14ac:dyDescent="0.2">
      <c r="A270726" s="1">
        <v>418374</v>
      </c>
      <c r="B270726" s="1" t="s">
        <v>269770</v>
      </c>
      <c r="C270726" s="1" t="s">
        <v>5</v>
      </c>
    </row>
    <row r="270727" spans="1:3" x14ac:dyDescent="0.2">
      <c r="A270727" s="1">
        <v>418376</v>
      </c>
      <c r="B270727" s="1" t="s">
        <v>269771</v>
      </c>
      <c r="C270727" s="1" t="s">
        <v>60</v>
      </c>
    </row>
    <row r="270728" spans="1:3" x14ac:dyDescent="0.2">
      <c r="A270728" s="1">
        <v>418378</v>
      </c>
      <c r="B270728" s="1" t="s">
        <v>269772</v>
      </c>
      <c r="C270728" s="1" t="s">
        <v>60</v>
      </c>
    </row>
    <row r="270729" spans="1:3" x14ac:dyDescent="0.2">
      <c r="A270729" s="1">
        <v>418382</v>
      </c>
      <c r="B270729" s="1" t="s">
        <v>269773</v>
      </c>
      <c r="C270729" s="1" t="s">
        <v>60</v>
      </c>
    </row>
    <row r="270730" spans="1:3" x14ac:dyDescent="0.2">
      <c r="A270730" s="1">
        <v>418384</v>
      </c>
      <c r="B270730" s="1" t="s">
        <v>269774</v>
      </c>
      <c r="C270730" s="1" t="s">
        <v>5</v>
      </c>
    </row>
    <row r="270731" spans="1:3" x14ac:dyDescent="0.2">
      <c r="A270731" s="1">
        <v>418386</v>
      </c>
      <c r="B270731" s="1" t="s">
        <v>269775</v>
      </c>
      <c r="C270731" s="1" t="s">
        <v>60</v>
      </c>
    </row>
    <row r="270732" spans="1:3" x14ac:dyDescent="0.2">
      <c r="A270732" s="1">
        <v>418388</v>
      </c>
      <c r="B270732" s="1" t="s">
        <v>269776</v>
      </c>
      <c r="C270732" s="1" t="s">
        <v>60</v>
      </c>
    </row>
    <row r="270733" spans="1:3" x14ac:dyDescent="0.2">
      <c r="A270733" s="1">
        <v>418390</v>
      </c>
      <c r="B270733" s="1" t="s">
        <v>269777</v>
      </c>
      <c r="C270733" s="1" t="s">
        <v>5</v>
      </c>
    </row>
    <row r="270734" spans="1:3" x14ac:dyDescent="0.2">
      <c r="A270734" s="1">
        <v>418394</v>
      </c>
      <c r="B270734" s="1" t="s">
        <v>269778</v>
      </c>
      <c r="C270734" s="1" t="s">
        <v>60</v>
      </c>
    </row>
    <row r="270735" spans="1:3" x14ac:dyDescent="0.2">
      <c r="A270735" s="1">
        <v>418400</v>
      </c>
      <c r="B270735" s="1" t="s">
        <v>269779</v>
      </c>
      <c r="C270735" s="1" t="s">
        <v>60</v>
      </c>
    </row>
    <row r="270736" spans="1:3" x14ac:dyDescent="0.2">
      <c r="A270736" s="1">
        <v>418402</v>
      </c>
      <c r="B270736" s="1" t="s">
        <v>269780</v>
      </c>
      <c r="C270736" s="1" t="s">
        <v>5</v>
      </c>
    </row>
    <row r="270737" spans="1:3" x14ac:dyDescent="0.2">
      <c r="A270737" s="1">
        <v>418404</v>
      </c>
      <c r="B270737" s="1" t="s">
        <v>269781</v>
      </c>
      <c r="C270737" s="1" t="s">
        <v>307</v>
      </c>
    </row>
    <row r="270738" spans="1:3" x14ac:dyDescent="0.2">
      <c r="A270738" s="1">
        <v>418410</v>
      </c>
      <c r="B270738" s="1" t="s">
        <v>269782</v>
      </c>
      <c r="C270738" s="1" t="s">
        <v>5</v>
      </c>
    </row>
    <row r="270739" spans="1:3" x14ac:dyDescent="0.2">
      <c r="A270739" s="1">
        <v>418412</v>
      </c>
      <c r="B270739" s="1" t="s">
        <v>269783</v>
      </c>
      <c r="C270739" s="1" t="s">
        <v>60</v>
      </c>
    </row>
    <row r="270740" spans="1:3" x14ac:dyDescent="0.2">
      <c r="A270740" s="1">
        <v>418414</v>
      </c>
      <c r="B270740" s="1" t="s">
        <v>269784</v>
      </c>
      <c r="C270740" s="1" t="s">
        <v>5</v>
      </c>
    </row>
    <row r="270741" spans="1:3" x14ac:dyDescent="0.2">
      <c r="A270741" s="1">
        <v>418418</v>
      </c>
      <c r="B270741" s="1" t="s">
        <v>269785</v>
      </c>
      <c r="C270741" s="1" t="s">
        <v>5</v>
      </c>
    </row>
    <row r="270742" spans="1:3" x14ac:dyDescent="0.2">
      <c r="A270742" s="1">
        <v>418420</v>
      </c>
      <c r="B270742" s="1" t="s">
        <v>269786</v>
      </c>
      <c r="C270742" s="1" t="s">
        <v>5</v>
      </c>
    </row>
    <row r="270743" spans="1:3" x14ac:dyDescent="0.2">
      <c r="A270743" s="1">
        <v>418422</v>
      </c>
      <c r="B270743" s="1" t="s">
        <v>269787</v>
      </c>
      <c r="C270743" s="1" t="s">
        <v>60</v>
      </c>
    </row>
    <row r="270744" spans="1:3" x14ac:dyDescent="0.2">
      <c r="A270744" s="1">
        <v>418424</v>
      </c>
      <c r="B270744" s="1" t="s">
        <v>269788</v>
      </c>
      <c r="C270744" s="1" t="s">
        <v>5</v>
      </c>
    </row>
    <row r="270745" spans="1:3" x14ac:dyDescent="0.2">
      <c r="A270745" s="1">
        <v>418426</v>
      </c>
      <c r="B270745" s="1" t="s">
        <v>269789</v>
      </c>
      <c r="C270745" s="1" t="s">
        <v>60</v>
      </c>
    </row>
    <row r="270746" spans="1:3" x14ac:dyDescent="0.2">
      <c r="A270746" s="1">
        <v>418430</v>
      </c>
      <c r="B270746" s="1" t="s">
        <v>269790</v>
      </c>
      <c r="C270746" s="1" t="s">
        <v>5</v>
      </c>
    </row>
    <row r="270747" spans="1:3" x14ac:dyDescent="0.2">
      <c r="A270747" s="1">
        <v>418432</v>
      </c>
      <c r="B270747" s="1" t="s">
        <v>269791</v>
      </c>
      <c r="C270747" s="1" t="s">
        <v>5</v>
      </c>
    </row>
    <row r="270748" spans="1:3" x14ac:dyDescent="0.2">
      <c r="A270748" s="1">
        <v>418434</v>
      </c>
      <c r="B270748" s="1" t="s">
        <v>269792</v>
      </c>
      <c r="C270748" s="1" t="s">
        <v>60</v>
      </c>
    </row>
    <row r="270749" spans="1:3" x14ac:dyDescent="0.2">
      <c r="A270749" s="1">
        <v>418436</v>
      </c>
      <c r="B270749" s="1" t="s">
        <v>269793</v>
      </c>
      <c r="C270749" s="1" t="s">
        <v>60</v>
      </c>
    </row>
    <row r="270750" spans="1:3" x14ac:dyDescent="0.2">
      <c r="A270750" s="1">
        <v>418438</v>
      </c>
      <c r="B270750" s="1" t="s">
        <v>269794</v>
      </c>
      <c r="C270750" s="1" t="s">
        <v>60</v>
      </c>
    </row>
    <row r="270751" spans="1:3" x14ac:dyDescent="0.2">
      <c r="A270751" s="1">
        <v>418442</v>
      </c>
      <c r="B270751" s="1" t="s">
        <v>269795</v>
      </c>
      <c r="C270751" s="1" t="s">
        <v>60</v>
      </c>
    </row>
    <row r="270752" spans="1:3" x14ac:dyDescent="0.2">
      <c r="A270752" s="1">
        <v>418444</v>
      </c>
      <c r="B270752" s="1" t="s">
        <v>269796</v>
      </c>
      <c r="C270752" s="1" t="s">
        <v>60</v>
      </c>
    </row>
    <row r="270753" spans="1:3" x14ac:dyDescent="0.2">
      <c r="A270753" s="1">
        <v>418446</v>
      </c>
      <c r="B270753" s="1" t="s">
        <v>269797</v>
      </c>
      <c r="C270753" s="1" t="s">
        <v>60</v>
      </c>
    </row>
    <row r="270754" spans="1:3" x14ac:dyDescent="0.2">
      <c r="A270754" s="1">
        <v>418448</v>
      </c>
      <c r="B270754" s="1" t="s">
        <v>269798</v>
      </c>
      <c r="C270754" s="1" t="s">
        <v>60</v>
      </c>
    </row>
    <row r="270755" spans="1:3" x14ac:dyDescent="0.2">
      <c r="A270755" s="1">
        <v>418450</v>
      </c>
      <c r="B270755" s="1" t="s">
        <v>269799</v>
      </c>
      <c r="C270755" s="1" t="s">
        <v>60</v>
      </c>
    </row>
    <row r="270756" spans="1:3" x14ac:dyDescent="0.2">
      <c r="A270756" s="1">
        <v>418452</v>
      </c>
      <c r="B270756" s="1" t="s">
        <v>269800</v>
      </c>
      <c r="C270756" s="1" t="s">
        <v>5</v>
      </c>
    </row>
    <row r="270757" spans="1:3" x14ac:dyDescent="0.2">
      <c r="A270757" s="1">
        <v>418454</v>
      </c>
      <c r="B270757" s="1" t="s">
        <v>269801</v>
      </c>
      <c r="C270757" s="1" t="s">
        <v>5</v>
      </c>
    </row>
    <row r="270758" spans="1:3" x14ac:dyDescent="0.2">
      <c r="A270758" s="1">
        <v>418458</v>
      </c>
      <c r="B270758" s="1" t="s">
        <v>269802</v>
      </c>
      <c r="C270758" s="1" t="s">
        <v>5</v>
      </c>
    </row>
    <row r="270759" spans="1:3" x14ac:dyDescent="0.2">
      <c r="A270759" s="1">
        <v>418460</v>
      </c>
      <c r="B270759" s="1" t="s">
        <v>269803</v>
      </c>
      <c r="C270759" s="1" t="s">
        <v>5</v>
      </c>
    </row>
    <row r="270760" spans="1:3" x14ac:dyDescent="0.2">
      <c r="A270760" s="1">
        <v>418464</v>
      </c>
      <c r="B270760" s="1" t="s">
        <v>269804</v>
      </c>
      <c r="C270760" s="1" t="s">
        <v>5</v>
      </c>
    </row>
    <row r="270761" spans="1:3" x14ac:dyDescent="0.2">
      <c r="A270761" s="1">
        <v>418466</v>
      </c>
      <c r="B270761" s="1" t="s">
        <v>269805</v>
      </c>
      <c r="C270761" s="1" t="s">
        <v>60</v>
      </c>
    </row>
    <row r="270762" spans="1:3" x14ac:dyDescent="0.2">
      <c r="A270762" s="1">
        <v>418474</v>
      </c>
      <c r="B270762" s="1" t="s">
        <v>269806</v>
      </c>
      <c r="C270762" s="1" t="s">
        <v>60</v>
      </c>
    </row>
    <row r="270763" spans="1:3" x14ac:dyDescent="0.2">
      <c r="A270763" s="1">
        <v>418478</v>
      </c>
      <c r="B270763" s="1" t="s">
        <v>269807</v>
      </c>
      <c r="C270763" s="1" t="s">
        <v>60</v>
      </c>
    </row>
    <row r="270764" spans="1:3" x14ac:dyDescent="0.2">
      <c r="A270764" s="1">
        <v>418480</v>
      </c>
      <c r="B270764" s="1" t="s">
        <v>269808</v>
      </c>
      <c r="C270764" s="1" t="s">
        <v>60</v>
      </c>
    </row>
    <row r="270765" spans="1:3" x14ac:dyDescent="0.2">
      <c r="A270765" s="1">
        <v>418486</v>
      </c>
      <c r="B270765" s="1" t="s">
        <v>269809</v>
      </c>
      <c r="C270765" s="1" t="s">
        <v>60</v>
      </c>
    </row>
    <row r="270766" spans="1:3" x14ac:dyDescent="0.2">
      <c r="A270766" s="1">
        <v>418490</v>
      </c>
      <c r="B270766" s="1" t="s">
        <v>269810</v>
      </c>
      <c r="C270766" s="1" t="s">
        <v>5</v>
      </c>
    </row>
    <row r="270767" spans="1:3" x14ac:dyDescent="0.2">
      <c r="A270767" s="1">
        <v>418494</v>
      </c>
      <c r="B270767" s="1" t="s">
        <v>269811</v>
      </c>
      <c r="C270767" s="1" t="s">
        <v>60</v>
      </c>
    </row>
    <row r="270768" spans="1:3" x14ac:dyDescent="0.2">
      <c r="A270768" s="1">
        <v>418500</v>
      </c>
      <c r="B270768" s="1" t="s">
        <v>269812</v>
      </c>
      <c r="C270768" s="1" t="s">
        <v>60</v>
      </c>
    </row>
    <row r="270769" spans="1:3" x14ac:dyDescent="0.2">
      <c r="A270769" s="1">
        <v>418502</v>
      </c>
      <c r="B270769" s="1" t="s">
        <v>269813</v>
      </c>
      <c r="C270769" s="1" t="s">
        <v>5</v>
      </c>
    </row>
    <row r="270770" spans="1:3" x14ac:dyDescent="0.2">
      <c r="A270770" s="1">
        <v>418504</v>
      </c>
      <c r="B270770" s="1" t="s">
        <v>269814</v>
      </c>
      <c r="C270770" s="1" t="s">
        <v>307</v>
      </c>
    </row>
    <row r="270771" spans="1:3" x14ac:dyDescent="0.2">
      <c r="A270771" s="1">
        <v>418506</v>
      </c>
      <c r="B270771" s="1" t="s">
        <v>269815</v>
      </c>
      <c r="C270771" s="1" t="s">
        <v>5</v>
      </c>
    </row>
    <row r="270772" spans="1:3" x14ac:dyDescent="0.2">
      <c r="A270772" s="1">
        <v>418512</v>
      </c>
      <c r="B270772" s="1" t="s">
        <v>269816</v>
      </c>
      <c r="C270772" s="1" t="s">
        <v>60</v>
      </c>
    </row>
    <row r="270773" spans="1:3" x14ac:dyDescent="0.2">
      <c r="A270773" s="1">
        <v>418514</v>
      </c>
      <c r="B270773" s="1" t="s">
        <v>269817</v>
      </c>
      <c r="C270773" s="1" t="s">
        <v>60</v>
      </c>
    </row>
    <row r="270774" spans="1:3" x14ac:dyDescent="0.2">
      <c r="A270774" s="1">
        <v>418524</v>
      </c>
      <c r="B270774" s="1" t="s">
        <v>269818</v>
      </c>
      <c r="C270774" s="1" t="s">
        <v>5</v>
      </c>
    </row>
    <row r="270775" spans="1:3" x14ac:dyDescent="0.2">
      <c r="A270775" s="1">
        <v>418530</v>
      </c>
      <c r="B270775" s="1" t="s">
        <v>269819</v>
      </c>
      <c r="C270775" s="1" t="s">
        <v>5</v>
      </c>
    </row>
    <row r="270776" spans="1:3" x14ac:dyDescent="0.2">
      <c r="A270776" s="1">
        <v>418532</v>
      </c>
      <c r="B270776" s="1" t="s">
        <v>269820</v>
      </c>
      <c r="C270776" s="1" t="s">
        <v>307</v>
      </c>
    </row>
    <row r="270777" spans="1:3" x14ac:dyDescent="0.2">
      <c r="A270777" s="1">
        <v>418534</v>
      </c>
      <c r="B270777" s="1" t="s">
        <v>269821</v>
      </c>
      <c r="C270777" s="1" t="s">
        <v>5</v>
      </c>
    </row>
    <row r="270778" spans="1:3" x14ac:dyDescent="0.2">
      <c r="A270778" s="1">
        <v>418536</v>
      </c>
      <c r="B270778" s="1" t="s">
        <v>269822</v>
      </c>
      <c r="C270778" s="1" t="s">
        <v>5</v>
      </c>
    </row>
    <row r="270779" spans="1:3" x14ac:dyDescent="0.2">
      <c r="A270779" s="1">
        <v>418538</v>
      </c>
      <c r="B270779" s="1" t="s">
        <v>269823</v>
      </c>
      <c r="C270779" s="1" t="s">
        <v>60</v>
      </c>
    </row>
    <row r="270780" spans="1:3" x14ac:dyDescent="0.2">
      <c r="A270780" s="1">
        <v>418546</v>
      </c>
      <c r="B270780" s="1" t="s">
        <v>269824</v>
      </c>
      <c r="C270780" s="1" t="s">
        <v>5</v>
      </c>
    </row>
    <row r="270781" spans="1:3" x14ac:dyDescent="0.2">
      <c r="A270781" s="1">
        <v>418548</v>
      </c>
      <c r="B270781" s="1" t="s">
        <v>269825</v>
      </c>
      <c r="C270781" s="1" t="s">
        <v>5</v>
      </c>
    </row>
    <row r="270782" spans="1:3" x14ac:dyDescent="0.2">
      <c r="A270782" s="1">
        <v>418550</v>
      </c>
      <c r="B270782" s="1" t="s">
        <v>269826</v>
      </c>
      <c r="C270782" s="1" t="s">
        <v>60</v>
      </c>
    </row>
    <row r="270783" spans="1:3" x14ac:dyDescent="0.2">
      <c r="A270783" s="1">
        <v>418552</v>
      </c>
      <c r="B270783" s="1" t="s">
        <v>269827</v>
      </c>
      <c r="C270783" s="1" t="s">
        <v>60</v>
      </c>
    </row>
    <row r="270784" spans="1:3" x14ac:dyDescent="0.2">
      <c r="A270784" s="1">
        <v>418554</v>
      </c>
      <c r="B270784" s="1" t="s">
        <v>269828</v>
      </c>
      <c r="C270784" s="1" t="s">
        <v>60</v>
      </c>
    </row>
    <row r="270785" spans="1:4" x14ac:dyDescent="0.2">
      <c r="A270785" s="1">
        <v>418558</v>
      </c>
      <c r="B270785" s="1" t="s">
        <v>269829</v>
      </c>
      <c r="C270785" s="1" t="s">
        <v>5</v>
      </c>
    </row>
    <row r="270786" spans="1:4" x14ac:dyDescent="0.2">
      <c r="A270786" s="1">
        <v>418560</v>
      </c>
      <c r="B270786" s="1" t="s">
        <v>269830</v>
      </c>
      <c r="C270786" s="1" t="s">
        <v>5</v>
      </c>
    </row>
    <row r="270787" spans="1:4" x14ac:dyDescent="0.2">
      <c r="A270787" s="1">
        <v>418564</v>
      </c>
      <c r="B270787" s="1" t="s">
        <v>269831</v>
      </c>
      <c r="C270787" s="1" t="s">
        <v>60</v>
      </c>
      <c r="D270787" s="1" t="s">
        <v>61</v>
      </c>
    </row>
    <row r="270788" spans="1:4" x14ac:dyDescent="0.2">
      <c r="A270788" s="1">
        <v>418568</v>
      </c>
      <c r="B270788" s="1" t="s">
        <v>269832</v>
      </c>
      <c r="C270788" s="1" t="s">
        <v>5</v>
      </c>
    </row>
    <row r="270789" spans="1:4" x14ac:dyDescent="0.2">
      <c r="A270789" s="1">
        <v>418576</v>
      </c>
      <c r="B270789" s="1" t="s">
        <v>269833</v>
      </c>
      <c r="C270789" s="1" t="s">
        <v>60</v>
      </c>
    </row>
    <row r="270790" spans="1:4" x14ac:dyDescent="0.2">
      <c r="A270790" s="1">
        <v>418578</v>
      </c>
      <c r="B270790" s="1" t="s">
        <v>269834</v>
      </c>
      <c r="C270790" s="1" t="s">
        <v>5</v>
      </c>
    </row>
    <row r="270791" spans="1:4" x14ac:dyDescent="0.2">
      <c r="A270791" s="1">
        <v>418586</v>
      </c>
      <c r="B270791" s="1" t="s">
        <v>269835</v>
      </c>
      <c r="C270791" s="1" t="s">
        <v>5</v>
      </c>
    </row>
    <row r="270792" spans="1:4" x14ac:dyDescent="0.2">
      <c r="A270792" s="1">
        <v>418590</v>
      </c>
      <c r="B270792" s="1" t="s">
        <v>269836</v>
      </c>
      <c r="C270792" s="1" t="s">
        <v>60</v>
      </c>
    </row>
    <row r="270793" spans="1:4" x14ac:dyDescent="0.2">
      <c r="A270793" s="1">
        <v>418594</v>
      </c>
      <c r="B270793" s="1" t="s">
        <v>269837</v>
      </c>
      <c r="C270793" s="1" t="s">
        <v>60</v>
      </c>
    </row>
    <row r="270794" spans="1:4" x14ac:dyDescent="0.2">
      <c r="A270794" s="1">
        <v>418596</v>
      </c>
      <c r="B270794" s="1" t="s">
        <v>269838</v>
      </c>
      <c r="C270794" s="1" t="s">
        <v>5</v>
      </c>
    </row>
    <row r="270795" spans="1:4" x14ac:dyDescent="0.2">
      <c r="A270795" s="1">
        <v>418598</v>
      </c>
      <c r="B270795" s="1" t="s">
        <v>269839</v>
      </c>
      <c r="C270795" s="1" t="s">
        <v>60</v>
      </c>
    </row>
    <row r="270796" spans="1:4" x14ac:dyDescent="0.2">
      <c r="A270796" s="1">
        <v>418608</v>
      </c>
      <c r="B270796" s="1" t="s">
        <v>269840</v>
      </c>
      <c r="C270796" s="1" t="s">
        <v>60</v>
      </c>
    </row>
    <row r="270797" spans="1:4" x14ac:dyDescent="0.2">
      <c r="A270797" s="1">
        <v>418610</v>
      </c>
      <c r="B270797" s="1" t="s">
        <v>269841</v>
      </c>
      <c r="C270797" s="1" t="s">
        <v>307</v>
      </c>
    </row>
    <row r="270798" spans="1:4" x14ac:dyDescent="0.2">
      <c r="A270798" s="1">
        <v>418612</v>
      </c>
      <c r="B270798" s="1" t="s">
        <v>269842</v>
      </c>
      <c r="C270798" s="1" t="s">
        <v>5</v>
      </c>
    </row>
    <row r="270799" spans="1:4" x14ac:dyDescent="0.2">
      <c r="A270799" s="1">
        <v>418616</v>
      </c>
      <c r="B270799" s="1" t="s">
        <v>269843</v>
      </c>
      <c r="C270799" s="1" t="s">
        <v>60</v>
      </c>
    </row>
    <row r="270800" spans="1:4" x14ac:dyDescent="0.2">
      <c r="A270800" s="1">
        <v>418618</v>
      </c>
      <c r="B270800" s="1" t="s">
        <v>269844</v>
      </c>
      <c r="C270800" s="1" t="s">
        <v>60</v>
      </c>
    </row>
    <row r="270801" spans="1:4" x14ac:dyDescent="0.2">
      <c r="A270801" s="1">
        <v>418622</v>
      </c>
      <c r="B270801" s="1" t="s">
        <v>269845</v>
      </c>
      <c r="C270801" s="1" t="s">
        <v>307</v>
      </c>
    </row>
    <row r="270802" spans="1:4" x14ac:dyDescent="0.2">
      <c r="A270802" s="1">
        <v>418624</v>
      </c>
      <c r="B270802" s="1" t="s">
        <v>269846</v>
      </c>
      <c r="C270802" s="1" t="s">
        <v>60</v>
      </c>
    </row>
    <row r="270803" spans="1:4" x14ac:dyDescent="0.2">
      <c r="A270803" s="1">
        <v>418628</v>
      </c>
      <c r="B270803" s="1" t="s">
        <v>269847</v>
      </c>
      <c r="C270803" s="1" t="s">
        <v>5</v>
      </c>
    </row>
    <row r="270804" spans="1:4" x14ac:dyDescent="0.2">
      <c r="A270804" s="1">
        <v>418632</v>
      </c>
      <c r="B270804" s="1" t="s">
        <v>269848</v>
      </c>
      <c r="C270804" s="1" t="s">
        <v>60</v>
      </c>
      <c r="D270804" s="1" t="s">
        <v>61</v>
      </c>
    </row>
    <row r="270805" spans="1:4" x14ac:dyDescent="0.2">
      <c r="A270805" s="1">
        <v>418634</v>
      </c>
      <c r="B270805" s="1" t="s">
        <v>269849</v>
      </c>
      <c r="C270805" s="1" t="s">
        <v>60</v>
      </c>
    </row>
    <row r="270806" spans="1:4" x14ac:dyDescent="0.2">
      <c r="A270806" s="1">
        <v>418638</v>
      </c>
      <c r="B270806" s="1" t="s">
        <v>269850</v>
      </c>
      <c r="C270806" s="1" t="s">
        <v>60</v>
      </c>
    </row>
    <row r="270807" spans="1:4" x14ac:dyDescent="0.2">
      <c r="A270807" s="1">
        <v>418644</v>
      </c>
      <c r="B270807" s="1" t="s">
        <v>269851</v>
      </c>
      <c r="C270807" s="1" t="s">
        <v>307</v>
      </c>
    </row>
    <row r="270808" spans="1:4" x14ac:dyDescent="0.2">
      <c r="A270808" s="1">
        <v>418648</v>
      </c>
      <c r="B270808" s="1" t="s">
        <v>269852</v>
      </c>
      <c r="C270808" s="1" t="s">
        <v>60</v>
      </c>
    </row>
    <row r="270809" spans="1:4" x14ac:dyDescent="0.2">
      <c r="A270809" s="1">
        <v>418650</v>
      </c>
      <c r="B270809" s="1" t="s">
        <v>269853</v>
      </c>
      <c r="C270809" s="1" t="s">
        <v>60</v>
      </c>
    </row>
    <row r="270810" spans="1:4" x14ac:dyDescent="0.2">
      <c r="A270810" s="1">
        <v>418652</v>
      </c>
      <c r="B270810" s="1" t="s">
        <v>269854</v>
      </c>
      <c r="C270810" s="1" t="s">
        <v>60</v>
      </c>
      <c r="D270810" s="1" t="s">
        <v>61</v>
      </c>
    </row>
    <row r="270811" spans="1:4" x14ac:dyDescent="0.2">
      <c r="A270811" s="1">
        <v>418654</v>
      </c>
      <c r="B270811" s="1" t="s">
        <v>269855</v>
      </c>
      <c r="C270811" s="1" t="s">
        <v>307</v>
      </c>
    </row>
    <row r="270812" spans="1:4" x14ac:dyDescent="0.2">
      <c r="A270812" s="1">
        <v>418656</v>
      </c>
      <c r="B270812" s="1" t="s">
        <v>269856</v>
      </c>
      <c r="C270812" s="1" t="s">
        <v>60</v>
      </c>
    </row>
    <row r="270813" spans="1:4" x14ac:dyDescent="0.2">
      <c r="A270813" s="1">
        <v>418658</v>
      </c>
      <c r="B270813" s="1" t="s">
        <v>269857</v>
      </c>
      <c r="C270813" s="1" t="s">
        <v>60</v>
      </c>
    </row>
    <row r="270814" spans="1:4" x14ac:dyDescent="0.2">
      <c r="A270814" s="1">
        <v>418660</v>
      </c>
      <c r="B270814" s="1" t="s">
        <v>269858</v>
      </c>
      <c r="C270814" s="1" t="s">
        <v>60</v>
      </c>
      <c r="D270814" s="1" t="s">
        <v>61</v>
      </c>
    </row>
    <row r="270815" spans="1:4" x14ac:dyDescent="0.2">
      <c r="A270815" s="1">
        <v>418662</v>
      </c>
      <c r="B270815" s="1" t="s">
        <v>269859</v>
      </c>
      <c r="C270815" s="1" t="s">
        <v>60</v>
      </c>
    </row>
    <row r="270816" spans="1:4" x14ac:dyDescent="0.2">
      <c r="A270816" s="1">
        <v>418664</v>
      </c>
      <c r="B270816" s="1" t="s">
        <v>269860</v>
      </c>
      <c r="C270816" s="1" t="s">
        <v>60</v>
      </c>
    </row>
    <row r="270817" spans="1:3" x14ac:dyDescent="0.2">
      <c r="A270817" s="1">
        <v>418666</v>
      </c>
      <c r="B270817" s="1" t="s">
        <v>269861</v>
      </c>
      <c r="C270817" s="1" t="s">
        <v>60</v>
      </c>
    </row>
    <row r="270818" spans="1:3" x14ac:dyDescent="0.2">
      <c r="A270818" s="1">
        <v>418668</v>
      </c>
      <c r="B270818" s="1" t="s">
        <v>269862</v>
      </c>
      <c r="C270818" s="1" t="s">
        <v>60</v>
      </c>
    </row>
    <row r="270819" spans="1:3" x14ac:dyDescent="0.2">
      <c r="A270819" s="1">
        <v>418670</v>
      </c>
      <c r="B270819" s="1" t="s">
        <v>269863</v>
      </c>
      <c r="C270819" s="1" t="s">
        <v>60</v>
      </c>
    </row>
    <row r="270820" spans="1:3" x14ac:dyDescent="0.2">
      <c r="A270820" s="1">
        <v>418672</v>
      </c>
      <c r="B270820" s="1" t="s">
        <v>269864</v>
      </c>
      <c r="C270820" s="1" t="s">
        <v>60</v>
      </c>
    </row>
    <row r="270821" spans="1:3" x14ac:dyDescent="0.2">
      <c r="A270821" s="1">
        <v>418674</v>
      </c>
      <c r="B270821" s="1" t="s">
        <v>269865</v>
      </c>
      <c r="C270821" s="1" t="s">
        <v>60</v>
      </c>
    </row>
    <row r="270822" spans="1:3" x14ac:dyDescent="0.2">
      <c r="A270822" s="1">
        <v>418678</v>
      </c>
      <c r="B270822" s="1" t="s">
        <v>269866</v>
      </c>
      <c r="C270822" s="1" t="s">
        <v>5</v>
      </c>
    </row>
    <row r="270823" spans="1:3" x14ac:dyDescent="0.2">
      <c r="A270823" s="1">
        <v>418684</v>
      </c>
      <c r="B270823" s="1" t="s">
        <v>269867</v>
      </c>
      <c r="C270823" s="1" t="s">
        <v>5</v>
      </c>
    </row>
    <row r="270824" spans="1:3" x14ac:dyDescent="0.2">
      <c r="A270824" s="1">
        <v>418686</v>
      </c>
      <c r="B270824" s="1" t="s">
        <v>269868</v>
      </c>
      <c r="C270824" s="1" t="s">
        <v>60</v>
      </c>
    </row>
    <row r="270825" spans="1:3" x14ac:dyDescent="0.2">
      <c r="A270825" s="1">
        <v>418688</v>
      </c>
      <c r="B270825" s="1" t="s">
        <v>269869</v>
      </c>
      <c r="C270825" s="1" t="s">
        <v>5</v>
      </c>
    </row>
    <row r="270826" spans="1:3" x14ac:dyDescent="0.2">
      <c r="A270826" s="1">
        <v>418690</v>
      </c>
      <c r="B270826" s="1" t="s">
        <v>269870</v>
      </c>
      <c r="C270826" s="1" t="s">
        <v>5</v>
      </c>
    </row>
    <row r="270827" spans="1:3" x14ac:dyDescent="0.2">
      <c r="A270827" s="1">
        <v>418696</v>
      </c>
      <c r="B270827" s="1" t="s">
        <v>269871</v>
      </c>
      <c r="C270827" s="1" t="s">
        <v>5</v>
      </c>
    </row>
    <row r="270828" spans="1:3" x14ac:dyDescent="0.2">
      <c r="A270828" s="1">
        <v>418698</v>
      </c>
      <c r="B270828" s="1" t="s">
        <v>269872</v>
      </c>
      <c r="C270828" s="1" t="s">
        <v>60</v>
      </c>
    </row>
    <row r="270829" spans="1:3" x14ac:dyDescent="0.2">
      <c r="A270829" s="1">
        <v>418700</v>
      </c>
      <c r="B270829" s="1" t="s">
        <v>269873</v>
      </c>
      <c r="C270829" s="1" t="s">
        <v>5</v>
      </c>
    </row>
    <row r="270830" spans="1:3" x14ac:dyDescent="0.2">
      <c r="A270830" s="1">
        <v>418702</v>
      </c>
      <c r="B270830" s="1" t="s">
        <v>269874</v>
      </c>
      <c r="C270830" s="1" t="s">
        <v>60</v>
      </c>
    </row>
    <row r="270831" spans="1:3" x14ac:dyDescent="0.2">
      <c r="A270831" s="1">
        <v>418704</v>
      </c>
      <c r="B270831" s="1" t="s">
        <v>269875</v>
      </c>
      <c r="C270831" s="1" t="s">
        <v>5</v>
      </c>
    </row>
    <row r="270832" spans="1:3" x14ac:dyDescent="0.2">
      <c r="A270832" s="1">
        <v>418706</v>
      </c>
      <c r="B270832" s="1" t="s">
        <v>269876</v>
      </c>
      <c r="C270832" s="1" t="s">
        <v>307</v>
      </c>
    </row>
    <row r="270833" spans="1:4" x14ac:dyDescent="0.2">
      <c r="A270833" s="1">
        <v>418710</v>
      </c>
      <c r="B270833" s="1" t="s">
        <v>269877</v>
      </c>
      <c r="C270833" s="1" t="s">
        <v>5</v>
      </c>
    </row>
    <row r="270834" spans="1:4" x14ac:dyDescent="0.2">
      <c r="A270834" s="1">
        <v>418712</v>
      </c>
      <c r="B270834" s="1" t="s">
        <v>269878</v>
      </c>
      <c r="C270834" s="1" t="s">
        <v>60</v>
      </c>
    </row>
    <row r="270835" spans="1:4" x14ac:dyDescent="0.2">
      <c r="A270835" s="1">
        <v>418714</v>
      </c>
      <c r="B270835" s="1" t="s">
        <v>269879</v>
      </c>
      <c r="C270835" s="1" t="s">
        <v>60</v>
      </c>
    </row>
    <row r="270836" spans="1:4" x14ac:dyDescent="0.2">
      <c r="A270836" s="1">
        <v>418718</v>
      </c>
      <c r="B270836" s="1" t="s">
        <v>269880</v>
      </c>
      <c r="C270836" s="1" t="s">
        <v>60</v>
      </c>
      <c r="D270836" s="1" t="s">
        <v>61</v>
      </c>
    </row>
    <row r="270837" spans="1:4" x14ac:dyDescent="0.2">
      <c r="A270837" s="1">
        <v>418720</v>
      </c>
      <c r="B270837" s="1" t="s">
        <v>269881</v>
      </c>
      <c r="C270837" s="1" t="s">
        <v>60</v>
      </c>
    </row>
    <row r="270838" spans="1:4" x14ac:dyDescent="0.2">
      <c r="A270838" s="1">
        <v>418724</v>
      </c>
      <c r="B270838" s="1" t="s">
        <v>269882</v>
      </c>
      <c r="C270838" s="1" t="s">
        <v>307</v>
      </c>
    </row>
    <row r="270839" spans="1:4" x14ac:dyDescent="0.2">
      <c r="A270839" s="1">
        <v>418726</v>
      </c>
      <c r="B270839" s="1" t="s">
        <v>269883</v>
      </c>
      <c r="C270839" s="1" t="s">
        <v>60</v>
      </c>
    </row>
    <row r="270840" spans="1:4" x14ac:dyDescent="0.2">
      <c r="A270840" s="1">
        <v>418728</v>
      </c>
      <c r="B270840" s="1" t="s">
        <v>269884</v>
      </c>
      <c r="C270840" s="1" t="s">
        <v>5</v>
      </c>
    </row>
    <row r="270841" spans="1:4" x14ac:dyDescent="0.2">
      <c r="A270841" s="1">
        <v>418730</v>
      </c>
      <c r="B270841" s="1" t="s">
        <v>269885</v>
      </c>
      <c r="C270841" s="1" t="s">
        <v>60</v>
      </c>
    </row>
    <row r="270842" spans="1:4" x14ac:dyDescent="0.2">
      <c r="A270842" s="1">
        <v>418734</v>
      </c>
      <c r="B270842" s="1" t="s">
        <v>269886</v>
      </c>
      <c r="C270842" s="1" t="s">
        <v>60</v>
      </c>
    </row>
    <row r="270843" spans="1:4" x14ac:dyDescent="0.2">
      <c r="A270843" s="1">
        <v>418736</v>
      </c>
      <c r="B270843" s="1" t="s">
        <v>269887</v>
      </c>
      <c r="C270843" s="1" t="s">
        <v>60</v>
      </c>
    </row>
    <row r="270844" spans="1:4" x14ac:dyDescent="0.2">
      <c r="A270844" s="1">
        <v>418738</v>
      </c>
      <c r="B270844" s="1" t="s">
        <v>269888</v>
      </c>
      <c r="C270844" s="1" t="s">
        <v>60</v>
      </c>
    </row>
    <row r="270845" spans="1:4" x14ac:dyDescent="0.2">
      <c r="A270845" s="1">
        <v>418740</v>
      </c>
      <c r="B270845" s="1" t="s">
        <v>269889</v>
      </c>
      <c r="C270845" s="1" t="s">
        <v>60</v>
      </c>
    </row>
    <row r="270846" spans="1:4" x14ac:dyDescent="0.2">
      <c r="A270846" s="1">
        <v>418744</v>
      </c>
      <c r="B270846" s="1" t="s">
        <v>269890</v>
      </c>
      <c r="C270846" s="1" t="s">
        <v>5</v>
      </c>
    </row>
    <row r="270847" spans="1:4" x14ac:dyDescent="0.2">
      <c r="A270847" s="1">
        <v>418746</v>
      </c>
      <c r="B270847" s="1" t="s">
        <v>269891</v>
      </c>
      <c r="C270847" s="1" t="s">
        <v>60</v>
      </c>
    </row>
    <row r="270848" spans="1:4" x14ac:dyDescent="0.2">
      <c r="A270848" s="1">
        <v>418748</v>
      </c>
      <c r="B270848" s="1" t="s">
        <v>269892</v>
      </c>
      <c r="C270848" s="1" t="s">
        <v>5</v>
      </c>
    </row>
    <row r="270849" spans="1:4" x14ac:dyDescent="0.2">
      <c r="A270849" s="1">
        <v>418750</v>
      </c>
      <c r="B270849" s="1" t="s">
        <v>269893</v>
      </c>
      <c r="C270849" s="1" t="s">
        <v>60</v>
      </c>
    </row>
    <row r="270850" spans="1:4" x14ac:dyDescent="0.2">
      <c r="A270850" s="1">
        <v>418752</v>
      </c>
      <c r="B270850" s="1" t="s">
        <v>269894</v>
      </c>
      <c r="C270850" s="1" t="s">
        <v>5</v>
      </c>
    </row>
    <row r="270851" spans="1:4" x14ac:dyDescent="0.2">
      <c r="A270851" s="1">
        <v>418754</v>
      </c>
      <c r="B270851" s="1" t="s">
        <v>269895</v>
      </c>
      <c r="C270851" s="1" t="s">
        <v>60</v>
      </c>
    </row>
    <row r="270852" spans="1:4" x14ac:dyDescent="0.2">
      <c r="A270852" s="1">
        <v>418758</v>
      </c>
      <c r="B270852" s="1" t="s">
        <v>269896</v>
      </c>
      <c r="C270852" s="1" t="s">
        <v>60</v>
      </c>
    </row>
    <row r="270853" spans="1:4" x14ac:dyDescent="0.2">
      <c r="A270853" s="1">
        <v>418762</v>
      </c>
      <c r="B270853" s="1" t="s">
        <v>269897</v>
      </c>
      <c r="C270853" s="1" t="s">
        <v>60</v>
      </c>
    </row>
    <row r="270854" spans="1:4" x14ac:dyDescent="0.2">
      <c r="A270854" s="1">
        <v>418766</v>
      </c>
      <c r="B270854" s="1" t="s">
        <v>269898</v>
      </c>
      <c r="C270854" s="1" t="s">
        <v>60</v>
      </c>
      <c r="D270854" s="1" t="s">
        <v>61</v>
      </c>
    </row>
    <row r="270855" spans="1:4" x14ac:dyDescent="0.2">
      <c r="A270855" s="1">
        <v>418770</v>
      </c>
      <c r="B270855" s="1" t="s">
        <v>269899</v>
      </c>
      <c r="C270855" s="1" t="s">
        <v>60</v>
      </c>
    </row>
    <row r="270856" spans="1:4" x14ac:dyDescent="0.2">
      <c r="A270856" s="1">
        <v>418772</v>
      </c>
      <c r="B270856" s="1" t="s">
        <v>269900</v>
      </c>
      <c r="C270856" s="1" t="s">
        <v>5</v>
      </c>
    </row>
    <row r="270857" spans="1:4" x14ac:dyDescent="0.2">
      <c r="A270857" s="1">
        <v>418774</v>
      </c>
      <c r="B270857" s="1" t="s">
        <v>269901</v>
      </c>
      <c r="C270857" s="1" t="s">
        <v>60</v>
      </c>
    </row>
    <row r="270858" spans="1:4" x14ac:dyDescent="0.2">
      <c r="A270858" s="1">
        <v>418776</v>
      </c>
      <c r="B270858" s="1" t="s">
        <v>269902</v>
      </c>
      <c r="C270858" s="1" t="s">
        <v>60</v>
      </c>
    </row>
    <row r="270859" spans="1:4" x14ac:dyDescent="0.2">
      <c r="A270859" s="1">
        <v>418778</v>
      </c>
      <c r="B270859" s="1" t="s">
        <v>269903</v>
      </c>
      <c r="C270859" s="1" t="s">
        <v>60</v>
      </c>
    </row>
    <row r="270860" spans="1:4" x14ac:dyDescent="0.2">
      <c r="A270860" s="1">
        <v>418782</v>
      </c>
      <c r="B270860" s="1" t="s">
        <v>269904</v>
      </c>
      <c r="C270860" s="1" t="s">
        <v>60</v>
      </c>
    </row>
    <row r="270861" spans="1:4" x14ac:dyDescent="0.2">
      <c r="A270861" s="1">
        <v>418784</v>
      </c>
      <c r="B270861" s="1" t="s">
        <v>269905</v>
      </c>
      <c r="C270861" s="1" t="s">
        <v>60</v>
      </c>
    </row>
    <row r="270862" spans="1:4" x14ac:dyDescent="0.2">
      <c r="A270862" s="1">
        <v>418786</v>
      </c>
      <c r="B270862" s="1" t="s">
        <v>269906</v>
      </c>
      <c r="C270862" s="1" t="s">
        <v>60</v>
      </c>
    </row>
    <row r="270863" spans="1:4" x14ac:dyDescent="0.2">
      <c r="A270863" s="1">
        <v>418788</v>
      </c>
      <c r="B270863" s="1" t="s">
        <v>269907</v>
      </c>
      <c r="C270863" s="1" t="s">
        <v>60</v>
      </c>
    </row>
    <row r="270864" spans="1:4" x14ac:dyDescent="0.2">
      <c r="A270864" s="1">
        <v>418792</v>
      </c>
      <c r="B270864" s="1" t="s">
        <v>269908</v>
      </c>
      <c r="C270864" s="1" t="s">
        <v>60</v>
      </c>
    </row>
    <row r="270865" spans="1:3" x14ac:dyDescent="0.2">
      <c r="A270865" s="1">
        <v>418796</v>
      </c>
      <c r="B270865" s="1" t="s">
        <v>269909</v>
      </c>
      <c r="C270865" s="1" t="s">
        <v>5</v>
      </c>
    </row>
    <row r="270866" spans="1:3" x14ac:dyDescent="0.2">
      <c r="A270866" s="1">
        <v>418800</v>
      </c>
      <c r="B270866" s="1" t="s">
        <v>269910</v>
      </c>
      <c r="C270866" s="1" t="s">
        <v>60</v>
      </c>
    </row>
    <row r="270867" spans="1:3" x14ac:dyDescent="0.2">
      <c r="A270867" s="1">
        <v>418802</v>
      </c>
      <c r="B270867" s="1" t="s">
        <v>269911</v>
      </c>
      <c r="C270867" s="1" t="s">
        <v>5</v>
      </c>
    </row>
    <row r="270868" spans="1:3" x14ac:dyDescent="0.2">
      <c r="A270868" s="1">
        <v>418806</v>
      </c>
      <c r="B270868" s="1" t="s">
        <v>269912</v>
      </c>
      <c r="C270868" s="1" t="s">
        <v>60</v>
      </c>
    </row>
    <row r="270869" spans="1:3" x14ac:dyDescent="0.2">
      <c r="A270869" s="1">
        <v>418810</v>
      </c>
      <c r="B270869" s="1" t="s">
        <v>269913</v>
      </c>
      <c r="C270869" s="1" t="s">
        <v>60</v>
      </c>
    </row>
    <row r="270870" spans="1:3" x14ac:dyDescent="0.2">
      <c r="A270870" s="1">
        <v>418816</v>
      </c>
      <c r="B270870" s="1" t="s">
        <v>269914</v>
      </c>
      <c r="C270870" s="1" t="s">
        <v>5</v>
      </c>
    </row>
    <row r="270871" spans="1:3" x14ac:dyDescent="0.2">
      <c r="A270871" s="1">
        <v>418818</v>
      </c>
      <c r="B270871" s="1" t="s">
        <v>269915</v>
      </c>
      <c r="C270871" s="1" t="s">
        <v>5</v>
      </c>
    </row>
    <row r="270872" spans="1:3" x14ac:dyDescent="0.2">
      <c r="A270872" s="1">
        <v>418820</v>
      </c>
      <c r="B270872" s="1" t="s">
        <v>269916</v>
      </c>
      <c r="C270872" s="1" t="s">
        <v>60</v>
      </c>
    </row>
    <row r="270873" spans="1:3" x14ac:dyDescent="0.2">
      <c r="A270873" s="1">
        <v>418824</v>
      </c>
      <c r="B270873" s="1" t="s">
        <v>269917</v>
      </c>
      <c r="C270873" s="1" t="s">
        <v>5</v>
      </c>
    </row>
    <row r="270874" spans="1:3" x14ac:dyDescent="0.2">
      <c r="A270874" s="1">
        <v>418826</v>
      </c>
      <c r="B270874" s="1" t="s">
        <v>269918</v>
      </c>
      <c r="C270874" s="1" t="s">
        <v>5</v>
      </c>
    </row>
    <row r="270875" spans="1:3" x14ac:dyDescent="0.2">
      <c r="A270875" s="1">
        <v>418828</v>
      </c>
      <c r="B270875" s="1" t="s">
        <v>269919</v>
      </c>
      <c r="C270875" s="1" t="s">
        <v>60</v>
      </c>
    </row>
    <row r="270876" spans="1:3" x14ac:dyDescent="0.2">
      <c r="A270876" s="1">
        <v>418836</v>
      </c>
      <c r="B270876" s="1" t="s">
        <v>269920</v>
      </c>
      <c r="C270876" s="1" t="s">
        <v>60</v>
      </c>
    </row>
    <row r="270877" spans="1:3" x14ac:dyDescent="0.2">
      <c r="A270877" s="1">
        <v>418838</v>
      </c>
      <c r="B270877" s="1" t="s">
        <v>269921</v>
      </c>
      <c r="C270877" s="1" t="s">
        <v>60</v>
      </c>
    </row>
    <row r="270878" spans="1:3" x14ac:dyDescent="0.2">
      <c r="A270878" s="1">
        <v>418844</v>
      </c>
      <c r="B270878" s="1" t="s">
        <v>269922</v>
      </c>
      <c r="C270878" s="1" t="s">
        <v>5</v>
      </c>
    </row>
    <row r="270879" spans="1:3" x14ac:dyDescent="0.2">
      <c r="A270879" s="1">
        <v>418846</v>
      </c>
      <c r="B270879" s="1" t="s">
        <v>269923</v>
      </c>
      <c r="C270879" s="1" t="s">
        <v>5</v>
      </c>
    </row>
    <row r="270880" spans="1:3" x14ac:dyDescent="0.2">
      <c r="A270880" s="1">
        <v>418848</v>
      </c>
      <c r="B270880" s="1" t="s">
        <v>269924</v>
      </c>
      <c r="C270880" s="1" t="s">
        <v>60</v>
      </c>
    </row>
    <row r="270881" spans="1:3" x14ac:dyDescent="0.2">
      <c r="A270881" s="1">
        <v>418850</v>
      </c>
      <c r="B270881" s="1" t="s">
        <v>269925</v>
      </c>
      <c r="C270881" s="1" t="s">
        <v>60</v>
      </c>
    </row>
    <row r="270882" spans="1:3" x14ac:dyDescent="0.2">
      <c r="A270882" s="1">
        <v>418852</v>
      </c>
      <c r="B270882" s="1" t="s">
        <v>269926</v>
      </c>
      <c r="C270882" s="1" t="s">
        <v>60</v>
      </c>
    </row>
    <row r="270883" spans="1:3" x14ac:dyDescent="0.2">
      <c r="A270883" s="1">
        <v>418854</v>
      </c>
      <c r="B270883" s="1" t="s">
        <v>269927</v>
      </c>
      <c r="C270883" s="1" t="s">
        <v>60</v>
      </c>
    </row>
    <row r="270884" spans="1:3" x14ac:dyDescent="0.2">
      <c r="A270884" s="1">
        <v>418856</v>
      </c>
      <c r="B270884" s="1" t="s">
        <v>269928</v>
      </c>
      <c r="C270884" s="1" t="s">
        <v>60</v>
      </c>
    </row>
    <row r="270885" spans="1:3" x14ac:dyDescent="0.2">
      <c r="A270885" s="1">
        <v>418858</v>
      </c>
      <c r="B270885" s="1" t="s">
        <v>269929</v>
      </c>
      <c r="C270885" s="1" t="s">
        <v>60</v>
      </c>
    </row>
    <row r="270886" spans="1:3" x14ac:dyDescent="0.2">
      <c r="A270886" s="1">
        <v>418860</v>
      </c>
      <c r="B270886" s="1" t="s">
        <v>269930</v>
      </c>
      <c r="C270886" s="1" t="s">
        <v>60</v>
      </c>
    </row>
    <row r="270887" spans="1:3" x14ac:dyDescent="0.2">
      <c r="A270887" s="1">
        <v>418864</v>
      </c>
      <c r="B270887" s="1" t="s">
        <v>269931</v>
      </c>
      <c r="C270887" s="1" t="s">
        <v>60</v>
      </c>
    </row>
    <row r="270888" spans="1:3" x14ac:dyDescent="0.2">
      <c r="A270888" s="1">
        <v>418866</v>
      </c>
      <c r="B270888" s="1" t="s">
        <v>269932</v>
      </c>
      <c r="C270888" s="1" t="s">
        <v>60</v>
      </c>
    </row>
    <row r="270889" spans="1:3" x14ac:dyDescent="0.2">
      <c r="A270889" s="1">
        <v>418868</v>
      </c>
      <c r="B270889" s="1" t="s">
        <v>269933</v>
      </c>
      <c r="C270889" s="1" t="s">
        <v>60</v>
      </c>
    </row>
    <row r="270890" spans="1:3" x14ac:dyDescent="0.2">
      <c r="A270890" s="1">
        <v>418870</v>
      </c>
      <c r="B270890" s="1" t="s">
        <v>269934</v>
      </c>
      <c r="C270890" s="1" t="s">
        <v>60</v>
      </c>
    </row>
    <row r="270891" spans="1:3" x14ac:dyDescent="0.2">
      <c r="A270891" s="1">
        <v>418872</v>
      </c>
      <c r="B270891" s="1" t="s">
        <v>269935</v>
      </c>
      <c r="C270891" s="1" t="s">
        <v>60</v>
      </c>
    </row>
    <row r="270892" spans="1:3" x14ac:dyDescent="0.2">
      <c r="A270892" s="1">
        <v>418876</v>
      </c>
      <c r="B270892" s="1" t="s">
        <v>269936</v>
      </c>
      <c r="C270892" s="1" t="s">
        <v>60</v>
      </c>
    </row>
    <row r="270893" spans="1:3" x14ac:dyDescent="0.2">
      <c r="A270893" s="1">
        <v>418878</v>
      </c>
      <c r="B270893" s="1" t="s">
        <v>269937</v>
      </c>
      <c r="C270893" s="1" t="s">
        <v>60</v>
      </c>
    </row>
    <row r="270894" spans="1:3" x14ac:dyDescent="0.2">
      <c r="A270894" s="1">
        <v>418880</v>
      </c>
      <c r="B270894" s="1" t="s">
        <v>269938</v>
      </c>
      <c r="C270894" s="1" t="s">
        <v>60</v>
      </c>
    </row>
    <row r="270895" spans="1:3" x14ac:dyDescent="0.2">
      <c r="A270895" s="1">
        <v>418882</v>
      </c>
      <c r="B270895" s="1" t="s">
        <v>269939</v>
      </c>
      <c r="C270895" s="1" t="s">
        <v>307</v>
      </c>
    </row>
    <row r="270896" spans="1:3" x14ac:dyDescent="0.2">
      <c r="A270896" s="1">
        <v>418888</v>
      </c>
      <c r="B270896" s="1" t="s">
        <v>269940</v>
      </c>
      <c r="C270896" s="1" t="s">
        <v>60</v>
      </c>
    </row>
    <row r="270897" spans="1:4" x14ac:dyDescent="0.2">
      <c r="A270897" s="1">
        <v>418890</v>
      </c>
      <c r="B270897" s="1" t="s">
        <v>269941</v>
      </c>
      <c r="C270897" s="1" t="s">
        <v>5</v>
      </c>
    </row>
    <row r="270898" spans="1:4" x14ac:dyDescent="0.2">
      <c r="A270898" s="1">
        <v>418892</v>
      </c>
      <c r="B270898" s="1" t="s">
        <v>269942</v>
      </c>
      <c r="C270898" s="1" t="s">
        <v>60</v>
      </c>
    </row>
    <row r="270899" spans="1:4" x14ac:dyDescent="0.2">
      <c r="A270899" s="1">
        <v>418896</v>
      </c>
      <c r="B270899" s="1" t="s">
        <v>269943</v>
      </c>
      <c r="C270899" s="1" t="s">
        <v>60</v>
      </c>
    </row>
    <row r="270900" spans="1:4" x14ac:dyDescent="0.2">
      <c r="A270900" s="1">
        <v>418898</v>
      </c>
      <c r="B270900" s="1" t="s">
        <v>269944</v>
      </c>
      <c r="C270900" s="1" t="s">
        <v>60</v>
      </c>
    </row>
    <row r="270901" spans="1:4" x14ac:dyDescent="0.2">
      <c r="A270901" s="1">
        <v>418900</v>
      </c>
      <c r="B270901" s="1" t="s">
        <v>269945</v>
      </c>
      <c r="C270901" s="1" t="s">
        <v>307</v>
      </c>
    </row>
    <row r="270902" spans="1:4" x14ac:dyDescent="0.2">
      <c r="A270902" s="1">
        <v>418902</v>
      </c>
      <c r="B270902" s="1" t="s">
        <v>269946</v>
      </c>
      <c r="C270902" s="1" t="s">
        <v>60</v>
      </c>
    </row>
    <row r="270903" spans="1:4" x14ac:dyDescent="0.2">
      <c r="A270903" s="1">
        <v>418904</v>
      </c>
      <c r="B270903" s="1" t="s">
        <v>269947</v>
      </c>
      <c r="C270903" s="1" t="s">
        <v>60</v>
      </c>
    </row>
    <row r="270904" spans="1:4" x14ac:dyDescent="0.2">
      <c r="A270904" s="1">
        <v>418906</v>
      </c>
      <c r="B270904" s="1" t="s">
        <v>269948</v>
      </c>
      <c r="C270904" s="1" t="s">
        <v>60</v>
      </c>
    </row>
    <row r="270905" spans="1:4" x14ac:dyDescent="0.2">
      <c r="A270905" s="1">
        <v>418908</v>
      </c>
      <c r="B270905" s="1" t="s">
        <v>269949</v>
      </c>
      <c r="C270905" s="1" t="s">
        <v>60</v>
      </c>
    </row>
    <row r="270906" spans="1:4" x14ac:dyDescent="0.2">
      <c r="A270906" s="1">
        <v>418910</v>
      </c>
      <c r="B270906" s="1" t="s">
        <v>269950</v>
      </c>
      <c r="C270906" s="1" t="s">
        <v>60</v>
      </c>
      <c r="D270906" s="1" t="s">
        <v>61</v>
      </c>
    </row>
    <row r="270907" spans="1:4" x14ac:dyDescent="0.2">
      <c r="A270907" s="1">
        <v>418912</v>
      </c>
      <c r="B270907" s="1" t="s">
        <v>269951</v>
      </c>
      <c r="C270907" s="1" t="s">
        <v>60</v>
      </c>
    </row>
    <row r="270908" spans="1:4" x14ac:dyDescent="0.2">
      <c r="A270908" s="1">
        <v>418914</v>
      </c>
      <c r="B270908" s="1" t="s">
        <v>269952</v>
      </c>
      <c r="C270908" s="1" t="s">
        <v>5</v>
      </c>
    </row>
    <row r="270909" spans="1:4" x14ac:dyDescent="0.2">
      <c r="A270909" s="1">
        <v>418916</v>
      </c>
      <c r="B270909" s="1" t="s">
        <v>269953</v>
      </c>
      <c r="C270909" s="1" t="s">
        <v>60</v>
      </c>
    </row>
    <row r="270910" spans="1:4" x14ac:dyDescent="0.2">
      <c r="A270910" s="1">
        <v>418922</v>
      </c>
      <c r="B270910" s="1" t="s">
        <v>269954</v>
      </c>
      <c r="C270910" s="1" t="s">
        <v>60</v>
      </c>
    </row>
    <row r="270911" spans="1:4" x14ac:dyDescent="0.2">
      <c r="A270911" s="1">
        <v>418924</v>
      </c>
      <c r="B270911" s="1" t="s">
        <v>269955</v>
      </c>
      <c r="C270911" s="1" t="s">
        <v>60</v>
      </c>
    </row>
    <row r="270912" spans="1:4" x14ac:dyDescent="0.2">
      <c r="A270912" s="1">
        <v>418926</v>
      </c>
      <c r="B270912" s="1" t="s">
        <v>269956</v>
      </c>
      <c r="C270912" s="1" t="s">
        <v>60</v>
      </c>
    </row>
    <row r="270913" spans="1:3" x14ac:dyDescent="0.2">
      <c r="A270913" s="1">
        <v>418928</v>
      </c>
      <c r="B270913" s="1" t="s">
        <v>269957</v>
      </c>
      <c r="C270913" s="1" t="s">
        <v>60</v>
      </c>
    </row>
    <row r="270914" spans="1:3" x14ac:dyDescent="0.2">
      <c r="A270914" s="1">
        <v>418930</v>
      </c>
      <c r="B270914" s="1" t="s">
        <v>269958</v>
      </c>
      <c r="C270914" s="1" t="s">
        <v>60</v>
      </c>
    </row>
    <row r="270915" spans="1:3" x14ac:dyDescent="0.2">
      <c r="A270915" s="1">
        <v>418932</v>
      </c>
      <c r="B270915" s="1" t="s">
        <v>269959</v>
      </c>
      <c r="C270915" s="1" t="s">
        <v>60</v>
      </c>
    </row>
    <row r="270916" spans="1:3" x14ac:dyDescent="0.2">
      <c r="A270916" s="1">
        <v>418936</v>
      </c>
      <c r="B270916" s="1" t="s">
        <v>269960</v>
      </c>
      <c r="C270916" s="1" t="s">
        <v>60</v>
      </c>
    </row>
    <row r="270917" spans="1:3" x14ac:dyDescent="0.2">
      <c r="A270917" s="1">
        <v>418938</v>
      </c>
      <c r="B270917" s="1" t="s">
        <v>269961</v>
      </c>
      <c r="C270917" s="1" t="s">
        <v>60</v>
      </c>
    </row>
    <row r="270918" spans="1:3" x14ac:dyDescent="0.2">
      <c r="A270918" s="1">
        <v>418940</v>
      </c>
      <c r="B270918" s="1" t="s">
        <v>269962</v>
      </c>
      <c r="C270918" s="1" t="s">
        <v>60</v>
      </c>
    </row>
    <row r="270919" spans="1:3" x14ac:dyDescent="0.2">
      <c r="A270919" s="1">
        <v>418942</v>
      </c>
      <c r="B270919" s="1" t="s">
        <v>269963</v>
      </c>
      <c r="C270919" s="1" t="s">
        <v>60</v>
      </c>
    </row>
    <row r="270920" spans="1:3" x14ac:dyDescent="0.2">
      <c r="A270920" s="1">
        <v>418948</v>
      </c>
      <c r="B270920" s="1" t="s">
        <v>269964</v>
      </c>
      <c r="C270920" s="1" t="s">
        <v>5</v>
      </c>
    </row>
    <row r="270921" spans="1:3" x14ac:dyDescent="0.2">
      <c r="A270921" s="1">
        <v>418952</v>
      </c>
      <c r="B270921" s="1" t="s">
        <v>269965</v>
      </c>
      <c r="C270921" s="1" t="s">
        <v>60</v>
      </c>
    </row>
    <row r="270922" spans="1:3" x14ac:dyDescent="0.2">
      <c r="A270922" s="1">
        <v>418954</v>
      </c>
      <c r="B270922" s="1" t="s">
        <v>269966</v>
      </c>
      <c r="C270922" s="1" t="s">
        <v>60</v>
      </c>
    </row>
    <row r="270923" spans="1:3" x14ac:dyDescent="0.2">
      <c r="A270923" s="1">
        <v>418956</v>
      </c>
      <c r="B270923" s="1" t="s">
        <v>269967</v>
      </c>
      <c r="C270923" s="1" t="s">
        <v>60</v>
      </c>
    </row>
    <row r="270924" spans="1:3" x14ac:dyDescent="0.2">
      <c r="A270924" s="1">
        <v>418962</v>
      </c>
      <c r="B270924" s="1" t="s">
        <v>269968</v>
      </c>
      <c r="C270924" s="1" t="s">
        <v>60</v>
      </c>
    </row>
    <row r="270925" spans="1:3" x14ac:dyDescent="0.2">
      <c r="A270925" s="1">
        <v>418966</v>
      </c>
      <c r="B270925" s="1" t="s">
        <v>269969</v>
      </c>
      <c r="C270925" s="1" t="s">
        <v>60</v>
      </c>
    </row>
    <row r="270926" spans="1:3" x14ac:dyDescent="0.2">
      <c r="A270926" s="1">
        <v>418968</v>
      </c>
      <c r="B270926" s="1" t="s">
        <v>269970</v>
      </c>
      <c r="C270926" s="1" t="s">
        <v>5</v>
      </c>
    </row>
    <row r="270927" spans="1:3" x14ac:dyDescent="0.2">
      <c r="A270927" s="1">
        <v>418970</v>
      </c>
      <c r="B270927" s="1" t="s">
        <v>269971</v>
      </c>
      <c r="C270927" s="1" t="s">
        <v>60</v>
      </c>
    </row>
    <row r="270928" spans="1:3" x14ac:dyDescent="0.2">
      <c r="A270928" s="1">
        <v>418972</v>
      </c>
      <c r="B270928" s="1" t="s">
        <v>269972</v>
      </c>
      <c r="C270928" s="1" t="s">
        <v>60</v>
      </c>
    </row>
    <row r="270929" spans="1:3" x14ac:dyDescent="0.2">
      <c r="A270929" s="1">
        <v>418974</v>
      </c>
      <c r="B270929" s="1" t="s">
        <v>269973</v>
      </c>
      <c r="C270929" s="1" t="s">
        <v>60</v>
      </c>
    </row>
    <row r="270930" spans="1:3" x14ac:dyDescent="0.2">
      <c r="A270930" s="1">
        <v>418978</v>
      </c>
      <c r="B270930" s="1" t="s">
        <v>269974</v>
      </c>
      <c r="C270930" s="1" t="s">
        <v>5</v>
      </c>
    </row>
    <row r="270931" spans="1:3" x14ac:dyDescent="0.2">
      <c r="A270931" s="1">
        <v>418980</v>
      </c>
      <c r="B270931" s="1" t="s">
        <v>269975</v>
      </c>
      <c r="C270931" s="1" t="s">
        <v>60</v>
      </c>
    </row>
    <row r="270932" spans="1:3" x14ac:dyDescent="0.2">
      <c r="A270932" s="1">
        <v>418982</v>
      </c>
      <c r="B270932" s="1" t="s">
        <v>269976</v>
      </c>
      <c r="C270932" s="1" t="s">
        <v>60</v>
      </c>
    </row>
    <row r="270933" spans="1:3" x14ac:dyDescent="0.2">
      <c r="A270933" s="1">
        <v>418984</v>
      </c>
      <c r="B270933" s="1" t="s">
        <v>269977</v>
      </c>
      <c r="C270933" s="1" t="s">
        <v>60</v>
      </c>
    </row>
    <row r="270934" spans="1:3" x14ac:dyDescent="0.2">
      <c r="A270934" s="1">
        <v>418986</v>
      </c>
      <c r="B270934" s="1" t="s">
        <v>269978</v>
      </c>
      <c r="C270934" s="1" t="s">
        <v>307</v>
      </c>
    </row>
    <row r="270935" spans="1:3" x14ac:dyDescent="0.2">
      <c r="A270935" s="1">
        <v>418990</v>
      </c>
      <c r="B270935" s="1" t="s">
        <v>269979</v>
      </c>
      <c r="C270935" s="1" t="s">
        <v>60</v>
      </c>
    </row>
    <row r="270936" spans="1:3" x14ac:dyDescent="0.2">
      <c r="A270936" s="1">
        <v>418992</v>
      </c>
      <c r="B270936" s="1" t="s">
        <v>269980</v>
      </c>
      <c r="C270936" s="1" t="s">
        <v>60</v>
      </c>
    </row>
    <row r="270937" spans="1:3" x14ac:dyDescent="0.2">
      <c r="A270937" s="1">
        <v>418994</v>
      </c>
      <c r="B270937" s="1" t="s">
        <v>269981</v>
      </c>
      <c r="C270937" s="1" t="s">
        <v>60</v>
      </c>
    </row>
    <row r="270938" spans="1:3" x14ac:dyDescent="0.2">
      <c r="A270938" s="1">
        <v>418996</v>
      </c>
      <c r="B270938" s="1" t="s">
        <v>269982</v>
      </c>
      <c r="C270938" s="1" t="s">
        <v>60</v>
      </c>
    </row>
    <row r="270939" spans="1:3" x14ac:dyDescent="0.2">
      <c r="A270939" s="1">
        <v>419002</v>
      </c>
      <c r="B270939" s="1" t="s">
        <v>269983</v>
      </c>
      <c r="C270939" s="1" t="s">
        <v>60</v>
      </c>
    </row>
    <row r="270940" spans="1:3" x14ac:dyDescent="0.2">
      <c r="A270940" s="1">
        <v>419004</v>
      </c>
      <c r="B270940" s="1" t="s">
        <v>269984</v>
      </c>
      <c r="C270940" s="1" t="s">
        <v>5</v>
      </c>
    </row>
    <row r="270941" spans="1:3" x14ac:dyDescent="0.2">
      <c r="A270941" s="1">
        <v>419010</v>
      </c>
      <c r="B270941" s="1" t="s">
        <v>269985</v>
      </c>
      <c r="C270941" s="1" t="s">
        <v>60</v>
      </c>
    </row>
    <row r="270942" spans="1:3" x14ac:dyDescent="0.2">
      <c r="A270942" s="1">
        <v>419012</v>
      </c>
      <c r="B270942" s="1" t="s">
        <v>269986</v>
      </c>
      <c r="C270942" s="1" t="s">
        <v>60</v>
      </c>
    </row>
    <row r="270943" spans="1:3" x14ac:dyDescent="0.2">
      <c r="A270943" s="1">
        <v>419022</v>
      </c>
      <c r="B270943" s="1" t="s">
        <v>269987</v>
      </c>
      <c r="C270943" s="1" t="s">
        <v>5</v>
      </c>
    </row>
    <row r="270944" spans="1:3" x14ac:dyDescent="0.2">
      <c r="A270944" s="1">
        <v>419024</v>
      </c>
      <c r="B270944" s="1" t="s">
        <v>269988</v>
      </c>
      <c r="C270944" s="1" t="s">
        <v>5</v>
      </c>
    </row>
    <row r="270945" spans="1:3" x14ac:dyDescent="0.2">
      <c r="A270945" s="1">
        <v>419046</v>
      </c>
      <c r="B270945" s="1" t="s">
        <v>269989</v>
      </c>
      <c r="C270945" s="1" t="s">
        <v>5</v>
      </c>
    </row>
    <row r="270946" spans="1:3" x14ac:dyDescent="0.2">
      <c r="A270946" s="1">
        <v>419060</v>
      </c>
      <c r="B270946" s="1" t="s">
        <v>269990</v>
      </c>
      <c r="C270946" s="1" t="s">
        <v>5</v>
      </c>
    </row>
    <row r="270947" spans="1:3" x14ac:dyDescent="0.2">
      <c r="A270947" s="1">
        <v>419064</v>
      </c>
      <c r="B270947" s="1" t="s">
        <v>269991</v>
      </c>
      <c r="C270947" s="1" t="s">
        <v>60</v>
      </c>
    </row>
    <row r="270948" spans="1:3" x14ac:dyDescent="0.2">
      <c r="A270948" s="1">
        <v>419066</v>
      </c>
      <c r="B270948" s="1" t="s">
        <v>269992</v>
      </c>
      <c r="C270948" s="1" t="s">
        <v>5</v>
      </c>
    </row>
    <row r="270949" spans="1:3" x14ac:dyDescent="0.2">
      <c r="A270949" s="1">
        <v>419070</v>
      </c>
      <c r="B270949" s="1" t="s">
        <v>269993</v>
      </c>
      <c r="C270949" s="1" t="s">
        <v>5</v>
      </c>
    </row>
    <row r="270950" spans="1:3" x14ac:dyDescent="0.2">
      <c r="A270950" s="1">
        <v>419072</v>
      </c>
      <c r="B270950" s="1" t="s">
        <v>269994</v>
      </c>
      <c r="C270950" s="1" t="s">
        <v>5</v>
      </c>
    </row>
    <row r="270951" spans="1:3" x14ac:dyDescent="0.2">
      <c r="A270951" s="1">
        <v>419074</v>
      </c>
      <c r="B270951" s="1" t="s">
        <v>269995</v>
      </c>
      <c r="C270951" s="1" t="s">
        <v>5</v>
      </c>
    </row>
    <row r="270952" spans="1:3" x14ac:dyDescent="0.2">
      <c r="A270952" s="1">
        <v>419092</v>
      </c>
      <c r="B270952" s="1" t="s">
        <v>269996</v>
      </c>
      <c r="C270952" s="1" t="s">
        <v>60</v>
      </c>
    </row>
    <row r="270953" spans="1:3" x14ac:dyDescent="0.2">
      <c r="A270953" s="1">
        <v>419094</v>
      </c>
      <c r="B270953" s="1" t="s">
        <v>269997</v>
      </c>
      <c r="C270953" s="1" t="s">
        <v>60</v>
      </c>
    </row>
    <row r="270954" spans="1:3" x14ac:dyDescent="0.2">
      <c r="A270954" s="1">
        <v>419110</v>
      </c>
      <c r="B270954" s="1" t="s">
        <v>269998</v>
      </c>
      <c r="C270954" s="1" t="s">
        <v>60</v>
      </c>
    </row>
    <row r="270955" spans="1:3" x14ac:dyDescent="0.2">
      <c r="A270955" s="1">
        <v>419116</v>
      </c>
      <c r="B270955" s="1" t="s">
        <v>269999</v>
      </c>
      <c r="C270955" s="1" t="s">
        <v>60</v>
      </c>
    </row>
    <row r="270956" spans="1:3" x14ac:dyDescent="0.2">
      <c r="A270956" s="1">
        <v>419120</v>
      </c>
      <c r="B270956" s="1" t="s">
        <v>270000</v>
      </c>
      <c r="C270956" s="1" t="s">
        <v>60</v>
      </c>
    </row>
    <row r="270957" spans="1:3" x14ac:dyDescent="0.2">
      <c r="A270957" s="1">
        <v>419126</v>
      </c>
      <c r="B270957" s="1" t="s">
        <v>270001</v>
      </c>
      <c r="C270957" s="1" t="s">
        <v>5</v>
      </c>
    </row>
    <row r="270958" spans="1:3" x14ac:dyDescent="0.2">
      <c r="A270958" s="1">
        <v>419134</v>
      </c>
      <c r="B270958" s="1" t="s">
        <v>270002</v>
      </c>
      <c r="C270958" s="1" t="s">
        <v>60</v>
      </c>
    </row>
    <row r="270959" spans="1:3" x14ac:dyDescent="0.2">
      <c r="A270959" s="1">
        <v>419136</v>
      </c>
      <c r="B270959" s="1" t="s">
        <v>270003</v>
      </c>
      <c r="C270959" s="1" t="s">
        <v>5</v>
      </c>
    </row>
    <row r="270960" spans="1:3" x14ac:dyDescent="0.2">
      <c r="A270960" s="1">
        <v>419142</v>
      </c>
      <c r="B270960" s="1" t="s">
        <v>270004</v>
      </c>
      <c r="C270960" s="1" t="s">
        <v>5</v>
      </c>
    </row>
    <row r="270961" spans="1:3" x14ac:dyDescent="0.2">
      <c r="A270961" s="1">
        <v>419144</v>
      </c>
      <c r="B270961" s="1" t="s">
        <v>270005</v>
      </c>
      <c r="C270961" s="1" t="s">
        <v>5</v>
      </c>
    </row>
    <row r="270962" spans="1:3" x14ac:dyDescent="0.2">
      <c r="A270962" s="1">
        <v>419146</v>
      </c>
      <c r="B270962" s="1" t="s">
        <v>270006</v>
      </c>
      <c r="C270962" s="1" t="s">
        <v>5</v>
      </c>
    </row>
    <row r="270963" spans="1:3" x14ac:dyDescent="0.2">
      <c r="A270963" s="1">
        <v>419150</v>
      </c>
      <c r="B270963" s="1" t="s">
        <v>270007</v>
      </c>
      <c r="C270963" s="1" t="s">
        <v>5</v>
      </c>
    </row>
    <row r="270964" spans="1:3" x14ac:dyDescent="0.2">
      <c r="A270964" s="1">
        <v>419152</v>
      </c>
      <c r="B270964" s="1" t="s">
        <v>270008</v>
      </c>
      <c r="C270964" s="1" t="s">
        <v>5</v>
      </c>
    </row>
    <row r="270965" spans="1:3" x14ac:dyDescent="0.2">
      <c r="A270965" s="1">
        <v>419164</v>
      </c>
      <c r="B270965" s="1" t="s">
        <v>270009</v>
      </c>
      <c r="C270965" s="1" t="s">
        <v>5</v>
      </c>
    </row>
    <row r="270966" spans="1:3" x14ac:dyDescent="0.2">
      <c r="A270966" s="1">
        <v>419170</v>
      </c>
      <c r="B270966" s="1" t="s">
        <v>270010</v>
      </c>
      <c r="C270966" s="1" t="s">
        <v>5</v>
      </c>
    </row>
    <row r="270967" spans="1:3" x14ac:dyDescent="0.2">
      <c r="A270967" s="1">
        <v>419174</v>
      </c>
      <c r="B270967" s="1" t="s">
        <v>270011</v>
      </c>
      <c r="C270967" s="1" t="s">
        <v>60</v>
      </c>
    </row>
    <row r="270968" spans="1:3" x14ac:dyDescent="0.2">
      <c r="A270968" s="1">
        <v>419180</v>
      </c>
      <c r="B270968" s="1" t="s">
        <v>270012</v>
      </c>
      <c r="C270968" s="1" t="s">
        <v>60</v>
      </c>
    </row>
    <row r="270969" spans="1:3" x14ac:dyDescent="0.2">
      <c r="A270969" s="1">
        <v>419182</v>
      </c>
      <c r="B270969" s="1" t="s">
        <v>270013</v>
      </c>
      <c r="C270969" s="1" t="s">
        <v>60</v>
      </c>
    </row>
    <row r="270970" spans="1:3" x14ac:dyDescent="0.2">
      <c r="A270970" s="1">
        <v>419184</v>
      </c>
      <c r="B270970" s="1" t="s">
        <v>270014</v>
      </c>
      <c r="C270970" s="1" t="s">
        <v>60</v>
      </c>
    </row>
    <row r="270971" spans="1:3" x14ac:dyDescent="0.2">
      <c r="A270971" s="1">
        <v>419186</v>
      </c>
      <c r="B270971" s="1" t="s">
        <v>270015</v>
      </c>
      <c r="C270971" s="1" t="s">
        <v>60</v>
      </c>
    </row>
    <row r="270972" spans="1:3" x14ac:dyDescent="0.2">
      <c r="A270972" s="1">
        <v>419188</v>
      </c>
      <c r="B270972" s="1" t="s">
        <v>270016</v>
      </c>
      <c r="C270972" s="1" t="s">
        <v>60</v>
      </c>
    </row>
    <row r="270973" spans="1:3" x14ac:dyDescent="0.2">
      <c r="A270973" s="1">
        <v>419190</v>
      </c>
      <c r="B270973" s="1" t="s">
        <v>270017</v>
      </c>
      <c r="C270973" s="1" t="s">
        <v>5</v>
      </c>
    </row>
    <row r="270974" spans="1:3" x14ac:dyDescent="0.2">
      <c r="A270974" s="1">
        <v>419192</v>
      </c>
      <c r="B270974" s="1" t="s">
        <v>270018</v>
      </c>
      <c r="C270974" s="1" t="s">
        <v>60</v>
      </c>
    </row>
    <row r="270975" spans="1:3" x14ac:dyDescent="0.2">
      <c r="A270975" s="1">
        <v>419194</v>
      </c>
      <c r="B270975" s="1" t="s">
        <v>270019</v>
      </c>
      <c r="C270975" s="1" t="s">
        <v>60</v>
      </c>
    </row>
    <row r="270976" spans="1:3" x14ac:dyDescent="0.2">
      <c r="A270976" s="1">
        <v>419198</v>
      </c>
      <c r="B270976" s="1" t="s">
        <v>270020</v>
      </c>
      <c r="C270976" s="1" t="s">
        <v>60</v>
      </c>
    </row>
    <row r="270977" spans="1:4" x14ac:dyDescent="0.2">
      <c r="A270977" s="1">
        <v>419200</v>
      </c>
      <c r="B270977" s="1" t="s">
        <v>270021</v>
      </c>
      <c r="C270977" s="1" t="s">
        <v>5</v>
      </c>
    </row>
    <row r="270978" spans="1:4" x14ac:dyDescent="0.2">
      <c r="A270978" s="1">
        <v>419202</v>
      </c>
      <c r="B270978" s="1" t="s">
        <v>270022</v>
      </c>
      <c r="C270978" s="1" t="s">
        <v>60</v>
      </c>
    </row>
    <row r="270979" spans="1:4" x14ac:dyDescent="0.2">
      <c r="A270979" s="1">
        <v>419204</v>
      </c>
      <c r="B270979" s="1" t="s">
        <v>270023</v>
      </c>
      <c r="C270979" s="1" t="s">
        <v>60</v>
      </c>
    </row>
    <row r="270980" spans="1:4" x14ac:dyDescent="0.2">
      <c r="A270980" s="1">
        <v>419206</v>
      </c>
      <c r="B270980" s="1" t="s">
        <v>270024</v>
      </c>
      <c r="C270980" s="1" t="s">
        <v>60</v>
      </c>
    </row>
    <row r="270981" spans="1:4" x14ac:dyDescent="0.2">
      <c r="A270981" s="1">
        <v>419208</v>
      </c>
      <c r="B270981" s="1" t="s">
        <v>270025</v>
      </c>
      <c r="C270981" s="1" t="s">
        <v>60</v>
      </c>
    </row>
    <row r="270982" spans="1:4" x14ac:dyDescent="0.2">
      <c r="A270982" s="1">
        <v>419214</v>
      </c>
      <c r="B270982" s="1" t="s">
        <v>270026</v>
      </c>
      <c r="C270982" s="1" t="s">
        <v>60</v>
      </c>
    </row>
    <row r="270983" spans="1:4" x14ac:dyDescent="0.2">
      <c r="A270983" s="1">
        <v>419224</v>
      </c>
      <c r="B270983" s="1" t="s">
        <v>270027</v>
      </c>
      <c r="C270983" s="1" t="s">
        <v>60</v>
      </c>
    </row>
    <row r="270984" spans="1:4" x14ac:dyDescent="0.2">
      <c r="A270984" s="1">
        <v>419228</v>
      </c>
      <c r="B270984" s="1" t="s">
        <v>270028</v>
      </c>
      <c r="C270984" s="1" t="s">
        <v>60</v>
      </c>
    </row>
    <row r="270985" spans="1:4" x14ac:dyDescent="0.2">
      <c r="A270985" s="1">
        <v>419234</v>
      </c>
      <c r="B270985" s="1" t="s">
        <v>270029</v>
      </c>
      <c r="C270985" s="1" t="s">
        <v>5</v>
      </c>
    </row>
    <row r="270986" spans="1:4" x14ac:dyDescent="0.2">
      <c r="A270986" s="1">
        <v>419236</v>
      </c>
      <c r="B270986" s="1" t="s">
        <v>270030</v>
      </c>
      <c r="C270986" s="1" t="s">
        <v>5</v>
      </c>
    </row>
    <row r="270987" spans="1:4" x14ac:dyDescent="0.2">
      <c r="A270987" s="1">
        <v>419238</v>
      </c>
      <c r="B270987" s="1" t="s">
        <v>270031</v>
      </c>
      <c r="C270987" s="1" t="s">
        <v>60</v>
      </c>
    </row>
    <row r="270988" spans="1:4" x14ac:dyDescent="0.2">
      <c r="A270988" s="1">
        <v>419244</v>
      </c>
      <c r="B270988" s="1" t="s">
        <v>270032</v>
      </c>
      <c r="C270988" s="1" t="s">
        <v>60</v>
      </c>
      <c r="D270988" s="1" t="s">
        <v>61</v>
      </c>
    </row>
    <row r="270989" spans="1:4" x14ac:dyDescent="0.2">
      <c r="A270989" s="1">
        <v>419246</v>
      </c>
      <c r="B270989" s="1" t="s">
        <v>270033</v>
      </c>
      <c r="C270989" s="1" t="s">
        <v>60</v>
      </c>
    </row>
    <row r="270990" spans="1:4" x14ac:dyDescent="0.2">
      <c r="A270990" s="1">
        <v>419252</v>
      </c>
      <c r="B270990" s="1" t="s">
        <v>270034</v>
      </c>
      <c r="C270990" s="1" t="s">
        <v>60</v>
      </c>
    </row>
    <row r="270991" spans="1:4" x14ac:dyDescent="0.2">
      <c r="A270991" s="1">
        <v>419260</v>
      </c>
      <c r="B270991" s="1" t="s">
        <v>270035</v>
      </c>
      <c r="C270991" s="1" t="s">
        <v>307</v>
      </c>
    </row>
    <row r="270992" spans="1:4" x14ac:dyDescent="0.2">
      <c r="A270992" s="1">
        <v>419264</v>
      </c>
      <c r="B270992" s="1" t="s">
        <v>270036</v>
      </c>
      <c r="C270992" s="1" t="s">
        <v>60</v>
      </c>
      <c r="D270992" s="1" t="s">
        <v>61</v>
      </c>
    </row>
    <row r="270993" spans="1:3" x14ac:dyDescent="0.2">
      <c r="A270993" s="1">
        <v>419270</v>
      </c>
      <c r="B270993" s="1" t="s">
        <v>270037</v>
      </c>
      <c r="C270993" s="1" t="s">
        <v>60</v>
      </c>
    </row>
    <row r="270994" spans="1:3" x14ac:dyDescent="0.2">
      <c r="A270994" s="1">
        <v>419272</v>
      </c>
      <c r="B270994" s="1" t="s">
        <v>270038</v>
      </c>
      <c r="C270994" s="1" t="s">
        <v>5</v>
      </c>
    </row>
    <row r="270995" spans="1:3" x14ac:dyDescent="0.2">
      <c r="A270995" s="1">
        <v>419274</v>
      </c>
      <c r="B270995" s="1" t="s">
        <v>270039</v>
      </c>
      <c r="C270995" s="1" t="s">
        <v>5</v>
      </c>
    </row>
    <row r="270996" spans="1:3" x14ac:dyDescent="0.2">
      <c r="A270996" s="1">
        <v>419280</v>
      </c>
      <c r="B270996" s="1" t="s">
        <v>270040</v>
      </c>
      <c r="C270996" s="1" t="s">
        <v>60</v>
      </c>
    </row>
    <row r="270997" spans="1:3" x14ac:dyDescent="0.2">
      <c r="A270997" s="1">
        <v>419288</v>
      </c>
      <c r="B270997" s="1" t="s">
        <v>270041</v>
      </c>
      <c r="C270997" s="1" t="s">
        <v>60</v>
      </c>
    </row>
    <row r="270998" spans="1:3" x14ac:dyDescent="0.2">
      <c r="A270998" s="1">
        <v>419292</v>
      </c>
      <c r="B270998" s="1" t="s">
        <v>270042</v>
      </c>
      <c r="C270998" s="1" t="s">
        <v>60</v>
      </c>
    </row>
    <row r="270999" spans="1:3" x14ac:dyDescent="0.2">
      <c r="A270999" s="1">
        <v>419308</v>
      </c>
      <c r="B270999" s="1" t="s">
        <v>270043</v>
      </c>
      <c r="C270999" s="1" t="s">
        <v>60</v>
      </c>
    </row>
    <row r="271000" spans="1:3" x14ac:dyDescent="0.2">
      <c r="A271000" s="1">
        <v>419310</v>
      </c>
      <c r="B271000" s="1" t="s">
        <v>270044</v>
      </c>
      <c r="C271000" s="1" t="s">
        <v>5</v>
      </c>
    </row>
    <row r="271001" spans="1:3" x14ac:dyDescent="0.2">
      <c r="A271001" s="1">
        <v>419312</v>
      </c>
      <c r="B271001" s="1" t="s">
        <v>270045</v>
      </c>
      <c r="C271001" s="1" t="s">
        <v>60</v>
      </c>
    </row>
    <row r="271002" spans="1:3" x14ac:dyDescent="0.2">
      <c r="A271002" s="1">
        <v>419316</v>
      </c>
      <c r="B271002" s="1" t="s">
        <v>270046</v>
      </c>
      <c r="C271002" s="1" t="s">
        <v>60</v>
      </c>
    </row>
    <row r="271003" spans="1:3" x14ac:dyDescent="0.2">
      <c r="A271003" s="1">
        <v>419320</v>
      </c>
      <c r="B271003" s="1" t="s">
        <v>270047</v>
      </c>
      <c r="C271003" s="1" t="s">
        <v>60</v>
      </c>
    </row>
    <row r="271004" spans="1:3" x14ac:dyDescent="0.2">
      <c r="A271004" s="1">
        <v>419322</v>
      </c>
      <c r="B271004" s="1" t="s">
        <v>270048</v>
      </c>
      <c r="C271004" s="1" t="s">
        <v>60</v>
      </c>
    </row>
    <row r="271005" spans="1:3" x14ac:dyDescent="0.2">
      <c r="A271005" s="1">
        <v>419334</v>
      </c>
      <c r="B271005" s="1" t="s">
        <v>270049</v>
      </c>
      <c r="C271005" s="1" t="s">
        <v>5</v>
      </c>
    </row>
    <row r="271006" spans="1:3" x14ac:dyDescent="0.2">
      <c r="A271006" s="1">
        <v>419338</v>
      </c>
      <c r="B271006" s="1" t="s">
        <v>270050</v>
      </c>
      <c r="C271006" s="1" t="s">
        <v>60</v>
      </c>
    </row>
    <row r="271007" spans="1:3" x14ac:dyDescent="0.2">
      <c r="A271007" s="1">
        <v>419342</v>
      </c>
      <c r="B271007" s="1" t="s">
        <v>270051</v>
      </c>
      <c r="C271007" s="1" t="s">
        <v>60</v>
      </c>
    </row>
    <row r="271008" spans="1:3" x14ac:dyDescent="0.2">
      <c r="A271008" s="1">
        <v>419350</v>
      </c>
      <c r="B271008" s="1" t="s">
        <v>270052</v>
      </c>
      <c r="C271008" s="1" t="s">
        <v>60</v>
      </c>
    </row>
    <row r="271009" spans="1:3" x14ac:dyDescent="0.2">
      <c r="A271009" s="1">
        <v>419358</v>
      </c>
      <c r="B271009" s="1" t="s">
        <v>270053</v>
      </c>
      <c r="C271009" s="1" t="s">
        <v>5</v>
      </c>
    </row>
    <row r="271010" spans="1:3" x14ac:dyDescent="0.2">
      <c r="A271010" s="1">
        <v>419360</v>
      </c>
      <c r="B271010" s="1" t="s">
        <v>270054</v>
      </c>
      <c r="C271010" s="1" t="s">
        <v>60</v>
      </c>
    </row>
    <row r="271011" spans="1:3" x14ac:dyDescent="0.2">
      <c r="A271011" s="1">
        <v>419366</v>
      </c>
      <c r="B271011" s="1" t="s">
        <v>270055</v>
      </c>
      <c r="C271011" s="1" t="s">
        <v>60</v>
      </c>
    </row>
    <row r="271012" spans="1:3" x14ac:dyDescent="0.2">
      <c r="A271012" s="1">
        <v>419368</v>
      </c>
      <c r="B271012" s="1" t="s">
        <v>270056</v>
      </c>
      <c r="C271012" s="1" t="s">
        <v>60</v>
      </c>
    </row>
    <row r="271013" spans="1:3" x14ac:dyDescent="0.2">
      <c r="A271013" s="1">
        <v>419372</v>
      </c>
      <c r="B271013" s="1" t="s">
        <v>270057</v>
      </c>
      <c r="C271013" s="1" t="s">
        <v>60</v>
      </c>
    </row>
    <row r="271014" spans="1:3" x14ac:dyDescent="0.2">
      <c r="A271014" s="1">
        <v>419374</v>
      </c>
      <c r="B271014" s="1" t="s">
        <v>270058</v>
      </c>
      <c r="C271014" s="1" t="s">
        <v>60</v>
      </c>
    </row>
    <row r="271015" spans="1:3" x14ac:dyDescent="0.2">
      <c r="A271015" s="1">
        <v>419378</v>
      </c>
      <c r="B271015" s="1" t="s">
        <v>270059</v>
      </c>
      <c r="C271015" s="1" t="s">
        <v>60</v>
      </c>
    </row>
    <row r="271016" spans="1:3" x14ac:dyDescent="0.2">
      <c r="A271016" s="1">
        <v>419382</v>
      </c>
      <c r="B271016" s="1" t="s">
        <v>270060</v>
      </c>
      <c r="C271016" s="1" t="s">
        <v>60</v>
      </c>
    </row>
    <row r="271017" spans="1:3" x14ac:dyDescent="0.2">
      <c r="A271017" s="1">
        <v>419384</v>
      </c>
      <c r="B271017" s="1" t="s">
        <v>270061</v>
      </c>
      <c r="C271017" s="1" t="s">
        <v>5</v>
      </c>
    </row>
    <row r="271018" spans="1:3" x14ac:dyDescent="0.2">
      <c r="A271018" s="1">
        <v>419386</v>
      </c>
      <c r="B271018" s="1" t="s">
        <v>270062</v>
      </c>
      <c r="C271018" s="1" t="s">
        <v>60</v>
      </c>
    </row>
    <row r="271019" spans="1:3" x14ac:dyDescent="0.2">
      <c r="A271019" s="1">
        <v>419388</v>
      </c>
      <c r="B271019" s="1" t="s">
        <v>270063</v>
      </c>
      <c r="C271019" s="1" t="s">
        <v>5</v>
      </c>
    </row>
    <row r="271020" spans="1:3" x14ac:dyDescent="0.2">
      <c r="A271020" s="1">
        <v>419394</v>
      </c>
      <c r="B271020" s="1" t="s">
        <v>270064</v>
      </c>
      <c r="C271020" s="1" t="s">
        <v>5</v>
      </c>
    </row>
    <row r="271021" spans="1:3" x14ac:dyDescent="0.2">
      <c r="A271021" s="1">
        <v>419396</v>
      </c>
      <c r="B271021" s="1" t="s">
        <v>270065</v>
      </c>
      <c r="C271021" s="1" t="s">
        <v>5</v>
      </c>
    </row>
    <row r="271022" spans="1:3" x14ac:dyDescent="0.2">
      <c r="A271022" s="1">
        <v>419398</v>
      </c>
      <c r="B271022" s="1" t="s">
        <v>270066</v>
      </c>
      <c r="C271022" s="1" t="s">
        <v>60</v>
      </c>
    </row>
    <row r="271023" spans="1:3" x14ac:dyDescent="0.2">
      <c r="A271023" s="1">
        <v>419400</v>
      </c>
      <c r="B271023" s="1" t="s">
        <v>270067</v>
      </c>
      <c r="C271023" s="1" t="s">
        <v>5</v>
      </c>
    </row>
    <row r="271024" spans="1:3" x14ac:dyDescent="0.2">
      <c r="A271024" s="1">
        <v>419406</v>
      </c>
      <c r="B271024" s="1" t="s">
        <v>270068</v>
      </c>
      <c r="C271024" s="1" t="s">
        <v>60</v>
      </c>
    </row>
    <row r="271025" spans="1:3" x14ac:dyDescent="0.2">
      <c r="A271025" s="1">
        <v>419408</v>
      </c>
      <c r="B271025" s="1" t="s">
        <v>270069</v>
      </c>
      <c r="C271025" s="1" t="s">
        <v>60</v>
      </c>
    </row>
    <row r="271026" spans="1:3" x14ac:dyDescent="0.2">
      <c r="A271026" s="1">
        <v>419410</v>
      </c>
      <c r="B271026" s="1" t="s">
        <v>270070</v>
      </c>
      <c r="C271026" s="1" t="s">
        <v>60</v>
      </c>
    </row>
    <row r="271027" spans="1:3" x14ac:dyDescent="0.2">
      <c r="A271027" s="1">
        <v>419412</v>
      </c>
      <c r="B271027" s="1" t="s">
        <v>270071</v>
      </c>
      <c r="C271027" s="1" t="s">
        <v>60</v>
      </c>
    </row>
    <row r="271028" spans="1:3" x14ac:dyDescent="0.2">
      <c r="A271028" s="1">
        <v>419414</v>
      </c>
      <c r="B271028" s="1" t="s">
        <v>270072</v>
      </c>
      <c r="C271028" s="1" t="s">
        <v>60</v>
      </c>
    </row>
    <row r="271029" spans="1:3" x14ac:dyDescent="0.2">
      <c r="A271029" s="1">
        <v>419416</v>
      </c>
      <c r="B271029" s="1" t="s">
        <v>270073</v>
      </c>
      <c r="C271029" s="1" t="s">
        <v>60</v>
      </c>
    </row>
    <row r="271030" spans="1:3" x14ac:dyDescent="0.2">
      <c r="A271030" s="1">
        <v>419418</v>
      </c>
      <c r="B271030" s="1" t="s">
        <v>270074</v>
      </c>
      <c r="C271030" s="1" t="s">
        <v>5</v>
      </c>
    </row>
    <row r="271031" spans="1:3" x14ac:dyDescent="0.2">
      <c r="A271031" s="1">
        <v>419422</v>
      </c>
      <c r="B271031" s="1" t="s">
        <v>270075</v>
      </c>
      <c r="C271031" s="1" t="s">
        <v>60</v>
      </c>
    </row>
    <row r="271032" spans="1:3" x14ac:dyDescent="0.2">
      <c r="A271032" s="1">
        <v>419424</v>
      </c>
      <c r="B271032" s="1" t="s">
        <v>270076</v>
      </c>
      <c r="C271032" s="1" t="s">
        <v>60</v>
      </c>
    </row>
    <row r="271033" spans="1:3" x14ac:dyDescent="0.2">
      <c r="A271033" s="1">
        <v>419430</v>
      </c>
      <c r="B271033" s="1" t="s">
        <v>270077</v>
      </c>
      <c r="C271033" s="1" t="s">
        <v>5</v>
      </c>
    </row>
    <row r="271034" spans="1:3" x14ac:dyDescent="0.2">
      <c r="A271034" s="1">
        <v>419432</v>
      </c>
      <c r="B271034" s="1" t="s">
        <v>270078</v>
      </c>
      <c r="C271034" s="1" t="s">
        <v>60</v>
      </c>
    </row>
    <row r="271035" spans="1:3" x14ac:dyDescent="0.2">
      <c r="A271035" s="1">
        <v>419442</v>
      </c>
      <c r="B271035" s="1" t="s">
        <v>270079</v>
      </c>
      <c r="C271035" s="1" t="s">
        <v>60</v>
      </c>
    </row>
    <row r="271036" spans="1:3" x14ac:dyDescent="0.2">
      <c r="A271036" s="1">
        <v>419444</v>
      </c>
      <c r="B271036" s="1" t="s">
        <v>270080</v>
      </c>
      <c r="C271036" s="1" t="s">
        <v>60</v>
      </c>
    </row>
    <row r="271037" spans="1:3" x14ac:dyDescent="0.2">
      <c r="A271037" s="1">
        <v>419446</v>
      </c>
      <c r="B271037" s="1" t="s">
        <v>270081</v>
      </c>
      <c r="C271037" s="1" t="s">
        <v>60</v>
      </c>
    </row>
    <row r="271038" spans="1:3" x14ac:dyDescent="0.2">
      <c r="A271038" s="1">
        <v>419448</v>
      </c>
      <c r="B271038" s="1" t="s">
        <v>270082</v>
      </c>
      <c r="C271038" s="1" t="s">
        <v>60</v>
      </c>
    </row>
    <row r="271039" spans="1:3" x14ac:dyDescent="0.2">
      <c r="A271039" s="1">
        <v>419450</v>
      </c>
      <c r="B271039" s="1" t="s">
        <v>270083</v>
      </c>
      <c r="C271039" s="1" t="s">
        <v>5</v>
      </c>
    </row>
    <row r="271040" spans="1:3" x14ac:dyDescent="0.2">
      <c r="A271040" s="1">
        <v>419458</v>
      </c>
      <c r="B271040" s="1" t="s">
        <v>270084</v>
      </c>
      <c r="C271040" s="1" t="s">
        <v>5</v>
      </c>
    </row>
    <row r="271041" spans="1:3" x14ac:dyDescent="0.2">
      <c r="A271041" s="1">
        <v>419462</v>
      </c>
      <c r="B271041" s="1" t="s">
        <v>270085</v>
      </c>
      <c r="C271041" s="1" t="s">
        <v>60</v>
      </c>
    </row>
    <row r="271042" spans="1:3" x14ac:dyDescent="0.2">
      <c r="A271042" s="1">
        <v>419464</v>
      </c>
      <c r="B271042" s="1" t="s">
        <v>270086</v>
      </c>
      <c r="C271042" s="1" t="s">
        <v>5</v>
      </c>
    </row>
    <row r="271043" spans="1:3" x14ac:dyDescent="0.2">
      <c r="A271043" s="1">
        <v>419466</v>
      </c>
      <c r="B271043" s="1" t="s">
        <v>270087</v>
      </c>
      <c r="C271043" s="1" t="s">
        <v>60</v>
      </c>
    </row>
    <row r="271044" spans="1:3" x14ac:dyDescent="0.2">
      <c r="A271044" s="1">
        <v>419468</v>
      </c>
      <c r="B271044" s="1" t="s">
        <v>270088</v>
      </c>
      <c r="C271044" s="1" t="s">
        <v>5</v>
      </c>
    </row>
    <row r="271045" spans="1:3" x14ac:dyDescent="0.2">
      <c r="A271045" s="1">
        <v>419470</v>
      </c>
      <c r="B271045" s="1" t="s">
        <v>270089</v>
      </c>
      <c r="C271045" s="1" t="s">
        <v>5</v>
      </c>
    </row>
    <row r="271046" spans="1:3" x14ac:dyDescent="0.2">
      <c r="A271046" s="1">
        <v>419472</v>
      </c>
      <c r="B271046" s="1" t="s">
        <v>270090</v>
      </c>
      <c r="C271046" s="1" t="s">
        <v>60</v>
      </c>
    </row>
    <row r="271047" spans="1:3" x14ac:dyDescent="0.2">
      <c r="A271047" s="1">
        <v>419474</v>
      </c>
      <c r="B271047" s="1" t="s">
        <v>270091</v>
      </c>
      <c r="C271047" s="1" t="s">
        <v>60</v>
      </c>
    </row>
    <row r="271048" spans="1:3" x14ac:dyDescent="0.2">
      <c r="A271048" s="1">
        <v>419476</v>
      </c>
      <c r="B271048" s="1" t="s">
        <v>270092</v>
      </c>
      <c r="C271048" s="1" t="s">
        <v>5</v>
      </c>
    </row>
    <row r="271049" spans="1:3" x14ac:dyDescent="0.2">
      <c r="A271049" s="1">
        <v>419478</v>
      </c>
      <c r="B271049" s="1" t="s">
        <v>270093</v>
      </c>
      <c r="C271049" s="1" t="s">
        <v>60</v>
      </c>
    </row>
    <row r="271050" spans="1:3" x14ac:dyDescent="0.2">
      <c r="A271050" s="1">
        <v>419480</v>
      </c>
      <c r="B271050" s="1" t="s">
        <v>270094</v>
      </c>
      <c r="C271050" s="1" t="s">
        <v>60</v>
      </c>
    </row>
    <row r="271051" spans="1:3" x14ac:dyDescent="0.2">
      <c r="A271051" s="1">
        <v>419482</v>
      </c>
      <c r="B271051" s="1" t="s">
        <v>270095</v>
      </c>
      <c r="C271051" s="1" t="s">
        <v>60</v>
      </c>
    </row>
    <row r="271052" spans="1:3" x14ac:dyDescent="0.2">
      <c r="A271052" s="1">
        <v>419484</v>
      </c>
      <c r="B271052" s="1" t="s">
        <v>270096</v>
      </c>
      <c r="C271052" s="1" t="s">
        <v>60</v>
      </c>
    </row>
    <row r="271053" spans="1:3" x14ac:dyDescent="0.2">
      <c r="A271053" s="1">
        <v>419488</v>
      </c>
      <c r="B271053" s="1" t="s">
        <v>270097</v>
      </c>
      <c r="C271053" s="1" t="s">
        <v>60</v>
      </c>
    </row>
    <row r="271054" spans="1:3" x14ac:dyDescent="0.2">
      <c r="A271054" s="1">
        <v>419494</v>
      </c>
      <c r="B271054" s="1" t="s">
        <v>270098</v>
      </c>
      <c r="C271054" s="1" t="s">
        <v>60</v>
      </c>
    </row>
    <row r="271055" spans="1:3" x14ac:dyDescent="0.2">
      <c r="A271055" s="1">
        <v>419502</v>
      </c>
      <c r="B271055" s="1" t="s">
        <v>270099</v>
      </c>
      <c r="C271055" s="1" t="s">
        <v>60</v>
      </c>
    </row>
    <row r="271056" spans="1:3" x14ac:dyDescent="0.2">
      <c r="A271056" s="1">
        <v>419504</v>
      </c>
      <c r="B271056" s="1" t="s">
        <v>270100</v>
      </c>
      <c r="C271056" s="1" t="s">
        <v>60</v>
      </c>
    </row>
    <row r="271057" spans="1:3" x14ac:dyDescent="0.2">
      <c r="A271057" s="1">
        <v>419508</v>
      </c>
      <c r="B271057" s="1" t="s">
        <v>270101</v>
      </c>
      <c r="C271057" s="1" t="s">
        <v>60</v>
      </c>
    </row>
    <row r="271058" spans="1:3" x14ac:dyDescent="0.2">
      <c r="A271058" s="1">
        <v>419510</v>
      </c>
      <c r="B271058" s="1" t="s">
        <v>270102</v>
      </c>
      <c r="C271058" s="1" t="s">
        <v>60</v>
      </c>
    </row>
    <row r="271059" spans="1:3" x14ac:dyDescent="0.2">
      <c r="A271059" s="1">
        <v>419518</v>
      </c>
      <c r="B271059" s="1" t="s">
        <v>270103</v>
      </c>
      <c r="C271059" s="1" t="s">
        <v>5</v>
      </c>
    </row>
    <row r="271060" spans="1:3" x14ac:dyDescent="0.2">
      <c r="A271060" s="1">
        <v>419522</v>
      </c>
      <c r="B271060" s="1" t="s">
        <v>270104</v>
      </c>
      <c r="C271060" s="1" t="s">
        <v>60</v>
      </c>
    </row>
    <row r="271061" spans="1:3" x14ac:dyDescent="0.2">
      <c r="A271061" s="1">
        <v>419526</v>
      </c>
      <c r="B271061" s="1" t="s">
        <v>270105</v>
      </c>
      <c r="C271061" s="1" t="s">
        <v>60</v>
      </c>
    </row>
    <row r="271062" spans="1:3" x14ac:dyDescent="0.2">
      <c r="A271062" s="1">
        <v>419538</v>
      </c>
      <c r="B271062" s="1" t="s">
        <v>270106</v>
      </c>
      <c r="C271062" s="1" t="s">
        <v>60</v>
      </c>
    </row>
    <row r="271063" spans="1:3" x14ac:dyDescent="0.2">
      <c r="A271063" s="1">
        <v>419540</v>
      </c>
      <c r="B271063" s="1" t="s">
        <v>270107</v>
      </c>
      <c r="C271063" s="1" t="s">
        <v>5</v>
      </c>
    </row>
    <row r="271064" spans="1:3" x14ac:dyDescent="0.2">
      <c r="A271064" s="1">
        <v>419546</v>
      </c>
      <c r="B271064" s="1" t="s">
        <v>270108</v>
      </c>
      <c r="C271064" s="1" t="s">
        <v>60</v>
      </c>
    </row>
    <row r="271065" spans="1:3" x14ac:dyDescent="0.2">
      <c r="A271065" s="1">
        <v>419550</v>
      </c>
      <c r="B271065" s="1" t="s">
        <v>270109</v>
      </c>
      <c r="C271065" s="1" t="s">
        <v>5</v>
      </c>
    </row>
    <row r="271066" spans="1:3" x14ac:dyDescent="0.2">
      <c r="A271066" s="1">
        <v>419552</v>
      </c>
      <c r="B271066" s="1" t="s">
        <v>270110</v>
      </c>
      <c r="C271066" s="1" t="s">
        <v>60</v>
      </c>
    </row>
    <row r="271067" spans="1:3" x14ac:dyDescent="0.2">
      <c r="A271067" s="1">
        <v>419554</v>
      </c>
      <c r="B271067" s="1" t="s">
        <v>270111</v>
      </c>
      <c r="C271067" s="1" t="s">
        <v>60</v>
      </c>
    </row>
    <row r="271068" spans="1:3" x14ac:dyDescent="0.2">
      <c r="A271068" s="1">
        <v>419560</v>
      </c>
      <c r="B271068" s="1" t="s">
        <v>270112</v>
      </c>
      <c r="C271068" s="1" t="s">
        <v>60</v>
      </c>
    </row>
    <row r="271069" spans="1:3" x14ac:dyDescent="0.2">
      <c r="A271069" s="1">
        <v>419562</v>
      </c>
      <c r="B271069" s="1" t="s">
        <v>270113</v>
      </c>
      <c r="C271069" s="1" t="s">
        <v>5</v>
      </c>
    </row>
    <row r="271070" spans="1:3" x14ac:dyDescent="0.2">
      <c r="A271070" s="1">
        <v>419564</v>
      </c>
      <c r="B271070" s="1" t="s">
        <v>270114</v>
      </c>
      <c r="C271070" s="1" t="s">
        <v>60</v>
      </c>
    </row>
    <row r="271071" spans="1:3" x14ac:dyDescent="0.2">
      <c r="A271071" s="1">
        <v>419566</v>
      </c>
      <c r="B271071" s="1" t="s">
        <v>270115</v>
      </c>
      <c r="C271071" s="1" t="s">
        <v>60</v>
      </c>
    </row>
    <row r="271072" spans="1:3" x14ac:dyDescent="0.2">
      <c r="A271072" s="1">
        <v>419570</v>
      </c>
      <c r="B271072" s="1" t="s">
        <v>270116</v>
      </c>
      <c r="C271072" s="1" t="s">
        <v>60</v>
      </c>
    </row>
    <row r="271073" spans="1:4" x14ac:dyDescent="0.2">
      <c r="A271073" s="1">
        <v>419572</v>
      </c>
      <c r="B271073" s="1" t="s">
        <v>270117</v>
      </c>
      <c r="C271073" s="1" t="s">
        <v>60</v>
      </c>
    </row>
    <row r="271074" spans="1:4" x14ac:dyDescent="0.2">
      <c r="A271074" s="1">
        <v>419574</v>
      </c>
      <c r="B271074" s="1" t="s">
        <v>270118</v>
      </c>
      <c r="C271074" s="1" t="s">
        <v>60</v>
      </c>
    </row>
    <row r="271075" spans="1:4" x14ac:dyDescent="0.2">
      <c r="A271075" s="1">
        <v>419576</v>
      </c>
      <c r="B271075" s="1" t="s">
        <v>270119</v>
      </c>
      <c r="C271075" s="1" t="s">
        <v>60</v>
      </c>
    </row>
    <row r="271076" spans="1:4" x14ac:dyDescent="0.2">
      <c r="A271076" s="1">
        <v>419582</v>
      </c>
      <c r="B271076" s="1" t="s">
        <v>270120</v>
      </c>
      <c r="C271076" s="1" t="s">
        <v>60</v>
      </c>
    </row>
    <row r="271077" spans="1:4" x14ac:dyDescent="0.2">
      <c r="A271077" s="1">
        <v>419588</v>
      </c>
      <c r="B271077" s="1" t="s">
        <v>270121</v>
      </c>
      <c r="C271077" s="1" t="s">
        <v>5</v>
      </c>
    </row>
    <row r="271078" spans="1:4" x14ac:dyDescent="0.2">
      <c r="A271078" s="1">
        <v>419594</v>
      </c>
      <c r="B271078" s="1" t="s">
        <v>270122</v>
      </c>
      <c r="C271078" s="1" t="s">
        <v>60</v>
      </c>
    </row>
    <row r="271079" spans="1:4" x14ac:dyDescent="0.2">
      <c r="A271079" s="1">
        <v>419596</v>
      </c>
      <c r="B271079" s="1" t="s">
        <v>270123</v>
      </c>
      <c r="C271079" s="1" t="s">
        <v>60</v>
      </c>
    </row>
    <row r="271080" spans="1:4" x14ac:dyDescent="0.2">
      <c r="A271080" s="1">
        <v>419598</v>
      </c>
      <c r="B271080" s="1" t="s">
        <v>270124</v>
      </c>
      <c r="C271080" s="1" t="s">
        <v>5</v>
      </c>
    </row>
    <row r="271081" spans="1:4" x14ac:dyDescent="0.2">
      <c r="A271081" s="1">
        <v>419602</v>
      </c>
      <c r="B271081" s="1" t="s">
        <v>270125</v>
      </c>
      <c r="C271081" s="1" t="s">
        <v>60</v>
      </c>
    </row>
    <row r="271082" spans="1:4" x14ac:dyDescent="0.2">
      <c r="A271082" s="1">
        <v>419604</v>
      </c>
      <c r="B271082" s="1" t="s">
        <v>270126</v>
      </c>
      <c r="C271082" s="1" t="s">
        <v>60</v>
      </c>
    </row>
    <row r="271083" spans="1:4" x14ac:dyDescent="0.2">
      <c r="A271083" s="1">
        <v>419606</v>
      </c>
      <c r="B271083" s="1" t="s">
        <v>270127</v>
      </c>
      <c r="C271083" s="1" t="s">
        <v>60</v>
      </c>
    </row>
    <row r="271084" spans="1:4" x14ac:dyDescent="0.2">
      <c r="A271084" s="1">
        <v>419610</v>
      </c>
      <c r="B271084" s="1" t="s">
        <v>270128</v>
      </c>
      <c r="C271084" s="1" t="s">
        <v>60</v>
      </c>
    </row>
    <row r="271085" spans="1:4" x14ac:dyDescent="0.2">
      <c r="A271085" s="1">
        <v>419616</v>
      </c>
      <c r="B271085" s="1" t="s">
        <v>270129</v>
      </c>
      <c r="C271085" s="1" t="s">
        <v>5</v>
      </c>
    </row>
    <row r="271086" spans="1:4" x14ac:dyDescent="0.2">
      <c r="A271086" s="1">
        <v>419624</v>
      </c>
      <c r="B271086" s="1" t="s">
        <v>270130</v>
      </c>
      <c r="C271086" s="1" t="s">
        <v>60</v>
      </c>
    </row>
    <row r="271087" spans="1:4" x14ac:dyDescent="0.2">
      <c r="A271087" s="1">
        <v>419630</v>
      </c>
      <c r="B271087" s="1" t="s">
        <v>270131</v>
      </c>
      <c r="C271087" s="1" t="s">
        <v>5</v>
      </c>
    </row>
    <row r="271088" spans="1:4" x14ac:dyDescent="0.2">
      <c r="A271088" s="1">
        <v>419632</v>
      </c>
      <c r="B271088" s="1" t="s">
        <v>270132</v>
      </c>
      <c r="C271088" s="1" t="s">
        <v>60</v>
      </c>
      <c r="D271088" s="1" t="s">
        <v>61</v>
      </c>
    </row>
    <row r="271089" spans="1:3" x14ac:dyDescent="0.2">
      <c r="A271089" s="1">
        <v>419640</v>
      </c>
      <c r="B271089" s="1" t="s">
        <v>270133</v>
      </c>
      <c r="C271089" s="1" t="s">
        <v>60</v>
      </c>
    </row>
    <row r="271090" spans="1:3" x14ac:dyDescent="0.2">
      <c r="A271090" s="1">
        <v>419644</v>
      </c>
      <c r="B271090" s="1" t="s">
        <v>270134</v>
      </c>
      <c r="C271090" s="1" t="s">
        <v>60</v>
      </c>
    </row>
    <row r="271091" spans="1:3" x14ac:dyDescent="0.2">
      <c r="A271091" s="1">
        <v>419648</v>
      </c>
      <c r="B271091" s="1" t="s">
        <v>270135</v>
      </c>
      <c r="C271091" s="1" t="s">
        <v>60</v>
      </c>
    </row>
    <row r="271092" spans="1:3" x14ac:dyDescent="0.2">
      <c r="A271092" s="1">
        <v>419652</v>
      </c>
      <c r="B271092" s="1" t="s">
        <v>270136</v>
      </c>
      <c r="C271092" s="1" t="s">
        <v>60</v>
      </c>
    </row>
    <row r="271093" spans="1:3" x14ac:dyDescent="0.2">
      <c r="A271093" s="1">
        <v>419654</v>
      </c>
      <c r="B271093" s="1" t="s">
        <v>270137</v>
      </c>
      <c r="C271093" s="1" t="s">
        <v>60</v>
      </c>
    </row>
    <row r="271094" spans="1:3" x14ac:dyDescent="0.2">
      <c r="A271094" s="1">
        <v>419656</v>
      </c>
      <c r="B271094" s="1" t="s">
        <v>270138</v>
      </c>
      <c r="C271094" s="1" t="s">
        <v>60</v>
      </c>
    </row>
    <row r="271095" spans="1:3" x14ac:dyDescent="0.2">
      <c r="A271095" s="1">
        <v>419658</v>
      </c>
      <c r="B271095" s="1" t="s">
        <v>270139</v>
      </c>
      <c r="C271095" s="1" t="s">
        <v>5</v>
      </c>
    </row>
    <row r="271096" spans="1:3" x14ac:dyDescent="0.2">
      <c r="A271096" s="1">
        <v>419662</v>
      </c>
      <c r="B271096" s="1" t="s">
        <v>270140</v>
      </c>
      <c r="C271096" s="1" t="s">
        <v>5</v>
      </c>
    </row>
    <row r="271097" spans="1:3" x14ac:dyDescent="0.2">
      <c r="A271097" s="1">
        <v>419666</v>
      </c>
      <c r="B271097" s="1" t="s">
        <v>270141</v>
      </c>
      <c r="C271097" s="1" t="s">
        <v>60</v>
      </c>
    </row>
    <row r="271098" spans="1:3" x14ac:dyDescent="0.2">
      <c r="A271098" s="1">
        <v>419668</v>
      </c>
      <c r="B271098" s="1" t="s">
        <v>270142</v>
      </c>
      <c r="C271098" s="1" t="s">
        <v>60</v>
      </c>
    </row>
    <row r="271099" spans="1:3" x14ac:dyDescent="0.2">
      <c r="A271099" s="1">
        <v>419672</v>
      </c>
      <c r="B271099" s="1" t="s">
        <v>270143</v>
      </c>
      <c r="C271099" s="1" t="s">
        <v>5</v>
      </c>
    </row>
    <row r="271100" spans="1:3" x14ac:dyDescent="0.2">
      <c r="A271100" s="1">
        <v>419676</v>
      </c>
      <c r="B271100" s="1" t="s">
        <v>270144</v>
      </c>
      <c r="C271100" s="1" t="s">
        <v>60</v>
      </c>
    </row>
    <row r="271101" spans="1:3" x14ac:dyDescent="0.2">
      <c r="A271101" s="1">
        <v>419678</v>
      </c>
      <c r="B271101" s="1" t="s">
        <v>270145</v>
      </c>
      <c r="C271101" s="1" t="s">
        <v>60</v>
      </c>
    </row>
    <row r="271102" spans="1:3" x14ac:dyDescent="0.2">
      <c r="A271102" s="1">
        <v>419680</v>
      </c>
      <c r="B271102" s="1" t="s">
        <v>270146</v>
      </c>
      <c r="C271102" s="1" t="s">
        <v>60</v>
      </c>
    </row>
    <row r="271103" spans="1:3" x14ac:dyDescent="0.2">
      <c r="A271103" s="1">
        <v>419690</v>
      </c>
      <c r="B271103" s="1" t="s">
        <v>270147</v>
      </c>
      <c r="C271103" s="1" t="s">
        <v>60</v>
      </c>
    </row>
    <row r="271104" spans="1:3" x14ac:dyDescent="0.2">
      <c r="A271104" s="1">
        <v>419696</v>
      </c>
      <c r="B271104" s="1" t="s">
        <v>270148</v>
      </c>
      <c r="C271104" s="1" t="s">
        <v>60</v>
      </c>
    </row>
    <row r="271105" spans="1:3" x14ac:dyDescent="0.2">
      <c r="A271105" s="1">
        <v>419700</v>
      </c>
      <c r="B271105" s="1" t="s">
        <v>270149</v>
      </c>
      <c r="C271105" s="1" t="s">
        <v>60</v>
      </c>
    </row>
    <row r="271106" spans="1:3" x14ac:dyDescent="0.2">
      <c r="A271106" s="1">
        <v>419702</v>
      </c>
      <c r="B271106" s="1" t="s">
        <v>270150</v>
      </c>
      <c r="C271106" s="1" t="s">
        <v>60</v>
      </c>
    </row>
    <row r="271107" spans="1:3" x14ac:dyDescent="0.2">
      <c r="A271107" s="1">
        <v>419704</v>
      </c>
      <c r="B271107" s="1" t="s">
        <v>270151</v>
      </c>
      <c r="C271107" s="1" t="s">
        <v>60</v>
      </c>
    </row>
    <row r="271108" spans="1:3" x14ac:dyDescent="0.2">
      <c r="A271108" s="1">
        <v>419706</v>
      </c>
      <c r="B271108" s="1" t="s">
        <v>270152</v>
      </c>
      <c r="C271108" s="1" t="s">
        <v>5</v>
      </c>
    </row>
    <row r="271109" spans="1:3" x14ac:dyDescent="0.2">
      <c r="A271109" s="1">
        <v>419708</v>
      </c>
      <c r="B271109" s="1" t="s">
        <v>270153</v>
      </c>
      <c r="C271109" s="1" t="s">
        <v>5</v>
      </c>
    </row>
    <row r="271110" spans="1:3" x14ac:dyDescent="0.2">
      <c r="A271110" s="1">
        <v>419710</v>
      </c>
      <c r="B271110" s="1" t="s">
        <v>270154</v>
      </c>
      <c r="C271110" s="1" t="s">
        <v>60</v>
      </c>
    </row>
    <row r="271111" spans="1:3" x14ac:dyDescent="0.2">
      <c r="A271111" s="1">
        <v>419712</v>
      </c>
      <c r="B271111" s="1" t="s">
        <v>270155</v>
      </c>
      <c r="C271111" s="1" t="s">
        <v>5</v>
      </c>
    </row>
    <row r="271112" spans="1:3" x14ac:dyDescent="0.2">
      <c r="A271112" s="1">
        <v>419716</v>
      </c>
      <c r="B271112" s="1" t="s">
        <v>270156</v>
      </c>
      <c r="C271112" s="1" t="s">
        <v>60</v>
      </c>
    </row>
    <row r="271113" spans="1:3" x14ac:dyDescent="0.2">
      <c r="A271113" s="1">
        <v>419718</v>
      </c>
      <c r="B271113" s="1" t="s">
        <v>270157</v>
      </c>
      <c r="C271113" s="1" t="s">
        <v>60</v>
      </c>
    </row>
    <row r="271114" spans="1:3" x14ac:dyDescent="0.2">
      <c r="A271114" s="1">
        <v>419720</v>
      </c>
      <c r="B271114" s="1" t="s">
        <v>270158</v>
      </c>
      <c r="C271114" s="1" t="s">
        <v>60</v>
      </c>
    </row>
    <row r="271115" spans="1:3" x14ac:dyDescent="0.2">
      <c r="A271115" s="1">
        <v>419726</v>
      </c>
      <c r="B271115" s="1" t="s">
        <v>270159</v>
      </c>
      <c r="C271115" s="1" t="s">
        <v>5</v>
      </c>
    </row>
    <row r="271116" spans="1:3" x14ac:dyDescent="0.2">
      <c r="A271116" s="1">
        <v>419730</v>
      </c>
      <c r="B271116" s="1" t="s">
        <v>270160</v>
      </c>
      <c r="C271116" s="1" t="s">
        <v>60</v>
      </c>
    </row>
    <row r="271117" spans="1:3" x14ac:dyDescent="0.2">
      <c r="A271117" s="1">
        <v>419732</v>
      </c>
      <c r="B271117" s="1" t="s">
        <v>270161</v>
      </c>
      <c r="C271117" s="1" t="s">
        <v>60</v>
      </c>
    </row>
    <row r="271118" spans="1:3" x14ac:dyDescent="0.2">
      <c r="A271118" s="1">
        <v>419738</v>
      </c>
      <c r="B271118" s="1" t="s">
        <v>270162</v>
      </c>
      <c r="C271118" s="1" t="s">
        <v>60</v>
      </c>
    </row>
    <row r="271119" spans="1:3" x14ac:dyDescent="0.2">
      <c r="A271119" s="1">
        <v>419740</v>
      </c>
      <c r="B271119" s="1" t="s">
        <v>270163</v>
      </c>
      <c r="C271119" s="1" t="s">
        <v>60</v>
      </c>
    </row>
    <row r="271120" spans="1:3" x14ac:dyDescent="0.2">
      <c r="A271120" s="1">
        <v>419748</v>
      </c>
      <c r="B271120" s="1" t="s">
        <v>270164</v>
      </c>
      <c r="C271120" s="1" t="s">
        <v>60</v>
      </c>
    </row>
    <row r="271121" spans="1:3" x14ac:dyDescent="0.2">
      <c r="A271121" s="1">
        <v>419762</v>
      </c>
      <c r="B271121" s="1" t="s">
        <v>270165</v>
      </c>
      <c r="C271121" s="1" t="s">
        <v>60</v>
      </c>
    </row>
    <row r="271122" spans="1:3" x14ac:dyDescent="0.2">
      <c r="A271122" s="1">
        <v>419764</v>
      </c>
      <c r="B271122" s="1" t="s">
        <v>270166</v>
      </c>
      <c r="C271122" s="1" t="s">
        <v>60</v>
      </c>
    </row>
    <row r="271123" spans="1:3" x14ac:dyDescent="0.2">
      <c r="A271123" s="1">
        <v>419770</v>
      </c>
      <c r="B271123" s="1" t="s">
        <v>270167</v>
      </c>
      <c r="C271123" s="1" t="s">
        <v>60</v>
      </c>
    </row>
    <row r="271124" spans="1:3" x14ac:dyDescent="0.2">
      <c r="A271124" s="1">
        <v>419776</v>
      </c>
      <c r="B271124" s="1" t="s">
        <v>270168</v>
      </c>
      <c r="C271124" s="1" t="s">
        <v>60</v>
      </c>
    </row>
    <row r="271125" spans="1:3" x14ac:dyDescent="0.2">
      <c r="A271125" s="1">
        <v>419778</v>
      </c>
      <c r="B271125" s="1" t="s">
        <v>270169</v>
      </c>
      <c r="C271125" s="1" t="s">
        <v>60</v>
      </c>
    </row>
    <row r="271126" spans="1:3" x14ac:dyDescent="0.2">
      <c r="A271126" s="1">
        <v>419780</v>
      </c>
      <c r="B271126" s="1" t="s">
        <v>270170</v>
      </c>
      <c r="C271126" s="1" t="s">
        <v>5</v>
      </c>
    </row>
    <row r="271127" spans="1:3" x14ac:dyDescent="0.2">
      <c r="A271127" s="1">
        <v>419782</v>
      </c>
      <c r="B271127" s="1" t="s">
        <v>270171</v>
      </c>
      <c r="C271127" s="1" t="s">
        <v>60</v>
      </c>
    </row>
    <row r="271128" spans="1:3" x14ac:dyDescent="0.2">
      <c r="A271128" s="1">
        <v>419788</v>
      </c>
      <c r="B271128" s="1" t="s">
        <v>270172</v>
      </c>
      <c r="C271128" s="1" t="s">
        <v>60</v>
      </c>
    </row>
    <row r="271129" spans="1:3" x14ac:dyDescent="0.2">
      <c r="A271129" s="1">
        <v>419790</v>
      </c>
      <c r="B271129" s="1" t="s">
        <v>270173</v>
      </c>
      <c r="C271129" s="1" t="s">
        <v>60</v>
      </c>
    </row>
    <row r="271130" spans="1:3" x14ac:dyDescent="0.2">
      <c r="A271130" s="1">
        <v>419796</v>
      </c>
      <c r="B271130" s="1" t="s">
        <v>270174</v>
      </c>
      <c r="C271130" s="1" t="s">
        <v>60</v>
      </c>
    </row>
    <row r="271131" spans="1:3" x14ac:dyDescent="0.2">
      <c r="A271131" s="1">
        <v>419800</v>
      </c>
      <c r="B271131" s="1" t="s">
        <v>270175</v>
      </c>
      <c r="C271131" s="1" t="s">
        <v>60</v>
      </c>
    </row>
    <row r="271132" spans="1:3" x14ac:dyDescent="0.2">
      <c r="A271132" s="1">
        <v>419806</v>
      </c>
      <c r="B271132" s="1" t="s">
        <v>270176</v>
      </c>
      <c r="C271132" s="1" t="s">
        <v>60</v>
      </c>
    </row>
    <row r="271133" spans="1:3" x14ac:dyDescent="0.2">
      <c r="A271133" s="1">
        <v>419808</v>
      </c>
      <c r="B271133" s="1" t="s">
        <v>270177</v>
      </c>
      <c r="C271133" s="1" t="s">
        <v>60</v>
      </c>
    </row>
    <row r="271134" spans="1:3" x14ac:dyDescent="0.2">
      <c r="A271134" s="1">
        <v>419816</v>
      </c>
      <c r="B271134" s="1" t="s">
        <v>270178</v>
      </c>
      <c r="C271134" s="1" t="s">
        <v>5</v>
      </c>
    </row>
    <row r="271135" spans="1:3" x14ac:dyDescent="0.2">
      <c r="A271135" s="1">
        <v>419820</v>
      </c>
      <c r="B271135" s="1" t="s">
        <v>270179</v>
      </c>
      <c r="C271135" s="1" t="s">
        <v>60</v>
      </c>
    </row>
    <row r="271136" spans="1:3" x14ac:dyDescent="0.2">
      <c r="A271136" s="1">
        <v>419826</v>
      </c>
      <c r="B271136" s="1" t="s">
        <v>270180</v>
      </c>
      <c r="C271136" s="1" t="s">
        <v>60</v>
      </c>
    </row>
    <row r="271137" spans="1:3" x14ac:dyDescent="0.2">
      <c r="A271137" s="1">
        <v>419830</v>
      </c>
      <c r="B271137" s="1" t="s">
        <v>270181</v>
      </c>
      <c r="C271137" s="1" t="s">
        <v>60</v>
      </c>
    </row>
    <row r="271138" spans="1:3" x14ac:dyDescent="0.2">
      <c r="A271138" s="1">
        <v>419832</v>
      </c>
      <c r="B271138" s="1" t="s">
        <v>270182</v>
      </c>
      <c r="C271138" s="1" t="s">
        <v>5</v>
      </c>
    </row>
    <row r="271139" spans="1:3" x14ac:dyDescent="0.2">
      <c r="A271139" s="1">
        <v>419844</v>
      </c>
      <c r="B271139" s="1" t="s">
        <v>270183</v>
      </c>
      <c r="C271139" s="1" t="s">
        <v>5</v>
      </c>
    </row>
    <row r="271140" spans="1:3" x14ac:dyDescent="0.2">
      <c r="A271140" s="1">
        <v>419848</v>
      </c>
      <c r="B271140" s="1" t="s">
        <v>270184</v>
      </c>
      <c r="C271140" s="1" t="s">
        <v>60</v>
      </c>
    </row>
    <row r="271141" spans="1:3" x14ac:dyDescent="0.2">
      <c r="A271141" s="1">
        <v>419850</v>
      </c>
      <c r="B271141" s="1" t="s">
        <v>270185</v>
      </c>
      <c r="C271141" s="1" t="s">
        <v>5</v>
      </c>
    </row>
    <row r="271142" spans="1:3" x14ac:dyDescent="0.2">
      <c r="A271142" s="1">
        <v>419854</v>
      </c>
      <c r="B271142" s="1" t="s">
        <v>270186</v>
      </c>
      <c r="C271142" s="1" t="s">
        <v>5</v>
      </c>
    </row>
    <row r="271143" spans="1:3" x14ac:dyDescent="0.2">
      <c r="A271143" s="1">
        <v>419856</v>
      </c>
      <c r="B271143" s="1" t="s">
        <v>270187</v>
      </c>
      <c r="C271143" s="1" t="s">
        <v>60</v>
      </c>
    </row>
    <row r="271144" spans="1:3" x14ac:dyDescent="0.2">
      <c r="A271144" s="1">
        <v>419862</v>
      </c>
      <c r="B271144" s="1" t="s">
        <v>270188</v>
      </c>
      <c r="C271144" s="1" t="s">
        <v>60</v>
      </c>
    </row>
    <row r="271145" spans="1:3" x14ac:dyDescent="0.2">
      <c r="A271145" s="1">
        <v>419864</v>
      </c>
      <c r="B271145" s="1" t="s">
        <v>270189</v>
      </c>
      <c r="C271145" s="1" t="s">
        <v>5</v>
      </c>
    </row>
    <row r="271146" spans="1:3" x14ac:dyDescent="0.2">
      <c r="A271146" s="1">
        <v>419866</v>
      </c>
      <c r="B271146" s="1" t="s">
        <v>270190</v>
      </c>
      <c r="C271146" s="1" t="s">
        <v>60</v>
      </c>
    </row>
    <row r="271147" spans="1:3" x14ac:dyDescent="0.2">
      <c r="A271147" s="1">
        <v>419868</v>
      </c>
      <c r="B271147" s="1" t="s">
        <v>270191</v>
      </c>
      <c r="C271147" s="1" t="s">
        <v>60</v>
      </c>
    </row>
    <row r="271148" spans="1:3" x14ac:dyDescent="0.2">
      <c r="A271148" s="1">
        <v>419872</v>
      </c>
      <c r="B271148" s="1" t="s">
        <v>270192</v>
      </c>
      <c r="C271148" s="1" t="s">
        <v>60</v>
      </c>
    </row>
    <row r="271149" spans="1:3" x14ac:dyDescent="0.2">
      <c r="A271149" s="1">
        <v>419874</v>
      </c>
      <c r="B271149" s="1" t="s">
        <v>270193</v>
      </c>
      <c r="C271149" s="1" t="s">
        <v>5</v>
      </c>
    </row>
    <row r="271150" spans="1:3" x14ac:dyDescent="0.2">
      <c r="A271150" s="1">
        <v>419876</v>
      </c>
      <c r="B271150" s="1" t="s">
        <v>270194</v>
      </c>
      <c r="C271150" s="1" t="s">
        <v>5</v>
      </c>
    </row>
    <row r="271151" spans="1:3" x14ac:dyDescent="0.2">
      <c r="A271151" s="1">
        <v>419884</v>
      </c>
      <c r="B271151" s="1" t="s">
        <v>270195</v>
      </c>
      <c r="C271151" s="1" t="s">
        <v>60</v>
      </c>
    </row>
    <row r="271152" spans="1:3" x14ac:dyDescent="0.2">
      <c r="A271152" s="1">
        <v>419892</v>
      </c>
      <c r="B271152" s="1" t="s">
        <v>270196</v>
      </c>
      <c r="C271152" s="1" t="s">
        <v>5</v>
      </c>
    </row>
    <row r="271153" spans="1:3" x14ac:dyDescent="0.2">
      <c r="A271153" s="1">
        <v>419898</v>
      </c>
      <c r="B271153" s="1" t="s">
        <v>270197</v>
      </c>
      <c r="C271153" s="1" t="s">
        <v>5</v>
      </c>
    </row>
    <row r="271154" spans="1:3" x14ac:dyDescent="0.2">
      <c r="A271154" s="1">
        <v>419902</v>
      </c>
      <c r="B271154" s="1" t="s">
        <v>270198</v>
      </c>
      <c r="C271154" s="1" t="s">
        <v>60</v>
      </c>
    </row>
    <row r="271155" spans="1:3" x14ac:dyDescent="0.2">
      <c r="A271155" s="1">
        <v>419906</v>
      </c>
      <c r="B271155" s="1" t="s">
        <v>270199</v>
      </c>
      <c r="C271155" s="1" t="s">
        <v>60</v>
      </c>
    </row>
    <row r="271156" spans="1:3" x14ac:dyDescent="0.2">
      <c r="A271156" s="1">
        <v>419910</v>
      </c>
      <c r="B271156" s="1" t="s">
        <v>270200</v>
      </c>
      <c r="C271156" s="1" t="s">
        <v>60</v>
      </c>
    </row>
    <row r="271157" spans="1:3" x14ac:dyDescent="0.2">
      <c r="A271157" s="1">
        <v>419914</v>
      </c>
      <c r="B271157" s="1" t="s">
        <v>270201</v>
      </c>
      <c r="C271157" s="1" t="s">
        <v>60</v>
      </c>
    </row>
    <row r="271158" spans="1:3" x14ac:dyDescent="0.2">
      <c r="A271158" s="1">
        <v>419920</v>
      </c>
      <c r="B271158" s="1" t="s">
        <v>270202</v>
      </c>
      <c r="C271158" s="1" t="s">
        <v>60</v>
      </c>
    </row>
    <row r="271159" spans="1:3" x14ac:dyDescent="0.2">
      <c r="A271159" s="1">
        <v>419924</v>
      </c>
      <c r="B271159" s="1" t="s">
        <v>270203</v>
      </c>
      <c r="C271159" s="1" t="s">
        <v>60</v>
      </c>
    </row>
    <row r="271160" spans="1:3" x14ac:dyDescent="0.2">
      <c r="A271160" s="1">
        <v>419926</v>
      </c>
      <c r="B271160" s="1" t="s">
        <v>270204</v>
      </c>
      <c r="C271160" s="1" t="s">
        <v>60</v>
      </c>
    </row>
    <row r="271161" spans="1:3" x14ac:dyDescent="0.2">
      <c r="A271161" s="1">
        <v>419932</v>
      </c>
      <c r="B271161" s="1" t="s">
        <v>270205</v>
      </c>
      <c r="C271161" s="1" t="s">
        <v>5</v>
      </c>
    </row>
    <row r="271162" spans="1:3" x14ac:dyDescent="0.2">
      <c r="A271162" s="1">
        <v>419938</v>
      </c>
      <c r="B271162" s="1" t="s">
        <v>270206</v>
      </c>
      <c r="C271162" s="1" t="s">
        <v>60</v>
      </c>
    </row>
    <row r="271163" spans="1:3" x14ac:dyDescent="0.2">
      <c r="A271163" s="1">
        <v>419940</v>
      </c>
      <c r="B271163" s="1" t="s">
        <v>270207</v>
      </c>
      <c r="C271163" s="1" t="s">
        <v>60</v>
      </c>
    </row>
    <row r="271164" spans="1:3" x14ac:dyDescent="0.2">
      <c r="A271164" s="1">
        <v>419942</v>
      </c>
      <c r="B271164" s="1" t="s">
        <v>270208</v>
      </c>
      <c r="C271164" s="1" t="s">
        <v>5</v>
      </c>
    </row>
    <row r="271165" spans="1:3" x14ac:dyDescent="0.2">
      <c r="A271165" s="1">
        <v>419944</v>
      </c>
      <c r="B271165" s="1" t="s">
        <v>270209</v>
      </c>
      <c r="C271165" s="1" t="s">
        <v>60</v>
      </c>
    </row>
    <row r="271166" spans="1:3" x14ac:dyDescent="0.2">
      <c r="A271166" s="1">
        <v>419946</v>
      </c>
      <c r="B271166" s="1" t="s">
        <v>270210</v>
      </c>
      <c r="C271166" s="1" t="s">
        <v>60</v>
      </c>
    </row>
    <row r="271167" spans="1:3" x14ac:dyDescent="0.2">
      <c r="A271167" s="1">
        <v>419948</v>
      </c>
      <c r="B271167" s="1" t="s">
        <v>270211</v>
      </c>
      <c r="C271167" s="1" t="s">
        <v>5</v>
      </c>
    </row>
    <row r="271168" spans="1:3" x14ac:dyDescent="0.2">
      <c r="A271168" s="1">
        <v>419950</v>
      </c>
      <c r="B271168" s="1" t="s">
        <v>270212</v>
      </c>
      <c r="C271168" s="1" t="s">
        <v>60</v>
      </c>
    </row>
    <row r="271169" spans="1:4" x14ac:dyDescent="0.2">
      <c r="A271169" s="1">
        <v>419952</v>
      </c>
      <c r="B271169" s="1" t="s">
        <v>270213</v>
      </c>
      <c r="C271169" s="1" t="s">
        <v>5</v>
      </c>
    </row>
    <row r="271170" spans="1:4" x14ac:dyDescent="0.2">
      <c r="A271170" s="1">
        <v>419954</v>
      </c>
      <c r="B271170" s="1" t="s">
        <v>270214</v>
      </c>
      <c r="C271170" s="1" t="s">
        <v>60</v>
      </c>
    </row>
    <row r="271171" spans="1:4" x14ac:dyDescent="0.2">
      <c r="A271171" s="1">
        <v>419956</v>
      </c>
      <c r="B271171" s="1" t="s">
        <v>270215</v>
      </c>
      <c r="C271171" s="1" t="s">
        <v>60</v>
      </c>
    </row>
    <row r="271172" spans="1:4" x14ac:dyDescent="0.2">
      <c r="A271172" s="1">
        <v>419958</v>
      </c>
      <c r="B271172" s="1" t="s">
        <v>270216</v>
      </c>
      <c r="C271172" s="1" t="s">
        <v>60</v>
      </c>
    </row>
    <row r="271173" spans="1:4" x14ac:dyDescent="0.2">
      <c r="A271173" s="1">
        <v>419960</v>
      </c>
      <c r="B271173" s="1" t="s">
        <v>270217</v>
      </c>
      <c r="C271173" s="1" t="s">
        <v>60</v>
      </c>
    </row>
    <row r="271174" spans="1:4" x14ac:dyDescent="0.2">
      <c r="A271174" s="1">
        <v>419962</v>
      </c>
      <c r="B271174" s="1" t="s">
        <v>270218</v>
      </c>
      <c r="C271174" s="1" t="s">
        <v>5</v>
      </c>
    </row>
    <row r="271175" spans="1:4" x14ac:dyDescent="0.2">
      <c r="A271175" s="1">
        <v>419964</v>
      </c>
      <c r="B271175" s="1" t="s">
        <v>270219</v>
      </c>
      <c r="C271175" s="1" t="s">
        <v>60</v>
      </c>
    </row>
    <row r="271176" spans="1:4" x14ac:dyDescent="0.2">
      <c r="A271176" s="1">
        <v>419966</v>
      </c>
      <c r="B271176" s="1" t="s">
        <v>270220</v>
      </c>
      <c r="C271176" s="1" t="s">
        <v>60</v>
      </c>
    </row>
    <row r="271177" spans="1:4" x14ac:dyDescent="0.2">
      <c r="A271177" s="1">
        <v>419968</v>
      </c>
      <c r="B271177" s="1" t="s">
        <v>270221</v>
      </c>
      <c r="C271177" s="1" t="s">
        <v>60</v>
      </c>
    </row>
    <row r="271178" spans="1:4" x14ac:dyDescent="0.2">
      <c r="A271178" s="1">
        <v>419970</v>
      </c>
      <c r="B271178" s="1" t="s">
        <v>270222</v>
      </c>
      <c r="C271178" s="1" t="s">
        <v>5</v>
      </c>
    </row>
    <row r="271179" spans="1:4" x14ac:dyDescent="0.2">
      <c r="A271179" s="1">
        <v>419974</v>
      </c>
      <c r="B271179" s="1" t="s">
        <v>270223</v>
      </c>
      <c r="C271179" s="1" t="s">
        <v>5</v>
      </c>
    </row>
    <row r="271180" spans="1:4" x14ac:dyDescent="0.2">
      <c r="A271180" s="1">
        <v>419976</v>
      </c>
      <c r="B271180" s="1" t="s">
        <v>270224</v>
      </c>
      <c r="C271180" s="1" t="s">
        <v>5</v>
      </c>
    </row>
    <row r="271181" spans="1:4" x14ac:dyDescent="0.2">
      <c r="A271181" s="1">
        <v>419978</v>
      </c>
      <c r="B271181" s="1" t="s">
        <v>270225</v>
      </c>
      <c r="C271181" s="1" t="s">
        <v>60</v>
      </c>
      <c r="D271181" s="1" t="s">
        <v>61</v>
      </c>
    </row>
    <row r="271182" spans="1:4" x14ac:dyDescent="0.2">
      <c r="A271182" s="1">
        <v>419980</v>
      </c>
      <c r="B271182" s="1" t="s">
        <v>270226</v>
      </c>
      <c r="C271182" s="1" t="s">
        <v>60</v>
      </c>
    </row>
    <row r="271183" spans="1:4" x14ac:dyDescent="0.2">
      <c r="A271183" s="1">
        <v>419982</v>
      </c>
      <c r="B271183" s="1" t="s">
        <v>270227</v>
      </c>
      <c r="C271183" s="1" t="s">
        <v>60</v>
      </c>
    </row>
    <row r="271184" spans="1:4" x14ac:dyDescent="0.2">
      <c r="A271184" s="1">
        <v>419984</v>
      </c>
      <c r="B271184" s="1" t="s">
        <v>270228</v>
      </c>
      <c r="C271184" s="1" t="s">
        <v>5</v>
      </c>
    </row>
    <row r="271185" spans="1:4" x14ac:dyDescent="0.2">
      <c r="A271185" s="1">
        <v>419990</v>
      </c>
      <c r="B271185" s="1" t="s">
        <v>270229</v>
      </c>
      <c r="C271185" s="1" t="s">
        <v>5</v>
      </c>
    </row>
    <row r="271186" spans="1:4" x14ac:dyDescent="0.2">
      <c r="A271186" s="1">
        <v>419992</v>
      </c>
      <c r="B271186" s="1" t="s">
        <v>270230</v>
      </c>
      <c r="C271186" s="1" t="s">
        <v>5</v>
      </c>
    </row>
    <row r="271187" spans="1:4" x14ac:dyDescent="0.2">
      <c r="A271187" s="1">
        <v>419994</v>
      </c>
      <c r="B271187" s="1" t="s">
        <v>270231</v>
      </c>
      <c r="C271187" s="1" t="s">
        <v>5</v>
      </c>
    </row>
    <row r="271188" spans="1:4" x14ac:dyDescent="0.2">
      <c r="A271188" s="1">
        <v>419996</v>
      </c>
      <c r="B271188" s="1" t="s">
        <v>270232</v>
      </c>
      <c r="C271188" s="1" t="s">
        <v>5</v>
      </c>
    </row>
    <row r="271189" spans="1:4" x14ac:dyDescent="0.2">
      <c r="A271189" s="1">
        <v>419998</v>
      </c>
      <c r="B271189" s="1" t="s">
        <v>270233</v>
      </c>
      <c r="C271189" s="1" t="s">
        <v>60</v>
      </c>
    </row>
    <row r="271190" spans="1:4" x14ac:dyDescent="0.2">
      <c r="A271190" s="1">
        <v>420000</v>
      </c>
      <c r="B271190" s="1" t="s">
        <v>270234</v>
      </c>
      <c r="C271190" s="1" t="s">
        <v>5</v>
      </c>
    </row>
    <row r="271191" spans="1:4" x14ac:dyDescent="0.2">
      <c r="A271191" s="1">
        <v>420002</v>
      </c>
      <c r="B271191" s="1" t="s">
        <v>270235</v>
      </c>
      <c r="C271191" s="1" t="s">
        <v>5</v>
      </c>
    </row>
    <row r="271192" spans="1:4" x14ac:dyDescent="0.2">
      <c r="A271192" s="1">
        <v>420004</v>
      </c>
      <c r="B271192" s="1" t="s">
        <v>270236</v>
      </c>
      <c r="C271192" s="1" t="s">
        <v>60</v>
      </c>
    </row>
    <row r="271193" spans="1:4" x14ac:dyDescent="0.2">
      <c r="A271193" s="1">
        <v>420008</v>
      </c>
      <c r="B271193" s="1" t="s">
        <v>270237</v>
      </c>
      <c r="C271193" s="1" t="s">
        <v>60</v>
      </c>
    </row>
    <row r="271194" spans="1:4" x14ac:dyDescent="0.2">
      <c r="A271194" s="1">
        <v>420010</v>
      </c>
      <c r="B271194" s="1" t="s">
        <v>270238</v>
      </c>
      <c r="C271194" s="1" t="s">
        <v>60</v>
      </c>
    </row>
    <row r="271195" spans="1:4" x14ac:dyDescent="0.2">
      <c r="A271195" s="1">
        <v>420012</v>
      </c>
      <c r="B271195" s="1" t="s">
        <v>270239</v>
      </c>
      <c r="C271195" s="1" t="s">
        <v>60</v>
      </c>
    </row>
    <row r="271196" spans="1:4" x14ac:dyDescent="0.2">
      <c r="A271196" s="1">
        <v>420014</v>
      </c>
      <c r="B271196" s="1" t="s">
        <v>270240</v>
      </c>
      <c r="C271196" s="1" t="s">
        <v>60</v>
      </c>
      <c r="D271196" s="1" t="s">
        <v>61</v>
      </c>
    </row>
    <row r="271197" spans="1:4" x14ac:dyDescent="0.2">
      <c r="A271197" s="1">
        <v>420016</v>
      </c>
      <c r="B271197" s="1" t="s">
        <v>270241</v>
      </c>
      <c r="C271197" s="1" t="s">
        <v>60</v>
      </c>
      <c r="D271197" s="1" t="s">
        <v>61</v>
      </c>
    </row>
    <row r="271198" spans="1:4" x14ac:dyDescent="0.2">
      <c r="A271198" s="1">
        <v>420020</v>
      </c>
      <c r="B271198" s="1" t="s">
        <v>270242</v>
      </c>
      <c r="C271198" s="1" t="s">
        <v>5</v>
      </c>
    </row>
    <row r="271199" spans="1:4" x14ac:dyDescent="0.2">
      <c r="A271199" s="1">
        <v>420022</v>
      </c>
      <c r="B271199" s="1" t="s">
        <v>270243</v>
      </c>
      <c r="C271199" s="1" t="s">
        <v>5</v>
      </c>
    </row>
    <row r="271200" spans="1:4" x14ac:dyDescent="0.2">
      <c r="A271200" s="1">
        <v>420024</v>
      </c>
      <c r="B271200" s="1" t="s">
        <v>270244</v>
      </c>
      <c r="C271200" s="1" t="s">
        <v>5</v>
      </c>
    </row>
    <row r="271201" spans="1:3" x14ac:dyDescent="0.2">
      <c r="A271201" s="1">
        <v>420026</v>
      </c>
      <c r="B271201" s="1" t="s">
        <v>270245</v>
      </c>
      <c r="C271201" s="1" t="s">
        <v>60</v>
      </c>
    </row>
    <row r="271202" spans="1:3" x14ac:dyDescent="0.2">
      <c r="A271202" s="1">
        <v>420028</v>
      </c>
      <c r="B271202" s="1" t="s">
        <v>270246</v>
      </c>
      <c r="C271202" s="1" t="s">
        <v>60</v>
      </c>
    </row>
    <row r="271203" spans="1:3" x14ac:dyDescent="0.2">
      <c r="A271203" s="1">
        <v>420030</v>
      </c>
      <c r="B271203" s="1" t="s">
        <v>270247</v>
      </c>
      <c r="C271203" s="1" t="s">
        <v>60</v>
      </c>
    </row>
    <row r="271204" spans="1:3" x14ac:dyDescent="0.2">
      <c r="A271204" s="1">
        <v>420032</v>
      </c>
      <c r="B271204" s="1" t="s">
        <v>270248</v>
      </c>
      <c r="C271204" s="1" t="s">
        <v>60</v>
      </c>
    </row>
    <row r="271205" spans="1:3" x14ac:dyDescent="0.2">
      <c r="A271205" s="1">
        <v>420034</v>
      </c>
      <c r="B271205" s="1" t="s">
        <v>270249</v>
      </c>
      <c r="C271205" s="1" t="s">
        <v>5</v>
      </c>
    </row>
    <row r="271206" spans="1:3" x14ac:dyDescent="0.2">
      <c r="A271206" s="1">
        <v>420040</v>
      </c>
      <c r="B271206" s="1" t="s">
        <v>270250</v>
      </c>
      <c r="C271206" s="1" t="s">
        <v>60</v>
      </c>
    </row>
    <row r="271207" spans="1:3" x14ac:dyDescent="0.2">
      <c r="A271207" s="1">
        <v>420042</v>
      </c>
      <c r="B271207" s="1" t="s">
        <v>270251</v>
      </c>
      <c r="C271207" s="1" t="s">
        <v>307</v>
      </c>
    </row>
    <row r="271208" spans="1:3" x14ac:dyDescent="0.2">
      <c r="A271208" s="1">
        <v>420044</v>
      </c>
      <c r="B271208" s="1" t="s">
        <v>270252</v>
      </c>
      <c r="C271208" s="1" t="s">
        <v>307</v>
      </c>
    </row>
    <row r="271209" spans="1:3" x14ac:dyDescent="0.2">
      <c r="A271209" s="1">
        <v>420046</v>
      </c>
      <c r="B271209" s="1" t="s">
        <v>270253</v>
      </c>
      <c r="C271209" s="1" t="s">
        <v>5</v>
      </c>
    </row>
    <row r="271210" spans="1:3" x14ac:dyDescent="0.2">
      <c r="A271210" s="1">
        <v>420048</v>
      </c>
      <c r="B271210" s="1" t="s">
        <v>270254</v>
      </c>
      <c r="C271210" s="1" t="s">
        <v>60</v>
      </c>
    </row>
    <row r="271211" spans="1:3" x14ac:dyDescent="0.2">
      <c r="A271211" s="1">
        <v>420050</v>
      </c>
      <c r="B271211" s="1" t="s">
        <v>270255</v>
      </c>
      <c r="C271211" s="1" t="s">
        <v>60</v>
      </c>
    </row>
    <row r="271212" spans="1:3" x14ac:dyDescent="0.2">
      <c r="A271212" s="1">
        <v>420052</v>
      </c>
      <c r="B271212" s="1" t="s">
        <v>270256</v>
      </c>
      <c r="C271212" s="1" t="s">
        <v>60</v>
      </c>
    </row>
    <row r="271213" spans="1:3" x14ac:dyDescent="0.2">
      <c r="A271213" s="1">
        <v>420054</v>
      </c>
      <c r="B271213" s="1" t="s">
        <v>270257</v>
      </c>
      <c r="C271213" s="1" t="s">
        <v>60</v>
      </c>
    </row>
    <row r="271214" spans="1:3" x14ac:dyDescent="0.2">
      <c r="A271214" s="1">
        <v>420056</v>
      </c>
      <c r="B271214" s="1" t="s">
        <v>270258</v>
      </c>
      <c r="C271214" s="1" t="s">
        <v>60</v>
      </c>
    </row>
    <row r="271215" spans="1:3" x14ac:dyDescent="0.2">
      <c r="A271215" s="1">
        <v>420058</v>
      </c>
      <c r="B271215" s="1" t="s">
        <v>270259</v>
      </c>
      <c r="C271215" s="1" t="s">
        <v>60</v>
      </c>
    </row>
    <row r="271216" spans="1:3" x14ac:dyDescent="0.2">
      <c r="A271216" s="1">
        <v>420060</v>
      </c>
      <c r="B271216" s="1" t="s">
        <v>270260</v>
      </c>
      <c r="C271216" s="1" t="s">
        <v>5</v>
      </c>
    </row>
    <row r="271217" spans="1:3" x14ac:dyDescent="0.2">
      <c r="A271217" s="1">
        <v>420062</v>
      </c>
      <c r="B271217" s="1" t="s">
        <v>270261</v>
      </c>
      <c r="C271217" s="1" t="s">
        <v>307</v>
      </c>
    </row>
    <row r="271218" spans="1:3" x14ac:dyDescent="0.2">
      <c r="A271218" s="1">
        <v>420064</v>
      </c>
      <c r="B271218" s="1" t="s">
        <v>270262</v>
      </c>
      <c r="C271218" s="1" t="s">
        <v>60</v>
      </c>
    </row>
    <row r="271219" spans="1:3" x14ac:dyDescent="0.2">
      <c r="A271219" s="1">
        <v>420066</v>
      </c>
      <c r="B271219" s="1" t="s">
        <v>270263</v>
      </c>
      <c r="C271219" s="1" t="s">
        <v>5</v>
      </c>
    </row>
    <row r="271220" spans="1:3" x14ac:dyDescent="0.2">
      <c r="A271220" s="1">
        <v>420068</v>
      </c>
      <c r="B271220" s="1" t="s">
        <v>270264</v>
      </c>
      <c r="C271220" s="1" t="s">
        <v>60</v>
      </c>
    </row>
    <row r="271221" spans="1:3" x14ac:dyDescent="0.2">
      <c r="A271221" s="1">
        <v>420070</v>
      </c>
      <c r="B271221" s="1" t="s">
        <v>270265</v>
      </c>
      <c r="C271221" s="1" t="s">
        <v>60</v>
      </c>
    </row>
    <row r="271222" spans="1:3" x14ac:dyDescent="0.2">
      <c r="A271222" s="1">
        <v>420072</v>
      </c>
      <c r="B271222" s="1" t="s">
        <v>270266</v>
      </c>
      <c r="C271222" s="1" t="s">
        <v>5</v>
      </c>
    </row>
    <row r="271223" spans="1:3" x14ac:dyDescent="0.2">
      <c r="A271223" s="1">
        <v>420076</v>
      </c>
      <c r="B271223" s="1" t="s">
        <v>270267</v>
      </c>
      <c r="C271223" s="1" t="s">
        <v>60</v>
      </c>
    </row>
    <row r="271224" spans="1:3" x14ac:dyDescent="0.2">
      <c r="A271224" s="1">
        <v>420078</v>
      </c>
      <c r="B271224" s="1" t="s">
        <v>270268</v>
      </c>
      <c r="C271224" s="1" t="s">
        <v>5</v>
      </c>
    </row>
    <row r="271225" spans="1:3" x14ac:dyDescent="0.2">
      <c r="A271225" s="1">
        <v>420080</v>
      </c>
      <c r="B271225" s="1" t="s">
        <v>270269</v>
      </c>
      <c r="C271225" s="1" t="s">
        <v>5</v>
      </c>
    </row>
    <row r="271226" spans="1:3" x14ac:dyDescent="0.2">
      <c r="A271226" s="1">
        <v>420082</v>
      </c>
      <c r="B271226" s="1" t="s">
        <v>270270</v>
      </c>
      <c r="C271226" s="1" t="s">
        <v>60</v>
      </c>
    </row>
    <row r="271227" spans="1:3" x14ac:dyDescent="0.2">
      <c r="A271227" s="1">
        <v>420084</v>
      </c>
      <c r="B271227" s="1" t="s">
        <v>270271</v>
      </c>
      <c r="C271227" s="1" t="s">
        <v>60</v>
      </c>
    </row>
    <row r="271228" spans="1:3" x14ac:dyDescent="0.2">
      <c r="A271228" s="1">
        <v>420086</v>
      </c>
      <c r="B271228" s="1" t="s">
        <v>270272</v>
      </c>
      <c r="C271228" s="1" t="s">
        <v>60</v>
      </c>
    </row>
    <row r="271229" spans="1:3" x14ac:dyDescent="0.2">
      <c r="A271229" s="1">
        <v>420088</v>
      </c>
      <c r="B271229" s="1" t="s">
        <v>270273</v>
      </c>
      <c r="C271229" s="1" t="s">
        <v>60</v>
      </c>
    </row>
    <row r="271230" spans="1:3" x14ac:dyDescent="0.2">
      <c r="A271230" s="1">
        <v>420090</v>
      </c>
      <c r="B271230" s="1" t="s">
        <v>270274</v>
      </c>
      <c r="C271230" s="1" t="s">
        <v>5</v>
      </c>
    </row>
    <row r="271231" spans="1:3" x14ac:dyDescent="0.2">
      <c r="A271231" s="1">
        <v>420092</v>
      </c>
      <c r="B271231" s="1" t="s">
        <v>270275</v>
      </c>
      <c r="C271231" s="1" t="s">
        <v>5</v>
      </c>
    </row>
    <row r="271232" spans="1:3" x14ac:dyDescent="0.2">
      <c r="A271232" s="1">
        <v>420094</v>
      </c>
      <c r="B271232" s="1" t="s">
        <v>270276</v>
      </c>
      <c r="C271232" s="1" t="s">
        <v>5</v>
      </c>
    </row>
    <row r="271233" spans="1:3" x14ac:dyDescent="0.2">
      <c r="A271233" s="1">
        <v>420096</v>
      </c>
      <c r="B271233" s="1" t="s">
        <v>270277</v>
      </c>
      <c r="C271233" s="1" t="s">
        <v>60</v>
      </c>
    </row>
    <row r="271234" spans="1:3" x14ac:dyDescent="0.2">
      <c r="A271234" s="1">
        <v>420098</v>
      </c>
      <c r="B271234" s="1" t="s">
        <v>270278</v>
      </c>
      <c r="C271234" s="1" t="s">
        <v>60</v>
      </c>
    </row>
    <row r="271235" spans="1:3" x14ac:dyDescent="0.2">
      <c r="A271235" s="1">
        <v>420100</v>
      </c>
      <c r="B271235" s="1" t="s">
        <v>270279</v>
      </c>
      <c r="C271235" s="1" t="s">
        <v>60</v>
      </c>
    </row>
    <row r="271236" spans="1:3" x14ac:dyDescent="0.2">
      <c r="A271236" s="1">
        <v>420102</v>
      </c>
      <c r="B271236" s="1" t="s">
        <v>270280</v>
      </c>
      <c r="C271236" s="1" t="s">
        <v>60</v>
      </c>
    </row>
    <row r="271237" spans="1:3" x14ac:dyDescent="0.2">
      <c r="A271237" s="1">
        <v>420104</v>
      </c>
      <c r="B271237" s="1" t="s">
        <v>270281</v>
      </c>
      <c r="C271237" s="1" t="s">
        <v>60</v>
      </c>
    </row>
    <row r="271238" spans="1:3" x14ac:dyDescent="0.2">
      <c r="A271238" s="1">
        <v>420106</v>
      </c>
      <c r="B271238" s="1" t="s">
        <v>270282</v>
      </c>
      <c r="C271238" s="1" t="s">
        <v>5</v>
      </c>
    </row>
    <row r="271239" spans="1:3" x14ac:dyDescent="0.2">
      <c r="A271239" s="1">
        <v>420108</v>
      </c>
      <c r="B271239" s="1" t="s">
        <v>270283</v>
      </c>
      <c r="C271239" s="1" t="s">
        <v>60</v>
      </c>
    </row>
    <row r="271240" spans="1:3" x14ac:dyDescent="0.2">
      <c r="A271240" s="1">
        <v>420112</v>
      </c>
      <c r="B271240" s="1" t="s">
        <v>270284</v>
      </c>
      <c r="C271240" s="1" t="s">
        <v>5</v>
      </c>
    </row>
    <row r="271241" spans="1:3" x14ac:dyDescent="0.2">
      <c r="A271241" s="1">
        <v>420114</v>
      </c>
      <c r="B271241" s="1" t="s">
        <v>270285</v>
      </c>
      <c r="C271241" s="1" t="s">
        <v>60</v>
      </c>
    </row>
    <row r="271242" spans="1:3" x14ac:dyDescent="0.2">
      <c r="A271242" s="1">
        <v>420116</v>
      </c>
      <c r="B271242" s="1" t="s">
        <v>270286</v>
      </c>
      <c r="C271242" s="1" t="s">
        <v>60</v>
      </c>
    </row>
    <row r="271243" spans="1:3" x14ac:dyDescent="0.2">
      <c r="A271243" s="1">
        <v>420118</v>
      </c>
      <c r="B271243" s="1" t="s">
        <v>270287</v>
      </c>
      <c r="C271243" s="1" t="s">
        <v>307</v>
      </c>
    </row>
    <row r="271244" spans="1:3" x14ac:dyDescent="0.2">
      <c r="A271244" s="1">
        <v>420120</v>
      </c>
      <c r="B271244" s="1" t="s">
        <v>270288</v>
      </c>
      <c r="C271244" s="1" t="s">
        <v>60</v>
      </c>
    </row>
    <row r="271245" spans="1:3" x14ac:dyDescent="0.2">
      <c r="A271245" s="1">
        <v>420122</v>
      </c>
      <c r="B271245" s="1" t="s">
        <v>270289</v>
      </c>
      <c r="C271245" s="1" t="s">
        <v>5</v>
      </c>
    </row>
    <row r="271246" spans="1:3" x14ac:dyDescent="0.2">
      <c r="A271246" s="1">
        <v>420124</v>
      </c>
      <c r="B271246" s="1" t="s">
        <v>270290</v>
      </c>
      <c r="C271246" s="1" t="s">
        <v>60</v>
      </c>
    </row>
    <row r="271247" spans="1:3" x14ac:dyDescent="0.2">
      <c r="A271247" s="1">
        <v>420126</v>
      </c>
      <c r="B271247" s="1" t="s">
        <v>270291</v>
      </c>
      <c r="C271247" s="1" t="s">
        <v>5</v>
      </c>
    </row>
    <row r="271248" spans="1:3" x14ac:dyDescent="0.2">
      <c r="A271248" s="1">
        <v>420128</v>
      </c>
      <c r="B271248" s="1" t="s">
        <v>270292</v>
      </c>
      <c r="C271248" s="1" t="s">
        <v>60</v>
      </c>
    </row>
    <row r="271249" spans="1:3" x14ac:dyDescent="0.2">
      <c r="A271249" s="1">
        <v>420130</v>
      </c>
      <c r="B271249" s="1" t="s">
        <v>270293</v>
      </c>
      <c r="C271249" s="1" t="s">
        <v>5</v>
      </c>
    </row>
    <row r="271250" spans="1:3" x14ac:dyDescent="0.2">
      <c r="A271250" s="1">
        <v>420132</v>
      </c>
      <c r="B271250" s="1" t="s">
        <v>270294</v>
      </c>
      <c r="C271250" s="1" t="s">
        <v>5</v>
      </c>
    </row>
    <row r="271251" spans="1:3" x14ac:dyDescent="0.2">
      <c r="A271251" s="1">
        <v>420134</v>
      </c>
      <c r="B271251" s="1" t="s">
        <v>270295</v>
      </c>
      <c r="C271251" s="1" t="s">
        <v>60</v>
      </c>
    </row>
    <row r="271252" spans="1:3" x14ac:dyDescent="0.2">
      <c r="A271252" s="1">
        <v>420136</v>
      </c>
      <c r="B271252" s="1" t="s">
        <v>270296</v>
      </c>
      <c r="C271252" s="1" t="s">
        <v>60</v>
      </c>
    </row>
    <row r="271253" spans="1:3" x14ac:dyDescent="0.2">
      <c r="A271253" s="1">
        <v>420138</v>
      </c>
      <c r="B271253" s="1" t="s">
        <v>270297</v>
      </c>
      <c r="C271253" s="1" t="s">
        <v>5</v>
      </c>
    </row>
    <row r="271254" spans="1:3" x14ac:dyDescent="0.2">
      <c r="A271254" s="1">
        <v>420140</v>
      </c>
      <c r="B271254" s="1" t="s">
        <v>270298</v>
      </c>
      <c r="C271254" s="1" t="s">
        <v>60</v>
      </c>
    </row>
    <row r="271255" spans="1:3" x14ac:dyDescent="0.2">
      <c r="A271255" s="1">
        <v>420142</v>
      </c>
      <c r="B271255" s="1" t="s">
        <v>270299</v>
      </c>
      <c r="C271255" s="1" t="s">
        <v>60</v>
      </c>
    </row>
    <row r="271256" spans="1:3" x14ac:dyDescent="0.2">
      <c r="A271256" s="1">
        <v>420144</v>
      </c>
      <c r="B271256" s="1" t="s">
        <v>270300</v>
      </c>
      <c r="C271256" s="1" t="s">
        <v>60</v>
      </c>
    </row>
    <row r="271257" spans="1:3" x14ac:dyDescent="0.2">
      <c r="A271257" s="1">
        <v>420146</v>
      </c>
      <c r="B271257" s="1" t="s">
        <v>270301</v>
      </c>
      <c r="C271257" s="1" t="s">
        <v>5</v>
      </c>
    </row>
    <row r="271258" spans="1:3" x14ac:dyDescent="0.2">
      <c r="A271258" s="1">
        <v>420148</v>
      </c>
      <c r="B271258" s="1" t="s">
        <v>270302</v>
      </c>
      <c r="C271258" s="1" t="s">
        <v>60</v>
      </c>
    </row>
    <row r="271259" spans="1:3" x14ac:dyDescent="0.2">
      <c r="A271259" s="1">
        <v>420150</v>
      </c>
      <c r="B271259" s="1" t="s">
        <v>270303</v>
      </c>
      <c r="C271259" s="1" t="s">
        <v>60</v>
      </c>
    </row>
    <row r="271260" spans="1:3" x14ac:dyDescent="0.2">
      <c r="A271260" s="1">
        <v>420152</v>
      </c>
      <c r="B271260" s="1" t="s">
        <v>270304</v>
      </c>
      <c r="C271260" s="1" t="s">
        <v>60</v>
      </c>
    </row>
    <row r="271261" spans="1:3" x14ac:dyDescent="0.2">
      <c r="A271261" s="1">
        <v>420154</v>
      </c>
      <c r="B271261" s="1" t="s">
        <v>270305</v>
      </c>
      <c r="C271261" s="1" t="s">
        <v>60</v>
      </c>
    </row>
    <row r="271262" spans="1:3" x14ac:dyDescent="0.2">
      <c r="A271262" s="1">
        <v>420156</v>
      </c>
      <c r="B271262" s="1" t="s">
        <v>270306</v>
      </c>
      <c r="C271262" s="1" t="s">
        <v>60</v>
      </c>
    </row>
    <row r="271263" spans="1:3" x14ac:dyDescent="0.2">
      <c r="A271263" s="1">
        <v>420158</v>
      </c>
      <c r="B271263" s="1" t="s">
        <v>270307</v>
      </c>
      <c r="C271263" s="1" t="s">
        <v>60</v>
      </c>
    </row>
    <row r="271264" spans="1:3" x14ac:dyDescent="0.2">
      <c r="A271264" s="1">
        <v>420162</v>
      </c>
      <c r="B271264" s="1" t="s">
        <v>270308</v>
      </c>
      <c r="C271264" s="1" t="s">
        <v>60</v>
      </c>
    </row>
    <row r="271265" spans="1:4" x14ac:dyDescent="0.2">
      <c r="A271265" s="1">
        <v>420164</v>
      </c>
      <c r="B271265" s="1" t="s">
        <v>270309</v>
      </c>
      <c r="C271265" s="1" t="s">
        <v>60</v>
      </c>
    </row>
    <row r="271266" spans="1:4" x14ac:dyDescent="0.2">
      <c r="A271266" s="1">
        <v>420166</v>
      </c>
      <c r="B271266" s="1" t="s">
        <v>270310</v>
      </c>
      <c r="C271266" s="1" t="s">
        <v>60</v>
      </c>
    </row>
    <row r="271267" spans="1:4" x14ac:dyDescent="0.2">
      <c r="A271267" s="1">
        <v>420170</v>
      </c>
      <c r="B271267" s="1" t="s">
        <v>270311</v>
      </c>
      <c r="C271267" s="1" t="s">
        <v>60</v>
      </c>
    </row>
    <row r="271268" spans="1:4" x14ac:dyDescent="0.2">
      <c r="A271268" s="1">
        <v>420172</v>
      </c>
      <c r="B271268" s="1" t="s">
        <v>270312</v>
      </c>
      <c r="C271268" s="1" t="s">
        <v>5</v>
      </c>
    </row>
    <row r="271269" spans="1:4" x14ac:dyDescent="0.2">
      <c r="A271269" s="1">
        <v>420174</v>
      </c>
      <c r="B271269" s="1" t="s">
        <v>270313</v>
      </c>
      <c r="C271269" s="1" t="s">
        <v>5</v>
      </c>
    </row>
    <row r="271270" spans="1:4" x14ac:dyDescent="0.2">
      <c r="A271270" s="1">
        <v>420176</v>
      </c>
      <c r="B271270" s="1" t="s">
        <v>270314</v>
      </c>
      <c r="C271270" s="1" t="s">
        <v>60</v>
      </c>
    </row>
    <row r="271271" spans="1:4" x14ac:dyDescent="0.2">
      <c r="A271271" s="1">
        <v>420178</v>
      </c>
      <c r="B271271" s="1" t="s">
        <v>270315</v>
      </c>
      <c r="C271271" s="1" t="s">
        <v>5</v>
      </c>
    </row>
    <row r="271272" spans="1:4" x14ac:dyDescent="0.2">
      <c r="A271272" s="1">
        <v>420180</v>
      </c>
      <c r="B271272" s="1" t="s">
        <v>270316</v>
      </c>
      <c r="C271272" s="1" t="s">
        <v>60</v>
      </c>
    </row>
    <row r="271273" spans="1:4" x14ac:dyDescent="0.2">
      <c r="A271273" s="1">
        <v>420182</v>
      </c>
      <c r="B271273" s="1" t="s">
        <v>270317</v>
      </c>
      <c r="C271273" s="1" t="s">
        <v>60</v>
      </c>
      <c r="D271273" s="1" t="s">
        <v>61</v>
      </c>
    </row>
    <row r="271274" spans="1:4" x14ac:dyDescent="0.2">
      <c r="A271274" s="1">
        <v>420188</v>
      </c>
      <c r="B271274" s="1" t="s">
        <v>270318</v>
      </c>
      <c r="C271274" s="1" t="s">
        <v>60</v>
      </c>
    </row>
    <row r="271275" spans="1:4" x14ac:dyDescent="0.2">
      <c r="A271275" s="1">
        <v>420190</v>
      </c>
      <c r="B271275" s="1" t="s">
        <v>270319</v>
      </c>
      <c r="C271275" s="1" t="s">
        <v>5</v>
      </c>
    </row>
    <row r="271276" spans="1:4" x14ac:dyDescent="0.2">
      <c r="A271276" s="1">
        <v>420192</v>
      </c>
      <c r="B271276" s="1" t="s">
        <v>270320</v>
      </c>
      <c r="C271276" s="1" t="s">
        <v>5</v>
      </c>
    </row>
    <row r="271277" spans="1:4" x14ac:dyDescent="0.2">
      <c r="A271277" s="1">
        <v>420194</v>
      </c>
      <c r="B271277" s="1" t="s">
        <v>270321</v>
      </c>
      <c r="C271277" s="1" t="s">
        <v>60</v>
      </c>
    </row>
    <row r="271278" spans="1:4" x14ac:dyDescent="0.2">
      <c r="A271278" s="1">
        <v>420196</v>
      </c>
      <c r="B271278" s="1" t="s">
        <v>270322</v>
      </c>
      <c r="C271278" s="1" t="s">
        <v>5</v>
      </c>
    </row>
    <row r="271279" spans="1:4" x14ac:dyDescent="0.2">
      <c r="A271279" s="1">
        <v>420198</v>
      </c>
      <c r="B271279" s="1" t="s">
        <v>270323</v>
      </c>
      <c r="C271279" s="1" t="s">
        <v>60</v>
      </c>
    </row>
    <row r="271280" spans="1:4" x14ac:dyDescent="0.2">
      <c r="A271280" s="1">
        <v>420200</v>
      </c>
      <c r="B271280" s="1" t="s">
        <v>270324</v>
      </c>
      <c r="C271280" s="1" t="s">
        <v>5</v>
      </c>
    </row>
    <row r="271281" spans="1:3" x14ac:dyDescent="0.2">
      <c r="A271281" s="1">
        <v>420202</v>
      </c>
      <c r="B271281" s="1" t="s">
        <v>270325</v>
      </c>
      <c r="C271281" s="1" t="s">
        <v>60</v>
      </c>
    </row>
    <row r="271282" spans="1:3" x14ac:dyDescent="0.2">
      <c r="A271282" s="1">
        <v>420204</v>
      </c>
      <c r="B271282" s="1" t="s">
        <v>270326</v>
      </c>
      <c r="C271282" s="1" t="s">
        <v>60</v>
      </c>
    </row>
    <row r="271283" spans="1:3" x14ac:dyDescent="0.2">
      <c r="A271283" s="1">
        <v>420206</v>
      </c>
      <c r="B271283" s="1" t="s">
        <v>270327</v>
      </c>
      <c r="C271283" s="1" t="s">
        <v>5</v>
      </c>
    </row>
    <row r="271284" spans="1:3" x14ac:dyDescent="0.2">
      <c r="A271284" s="1">
        <v>420208</v>
      </c>
      <c r="B271284" s="1" t="s">
        <v>270328</v>
      </c>
      <c r="C271284" s="1" t="s">
        <v>60</v>
      </c>
    </row>
    <row r="271285" spans="1:3" x14ac:dyDescent="0.2">
      <c r="A271285" s="1">
        <v>420210</v>
      </c>
      <c r="B271285" s="1" t="s">
        <v>270329</v>
      </c>
      <c r="C271285" s="1" t="s">
        <v>5</v>
      </c>
    </row>
    <row r="271286" spans="1:3" x14ac:dyDescent="0.2">
      <c r="A271286" s="1">
        <v>420212</v>
      </c>
      <c r="B271286" s="1" t="s">
        <v>270330</v>
      </c>
      <c r="C271286" s="1" t="s">
        <v>60</v>
      </c>
    </row>
    <row r="271287" spans="1:3" x14ac:dyDescent="0.2">
      <c r="A271287" s="1">
        <v>420214</v>
      </c>
      <c r="B271287" s="1" t="s">
        <v>270331</v>
      </c>
      <c r="C271287" s="1" t="s">
        <v>60</v>
      </c>
    </row>
    <row r="271288" spans="1:3" x14ac:dyDescent="0.2">
      <c r="A271288" s="1">
        <v>420216</v>
      </c>
      <c r="B271288" s="1" t="s">
        <v>270332</v>
      </c>
      <c r="C271288" s="1" t="s">
        <v>60</v>
      </c>
    </row>
    <row r="271289" spans="1:3" x14ac:dyDescent="0.2">
      <c r="A271289" s="1">
        <v>420220</v>
      </c>
      <c r="B271289" s="1" t="s">
        <v>270333</v>
      </c>
      <c r="C271289" s="1" t="s">
        <v>5</v>
      </c>
    </row>
    <row r="271290" spans="1:3" x14ac:dyDescent="0.2">
      <c r="A271290" s="1">
        <v>420222</v>
      </c>
      <c r="B271290" s="1" t="s">
        <v>270334</v>
      </c>
      <c r="C271290" s="1" t="s">
        <v>60</v>
      </c>
    </row>
    <row r="271291" spans="1:3" x14ac:dyDescent="0.2">
      <c r="A271291" s="1">
        <v>420226</v>
      </c>
      <c r="B271291" s="1" t="s">
        <v>270335</v>
      </c>
      <c r="C271291" s="1" t="s">
        <v>60</v>
      </c>
    </row>
    <row r="271292" spans="1:3" x14ac:dyDescent="0.2">
      <c r="A271292" s="1">
        <v>420228</v>
      </c>
      <c r="B271292" s="1" t="s">
        <v>270336</v>
      </c>
      <c r="C271292" s="1" t="s">
        <v>60</v>
      </c>
    </row>
    <row r="271293" spans="1:3" x14ac:dyDescent="0.2">
      <c r="A271293" s="1">
        <v>420230</v>
      </c>
      <c r="B271293" s="1" t="s">
        <v>270337</v>
      </c>
      <c r="C271293" s="1" t="s">
        <v>60</v>
      </c>
    </row>
    <row r="271294" spans="1:3" x14ac:dyDescent="0.2">
      <c r="A271294" s="1">
        <v>420232</v>
      </c>
      <c r="B271294" s="1" t="s">
        <v>270338</v>
      </c>
      <c r="C271294" s="1" t="s">
        <v>5</v>
      </c>
    </row>
    <row r="271295" spans="1:3" x14ac:dyDescent="0.2">
      <c r="A271295" s="1">
        <v>420234</v>
      </c>
      <c r="B271295" s="1" t="s">
        <v>270339</v>
      </c>
      <c r="C271295" s="1" t="s">
        <v>60</v>
      </c>
    </row>
    <row r="271296" spans="1:3" x14ac:dyDescent="0.2">
      <c r="A271296" s="1">
        <v>420236</v>
      </c>
      <c r="B271296" s="1" t="s">
        <v>270340</v>
      </c>
      <c r="C271296" s="1" t="s">
        <v>60</v>
      </c>
    </row>
    <row r="271297" spans="1:4" x14ac:dyDescent="0.2">
      <c r="A271297" s="1">
        <v>420238</v>
      </c>
      <c r="B271297" s="1" t="s">
        <v>270341</v>
      </c>
      <c r="C271297" s="1" t="s">
        <v>5</v>
      </c>
    </row>
    <row r="271298" spans="1:4" x14ac:dyDescent="0.2">
      <c r="A271298" s="1">
        <v>420240</v>
      </c>
      <c r="B271298" s="1" t="s">
        <v>270342</v>
      </c>
      <c r="C271298" s="1" t="s">
        <v>60</v>
      </c>
    </row>
    <row r="271299" spans="1:4" x14ac:dyDescent="0.2">
      <c r="A271299" s="1">
        <v>420242</v>
      </c>
      <c r="B271299" s="1" t="s">
        <v>270343</v>
      </c>
      <c r="C271299" s="1" t="s">
        <v>60</v>
      </c>
    </row>
    <row r="271300" spans="1:4" x14ac:dyDescent="0.2">
      <c r="A271300" s="1">
        <v>420244</v>
      </c>
      <c r="B271300" s="1" t="s">
        <v>270344</v>
      </c>
      <c r="C271300" s="1" t="s">
        <v>60</v>
      </c>
    </row>
    <row r="271301" spans="1:4" x14ac:dyDescent="0.2">
      <c r="A271301" s="1">
        <v>420246</v>
      </c>
      <c r="B271301" s="1" t="s">
        <v>270345</v>
      </c>
      <c r="C271301" s="1" t="s">
        <v>60</v>
      </c>
    </row>
    <row r="271302" spans="1:4" x14ac:dyDescent="0.2">
      <c r="A271302" s="1">
        <v>420248</v>
      </c>
      <c r="B271302" s="1" t="s">
        <v>270346</v>
      </c>
      <c r="C271302" s="1" t="s">
        <v>60</v>
      </c>
      <c r="D271302" s="1" t="s">
        <v>61</v>
      </c>
    </row>
    <row r="271303" spans="1:4" x14ac:dyDescent="0.2">
      <c r="A271303" s="1">
        <v>420250</v>
      </c>
      <c r="B271303" s="1" t="s">
        <v>270347</v>
      </c>
      <c r="C271303" s="1" t="s">
        <v>60</v>
      </c>
    </row>
    <row r="271304" spans="1:4" x14ac:dyDescent="0.2">
      <c r="A271304" s="1">
        <v>420252</v>
      </c>
      <c r="B271304" s="1" t="s">
        <v>270348</v>
      </c>
      <c r="C271304" s="1" t="s">
        <v>60</v>
      </c>
    </row>
    <row r="271305" spans="1:4" x14ac:dyDescent="0.2">
      <c r="A271305" s="1">
        <v>420256</v>
      </c>
      <c r="B271305" s="1" t="s">
        <v>270349</v>
      </c>
      <c r="C271305" s="1" t="s">
        <v>5</v>
      </c>
    </row>
    <row r="271306" spans="1:4" x14ac:dyDescent="0.2">
      <c r="A271306" s="1">
        <v>420258</v>
      </c>
      <c r="B271306" s="1" t="s">
        <v>270350</v>
      </c>
      <c r="C271306" s="1" t="s">
        <v>60</v>
      </c>
    </row>
    <row r="271307" spans="1:4" x14ac:dyDescent="0.2">
      <c r="A271307" s="1">
        <v>420260</v>
      </c>
      <c r="B271307" s="1" t="s">
        <v>270351</v>
      </c>
      <c r="C271307" s="1" t="s">
        <v>60</v>
      </c>
    </row>
    <row r="271308" spans="1:4" x14ac:dyDescent="0.2">
      <c r="A271308" s="1">
        <v>420262</v>
      </c>
      <c r="B271308" s="1" t="s">
        <v>270352</v>
      </c>
      <c r="C271308" s="1" t="s">
        <v>5</v>
      </c>
    </row>
    <row r="271309" spans="1:4" x14ac:dyDescent="0.2">
      <c r="A271309" s="1">
        <v>420264</v>
      </c>
      <c r="B271309" s="1" t="s">
        <v>270353</v>
      </c>
      <c r="C271309" s="1" t="s">
        <v>60</v>
      </c>
    </row>
    <row r="271310" spans="1:4" x14ac:dyDescent="0.2">
      <c r="A271310" s="1">
        <v>420268</v>
      </c>
      <c r="B271310" s="1" t="s">
        <v>270354</v>
      </c>
      <c r="C271310" s="1" t="s">
        <v>60</v>
      </c>
    </row>
    <row r="271311" spans="1:4" x14ac:dyDescent="0.2">
      <c r="A271311" s="1">
        <v>420270</v>
      </c>
      <c r="B271311" s="1" t="s">
        <v>270355</v>
      </c>
      <c r="C271311" s="1" t="s">
        <v>60</v>
      </c>
    </row>
    <row r="271312" spans="1:4" x14ac:dyDescent="0.2">
      <c r="A271312" s="1">
        <v>420272</v>
      </c>
      <c r="B271312" s="1" t="s">
        <v>270356</v>
      </c>
      <c r="C271312" s="1" t="s">
        <v>60</v>
      </c>
    </row>
    <row r="271313" spans="1:3" x14ac:dyDescent="0.2">
      <c r="A271313" s="1">
        <v>420274</v>
      </c>
      <c r="B271313" s="1" t="s">
        <v>270357</v>
      </c>
      <c r="C271313" s="1" t="s">
        <v>60</v>
      </c>
    </row>
    <row r="271314" spans="1:3" x14ac:dyDescent="0.2">
      <c r="A271314" s="1">
        <v>420276</v>
      </c>
      <c r="B271314" s="1" t="s">
        <v>270358</v>
      </c>
      <c r="C271314" s="1" t="s">
        <v>5</v>
      </c>
    </row>
    <row r="271315" spans="1:3" x14ac:dyDescent="0.2">
      <c r="A271315" s="1">
        <v>420278</v>
      </c>
      <c r="B271315" s="1" t="s">
        <v>270359</v>
      </c>
      <c r="C271315" s="1" t="s">
        <v>60</v>
      </c>
    </row>
    <row r="271316" spans="1:3" x14ac:dyDescent="0.2">
      <c r="A271316" s="1">
        <v>420280</v>
      </c>
      <c r="B271316" s="1" t="s">
        <v>270360</v>
      </c>
      <c r="C271316" s="1" t="s">
        <v>60</v>
      </c>
    </row>
    <row r="271317" spans="1:3" x14ac:dyDescent="0.2">
      <c r="A271317" s="1">
        <v>420282</v>
      </c>
      <c r="B271317" s="1" t="s">
        <v>270361</v>
      </c>
      <c r="C271317" s="1" t="s">
        <v>60</v>
      </c>
    </row>
    <row r="271318" spans="1:3" x14ac:dyDescent="0.2">
      <c r="A271318" s="1">
        <v>420284</v>
      </c>
      <c r="B271318" s="1" t="s">
        <v>270362</v>
      </c>
      <c r="C271318" s="1" t="s">
        <v>60</v>
      </c>
    </row>
    <row r="271319" spans="1:3" x14ac:dyDescent="0.2">
      <c r="A271319" s="1">
        <v>420286</v>
      </c>
      <c r="B271319" s="1" t="s">
        <v>270363</v>
      </c>
      <c r="C271319" s="1" t="s">
        <v>5</v>
      </c>
    </row>
    <row r="271320" spans="1:3" x14ac:dyDescent="0.2">
      <c r="A271320" s="1">
        <v>420288</v>
      </c>
      <c r="B271320" s="1" t="s">
        <v>270364</v>
      </c>
      <c r="C271320" s="1" t="s">
        <v>60</v>
      </c>
    </row>
    <row r="271321" spans="1:3" x14ac:dyDescent="0.2">
      <c r="A271321" s="1">
        <v>420290</v>
      </c>
      <c r="B271321" s="1" t="s">
        <v>270365</v>
      </c>
      <c r="C271321" s="1" t="s">
        <v>60</v>
      </c>
    </row>
    <row r="271322" spans="1:3" x14ac:dyDescent="0.2">
      <c r="A271322" s="1">
        <v>420292</v>
      </c>
      <c r="B271322" s="1" t="s">
        <v>270366</v>
      </c>
      <c r="C271322" s="1" t="s">
        <v>60</v>
      </c>
    </row>
    <row r="271323" spans="1:3" x14ac:dyDescent="0.2">
      <c r="A271323" s="1">
        <v>420294</v>
      </c>
      <c r="B271323" s="1" t="s">
        <v>270367</v>
      </c>
      <c r="C271323" s="1" t="s">
        <v>5</v>
      </c>
    </row>
    <row r="271324" spans="1:3" x14ac:dyDescent="0.2">
      <c r="A271324" s="1">
        <v>420296</v>
      </c>
      <c r="B271324" s="1" t="s">
        <v>270368</v>
      </c>
      <c r="C271324" s="1" t="s">
        <v>5</v>
      </c>
    </row>
    <row r="271325" spans="1:3" x14ac:dyDescent="0.2">
      <c r="A271325" s="1">
        <v>420300</v>
      </c>
      <c r="B271325" s="1" t="s">
        <v>270369</v>
      </c>
      <c r="C271325" s="1" t="s">
        <v>60</v>
      </c>
    </row>
    <row r="271326" spans="1:3" x14ac:dyDescent="0.2">
      <c r="A271326" s="1">
        <v>420302</v>
      </c>
      <c r="B271326" s="1" t="s">
        <v>270370</v>
      </c>
      <c r="C271326" s="1" t="s">
        <v>5</v>
      </c>
    </row>
    <row r="271327" spans="1:3" x14ac:dyDescent="0.2">
      <c r="A271327" s="1">
        <v>420304</v>
      </c>
      <c r="B271327" s="1" t="s">
        <v>270371</v>
      </c>
      <c r="C271327" s="1" t="s">
        <v>60</v>
      </c>
    </row>
    <row r="271328" spans="1:3" x14ac:dyDescent="0.2">
      <c r="A271328" s="1">
        <v>420306</v>
      </c>
      <c r="B271328" s="1" t="s">
        <v>270372</v>
      </c>
      <c r="C271328" s="1" t="s">
        <v>5</v>
      </c>
    </row>
    <row r="271329" spans="1:3" x14ac:dyDescent="0.2">
      <c r="A271329" s="1">
        <v>420308</v>
      </c>
      <c r="B271329" s="1" t="s">
        <v>270373</v>
      </c>
      <c r="C271329" s="1" t="s">
        <v>60</v>
      </c>
    </row>
    <row r="271330" spans="1:3" x14ac:dyDescent="0.2">
      <c r="A271330" s="1">
        <v>420312</v>
      </c>
      <c r="B271330" s="1" t="s">
        <v>270374</v>
      </c>
      <c r="C271330" s="1" t="s">
        <v>5</v>
      </c>
    </row>
    <row r="271331" spans="1:3" x14ac:dyDescent="0.2">
      <c r="A271331" s="1">
        <v>420314</v>
      </c>
      <c r="B271331" s="1" t="s">
        <v>270375</v>
      </c>
      <c r="C271331" s="1" t="s">
        <v>60</v>
      </c>
    </row>
    <row r="271332" spans="1:3" x14ac:dyDescent="0.2">
      <c r="A271332" s="1">
        <v>420316</v>
      </c>
      <c r="B271332" s="1" t="s">
        <v>270376</v>
      </c>
      <c r="C271332" s="1" t="s">
        <v>60</v>
      </c>
    </row>
    <row r="271333" spans="1:3" x14ac:dyDescent="0.2">
      <c r="A271333" s="1">
        <v>420318</v>
      </c>
      <c r="B271333" s="1" t="s">
        <v>270377</v>
      </c>
      <c r="C271333" s="1" t="s">
        <v>5</v>
      </c>
    </row>
    <row r="271334" spans="1:3" x14ac:dyDescent="0.2">
      <c r="A271334" s="1">
        <v>420319</v>
      </c>
      <c r="B271334" s="1" t="s">
        <v>270378</v>
      </c>
      <c r="C271334" s="1" t="s">
        <v>5</v>
      </c>
    </row>
    <row r="271335" spans="1:3" x14ac:dyDescent="0.2">
      <c r="A271335" s="1">
        <v>420320</v>
      </c>
      <c r="B271335" s="1" t="s">
        <v>270379</v>
      </c>
      <c r="C271335" s="1" t="s">
        <v>5</v>
      </c>
    </row>
    <row r="271336" spans="1:3" x14ac:dyDescent="0.2">
      <c r="A271336" s="1">
        <v>420322</v>
      </c>
      <c r="B271336" s="1" t="s">
        <v>270380</v>
      </c>
      <c r="C271336" s="1" t="s">
        <v>5</v>
      </c>
    </row>
    <row r="271337" spans="1:3" x14ac:dyDescent="0.2">
      <c r="A271337" s="1">
        <v>420323</v>
      </c>
      <c r="B271337" s="1" t="s">
        <v>270381</v>
      </c>
      <c r="C271337" s="1" t="s">
        <v>5</v>
      </c>
    </row>
    <row r="271338" spans="1:3" x14ac:dyDescent="0.2">
      <c r="A271338" s="1">
        <v>420324</v>
      </c>
      <c r="B271338" s="1" t="s">
        <v>270382</v>
      </c>
      <c r="C271338" s="1" t="s">
        <v>5</v>
      </c>
    </row>
    <row r="271339" spans="1:3" x14ac:dyDescent="0.2">
      <c r="A271339" s="1">
        <v>420325</v>
      </c>
      <c r="B271339" s="1" t="s">
        <v>270383</v>
      </c>
      <c r="C271339" s="1" t="s">
        <v>5</v>
      </c>
    </row>
    <row r="271340" spans="1:3" x14ac:dyDescent="0.2">
      <c r="A271340" s="1">
        <v>420326</v>
      </c>
      <c r="B271340" s="1" t="s">
        <v>270384</v>
      </c>
      <c r="C271340" s="1" t="s">
        <v>5</v>
      </c>
    </row>
    <row r="271341" spans="1:3" x14ac:dyDescent="0.2">
      <c r="A271341" s="1">
        <v>420327</v>
      </c>
      <c r="B271341" s="1" t="s">
        <v>270385</v>
      </c>
      <c r="C271341" s="1" t="s">
        <v>5</v>
      </c>
    </row>
    <row r="271342" spans="1:3" x14ac:dyDescent="0.2">
      <c r="A271342" s="1">
        <v>420328</v>
      </c>
      <c r="B271342" s="1" t="s">
        <v>270386</v>
      </c>
      <c r="C271342" s="1" t="s">
        <v>5</v>
      </c>
    </row>
    <row r="271343" spans="1:3" x14ac:dyDescent="0.2">
      <c r="A271343" s="1">
        <v>420329</v>
      </c>
      <c r="B271343" s="1" t="s">
        <v>270387</v>
      </c>
      <c r="C271343" s="1" t="s">
        <v>5</v>
      </c>
    </row>
    <row r="271344" spans="1:3" x14ac:dyDescent="0.2">
      <c r="A271344" s="1">
        <v>420330</v>
      </c>
      <c r="B271344" s="1" t="s">
        <v>270388</v>
      </c>
      <c r="C271344" s="1" t="s">
        <v>5</v>
      </c>
    </row>
    <row r="271345" spans="1:3" x14ac:dyDescent="0.2">
      <c r="A271345" s="1">
        <v>420331</v>
      </c>
      <c r="B271345" s="1" t="s">
        <v>270389</v>
      </c>
      <c r="C271345" s="1" t="s">
        <v>5</v>
      </c>
    </row>
    <row r="271346" spans="1:3" x14ac:dyDescent="0.2">
      <c r="A271346" s="1">
        <v>420332</v>
      </c>
      <c r="B271346" s="1" t="s">
        <v>270390</v>
      </c>
      <c r="C271346" s="1" t="s">
        <v>5</v>
      </c>
    </row>
    <row r="271347" spans="1:3" x14ac:dyDescent="0.2">
      <c r="A271347" s="1">
        <v>420333</v>
      </c>
      <c r="B271347" s="1" t="s">
        <v>270391</v>
      </c>
      <c r="C271347" s="1" t="s">
        <v>5</v>
      </c>
    </row>
    <row r="271348" spans="1:3" x14ac:dyDescent="0.2">
      <c r="A271348" s="1">
        <v>420334</v>
      </c>
      <c r="B271348" s="1" t="s">
        <v>270392</v>
      </c>
      <c r="C271348" s="1" t="s">
        <v>5</v>
      </c>
    </row>
    <row r="271349" spans="1:3" x14ac:dyDescent="0.2">
      <c r="A271349" s="1">
        <v>420335</v>
      </c>
      <c r="B271349" s="1" t="s">
        <v>270393</v>
      </c>
      <c r="C271349" s="1" t="s">
        <v>5</v>
      </c>
    </row>
    <row r="271350" spans="1:3" x14ac:dyDescent="0.2">
      <c r="A271350" s="1">
        <v>420336</v>
      </c>
      <c r="B271350" s="1" t="s">
        <v>270394</v>
      </c>
      <c r="C271350" s="1" t="s">
        <v>5</v>
      </c>
    </row>
    <row r="271351" spans="1:3" x14ac:dyDescent="0.2">
      <c r="A271351" s="1">
        <v>420337</v>
      </c>
      <c r="B271351" s="1" t="s">
        <v>270395</v>
      </c>
      <c r="C271351" s="1" t="s">
        <v>5</v>
      </c>
    </row>
    <row r="271352" spans="1:3" x14ac:dyDescent="0.2">
      <c r="A271352" s="1">
        <v>420338</v>
      </c>
      <c r="B271352" s="1" t="s">
        <v>270396</v>
      </c>
      <c r="C271352" s="1" t="s">
        <v>60</v>
      </c>
    </row>
    <row r="271353" spans="1:3" x14ac:dyDescent="0.2">
      <c r="A271353" s="1">
        <v>420339</v>
      </c>
      <c r="B271353" s="1" t="s">
        <v>270397</v>
      </c>
      <c r="C271353" s="1" t="s">
        <v>5</v>
      </c>
    </row>
    <row r="271354" spans="1:3" x14ac:dyDescent="0.2">
      <c r="A271354" s="1">
        <v>420340</v>
      </c>
      <c r="B271354" s="1" t="s">
        <v>270398</v>
      </c>
      <c r="C271354" s="1" t="s">
        <v>5</v>
      </c>
    </row>
    <row r="271355" spans="1:3" x14ac:dyDescent="0.2">
      <c r="A271355" s="1">
        <v>420341</v>
      </c>
      <c r="B271355" s="1" t="s">
        <v>270399</v>
      </c>
      <c r="C271355" s="1" t="s">
        <v>5</v>
      </c>
    </row>
    <row r="271356" spans="1:3" x14ac:dyDescent="0.2">
      <c r="A271356" s="1">
        <v>420342</v>
      </c>
      <c r="B271356" s="1" t="s">
        <v>270400</v>
      </c>
      <c r="C271356" s="1" t="s">
        <v>5</v>
      </c>
    </row>
    <row r="271357" spans="1:3" x14ac:dyDescent="0.2">
      <c r="A271357" s="1">
        <v>420343</v>
      </c>
      <c r="B271357" s="1" t="s">
        <v>270401</v>
      </c>
      <c r="C271357" s="1" t="s">
        <v>60</v>
      </c>
    </row>
    <row r="271358" spans="1:3" x14ac:dyDescent="0.2">
      <c r="A271358" s="1">
        <v>420344</v>
      </c>
      <c r="B271358" s="1" t="s">
        <v>270402</v>
      </c>
      <c r="C271358" s="1" t="s">
        <v>60</v>
      </c>
    </row>
    <row r="271359" spans="1:3" x14ac:dyDescent="0.2">
      <c r="A271359" s="1">
        <v>420345</v>
      </c>
      <c r="B271359" s="1" t="s">
        <v>270403</v>
      </c>
      <c r="C271359" s="1" t="s">
        <v>5</v>
      </c>
    </row>
    <row r="271360" spans="1:3" x14ac:dyDescent="0.2">
      <c r="A271360" s="1">
        <v>420346</v>
      </c>
      <c r="B271360" s="1" t="s">
        <v>270404</v>
      </c>
      <c r="C271360" s="1" t="s">
        <v>60</v>
      </c>
    </row>
    <row r="271361" spans="1:3" x14ac:dyDescent="0.2">
      <c r="A271361" s="1">
        <v>420347</v>
      </c>
      <c r="B271361" s="1" t="s">
        <v>270405</v>
      </c>
      <c r="C271361" s="1" t="s">
        <v>60</v>
      </c>
    </row>
    <row r="271362" spans="1:3" x14ac:dyDescent="0.2">
      <c r="A271362" s="1">
        <v>420348</v>
      </c>
      <c r="B271362" s="1" t="s">
        <v>270406</v>
      </c>
      <c r="C271362" s="1" t="s">
        <v>60</v>
      </c>
    </row>
    <row r="271363" spans="1:3" x14ac:dyDescent="0.2">
      <c r="A271363" s="1">
        <v>420349</v>
      </c>
      <c r="B271363" s="1" t="s">
        <v>270407</v>
      </c>
      <c r="C271363" s="1" t="s">
        <v>60</v>
      </c>
    </row>
    <row r="271364" spans="1:3" x14ac:dyDescent="0.2">
      <c r="A271364" s="1">
        <v>420350</v>
      </c>
      <c r="B271364" s="1" t="s">
        <v>270408</v>
      </c>
      <c r="C271364" s="1" t="s">
        <v>60</v>
      </c>
    </row>
    <row r="271365" spans="1:3" x14ac:dyDescent="0.2">
      <c r="A271365" s="1">
        <v>420351</v>
      </c>
      <c r="B271365" s="1" t="s">
        <v>270409</v>
      </c>
      <c r="C271365" s="1" t="s">
        <v>60</v>
      </c>
    </row>
    <row r="271366" spans="1:3" x14ac:dyDescent="0.2">
      <c r="A271366" s="1">
        <v>420352</v>
      </c>
      <c r="B271366" s="1" t="s">
        <v>270410</v>
      </c>
      <c r="C271366" s="1" t="s">
        <v>60</v>
      </c>
    </row>
    <row r="271367" spans="1:3" x14ac:dyDescent="0.2">
      <c r="A271367" s="1">
        <v>420353</v>
      </c>
      <c r="B271367" s="1" t="s">
        <v>270411</v>
      </c>
      <c r="C271367" s="1" t="s">
        <v>5</v>
      </c>
    </row>
    <row r="271368" spans="1:3" x14ac:dyDescent="0.2">
      <c r="A271368" s="1">
        <v>420354</v>
      </c>
      <c r="B271368" s="1" t="s">
        <v>270412</v>
      </c>
      <c r="C271368" s="1" t="s">
        <v>5</v>
      </c>
    </row>
    <row r="271369" spans="1:3" x14ac:dyDescent="0.2">
      <c r="A271369" s="1">
        <v>420355</v>
      </c>
      <c r="B271369" s="1" t="s">
        <v>270413</v>
      </c>
      <c r="C271369" s="1" t="s">
        <v>60</v>
      </c>
    </row>
    <row r="271370" spans="1:3" x14ac:dyDescent="0.2">
      <c r="A271370" s="1">
        <v>420356</v>
      </c>
      <c r="B271370" s="1" t="s">
        <v>270414</v>
      </c>
      <c r="C271370" s="1" t="s">
        <v>60</v>
      </c>
    </row>
    <row r="271371" spans="1:3" x14ac:dyDescent="0.2">
      <c r="A271371" s="1">
        <v>420357</v>
      </c>
      <c r="B271371" s="1" t="s">
        <v>270415</v>
      </c>
      <c r="C271371" s="1" t="s">
        <v>60</v>
      </c>
    </row>
    <row r="271372" spans="1:3" x14ac:dyDescent="0.2">
      <c r="A271372" s="1">
        <v>420358</v>
      </c>
      <c r="B271372" s="1" t="s">
        <v>270416</v>
      </c>
      <c r="C271372" s="1" t="s">
        <v>60</v>
      </c>
    </row>
    <row r="271373" spans="1:3" x14ac:dyDescent="0.2">
      <c r="A271373" s="1">
        <v>420359</v>
      </c>
      <c r="B271373" s="1" t="s">
        <v>270417</v>
      </c>
      <c r="C271373" s="1" t="s">
        <v>60</v>
      </c>
    </row>
    <row r="271374" spans="1:3" x14ac:dyDescent="0.2">
      <c r="A271374" s="1">
        <v>420360</v>
      </c>
      <c r="B271374" s="1" t="s">
        <v>270418</v>
      </c>
      <c r="C271374" s="1" t="s">
        <v>5</v>
      </c>
    </row>
    <row r="271375" spans="1:3" x14ac:dyDescent="0.2">
      <c r="A271375" s="1">
        <v>420361</v>
      </c>
      <c r="B271375" s="1" t="s">
        <v>270419</v>
      </c>
      <c r="C271375" s="1" t="s">
        <v>60</v>
      </c>
    </row>
    <row r="271376" spans="1:3" x14ac:dyDescent="0.2">
      <c r="A271376" s="1">
        <v>420362</v>
      </c>
      <c r="B271376" s="1" t="s">
        <v>270420</v>
      </c>
      <c r="C271376" s="1" t="s">
        <v>5</v>
      </c>
    </row>
    <row r="271377" spans="1:3" x14ac:dyDescent="0.2">
      <c r="A271377" s="1">
        <v>420363</v>
      </c>
      <c r="B271377" s="1" t="s">
        <v>270421</v>
      </c>
      <c r="C271377" s="1" t="s">
        <v>60</v>
      </c>
    </row>
    <row r="271378" spans="1:3" x14ac:dyDescent="0.2">
      <c r="A271378" s="1">
        <v>420364</v>
      </c>
      <c r="B271378" s="1" t="s">
        <v>270422</v>
      </c>
      <c r="C271378" s="1" t="s">
        <v>60</v>
      </c>
    </row>
    <row r="271379" spans="1:3" x14ac:dyDescent="0.2">
      <c r="A271379" s="1">
        <v>420365</v>
      </c>
      <c r="B271379" s="1" t="s">
        <v>270423</v>
      </c>
      <c r="C271379" s="1" t="s">
        <v>60</v>
      </c>
    </row>
    <row r="271380" spans="1:3" x14ac:dyDescent="0.2">
      <c r="A271380" s="1">
        <v>420366</v>
      </c>
      <c r="B271380" s="1" t="s">
        <v>270424</v>
      </c>
      <c r="C271380" s="1" t="s">
        <v>60</v>
      </c>
    </row>
    <row r="271381" spans="1:3" x14ac:dyDescent="0.2">
      <c r="A271381" s="1">
        <v>420367</v>
      </c>
      <c r="B271381" s="1" t="s">
        <v>270425</v>
      </c>
      <c r="C271381" s="1" t="s">
        <v>60</v>
      </c>
    </row>
    <row r="271382" spans="1:3" x14ac:dyDescent="0.2">
      <c r="A271382" s="1">
        <v>420368</v>
      </c>
      <c r="B271382" s="1" t="s">
        <v>270426</v>
      </c>
      <c r="C271382" s="1" t="s">
        <v>60</v>
      </c>
    </row>
    <row r="271383" spans="1:3" x14ac:dyDescent="0.2">
      <c r="A271383" s="1">
        <v>420369</v>
      </c>
      <c r="B271383" s="1" t="s">
        <v>270427</v>
      </c>
      <c r="C271383" s="1" t="s">
        <v>60</v>
      </c>
    </row>
    <row r="271384" spans="1:3" x14ac:dyDescent="0.2">
      <c r="A271384" s="1">
        <v>420370</v>
      </c>
      <c r="B271384" s="1" t="s">
        <v>270428</v>
      </c>
      <c r="C271384" s="1" t="s">
        <v>60</v>
      </c>
    </row>
    <row r="271385" spans="1:3" x14ac:dyDescent="0.2">
      <c r="A271385" s="1">
        <v>420371</v>
      </c>
      <c r="B271385" s="1" t="s">
        <v>270429</v>
      </c>
      <c r="C271385" s="1" t="s">
        <v>60</v>
      </c>
    </row>
    <row r="271386" spans="1:3" x14ac:dyDescent="0.2">
      <c r="A271386" s="1">
        <v>420372</v>
      </c>
      <c r="B271386" s="1" t="s">
        <v>270430</v>
      </c>
      <c r="C271386" s="1" t="s">
        <v>60</v>
      </c>
    </row>
    <row r="271387" spans="1:3" x14ac:dyDescent="0.2">
      <c r="A271387" s="1">
        <v>420373</v>
      </c>
      <c r="B271387" s="1" t="s">
        <v>270431</v>
      </c>
      <c r="C271387" s="1" t="s">
        <v>60</v>
      </c>
    </row>
    <row r="271388" spans="1:3" x14ac:dyDescent="0.2">
      <c r="A271388" s="1">
        <v>420374</v>
      </c>
      <c r="B271388" s="1" t="s">
        <v>270432</v>
      </c>
      <c r="C271388" s="1" t="s">
        <v>60</v>
      </c>
    </row>
    <row r="271389" spans="1:3" x14ac:dyDescent="0.2">
      <c r="A271389" s="1">
        <v>420375</v>
      </c>
      <c r="B271389" s="1" t="s">
        <v>270433</v>
      </c>
      <c r="C271389" s="1" t="s">
        <v>60</v>
      </c>
    </row>
    <row r="271390" spans="1:3" x14ac:dyDescent="0.2">
      <c r="A271390" s="1">
        <v>420376</v>
      </c>
      <c r="B271390" s="1" t="s">
        <v>270434</v>
      </c>
      <c r="C271390" s="1" t="s">
        <v>60</v>
      </c>
    </row>
    <row r="271391" spans="1:3" x14ac:dyDescent="0.2">
      <c r="A271391" s="1">
        <v>420377</v>
      </c>
      <c r="B271391" s="1" t="s">
        <v>270435</v>
      </c>
      <c r="C271391" s="1" t="s">
        <v>60</v>
      </c>
    </row>
    <row r="271392" spans="1:3" x14ac:dyDescent="0.2">
      <c r="A271392" s="1">
        <v>420378</v>
      </c>
      <c r="B271392" s="1" t="s">
        <v>270436</v>
      </c>
      <c r="C271392" s="1" t="s">
        <v>60</v>
      </c>
    </row>
    <row r="271393" spans="1:3" x14ac:dyDescent="0.2">
      <c r="A271393" s="1">
        <v>420379</v>
      </c>
      <c r="B271393" s="1" t="s">
        <v>270437</v>
      </c>
      <c r="C271393" s="1" t="s">
        <v>60</v>
      </c>
    </row>
    <row r="271394" spans="1:3" x14ac:dyDescent="0.2">
      <c r="A271394" s="1">
        <v>420380</v>
      </c>
      <c r="B271394" s="1" t="s">
        <v>270438</v>
      </c>
      <c r="C271394" s="1" t="s">
        <v>60</v>
      </c>
    </row>
    <row r="271395" spans="1:3" x14ac:dyDescent="0.2">
      <c r="A271395" s="1">
        <v>420381</v>
      </c>
      <c r="B271395" s="1" t="s">
        <v>270439</v>
      </c>
      <c r="C271395" s="1" t="s">
        <v>60</v>
      </c>
    </row>
    <row r="271396" spans="1:3" x14ac:dyDescent="0.2">
      <c r="A271396" s="1">
        <v>420382</v>
      </c>
      <c r="B271396" s="1" t="s">
        <v>270440</v>
      </c>
      <c r="C271396" s="1" t="s">
        <v>60</v>
      </c>
    </row>
    <row r="271397" spans="1:3" x14ac:dyDescent="0.2">
      <c r="A271397" s="1">
        <v>420383</v>
      </c>
      <c r="B271397" s="1" t="s">
        <v>270441</v>
      </c>
      <c r="C271397" s="1" t="s">
        <v>60</v>
      </c>
    </row>
    <row r="271398" spans="1:3" x14ac:dyDescent="0.2">
      <c r="A271398" s="1">
        <v>420384</v>
      </c>
      <c r="B271398" s="1" t="s">
        <v>270442</v>
      </c>
      <c r="C271398" s="1" t="s">
        <v>60</v>
      </c>
    </row>
    <row r="271399" spans="1:3" x14ac:dyDescent="0.2">
      <c r="A271399" s="1">
        <v>420385</v>
      </c>
      <c r="B271399" s="1" t="s">
        <v>270443</v>
      </c>
      <c r="C271399" s="1" t="s">
        <v>60</v>
      </c>
    </row>
    <row r="271400" spans="1:3" x14ac:dyDescent="0.2">
      <c r="A271400" s="1">
        <v>420386</v>
      </c>
      <c r="B271400" s="1" t="s">
        <v>270444</v>
      </c>
      <c r="C271400" s="1" t="s">
        <v>60</v>
      </c>
    </row>
    <row r="271401" spans="1:3" x14ac:dyDescent="0.2">
      <c r="A271401" s="1">
        <v>420387</v>
      </c>
      <c r="B271401" s="1" t="s">
        <v>270445</v>
      </c>
      <c r="C271401" s="1" t="s">
        <v>60</v>
      </c>
    </row>
    <row r="271402" spans="1:3" x14ac:dyDescent="0.2">
      <c r="A271402" s="1">
        <v>420388</v>
      </c>
      <c r="B271402" s="1" t="s">
        <v>270446</v>
      </c>
      <c r="C271402" s="1" t="s">
        <v>60</v>
      </c>
    </row>
    <row r="271403" spans="1:3" x14ac:dyDescent="0.2">
      <c r="A271403" s="1">
        <v>420389</v>
      </c>
      <c r="B271403" s="1" t="s">
        <v>270447</v>
      </c>
      <c r="C271403" s="1" t="s">
        <v>60</v>
      </c>
    </row>
    <row r="271404" spans="1:3" x14ac:dyDescent="0.2">
      <c r="A271404" s="1">
        <v>420390</v>
      </c>
      <c r="B271404" s="1" t="s">
        <v>270448</v>
      </c>
      <c r="C271404" s="1" t="s">
        <v>60</v>
      </c>
    </row>
    <row r="271405" spans="1:3" x14ac:dyDescent="0.2">
      <c r="A271405" s="1">
        <v>420391</v>
      </c>
      <c r="B271405" s="1" t="s">
        <v>270449</v>
      </c>
      <c r="C271405" s="1" t="s">
        <v>60</v>
      </c>
    </row>
    <row r="271406" spans="1:3" x14ac:dyDescent="0.2">
      <c r="A271406" s="1">
        <v>420392</v>
      </c>
      <c r="B271406" s="1" t="s">
        <v>270450</v>
      </c>
      <c r="C271406" s="1" t="s">
        <v>60</v>
      </c>
    </row>
    <row r="271407" spans="1:3" x14ac:dyDescent="0.2">
      <c r="A271407" s="1">
        <v>420393</v>
      </c>
      <c r="B271407" s="1" t="s">
        <v>270451</v>
      </c>
      <c r="C271407" s="1" t="s">
        <v>60</v>
      </c>
    </row>
    <row r="271408" spans="1:3" x14ac:dyDescent="0.2">
      <c r="A271408" s="1">
        <v>420394</v>
      </c>
      <c r="B271408" s="1" t="s">
        <v>270452</v>
      </c>
      <c r="C271408" s="1" t="s">
        <v>60</v>
      </c>
    </row>
    <row r="271409" spans="1:3" x14ac:dyDescent="0.2">
      <c r="A271409" s="1">
        <v>420395</v>
      </c>
      <c r="B271409" s="1" t="s">
        <v>270453</v>
      </c>
      <c r="C271409" s="1" t="s">
        <v>60</v>
      </c>
    </row>
    <row r="271410" spans="1:3" x14ac:dyDescent="0.2">
      <c r="A271410" s="1">
        <v>420396</v>
      </c>
      <c r="B271410" s="1" t="s">
        <v>270454</v>
      </c>
      <c r="C271410" s="1" t="s">
        <v>60</v>
      </c>
    </row>
    <row r="271411" spans="1:3" x14ac:dyDescent="0.2">
      <c r="A271411" s="1">
        <v>420397</v>
      </c>
      <c r="B271411" s="1" t="s">
        <v>270455</v>
      </c>
      <c r="C271411" s="1" t="s">
        <v>60</v>
      </c>
    </row>
    <row r="271412" spans="1:3" x14ac:dyDescent="0.2">
      <c r="A271412" s="1">
        <v>420398</v>
      </c>
      <c r="B271412" s="1" t="s">
        <v>270456</v>
      </c>
      <c r="C271412" s="1" t="s">
        <v>60</v>
      </c>
    </row>
    <row r="271413" spans="1:3" x14ac:dyDescent="0.2">
      <c r="A271413" s="1">
        <v>420399</v>
      </c>
      <c r="B271413" s="1" t="s">
        <v>270457</v>
      </c>
      <c r="C271413" s="1" t="s">
        <v>60</v>
      </c>
    </row>
    <row r="271414" spans="1:3" x14ac:dyDescent="0.2">
      <c r="A271414" s="1">
        <v>420400</v>
      </c>
      <c r="B271414" s="1" t="s">
        <v>270458</v>
      </c>
      <c r="C271414" s="1" t="s">
        <v>60</v>
      </c>
    </row>
    <row r="271415" spans="1:3" x14ac:dyDescent="0.2">
      <c r="A271415" s="1">
        <v>420401</v>
      </c>
      <c r="B271415" s="1" t="s">
        <v>270459</v>
      </c>
      <c r="C271415" s="1" t="s">
        <v>60</v>
      </c>
    </row>
    <row r="271416" spans="1:3" x14ac:dyDescent="0.2">
      <c r="A271416" s="1">
        <v>420402</v>
      </c>
      <c r="B271416" s="1" t="s">
        <v>270460</v>
      </c>
      <c r="C271416" s="1" t="s">
        <v>60</v>
      </c>
    </row>
    <row r="271417" spans="1:3" x14ac:dyDescent="0.2">
      <c r="A271417" s="1">
        <v>420403</v>
      </c>
      <c r="B271417" s="1" t="s">
        <v>270461</v>
      </c>
      <c r="C271417" s="1" t="s">
        <v>60</v>
      </c>
    </row>
    <row r="271418" spans="1:3" x14ac:dyDescent="0.2">
      <c r="A271418" s="1">
        <v>420404</v>
      </c>
      <c r="B271418" s="1" t="s">
        <v>270462</v>
      </c>
      <c r="C271418" s="1" t="s">
        <v>60</v>
      </c>
    </row>
    <row r="271419" spans="1:3" x14ac:dyDescent="0.2">
      <c r="A271419" s="1">
        <v>420405</v>
      </c>
      <c r="B271419" s="1" t="s">
        <v>270463</v>
      </c>
      <c r="C271419" s="1" t="s">
        <v>60</v>
      </c>
    </row>
    <row r="271420" spans="1:3" x14ac:dyDescent="0.2">
      <c r="A271420" s="1">
        <v>420406</v>
      </c>
      <c r="B271420" s="1" t="s">
        <v>270464</v>
      </c>
      <c r="C271420" s="1" t="s">
        <v>60</v>
      </c>
    </row>
    <row r="271421" spans="1:3" x14ac:dyDescent="0.2">
      <c r="A271421" s="1">
        <v>420407</v>
      </c>
      <c r="B271421" s="1" t="s">
        <v>270465</v>
      </c>
      <c r="C271421" s="1" t="s">
        <v>60</v>
      </c>
    </row>
    <row r="271422" spans="1:3" x14ac:dyDescent="0.2">
      <c r="A271422" s="1">
        <v>420408</v>
      </c>
      <c r="B271422" s="1" t="s">
        <v>270466</v>
      </c>
      <c r="C271422" s="1" t="s">
        <v>60</v>
      </c>
    </row>
    <row r="271423" spans="1:3" x14ac:dyDescent="0.2">
      <c r="A271423" s="1">
        <v>420409</v>
      </c>
      <c r="B271423" s="1" t="s">
        <v>270467</v>
      </c>
      <c r="C271423" s="1" t="s">
        <v>60</v>
      </c>
    </row>
    <row r="271424" spans="1:3" x14ac:dyDescent="0.2">
      <c r="A271424" s="1">
        <v>420410</v>
      </c>
      <c r="B271424" s="1" t="s">
        <v>270468</v>
      </c>
      <c r="C271424" s="1" t="s">
        <v>60</v>
      </c>
    </row>
    <row r="271425" spans="1:3" x14ac:dyDescent="0.2">
      <c r="A271425" s="1">
        <v>420411</v>
      </c>
      <c r="B271425" s="1" t="s">
        <v>270469</v>
      </c>
      <c r="C271425" s="1" t="s">
        <v>60</v>
      </c>
    </row>
    <row r="271426" spans="1:3" x14ac:dyDescent="0.2">
      <c r="A271426" s="1">
        <v>420412</v>
      </c>
      <c r="B271426" s="1" t="s">
        <v>270470</v>
      </c>
      <c r="C271426" s="1" t="s">
        <v>60</v>
      </c>
    </row>
    <row r="271427" spans="1:3" x14ac:dyDescent="0.2">
      <c r="A271427" s="1">
        <v>420413</v>
      </c>
      <c r="B271427" s="1" t="s">
        <v>270471</v>
      </c>
      <c r="C271427" s="1" t="s">
        <v>60</v>
      </c>
    </row>
    <row r="271428" spans="1:3" x14ac:dyDescent="0.2">
      <c r="A271428" s="1">
        <v>420414</v>
      </c>
      <c r="B271428" s="1" t="s">
        <v>270472</v>
      </c>
      <c r="C271428" s="1" t="s">
        <v>60</v>
      </c>
    </row>
    <row r="271429" spans="1:3" x14ac:dyDescent="0.2">
      <c r="A271429" s="1">
        <v>420415</v>
      </c>
      <c r="B271429" s="1" t="s">
        <v>270473</v>
      </c>
      <c r="C271429" s="1" t="s">
        <v>60</v>
      </c>
    </row>
    <row r="271430" spans="1:3" x14ac:dyDescent="0.2">
      <c r="A271430" s="1">
        <v>420416</v>
      </c>
      <c r="B271430" s="1" t="s">
        <v>270474</v>
      </c>
      <c r="C271430" s="1" t="s">
        <v>60</v>
      </c>
    </row>
    <row r="271431" spans="1:3" x14ac:dyDescent="0.2">
      <c r="A271431" s="1">
        <v>420417</v>
      </c>
      <c r="B271431" s="1" t="s">
        <v>270475</v>
      </c>
      <c r="C271431" s="1" t="s">
        <v>60</v>
      </c>
    </row>
    <row r="271432" spans="1:3" x14ac:dyDescent="0.2">
      <c r="A271432" s="1">
        <v>420418</v>
      </c>
      <c r="B271432" s="1" t="s">
        <v>270476</v>
      </c>
      <c r="C271432" s="1" t="s">
        <v>60</v>
      </c>
    </row>
    <row r="271433" spans="1:3" x14ac:dyDescent="0.2">
      <c r="A271433" s="1">
        <v>420419</v>
      </c>
      <c r="B271433" s="1" t="s">
        <v>270477</v>
      </c>
      <c r="C271433" s="1" t="s">
        <v>60</v>
      </c>
    </row>
    <row r="271434" spans="1:3" x14ac:dyDescent="0.2">
      <c r="A271434" s="1">
        <v>420430</v>
      </c>
      <c r="B271434" s="1" t="s">
        <v>270478</v>
      </c>
      <c r="C271434" s="1" t="s">
        <v>5</v>
      </c>
    </row>
    <row r="271435" spans="1:3" x14ac:dyDescent="0.2">
      <c r="A271435" s="1">
        <v>420432</v>
      </c>
      <c r="B271435" s="1" t="s">
        <v>270479</v>
      </c>
      <c r="C271435" s="1" t="s">
        <v>5</v>
      </c>
    </row>
    <row r="271436" spans="1:3" x14ac:dyDescent="0.2">
      <c r="A271436" s="1">
        <v>420434</v>
      </c>
      <c r="B271436" s="1" t="s">
        <v>270480</v>
      </c>
      <c r="C271436" s="1" t="s">
        <v>5</v>
      </c>
    </row>
    <row r="271437" spans="1:3" x14ac:dyDescent="0.2">
      <c r="A271437" s="1">
        <v>420436</v>
      </c>
      <c r="B271437" s="1" t="s">
        <v>270481</v>
      </c>
      <c r="C271437" s="1" t="s">
        <v>5</v>
      </c>
    </row>
    <row r="271438" spans="1:3" x14ac:dyDescent="0.2">
      <c r="A271438" s="1">
        <v>420438</v>
      </c>
      <c r="B271438" s="1" t="s">
        <v>270482</v>
      </c>
      <c r="C271438" s="1" t="s">
        <v>5</v>
      </c>
    </row>
    <row r="271439" spans="1:3" x14ac:dyDescent="0.2">
      <c r="A271439" s="1">
        <v>420440</v>
      </c>
      <c r="B271439" s="1" t="s">
        <v>270483</v>
      </c>
      <c r="C271439" s="1" t="s">
        <v>5</v>
      </c>
    </row>
    <row r="271440" spans="1:3" x14ac:dyDescent="0.2">
      <c r="A271440" s="1">
        <v>420442</v>
      </c>
      <c r="B271440" s="1" t="s">
        <v>270484</v>
      </c>
      <c r="C271440" s="1" t="s">
        <v>5</v>
      </c>
    </row>
    <row r="271441" spans="1:3" x14ac:dyDescent="0.2">
      <c r="A271441" s="1">
        <v>420446</v>
      </c>
      <c r="B271441" s="1" t="s">
        <v>270485</v>
      </c>
      <c r="C271441" s="1" t="s">
        <v>5</v>
      </c>
    </row>
    <row r="271442" spans="1:3" x14ac:dyDescent="0.2">
      <c r="A271442" s="1">
        <v>420448</v>
      </c>
      <c r="B271442" s="1" t="s">
        <v>270486</v>
      </c>
      <c r="C271442" s="1" t="s">
        <v>60</v>
      </c>
    </row>
    <row r="271443" spans="1:3" x14ac:dyDescent="0.2">
      <c r="A271443" s="1">
        <v>420450</v>
      </c>
      <c r="B271443" s="1" t="s">
        <v>270487</v>
      </c>
      <c r="C271443" s="1" t="s">
        <v>5</v>
      </c>
    </row>
    <row r="271444" spans="1:3" x14ac:dyDescent="0.2">
      <c r="A271444" s="1">
        <v>420452</v>
      </c>
      <c r="B271444" s="1" t="s">
        <v>270488</v>
      </c>
      <c r="C271444" s="1" t="s">
        <v>5</v>
      </c>
    </row>
    <row r="271445" spans="1:3" x14ac:dyDescent="0.2">
      <c r="A271445" s="1">
        <v>420454</v>
      </c>
      <c r="B271445" s="1" t="s">
        <v>270489</v>
      </c>
      <c r="C271445" s="1" t="s">
        <v>60</v>
      </c>
    </row>
    <row r="271446" spans="1:3" x14ac:dyDescent="0.2">
      <c r="A271446" s="1">
        <v>420456</v>
      </c>
      <c r="B271446" s="1" t="s">
        <v>270490</v>
      </c>
      <c r="C271446" s="1" t="s">
        <v>5</v>
      </c>
    </row>
    <row r="271447" spans="1:3" x14ac:dyDescent="0.2">
      <c r="A271447" s="1">
        <v>420460</v>
      </c>
      <c r="B271447" s="1" t="s">
        <v>270491</v>
      </c>
      <c r="C271447" s="1" t="s">
        <v>5</v>
      </c>
    </row>
    <row r="271448" spans="1:3" x14ac:dyDescent="0.2">
      <c r="A271448" s="1">
        <v>420462</v>
      </c>
      <c r="B271448" s="1" t="s">
        <v>270492</v>
      </c>
      <c r="C271448" s="1" t="s">
        <v>5</v>
      </c>
    </row>
    <row r="271449" spans="1:3" x14ac:dyDescent="0.2">
      <c r="A271449" s="1">
        <v>420464</v>
      </c>
      <c r="B271449" s="1" t="s">
        <v>270493</v>
      </c>
      <c r="C271449" s="1" t="s">
        <v>5</v>
      </c>
    </row>
    <row r="271450" spans="1:3" x14ac:dyDescent="0.2">
      <c r="A271450" s="1">
        <v>420466</v>
      </c>
      <c r="B271450" s="1" t="s">
        <v>270494</v>
      </c>
      <c r="C271450" s="1" t="s">
        <v>5</v>
      </c>
    </row>
    <row r="271451" spans="1:3" x14ac:dyDescent="0.2">
      <c r="A271451" s="1">
        <v>420468</v>
      </c>
      <c r="B271451" s="1" t="s">
        <v>270495</v>
      </c>
      <c r="C271451" s="1" t="s">
        <v>5</v>
      </c>
    </row>
    <row r="271452" spans="1:3" x14ac:dyDescent="0.2">
      <c r="A271452" s="1">
        <v>420470</v>
      </c>
      <c r="B271452" s="1" t="s">
        <v>270496</v>
      </c>
      <c r="C271452" s="1" t="s">
        <v>5</v>
      </c>
    </row>
    <row r="271453" spans="1:3" x14ac:dyDescent="0.2">
      <c r="A271453" s="1">
        <v>420472</v>
      </c>
      <c r="B271453" s="1" t="s">
        <v>270497</v>
      </c>
      <c r="C271453" s="1" t="s">
        <v>5</v>
      </c>
    </row>
    <row r="271454" spans="1:3" x14ac:dyDescent="0.2">
      <c r="A271454" s="1">
        <v>420474</v>
      </c>
      <c r="B271454" s="1" t="s">
        <v>270498</v>
      </c>
      <c r="C271454" s="1" t="s">
        <v>5</v>
      </c>
    </row>
    <row r="271455" spans="1:3" x14ac:dyDescent="0.2">
      <c r="A271455" s="1">
        <v>420476</v>
      </c>
      <c r="B271455" s="1" t="s">
        <v>270499</v>
      </c>
      <c r="C271455" s="1" t="s">
        <v>5</v>
      </c>
    </row>
    <row r="271456" spans="1:3" x14ac:dyDescent="0.2">
      <c r="A271456" s="1">
        <v>420478</v>
      </c>
      <c r="B271456" s="1" t="s">
        <v>270500</v>
      </c>
      <c r="C271456" s="1" t="s">
        <v>5</v>
      </c>
    </row>
    <row r="271457" spans="1:3" x14ac:dyDescent="0.2">
      <c r="A271457" s="1">
        <v>420480</v>
      </c>
      <c r="B271457" s="1" t="s">
        <v>270501</v>
      </c>
      <c r="C271457" s="1" t="s">
        <v>5</v>
      </c>
    </row>
    <row r="271458" spans="1:3" x14ac:dyDescent="0.2">
      <c r="A271458" s="1">
        <v>420482</v>
      </c>
      <c r="B271458" s="1" t="s">
        <v>270502</v>
      </c>
      <c r="C271458" s="1" t="s">
        <v>5</v>
      </c>
    </row>
    <row r="271459" spans="1:3" x14ac:dyDescent="0.2">
      <c r="A271459" s="1">
        <v>420484</v>
      </c>
      <c r="B271459" s="1" t="s">
        <v>270503</v>
      </c>
      <c r="C271459" s="1" t="s">
        <v>5</v>
      </c>
    </row>
    <row r="271460" spans="1:3" x14ac:dyDescent="0.2">
      <c r="A271460" s="1">
        <v>420486</v>
      </c>
      <c r="B271460" s="1" t="s">
        <v>270504</v>
      </c>
      <c r="C271460" s="1" t="s">
        <v>5</v>
      </c>
    </row>
    <row r="271461" spans="1:3" x14ac:dyDescent="0.2">
      <c r="A271461" s="1">
        <v>420488</v>
      </c>
      <c r="B271461" s="1" t="s">
        <v>270505</v>
      </c>
      <c r="C271461" s="1" t="s">
        <v>5</v>
      </c>
    </row>
    <row r="271462" spans="1:3" x14ac:dyDescent="0.2">
      <c r="A271462" s="1">
        <v>420490</v>
      </c>
      <c r="B271462" s="1" t="s">
        <v>270506</v>
      </c>
      <c r="C271462" s="1" t="s">
        <v>5</v>
      </c>
    </row>
    <row r="271463" spans="1:3" x14ac:dyDescent="0.2">
      <c r="A271463" s="1">
        <v>420496</v>
      </c>
      <c r="B271463" s="1" t="s">
        <v>270507</v>
      </c>
      <c r="C271463" s="1" t="s">
        <v>5</v>
      </c>
    </row>
    <row r="271464" spans="1:3" x14ac:dyDescent="0.2">
      <c r="A271464" s="1">
        <v>420498</v>
      </c>
      <c r="B271464" s="1" t="s">
        <v>270508</v>
      </c>
      <c r="C271464" s="1" t="s">
        <v>5</v>
      </c>
    </row>
    <row r="271465" spans="1:3" x14ac:dyDescent="0.2">
      <c r="A271465" s="1">
        <v>420500</v>
      </c>
      <c r="B271465" s="1" t="s">
        <v>270509</v>
      </c>
      <c r="C271465" s="1" t="s">
        <v>5</v>
      </c>
    </row>
    <row r="271466" spans="1:3" x14ac:dyDescent="0.2">
      <c r="A271466" s="1">
        <v>420502</v>
      </c>
      <c r="B271466" s="1" t="s">
        <v>270510</v>
      </c>
      <c r="C271466" s="1" t="s">
        <v>5</v>
      </c>
    </row>
    <row r="271467" spans="1:3" x14ac:dyDescent="0.2">
      <c r="A271467" s="1">
        <v>420504</v>
      </c>
      <c r="B271467" s="1" t="s">
        <v>270511</v>
      </c>
      <c r="C271467" s="1" t="s">
        <v>5</v>
      </c>
    </row>
    <row r="271468" spans="1:3" x14ac:dyDescent="0.2">
      <c r="A271468" s="1">
        <v>420506</v>
      </c>
      <c r="B271468" s="1" t="s">
        <v>270512</v>
      </c>
      <c r="C271468" s="1" t="s">
        <v>5</v>
      </c>
    </row>
    <row r="271469" spans="1:3" x14ac:dyDescent="0.2">
      <c r="A271469" s="1">
        <v>420508</v>
      </c>
      <c r="B271469" s="1" t="s">
        <v>270513</v>
      </c>
      <c r="C271469" s="1" t="s">
        <v>5</v>
      </c>
    </row>
    <row r="271470" spans="1:3" x14ac:dyDescent="0.2">
      <c r="A271470" s="1">
        <v>420510</v>
      </c>
      <c r="B271470" s="1" t="s">
        <v>270514</v>
      </c>
      <c r="C271470" s="1" t="s">
        <v>5</v>
      </c>
    </row>
    <row r="271471" spans="1:3" x14ac:dyDescent="0.2">
      <c r="A271471" s="1">
        <v>420512</v>
      </c>
      <c r="B271471" s="1" t="s">
        <v>270515</v>
      </c>
      <c r="C271471" s="1" t="s">
        <v>5</v>
      </c>
    </row>
    <row r="271472" spans="1:3" x14ac:dyDescent="0.2">
      <c r="A271472" s="1">
        <v>420514</v>
      </c>
      <c r="B271472" s="1" t="s">
        <v>270516</v>
      </c>
      <c r="C271472" s="1" t="s">
        <v>5</v>
      </c>
    </row>
    <row r="271473" spans="1:4" x14ac:dyDescent="0.2">
      <c r="A271473" s="1">
        <v>420516</v>
      </c>
      <c r="B271473" s="1" t="s">
        <v>270517</v>
      </c>
      <c r="C271473" s="1" t="s">
        <v>5</v>
      </c>
    </row>
    <row r="271474" spans="1:4" x14ac:dyDescent="0.2">
      <c r="A271474" s="1">
        <v>420518</v>
      </c>
      <c r="B271474" s="1" t="s">
        <v>270518</v>
      </c>
      <c r="C271474" s="1" t="s">
        <v>60</v>
      </c>
      <c r="D271474" s="1" t="s">
        <v>61</v>
      </c>
    </row>
    <row r="271475" spans="1:4" x14ac:dyDescent="0.2">
      <c r="A271475" s="1">
        <v>420521</v>
      </c>
      <c r="B271475" s="1" t="s">
        <v>270519</v>
      </c>
      <c r="C271475" s="1" t="s">
        <v>5</v>
      </c>
    </row>
    <row r="271476" spans="1:4" x14ac:dyDescent="0.2">
      <c r="A271476" s="1">
        <v>420522</v>
      </c>
      <c r="B271476" s="1" t="s">
        <v>270520</v>
      </c>
      <c r="C271476" s="1" t="s">
        <v>5</v>
      </c>
    </row>
    <row r="271477" spans="1:4" x14ac:dyDescent="0.2">
      <c r="A271477" s="1">
        <v>420523</v>
      </c>
      <c r="B271477" s="1" t="s">
        <v>270521</v>
      </c>
      <c r="C271477" s="1" t="s">
        <v>5</v>
      </c>
    </row>
    <row r="271478" spans="1:4" x14ac:dyDescent="0.2">
      <c r="A271478" s="1">
        <v>420524</v>
      </c>
      <c r="B271478" s="1" t="s">
        <v>270522</v>
      </c>
      <c r="C271478" s="1" t="s">
        <v>5</v>
      </c>
    </row>
    <row r="271479" spans="1:4" x14ac:dyDescent="0.2">
      <c r="A271479" s="1">
        <v>420525</v>
      </c>
      <c r="B271479" s="1" t="s">
        <v>270523</v>
      </c>
      <c r="C271479" s="1" t="s">
        <v>5</v>
      </c>
    </row>
    <row r="271480" spans="1:4" x14ac:dyDescent="0.2">
      <c r="A271480" s="1">
        <v>420526</v>
      </c>
      <c r="B271480" s="1" t="s">
        <v>270524</v>
      </c>
      <c r="C271480" s="1" t="s">
        <v>5</v>
      </c>
    </row>
    <row r="271481" spans="1:4" x14ac:dyDescent="0.2">
      <c r="A271481" s="1">
        <v>420528</v>
      </c>
      <c r="B271481" s="1" t="s">
        <v>270525</v>
      </c>
      <c r="C271481" s="1" t="s">
        <v>5</v>
      </c>
    </row>
    <row r="271482" spans="1:4" x14ac:dyDescent="0.2">
      <c r="A271482" s="1">
        <v>420529</v>
      </c>
      <c r="B271482" s="1" t="s">
        <v>270526</v>
      </c>
      <c r="C271482" s="1" t="s">
        <v>5</v>
      </c>
    </row>
    <row r="271483" spans="1:4" x14ac:dyDescent="0.2">
      <c r="A271483" s="1">
        <v>420530</v>
      </c>
      <c r="B271483" s="1" t="s">
        <v>270527</v>
      </c>
      <c r="C271483" s="1" t="s">
        <v>5</v>
      </c>
    </row>
    <row r="271484" spans="1:4" x14ac:dyDescent="0.2">
      <c r="A271484" s="1">
        <v>420531</v>
      </c>
      <c r="B271484" s="1" t="s">
        <v>270528</v>
      </c>
      <c r="C271484" s="1" t="s">
        <v>5</v>
      </c>
    </row>
    <row r="271485" spans="1:4" x14ac:dyDescent="0.2">
      <c r="A271485" s="1">
        <v>420532</v>
      </c>
      <c r="B271485" s="1" t="s">
        <v>270529</v>
      </c>
      <c r="C271485" s="1" t="s">
        <v>5</v>
      </c>
    </row>
    <row r="271486" spans="1:4" x14ac:dyDescent="0.2">
      <c r="A271486" s="1">
        <v>420533</v>
      </c>
      <c r="B271486" s="1" t="s">
        <v>270530</v>
      </c>
      <c r="C271486" s="1" t="s">
        <v>5</v>
      </c>
    </row>
    <row r="271487" spans="1:4" x14ac:dyDescent="0.2">
      <c r="A271487" s="1">
        <v>420534</v>
      </c>
      <c r="B271487" s="1" t="s">
        <v>270531</v>
      </c>
      <c r="C271487" s="1" t="s">
        <v>5</v>
      </c>
    </row>
    <row r="271488" spans="1:4" x14ac:dyDescent="0.2">
      <c r="A271488" s="1">
        <v>420535</v>
      </c>
      <c r="B271488" s="1" t="s">
        <v>270532</v>
      </c>
      <c r="C271488" s="1" t="s">
        <v>5</v>
      </c>
    </row>
    <row r="271489" spans="1:3" x14ac:dyDescent="0.2">
      <c r="A271489" s="1">
        <v>420536</v>
      </c>
      <c r="B271489" s="1" t="s">
        <v>270533</v>
      </c>
      <c r="C271489" s="1" t="s">
        <v>5</v>
      </c>
    </row>
    <row r="271490" spans="1:3" x14ac:dyDescent="0.2">
      <c r="A271490" s="1">
        <v>420537</v>
      </c>
      <c r="B271490" s="1" t="s">
        <v>270534</v>
      </c>
      <c r="C271490" s="1" t="s">
        <v>5</v>
      </c>
    </row>
    <row r="271491" spans="1:3" x14ac:dyDescent="0.2">
      <c r="A271491" s="1">
        <v>420538</v>
      </c>
      <c r="B271491" s="1" t="s">
        <v>270535</v>
      </c>
      <c r="C271491" s="1" t="s">
        <v>5</v>
      </c>
    </row>
    <row r="271492" spans="1:3" x14ac:dyDescent="0.2">
      <c r="A271492" s="1">
        <v>420539</v>
      </c>
      <c r="B271492" s="1" t="s">
        <v>270536</v>
      </c>
      <c r="C271492" s="1" t="s">
        <v>5</v>
      </c>
    </row>
    <row r="271493" spans="1:3" x14ac:dyDescent="0.2">
      <c r="A271493" s="1">
        <v>420540</v>
      </c>
      <c r="B271493" s="1" t="s">
        <v>270537</v>
      </c>
      <c r="C271493" s="1" t="s">
        <v>5</v>
      </c>
    </row>
    <row r="271494" spans="1:3" x14ac:dyDescent="0.2">
      <c r="A271494" s="1">
        <v>420542</v>
      </c>
      <c r="B271494" s="1" t="s">
        <v>270538</v>
      </c>
      <c r="C271494" s="1" t="s">
        <v>5</v>
      </c>
    </row>
    <row r="271495" spans="1:3" x14ac:dyDescent="0.2">
      <c r="A271495" s="1">
        <v>420544</v>
      </c>
      <c r="B271495" s="1" t="s">
        <v>270539</v>
      </c>
      <c r="C271495" s="1" t="s">
        <v>5</v>
      </c>
    </row>
    <row r="271496" spans="1:3" x14ac:dyDescent="0.2">
      <c r="A271496" s="1">
        <v>420546</v>
      </c>
      <c r="B271496" s="1" t="s">
        <v>270540</v>
      </c>
      <c r="C271496" s="1" t="s">
        <v>5</v>
      </c>
    </row>
    <row r="271497" spans="1:3" x14ac:dyDescent="0.2">
      <c r="A271497" s="1">
        <v>420548</v>
      </c>
      <c r="B271497" s="1" t="s">
        <v>270541</v>
      </c>
      <c r="C271497" s="1" t="s">
        <v>5</v>
      </c>
    </row>
    <row r="271498" spans="1:3" x14ac:dyDescent="0.2">
      <c r="A271498" s="1">
        <v>420554</v>
      </c>
      <c r="B271498" s="1" t="s">
        <v>270542</v>
      </c>
      <c r="C271498" s="1" t="s">
        <v>307</v>
      </c>
    </row>
    <row r="271499" spans="1:3" x14ac:dyDescent="0.2">
      <c r="A271499" s="1">
        <v>420556</v>
      </c>
      <c r="B271499" s="1" t="s">
        <v>270543</v>
      </c>
      <c r="C271499" s="1" t="s">
        <v>60</v>
      </c>
    </row>
    <row r="271500" spans="1:3" x14ac:dyDescent="0.2">
      <c r="A271500" s="1">
        <v>420558</v>
      </c>
      <c r="B271500" s="1" t="s">
        <v>270544</v>
      </c>
      <c r="C271500" s="1" t="s">
        <v>5</v>
      </c>
    </row>
    <row r="271501" spans="1:3" x14ac:dyDescent="0.2">
      <c r="A271501" s="1">
        <v>420560</v>
      </c>
      <c r="B271501" s="1" t="s">
        <v>270545</v>
      </c>
      <c r="C271501" s="1" t="s">
        <v>5</v>
      </c>
    </row>
    <row r="271502" spans="1:3" x14ac:dyDescent="0.2">
      <c r="A271502" s="1">
        <v>420564</v>
      </c>
      <c r="B271502" s="1" t="s">
        <v>270546</v>
      </c>
      <c r="C271502" s="1" t="s">
        <v>5</v>
      </c>
    </row>
    <row r="271503" spans="1:3" x14ac:dyDescent="0.2">
      <c r="A271503" s="1">
        <v>420566</v>
      </c>
      <c r="B271503" s="1" t="s">
        <v>270547</v>
      </c>
      <c r="C271503" s="1" t="s">
        <v>60</v>
      </c>
    </row>
    <row r="271504" spans="1:3" x14ac:dyDescent="0.2">
      <c r="A271504" s="1">
        <v>420568</v>
      </c>
      <c r="B271504" s="1" t="s">
        <v>270548</v>
      </c>
      <c r="C271504" s="1" t="s">
        <v>5</v>
      </c>
    </row>
    <row r="271505" spans="1:4" x14ac:dyDescent="0.2">
      <c r="A271505" s="1">
        <v>420570</v>
      </c>
      <c r="B271505" s="1" t="s">
        <v>270549</v>
      </c>
      <c r="C271505" s="1" t="s">
        <v>60</v>
      </c>
      <c r="D271505" s="1" t="s">
        <v>61</v>
      </c>
    </row>
    <row r="271506" spans="1:4" x14ac:dyDescent="0.2">
      <c r="A271506" s="1">
        <v>420574</v>
      </c>
      <c r="B271506" s="1" t="s">
        <v>270550</v>
      </c>
      <c r="C271506" s="1" t="s">
        <v>60</v>
      </c>
    </row>
    <row r="271507" spans="1:4" x14ac:dyDescent="0.2">
      <c r="A271507" s="1">
        <v>420576</v>
      </c>
      <c r="B271507" s="1" t="s">
        <v>270551</v>
      </c>
      <c r="C271507" s="1" t="s">
        <v>60</v>
      </c>
      <c r="D271507" s="1" t="s">
        <v>61</v>
      </c>
    </row>
    <row r="271508" spans="1:4" x14ac:dyDescent="0.2">
      <c r="A271508" s="1">
        <v>420582</v>
      </c>
      <c r="B271508" s="1" t="s">
        <v>270552</v>
      </c>
      <c r="C271508" s="1" t="s">
        <v>60</v>
      </c>
    </row>
    <row r="271509" spans="1:4" x14ac:dyDescent="0.2">
      <c r="A271509" s="1">
        <v>420584</v>
      </c>
      <c r="B271509" s="1" t="s">
        <v>270553</v>
      </c>
      <c r="C271509" s="1" t="s">
        <v>60</v>
      </c>
    </row>
    <row r="271510" spans="1:4" x14ac:dyDescent="0.2">
      <c r="A271510" s="1">
        <v>420586</v>
      </c>
      <c r="B271510" s="1" t="s">
        <v>270554</v>
      </c>
      <c r="C271510" s="1" t="s">
        <v>5</v>
      </c>
    </row>
    <row r="271511" spans="1:4" x14ac:dyDescent="0.2">
      <c r="A271511" s="1">
        <v>420588</v>
      </c>
      <c r="B271511" s="1" t="s">
        <v>270555</v>
      </c>
      <c r="C271511" s="1" t="s">
        <v>5</v>
      </c>
    </row>
    <row r="271512" spans="1:4" x14ac:dyDescent="0.2">
      <c r="A271512" s="1">
        <v>420589</v>
      </c>
      <c r="B271512" s="1" t="s">
        <v>270556</v>
      </c>
      <c r="C271512" s="1" t="s">
        <v>5</v>
      </c>
    </row>
    <row r="271513" spans="1:4" x14ac:dyDescent="0.2">
      <c r="A271513" s="1">
        <v>420590</v>
      </c>
      <c r="B271513" s="1" t="s">
        <v>270557</v>
      </c>
      <c r="C271513" s="1" t="s">
        <v>5</v>
      </c>
    </row>
    <row r="271514" spans="1:4" x14ac:dyDescent="0.2">
      <c r="A271514" s="1">
        <v>420591</v>
      </c>
      <c r="B271514" s="1" t="s">
        <v>270558</v>
      </c>
      <c r="C271514" s="1" t="s">
        <v>5</v>
      </c>
    </row>
    <row r="271515" spans="1:4" x14ac:dyDescent="0.2">
      <c r="A271515" s="1">
        <v>420592</v>
      </c>
      <c r="B271515" s="1" t="s">
        <v>270559</v>
      </c>
      <c r="C271515" s="1" t="s">
        <v>5</v>
      </c>
    </row>
    <row r="271516" spans="1:4" x14ac:dyDescent="0.2">
      <c r="A271516" s="1">
        <v>420593</v>
      </c>
      <c r="B271516" s="1" t="s">
        <v>270560</v>
      </c>
      <c r="C271516" s="1" t="s">
        <v>5</v>
      </c>
    </row>
    <row r="271517" spans="1:4" x14ac:dyDescent="0.2">
      <c r="A271517" s="1">
        <v>420594</v>
      </c>
      <c r="B271517" s="1" t="s">
        <v>270561</v>
      </c>
      <c r="C271517" s="1" t="s">
        <v>5</v>
      </c>
    </row>
    <row r="271518" spans="1:4" x14ac:dyDescent="0.2">
      <c r="A271518" s="1">
        <v>420595</v>
      </c>
      <c r="B271518" s="1" t="s">
        <v>270562</v>
      </c>
      <c r="C271518" s="1" t="s">
        <v>5</v>
      </c>
    </row>
    <row r="271519" spans="1:4" x14ac:dyDescent="0.2">
      <c r="A271519" s="1">
        <v>420596</v>
      </c>
      <c r="B271519" s="1" t="s">
        <v>270563</v>
      </c>
      <c r="C271519" s="1" t="s">
        <v>5</v>
      </c>
    </row>
    <row r="271520" spans="1:4" x14ac:dyDescent="0.2">
      <c r="A271520" s="1">
        <v>420599</v>
      </c>
      <c r="B271520" s="1" t="s">
        <v>270564</v>
      </c>
      <c r="C271520" s="1" t="s">
        <v>60</v>
      </c>
    </row>
    <row r="271521" spans="1:3" x14ac:dyDescent="0.2">
      <c r="A271521" s="1">
        <v>420601</v>
      </c>
      <c r="B271521" s="1" t="s">
        <v>270565</v>
      </c>
      <c r="C271521" s="1" t="s">
        <v>5</v>
      </c>
    </row>
    <row r="271522" spans="1:3" x14ac:dyDescent="0.2">
      <c r="A271522" s="1">
        <v>420603</v>
      </c>
      <c r="B271522" s="1" t="s">
        <v>270566</v>
      </c>
      <c r="C271522" s="1" t="s">
        <v>5</v>
      </c>
    </row>
    <row r="271523" spans="1:3" x14ac:dyDescent="0.2">
      <c r="A271523" s="1">
        <v>420607</v>
      </c>
      <c r="B271523" s="1" t="s">
        <v>270567</v>
      </c>
      <c r="C271523" s="1" t="s">
        <v>60</v>
      </c>
    </row>
    <row r="271524" spans="1:3" x14ac:dyDescent="0.2">
      <c r="A271524" s="1">
        <v>420617</v>
      </c>
      <c r="B271524" s="1" t="s">
        <v>270568</v>
      </c>
      <c r="C271524" s="1" t="s">
        <v>60</v>
      </c>
    </row>
    <row r="271525" spans="1:3" x14ac:dyDescent="0.2">
      <c r="A271525" s="1">
        <v>420619</v>
      </c>
      <c r="B271525" s="1" t="s">
        <v>270569</v>
      </c>
      <c r="C271525" s="1" t="s">
        <v>60</v>
      </c>
    </row>
    <row r="271526" spans="1:3" x14ac:dyDescent="0.2">
      <c r="A271526" s="1">
        <v>420623</v>
      </c>
      <c r="B271526" s="1" t="s">
        <v>270570</v>
      </c>
      <c r="C271526" s="1" t="s">
        <v>60</v>
      </c>
    </row>
    <row r="271527" spans="1:3" x14ac:dyDescent="0.2">
      <c r="A271527" s="1">
        <v>420625</v>
      </c>
      <c r="B271527" s="1" t="s">
        <v>270571</v>
      </c>
      <c r="C271527" s="1" t="s">
        <v>5</v>
      </c>
    </row>
    <row r="271528" spans="1:3" x14ac:dyDescent="0.2">
      <c r="A271528" s="1">
        <v>420629</v>
      </c>
      <c r="B271528" s="1" t="s">
        <v>270572</v>
      </c>
      <c r="C271528" s="1" t="s">
        <v>60</v>
      </c>
    </row>
    <row r="271529" spans="1:3" x14ac:dyDescent="0.2">
      <c r="A271529" s="1">
        <v>420633</v>
      </c>
      <c r="B271529" s="1" t="s">
        <v>270573</v>
      </c>
      <c r="C271529" s="1" t="s">
        <v>60</v>
      </c>
    </row>
    <row r="271530" spans="1:3" x14ac:dyDescent="0.2">
      <c r="A271530" s="1">
        <v>420635</v>
      </c>
      <c r="B271530" s="1" t="s">
        <v>270574</v>
      </c>
      <c r="C271530" s="1" t="s">
        <v>60</v>
      </c>
    </row>
    <row r="271531" spans="1:3" x14ac:dyDescent="0.2">
      <c r="A271531" s="1">
        <v>420641</v>
      </c>
      <c r="B271531" s="1" t="s">
        <v>270575</v>
      </c>
      <c r="C271531" s="1" t="s">
        <v>5</v>
      </c>
    </row>
    <row r="271532" spans="1:3" x14ac:dyDescent="0.2">
      <c r="A271532" s="1">
        <v>420645</v>
      </c>
      <c r="B271532" s="1" t="s">
        <v>270576</v>
      </c>
      <c r="C271532" s="1" t="s">
        <v>5</v>
      </c>
    </row>
    <row r="271533" spans="1:3" x14ac:dyDescent="0.2">
      <c r="A271533" s="1">
        <v>420647</v>
      </c>
      <c r="B271533" s="1" t="s">
        <v>270577</v>
      </c>
      <c r="C271533" s="1" t="s">
        <v>60</v>
      </c>
    </row>
    <row r="271534" spans="1:3" x14ac:dyDescent="0.2">
      <c r="A271534" s="1">
        <v>420655</v>
      </c>
      <c r="B271534" s="1" t="s">
        <v>270578</v>
      </c>
      <c r="C271534" s="1" t="s">
        <v>5</v>
      </c>
    </row>
    <row r="271535" spans="1:3" x14ac:dyDescent="0.2">
      <c r="A271535" s="1">
        <v>420656</v>
      </c>
      <c r="B271535" s="1" t="s">
        <v>270579</v>
      </c>
      <c r="C271535" s="1" t="s">
        <v>60</v>
      </c>
    </row>
    <row r="271536" spans="1:3" x14ac:dyDescent="0.2">
      <c r="A271536" s="1">
        <v>420657</v>
      </c>
      <c r="B271536" s="1" t="s">
        <v>270580</v>
      </c>
      <c r="C271536" s="1" t="s">
        <v>5</v>
      </c>
    </row>
    <row r="271537" spans="1:3" x14ac:dyDescent="0.2">
      <c r="A271537" s="1">
        <v>420658</v>
      </c>
      <c r="B271537" s="1" t="s">
        <v>270581</v>
      </c>
      <c r="C271537" s="1" t="s">
        <v>60</v>
      </c>
    </row>
    <row r="271538" spans="1:3" x14ac:dyDescent="0.2">
      <c r="A271538" s="1">
        <v>420659</v>
      </c>
      <c r="B271538" s="1" t="s">
        <v>270582</v>
      </c>
      <c r="C271538" s="1" t="s">
        <v>5</v>
      </c>
    </row>
    <row r="271539" spans="1:3" x14ac:dyDescent="0.2">
      <c r="A271539" s="1">
        <v>420660</v>
      </c>
      <c r="B271539" s="1" t="s">
        <v>270583</v>
      </c>
      <c r="C271539" s="1" t="s">
        <v>5</v>
      </c>
    </row>
    <row r="271540" spans="1:3" x14ac:dyDescent="0.2">
      <c r="A271540" s="1">
        <v>420661</v>
      </c>
      <c r="B271540" s="1" t="s">
        <v>270584</v>
      </c>
      <c r="C271540" s="1" t="s">
        <v>5</v>
      </c>
    </row>
    <row r="271541" spans="1:3" x14ac:dyDescent="0.2">
      <c r="A271541" s="1">
        <v>420662</v>
      </c>
      <c r="B271541" s="1" t="s">
        <v>270585</v>
      </c>
      <c r="C271541" s="1" t="s">
        <v>60</v>
      </c>
    </row>
    <row r="271542" spans="1:3" x14ac:dyDescent="0.2">
      <c r="A271542" s="1">
        <v>420663</v>
      </c>
      <c r="B271542" s="1" t="s">
        <v>270586</v>
      </c>
      <c r="C271542" s="1" t="s">
        <v>60</v>
      </c>
    </row>
    <row r="271543" spans="1:3" x14ac:dyDescent="0.2">
      <c r="A271543" s="1">
        <v>420664</v>
      </c>
      <c r="B271543" s="1" t="s">
        <v>270587</v>
      </c>
      <c r="C271543" s="1" t="s">
        <v>60</v>
      </c>
    </row>
    <row r="271544" spans="1:3" x14ac:dyDescent="0.2">
      <c r="A271544" s="1">
        <v>420665</v>
      </c>
      <c r="B271544" s="1" t="s">
        <v>270588</v>
      </c>
      <c r="C271544" s="1" t="s">
        <v>60</v>
      </c>
    </row>
    <row r="271545" spans="1:3" x14ac:dyDescent="0.2">
      <c r="A271545" s="1">
        <v>420666</v>
      </c>
      <c r="B271545" s="1" t="s">
        <v>270589</v>
      </c>
      <c r="C271545" s="1" t="s">
        <v>60</v>
      </c>
    </row>
    <row r="271546" spans="1:3" x14ac:dyDescent="0.2">
      <c r="A271546" s="1">
        <v>420667</v>
      </c>
      <c r="B271546" s="1" t="s">
        <v>270590</v>
      </c>
      <c r="C271546" s="1" t="s">
        <v>60</v>
      </c>
    </row>
    <row r="271547" spans="1:3" x14ac:dyDescent="0.2">
      <c r="A271547" s="1">
        <v>420668</v>
      </c>
      <c r="B271547" s="1" t="s">
        <v>270591</v>
      </c>
      <c r="C271547" s="1" t="s">
        <v>60</v>
      </c>
    </row>
    <row r="271548" spans="1:3" x14ac:dyDescent="0.2">
      <c r="A271548" s="1">
        <v>420669</v>
      </c>
      <c r="B271548" s="1" t="s">
        <v>270592</v>
      </c>
      <c r="C271548" s="1" t="s">
        <v>5</v>
      </c>
    </row>
    <row r="271549" spans="1:3" x14ac:dyDescent="0.2">
      <c r="A271549" s="1">
        <v>420670</v>
      </c>
      <c r="B271549" s="1" t="s">
        <v>270593</v>
      </c>
      <c r="C271549" s="1" t="s">
        <v>60</v>
      </c>
    </row>
    <row r="271550" spans="1:3" x14ac:dyDescent="0.2">
      <c r="A271550" s="1">
        <v>420671</v>
      </c>
      <c r="B271550" s="1" t="s">
        <v>270594</v>
      </c>
      <c r="C271550" s="1" t="s">
        <v>60</v>
      </c>
    </row>
    <row r="271551" spans="1:3" x14ac:dyDescent="0.2">
      <c r="A271551" s="1">
        <v>420672</v>
      </c>
      <c r="B271551" s="1" t="s">
        <v>270595</v>
      </c>
      <c r="C271551" s="1" t="s">
        <v>60</v>
      </c>
    </row>
    <row r="271552" spans="1:3" x14ac:dyDescent="0.2">
      <c r="A271552" s="1">
        <v>420673</v>
      </c>
      <c r="B271552" s="1" t="s">
        <v>270596</v>
      </c>
      <c r="C271552" s="1" t="s">
        <v>60</v>
      </c>
    </row>
    <row r="271553" spans="1:4" x14ac:dyDescent="0.2">
      <c r="A271553" s="1">
        <v>420674</v>
      </c>
      <c r="B271553" s="1" t="s">
        <v>270597</v>
      </c>
      <c r="C271553" s="1" t="s">
        <v>60</v>
      </c>
    </row>
    <row r="271554" spans="1:4" x14ac:dyDescent="0.2">
      <c r="A271554" s="1">
        <v>420677</v>
      </c>
      <c r="B271554" s="1" t="s">
        <v>270598</v>
      </c>
      <c r="C271554" s="1" t="s">
        <v>60</v>
      </c>
    </row>
    <row r="271555" spans="1:4" x14ac:dyDescent="0.2">
      <c r="A271555" s="1">
        <v>420685</v>
      </c>
      <c r="B271555" s="1" t="s">
        <v>270599</v>
      </c>
      <c r="C271555" s="1" t="s">
        <v>60</v>
      </c>
      <c r="D271555" s="1" t="s">
        <v>61</v>
      </c>
    </row>
    <row r="271556" spans="1:4" x14ac:dyDescent="0.2">
      <c r="A271556" s="1">
        <v>420695</v>
      </c>
      <c r="B271556" s="1" t="s">
        <v>270600</v>
      </c>
      <c r="C271556" s="1" t="s">
        <v>60</v>
      </c>
    </row>
    <row r="271557" spans="1:4" x14ac:dyDescent="0.2">
      <c r="A271557" s="1">
        <v>420711</v>
      </c>
      <c r="B271557" s="1" t="s">
        <v>270601</v>
      </c>
      <c r="C271557" s="1" t="s">
        <v>307</v>
      </c>
    </row>
    <row r="271558" spans="1:4" x14ac:dyDescent="0.2">
      <c r="A271558" s="1">
        <v>420713</v>
      </c>
      <c r="B271558" s="1" t="s">
        <v>270602</v>
      </c>
      <c r="C271558" s="1" t="s">
        <v>5</v>
      </c>
    </row>
    <row r="271559" spans="1:4" x14ac:dyDescent="0.2">
      <c r="A271559" s="1">
        <v>420721</v>
      </c>
      <c r="B271559" s="1" t="s">
        <v>270603</v>
      </c>
      <c r="C271559" s="1" t="s">
        <v>60</v>
      </c>
    </row>
    <row r="271560" spans="1:4" x14ac:dyDescent="0.2">
      <c r="A271560" s="1">
        <v>420743</v>
      </c>
      <c r="B271560" s="1" t="s">
        <v>270604</v>
      </c>
      <c r="C271560" s="1" t="s">
        <v>60</v>
      </c>
    </row>
    <row r="271561" spans="1:4" x14ac:dyDescent="0.2">
      <c r="A271561" s="1">
        <v>420744</v>
      </c>
      <c r="B271561" s="1" t="s">
        <v>270605</v>
      </c>
      <c r="C271561" s="1" t="s">
        <v>60</v>
      </c>
    </row>
    <row r="271562" spans="1:4" x14ac:dyDescent="0.2">
      <c r="A271562" s="1">
        <v>420745</v>
      </c>
      <c r="B271562" s="1" t="s">
        <v>270606</v>
      </c>
      <c r="C271562" s="1" t="s">
        <v>60</v>
      </c>
    </row>
    <row r="271563" spans="1:4" x14ac:dyDescent="0.2">
      <c r="A271563" s="1">
        <v>420746</v>
      </c>
      <c r="B271563" s="1" t="s">
        <v>270607</v>
      </c>
      <c r="C271563" s="1" t="s">
        <v>60</v>
      </c>
    </row>
    <row r="271564" spans="1:4" x14ac:dyDescent="0.2">
      <c r="A271564" s="1">
        <v>420747</v>
      </c>
      <c r="B271564" s="1" t="s">
        <v>270608</v>
      </c>
      <c r="C271564" s="1" t="s">
        <v>60</v>
      </c>
    </row>
    <row r="271565" spans="1:4" x14ac:dyDescent="0.2">
      <c r="A271565" s="1">
        <v>420748</v>
      </c>
      <c r="B271565" s="1" t="s">
        <v>270609</v>
      </c>
      <c r="C271565" s="1" t="s">
        <v>60</v>
      </c>
    </row>
    <row r="271566" spans="1:4" x14ac:dyDescent="0.2">
      <c r="A271566" s="1">
        <v>420749</v>
      </c>
      <c r="B271566" s="1" t="s">
        <v>270610</v>
      </c>
      <c r="C271566" s="1" t="s">
        <v>60</v>
      </c>
    </row>
    <row r="271567" spans="1:4" x14ac:dyDescent="0.2">
      <c r="A271567" s="1">
        <v>420750</v>
      </c>
      <c r="B271567" s="1" t="s">
        <v>270611</v>
      </c>
      <c r="C271567" s="1" t="s">
        <v>60</v>
      </c>
    </row>
    <row r="271568" spans="1:4" x14ac:dyDescent="0.2">
      <c r="A271568" s="1">
        <v>420751</v>
      </c>
      <c r="B271568" s="1" t="s">
        <v>270612</v>
      </c>
      <c r="C271568" s="1" t="s">
        <v>60</v>
      </c>
    </row>
    <row r="271569" spans="1:3" x14ac:dyDescent="0.2">
      <c r="A271569" s="1">
        <v>420752</v>
      </c>
      <c r="B271569" s="1" t="s">
        <v>270613</v>
      </c>
      <c r="C271569" s="1" t="s">
        <v>60</v>
      </c>
    </row>
    <row r="271570" spans="1:3" x14ac:dyDescent="0.2">
      <c r="A271570" s="1">
        <v>420753</v>
      </c>
      <c r="B271570" s="1" t="s">
        <v>270614</v>
      </c>
      <c r="C271570" s="1" t="s">
        <v>60</v>
      </c>
    </row>
    <row r="271571" spans="1:3" x14ac:dyDescent="0.2">
      <c r="A271571" s="1">
        <v>420754</v>
      </c>
      <c r="B271571" s="1" t="s">
        <v>270615</v>
      </c>
      <c r="C271571" s="1" t="s">
        <v>60</v>
      </c>
    </row>
    <row r="271572" spans="1:3" x14ac:dyDescent="0.2">
      <c r="A271572" s="1">
        <v>420755</v>
      </c>
      <c r="B271572" s="1" t="s">
        <v>270616</v>
      </c>
      <c r="C271572" s="1" t="s">
        <v>60</v>
      </c>
    </row>
    <row r="271573" spans="1:3" x14ac:dyDescent="0.2">
      <c r="A271573" s="1">
        <v>420756</v>
      </c>
      <c r="B271573" s="1" t="s">
        <v>270617</v>
      </c>
      <c r="C271573" s="1" t="s">
        <v>60</v>
      </c>
    </row>
    <row r="271574" spans="1:3" x14ac:dyDescent="0.2">
      <c r="A271574" s="1">
        <v>420757</v>
      </c>
      <c r="B271574" s="1" t="s">
        <v>270618</v>
      </c>
      <c r="C271574" s="1" t="s">
        <v>60</v>
      </c>
    </row>
    <row r="271575" spans="1:3" x14ac:dyDescent="0.2">
      <c r="A271575" s="1">
        <v>420758</v>
      </c>
      <c r="B271575" s="1" t="s">
        <v>270619</v>
      </c>
      <c r="C271575" s="1" t="s">
        <v>60</v>
      </c>
    </row>
    <row r="271576" spans="1:3" x14ac:dyDescent="0.2">
      <c r="A271576" s="1">
        <v>420759</v>
      </c>
      <c r="B271576" s="1" t="s">
        <v>270620</v>
      </c>
      <c r="C271576" s="1" t="s">
        <v>60</v>
      </c>
    </row>
    <row r="271577" spans="1:3" x14ac:dyDescent="0.2">
      <c r="A271577" s="1">
        <v>420760</v>
      </c>
      <c r="B271577" s="1" t="s">
        <v>270621</v>
      </c>
      <c r="C271577" s="1" t="s">
        <v>60</v>
      </c>
    </row>
    <row r="271578" spans="1:3" x14ac:dyDescent="0.2">
      <c r="A271578" s="1">
        <v>420761</v>
      </c>
      <c r="B271578" s="1" t="s">
        <v>270622</v>
      </c>
      <c r="C271578" s="1" t="s">
        <v>60</v>
      </c>
    </row>
    <row r="271579" spans="1:3" x14ac:dyDescent="0.2">
      <c r="A271579" s="1">
        <v>420762</v>
      </c>
      <c r="B271579" s="1" t="s">
        <v>270623</v>
      </c>
      <c r="C271579" s="1" t="s">
        <v>60</v>
      </c>
    </row>
    <row r="271580" spans="1:3" x14ac:dyDescent="0.2">
      <c r="A271580" s="1">
        <v>420763</v>
      </c>
      <c r="B271580" s="1" t="s">
        <v>270624</v>
      </c>
      <c r="C271580" s="1" t="s">
        <v>60</v>
      </c>
    </row>
    <row r="271581" spans="1:3" x14ac:dyDescent="0.2">
      <c r="A271581" s="1">
        <v>420765</v>
      </c>
      <c r="B271581" s="1" t="s">
        <v>270625</v>
      </c>
      <c r="C271581" s="1" t="s">
        <v>60</v>
      </c>
    </row>
    <row r="271582" spans="1:3" x14ac:dyDescent="0.2">
      <c r="A271582" s="1">
        <v>420769</v>
      </c>
      <c r="B271582" s="1" t="s">
        <v>270626</v>
      </c>
      <c r="C271582" s="1" t="s">
        <v>60</v>
      </c>
    </row>
    <row r="271583" spans="1:3" x14ac:dyDescent="0.2">
      <c r="A271583" s="1">
        <v>420777</v>
      </c>
      <c r="B271583" s="1" t="s">
        <v>270627</v>
      </c>
      <c r="C271583" s="1" t="s">
        <v>60</v>
      </c>
    </row>
    <row r="271584" spans="1:3" x14ac:dyDescent="0.2">
      <c r="A271584" s="1">
        <v>420789</v>
      </c>
      <c r="B271584" s="1" t="s">
        <v>270628</v>
      </c>
      <c r="C271584" s="1" t="s">
        <v>60</v>
      </c>
    </row>
    <row r="271585" spans="1:3" x14ac:dyDescent="0.2">
      <c r="A271585" s="1">
        <v>420803</v>
      </c>
      <c r="B271585" s="1" t="s">
        <v>270629</v>
      </c>
      <c r="C271585" s="1" t="s">
        <v>307</v>
      </c>
    </row>
    <row r="271586" spans="1:3" x14ac:dyDescent="0.2">
      <c r="A271586" s="1">
        <v>420813</v>
      </c>
      <c r="B271586" s="1" t="s">
        <v>270630</v>
      </c>
      <c r="C271586" s="1" t="s">
        <v>60</v>
      </c>
    </row>
    <row r="271587" spans="1:3" x14ac:dyDescent="0.2">
      <c r="A271587" s="1">
        <v>420827</v>
      </c>
      <c r="B271587" s="1" t="s">
        <v>270631</v>
      </c>
      <c r="C271587" s="1" t="s">
        <v>60</v>
      </c>
    </row>
    <row r="271588" spans="1:3" x14ac:dyDescent="0.2">
      <c r="A271588" s="1">
        <v>420829</v>
      </c>
      <c r="B271588" s="1" t="s">
        <v>270632</v>
      </c>
      <c r="C271588" s="1" t="s">
        <v>60</v>
      </c>
    </row>
    <row r="271589" spans="1:3" x14ac:dyDescent="0.2">
      <c r="A271589" s="1">
        <v>420830</v>
      </c>
      <c r="B271589" s="1" t="s">
        <v>270633</v>
      </c>
      <c r="C271589" s="1" t="s">
        <v>60</v>
      </c>
    </row>
    <row r="271590" spans="1:3" x14ac:dyDescent="0.2">
      <c r="A271590" s="1">
        <v>420831</v>
      </c>
      <c r="B271590" s="1" t="s">
        <v>270634</v>
      </c>
      <c r="C271590" s="1" t="s">
        <v>307</v>
      </c>
    </row>
    <row r="271591" spans="1:3" x14ac:dyDescent="0.2">
      <c r="A271591" s="1">
        <v>420832</v>
      </c>
      <c r="B271591" s="1" t="s">
        <v>270635</v>
      </c>
      <c r="C271591" s="1" t="s">
        <v>307</v>
      </c>
    </row>
    <row r="271592" spans="1:3" x14ac:dyDescent="0.2">
      <c r="A271592" s="1">
        <v>420833</v>
      </c>
      <c r="B271592" s="1" t="s">
        <v>270636</v>
      </c>
      <c r="C271592" s="1" t="s">
        <v>60</v>
      </c>
    </row>
    <row r="271593" spans="1:3" x14ac:dyDescent="0.2">
      <c r="A271593" s="1">
        <v>420834</v>
      </c>
      <c r="B271593" s="1" t="s">
        <v>270637</v>
      </c>
      <c r="C271593" s="1" t="s">
        <v>60</v>
      </c>
    </row>
    <row r="271594" spans="1:3" x14ac:dyDescent="0.2">
      <c r="A271594" s="1">
        <v>420835</v>
      </c>
      <c r="B271594" s="1" t="s">
        <v>270638</v>
      </c>
      <c r="C271594" s="1" t="s">
        <v>60</v>
      </c>
    </row>
    <row r="271595" spans="1:3" x14ac:dyDescent="0.2">
      <c r="A271595" s="1">
        <v>420836</v>
      </c>
      <c r="B271595" s="1" t="s">
        <v>270639</v>
      </c>
      <c r="C271595" s="1" t="s">
        <v>60</v>
      </c>
    </row>
    <row r="271596" spans="1:3" x14ac:dyDescent="0.2">
      <c r="A271596" s="1">
        <v>420837</v>
      </c>
      <c r="B271596" s="1" t="s">
        <v>270640</v>
      </c>
      <c r="C271596" s="1" t="s">
        <v>60</v>
      </c>
    </row>
    <row r="271597" spans="1:3" x14ac:dyDescent="0.2">
      <c r="A271597" s="1">
        <v>420838</v>
      </c>
      <c r="B271597" s="1" t="s">
        <v>270641</v>
      </c>
      <c r="C271597" s="1" t="s">
        <v>60</v>
      </c>
    </row>
    <row r="271598" spans="1:3" x14ac:dyDescent="0.2">
      <c r="A271598" s="1">
        <v>420839</v>
      </c>
      <c r="B271598" s="1" t="s">
        <v>270642</v>
      </c>
      <c r="C271598" s="1" t="s">
        <v>60</v>
      </c>
    </row>
    <row r="271599" spans="1:3" x14ac:dyDescent="0.2">
      <c r="A271599" s="1">
        <v>420840</v>
      </c>
      <c r="B271599" s="1" t="s">
        <v>270643</v>
      </c>
      <c r="C271599" s="1" t="s">
        <v>60</v>
      </c>
    </row>
    <row r="271600" spans="1:3" x14ac:dyDescent="0.2">
      <c r="A271600" s="1">
        <v>420841</v>
      </c>
      <c r="B271600" s="1" t="s">
        <v>270644</v>
      </c>
      <c r="C271600" s="1" t="s">
        <v>60</v>
      </c>
    </row>
    <row r="271601" spans="1:3" x14ac:dyDescent="0.2">
      <c r="A271601" s="1">
        <v>420842</v>
      </c>
      <c r="B271601" s="1" t="s">
        <v>270645</v>
      </c>
      <c r="C271601" s="1" t="s">
        <v>60</v>
      </c>
    </row>
    <row r="271602" spans="1:3" x14ac:dyDescent="0.2">
      <c r="A271602" s="1">
        <v>420843</v>
      </c>
      <c r="B271602" s="1" t="s">
        <v>270646</v>
      </c>
      <c r="C271602" s="1" t="s">
        <v>5</v>
      </c>
    </row>
    <row r="271603" spans="1:3" x14ac:dyDescent="0.2">
      <c r="A271603" s="1">
        <v>420844</v>
      </c>
      <c r="B271603" s="1" t="s">
        <v>270647</v>
      </c>
      <c r="C271603" s="1" t="s">
        <v>60</v>
      </c>
    </row>
    <row r="271604" spans="1:3" x14ac:dyDescent="0.2">
      <c r="A271604" s="1">
        <v>420845</v>
      </c>
      <c r="B271604" s="1" t="s">
        <v>270648</v>
      </c>
      <c r="C271604" s="1" t="s">
        <v>60</v>
      </c>
    </row>
    <row r="271605" spans="1:3" x14ac:dyDescent="0.2">
      <c r="A271605" s="1">
        <v>420846</v>
      </c>
      <c r="B271605" s="1" t="s">
        <v>270649</v>
      </c>
      <c r="C271605" s="1" t="s">
        <v>5</v>
      </c>
    </row>
    <row r="271606" spans="1:3" x14ac:dyDescent="0.2">
      <c r="A271606" s="1">
        <v>420847</v>
      </c>
      <c r="B271606" s="1" t="s">
        <v>270650</v>
      </c>
      <c r="C271606" s="1" t="s">
        <v>60</v>
      </c>
    </row>
    <row r="271607" spans="1:3" x14ac:dyDescent="0.2">
      <c r="A271607" s="1">
        <v>420848</v>
      </c>
      <c r="B271607" s="1" t="s">
        <v>270651</v>
      </c>
      <c r="C271607" s="1" t="s">
        <v>60</v>
      </c>
    </row>
    <row r="271608" spans="1:3" x14ac:dyDescent="0.2">
      <c r="A271608" s="1">
        <v>420849</v>
      </c>
      <c r="B271608" s="1" t="s">
        <v>270652</v>
      </c>
      <c r="C271608" s="1" t="s">
        <v>5</v>
      </c>
    </row>
    <row r="271609" spans="1:3" x14ac:dyDescent="0.2">
      <c r="A271609" s="1">
        <v>420850</v>
      </c>
      <c r="B271609" s="1" t="s">
        <v>270653</v>
      </c>
      <c r="C271609" s="1" t="s">
        <v>60</v>
      </c>
    </row>
    <row r="271610" spans="1:3" x14ac:dyDescent="0.2">
      <c r="A271610" s="1">
        <v>420851</v>
      </c>
      <c r="B271610" s="1" t="s">
        <v>270654</v>
      </c>
      <c r="C271610" s="1" t="s">
        <v>60</v>
      </c>
    </row>
    <row r="271611" spans="1:3" x14ac:dyDescent="0.2">
      <c r="A271611" s="1">
        <v>420852</v>
      </c>
      <c r="B271611" s="1" t="s">
        <v>270655</v>
      </c>
      <c r="C271611" s="1" t="s">
        <v>60</v>
      </c>
    </row>
    <row r="271612" spans="1:3" x14ac:dyDescent="0.2">
      <c r="A271612" s="1">
        <v>420861</v>
      </c>
      <c r="B271612" s="1" t="s">
        <v>270656</v>
      </c>
      <c r="C271612" s="1" t="s">
        <v>60</v>
      </c>
    </row>
    <row r="271613" spans="1:3" x14ac:dyDescent="0.2">
      <c r="A271613" s="1">
        <v>420867</v>
      </c>
      <c r="B271613" s="1" t="s">
        <v>270657</v>
      </c>
      <c r="C271613" s="1" t="s">
        <v>60</v>
      </c>
    </row>
    <row r="271614" spans="1:3" x14ac:dyDescent="0.2">
      <c r="A271614" s="1">
        <v>420891</v>
      </c>
      <c r="B271614" s="1" t="s">
        <v>270658</v>
      </c>
      <c r="C271614" s="1" t="s">
        <v>60</v>
      </c>
    </row>
    <row r="271615" spans="1:3" x14ac:dyDescent="0.2">
      <c r="A271615" s="1">
        <v>420925</v>
      </c>
      <c r="B271615" s="1" t="s">
        <v>270659</v>
      </c>
      <c r="C271615" s="1" t="s">
        <v>60</v>
      </c>
    </row>
    <row r="271616" spans="1:3" x14ac:dyDescent="0.2">
      <c r="A271616" s="1">
        <v>420926</v>
      </c>
      <c r="B271616" s="1" t="s">
        <v>270660</v>
      </c>
      <c r="C271616" s="1" t="s">
        <v>60</v>
      </c>
    </row>
    <row r="271617" spans="1:3" x14ac:dyDescent="0.2">
      <c r="A271617" s="1">
        <v>420927</v>
      </c>
      <c r="B271617" s="1" t="s">
        <v>270661</v>
      </c>
      <c r="C271617" s="1" t="s">
        <v>60</v>
      </c>
    </row>
    <row r="271618" spans="1:3" x14ac:dyDescent="0.2">
      <c r="A271618" s="1">
        <v>420928</v>
      </c>
      <c r="B271618" s="1" t="s">
        <v>270662</v>
      </c>
      <c r="C271618" s="1" t="s">
        <v>60</v>
      </c>
    </row>
    <row r="271619" spans="1:3" x14ac:dyDescent="0.2">
      <c r="A271619" s="1">
        <v>420929</v>
      </c>
      <c r="B271619" s="1" t="s">
        <v>270663</v>
      </c>
      <c r="C271619" s="1" t="s">
        <v>60</v>
      </c>
    </row>
    <row r="271620" spans="1:3" x14ac:dyDescent="0.2">
      <c r="A271620" s="1">
        <v>420930</v>
      </c>
      <c r="B271620" s="1" t="s">
        <v>270664</v>
      </c>
      <c r="C271620" s="1" t="s">
        <v>60</v>
      </c>
    </row>
    <row r="271621" spans="1:3" x14ac:dyDescent="0.2">
      <c r="A271621" s="1">
        <v>420931</v>
      </c>
      <c r="B271621" s="1" t="s">
        <v>270665</v>
      </c>
      <c r="C271621" s="1" t="s">
        <v>60</v>
      </c>
    </row>
    <row r="271622" spans="1:3" x14ac:dyDescent="0.2">
      <c r="A271622" s="1">
        <v>420932</v>
      </c>
      <c r="B271622" s="1" t="s">
        <v>270666</v>
      </c>
      <c r="C271622" s="1" t="s">
        <v>60</v>
      </c>
    </row>
    <row r="271623" spans="1:3" x14ac:dyDescent="0.2">
      <c r="A271623" s="1">
        <v>420933</v>
      </c>
      <c r="B271623" s="1" t="s">
        <v>270667</v>
      </c>
      <c r="C271623" s="1" t="s">
        <v>5</v>
      </c>
    </row>
    <row r="271624" spans="1:3" x14ac:dyDescent="0.2">
      <c r="A271624" s="1">
        <v>420934</v>
      </c>
      <c r="B271624" s="1" t="s">
        <v>270668</v>
      </c>
      <c r="C271624" s="1" t="s">
        <v>60</v>
      </c>
    </row>
    <row r="271625" spans="1:3" x14ac:dyDescent="0.2">
      <c r="A271625" s="1">
        <v>420935</v>
      </c>
      <c r="B271625" s="1" t="s">
        <v>270669</v>
      </c>
      <c r="C271625" s="1" t="s">
        <v>60</v>
      </c>
    </row>
    <row r="271626" spans="1:3" x14ac:dyDescent="0.2">
      <c r="A271626" s="1">
        <v>420936</v>
      </c>
      <c r="B271626" s="1" t="s">
        <v>270670</v>
      </c>
      <c r="C271626" s="1" t="s">
        <v>5</v>
      </c>
    </row>
    <row r="271627" spans="1:3" x14ac:dyDescent="0.2">
      <c r="A271627" s="1">
        <v>420937</v>
      </c>
      <c r="B271627" s="1" t="s">
        <v>270671</v>
      </c>
      <c r="C271627" s="1" t="s">
        <v>60</v>
      </c>
    </row>
    <row r="271628" spans="1:3" x14ac:dyDescent="0.2">
      <c r="A271628" s="1">
        <v>420938</v>
      </c>
      <c r="B271628" s="1" t="s">
        <v>270672</v>
      </c>
      <c r="C271628" s="1" t="s">
        <v>60</v>
      </c>
    </row>
    <row r="271629" spans="1:3" x14ac:dyDescent="0.2">
      <c r="A271629" s="1">
        <v>420939</v>
      </c>
      <c r="B271629" s="1" t="s">
        <v>270673</v>
      </c>
      <c r="C271629" s="1" t="s">
        <v>60</v>
      </c>
    </row>
    <row r="271630" spans="1:3" x14ac:dyDescent="0.2">
      <c r="A271630" s="1">
        <v>420940</v>
      </c>
      <c r="B271630" s="1" t="s">
        <v>270674</v>
      </c>
      <c r="C271630" s="1" t="s">
        <v>60</v>
      </c>
    </row>
    <row r="271631" spans="1:3" x14ac:dyDescent="0.2">
      <c r="A271631" s="1">
        <v>420941</v>
      </c>
      <c r="B271631" s="1" t="s">
        <v>270675</v>
      </c>
      <c r="C271631" s="1" t="s">
        <v>60</v>
      </c>
    </row>
    <row r="271632" spans="1:3" x14ac:dyDescent="0.2">
      <c r="A271632" s="1">
        <v>420942</v>
      </c>
      <c r="B271632" s="1" t="s">
        <v>270676</v>
      </c>
      <c r="C271632" s="1" t="s">
        <v>5</v>
      </c>
    </row>
    <row r="271633" spans="1:3" x14ac:dyDescent="0.2">
      <c r="A271633" s="1">
        <v>420943</v>
      </c>
      <c r="B271633" s="1" t="s">
        <v>270677</v>
      </c>
      <c r="C271633" s="1" t="s">
        <v>60</v>
      </c>
    </row>
    <row r="271634" spans="1:3" x14ac:dyDescent="0.2">
      <c r="A271634" s="1">
        <v>420944</v>
      </c>
      <c r="B271634" s="1" t="s">
        <v>270678</v>
      </c>
      <c r="C271634" s="1" t="s">
        <v>60</v>
      </c>
    </row>
    <row r="271635" spans="1:3" x14ac:dyDescent="0.2">
      <c r="A271635" s="1">
        <v>420959</v>
      </c>
      <c r="B271635" s="1" t="s">
        <v>270679</v>
      </c>
      <c r="C271635" s="1" t="s">
        <v>60</v>
      </c>
    </row>
    <row r="271636" spans="1:3" x14ac:dyDescent="0.2">
      <c r="A271636" s="1">
        <v>420961</v>
      </c>
      <c r="B271636" s="1" t="s">
        <v>270680</v>
      </c>
      <c r="C271636" s="1" t="s">
        <v>60</v>
      </c>
    </row>
    <row r="271637" spans="1:3" x14ac:dyDescent="0.2">
      <c r="A271637" s="1">
        <v>420963</v>
      </c>
      <c r="B271637" s="1" t="s">
        <v>270681</v>
      </c>
      <c r="C271637" s="1" t="s">
        <v>60</v>
      </c>
    </row>
    <row r="271638" spans="1:3" x14ac:dyDescent="0.2">
      <c r="A271638" s="1">
        <v>420964</v>
      </c>
      <c r="B271638" s="1" t="s">
        <v>270682</v>
      </c>
      <c r="C271638" s="1" t="s">
        <v>60</v>
      </c>
    </row>
    <row r="271639" spans="1:3" x14ac:dyDescent="0.2">
      <c r="A271639" s="1">
        <v>420965</v>
      </c>
      <c r="B271639" s="1" t="s">
        <v>270683</v>
      </c>
      <c r="C271639" s="1" t="s">
        <v>60</v>
      </c>
    </row>
    <row r="271640" spans="1:3" x14ac:dyDescent="0.2">
      <c r="A271640" s="1">
        <v>420966</v>
      </c>
      <c r="B271640" s="1" t="s">
        <v>270684</v>
      </c>
      <c r="C271640" s="1" t="s">
        <v>60</v>
      </c>
    </row>
    <row r="271641" spans="1:3" x14ac:dyDescent="0.2">
      <c r="A271641" s="1">
        <v>420967</v>
      </c>
      <c r="B271641" s="1" t="s">
        <v>270685</v>
      </c>
      <c r="C271641" s="1" t="s">
        <v>60</v>
      </c>
    </row>
    <row r="271642" spans="1:3" x14ac:dyDescent="0.2">
      <c r="A271642" s="1">
        <v>420968</v>
      </c>
      <c r="B271642" s="1" t="s">
        <v>270686</v>
      </c>
      <c r="C271642" s="1" t="s">
        <v>60</v>
      </c>
    </row>
    <row r="271643" spans="1:3" x14ac:dyDescent="0.2">
      <c r="A271643" s="1">
        <v>420969</v>
      </c>
      <c r="B271643" s="1" t="s">
        <v>270687</v>
      </c>
      <c r="C271643" s="1" t="s">
        <v>60</v>
      </c>
    </row>
    <row r="271644" spans="1:3" x14ac:dyDescent="0.2">
      <c r="A271644" s="1">
        <v>420970</v>
      </c>
      <c r="B271644" s="1" t="s">
        <v>270688</v>
      </c>
      <c r="C271644" s="1" t="s">
        <v>60</v>
      </c>
    </row>
    <row r="271645" spans="1:3" x14ac:dyDescent="0.2">
      <c r="A271645" s="1">
        <v>420971</v>
      </c>
      <c r="B271645" s="1" t="s">
        <v>270689</v>
      </c>
      <c r="C271645" s="1" t="s">
        <v>60</v>
      </c>
    </row>
    <row r="271646" spans="1:3" x14ac:dyDescent="0.2">
      <c r="A271646" s="1">
        <v>420972</v>
      </c>
      <c r="B271646" s="1" t="s">
        <v>270690</v>
      </c>
      <c r="C271646" s="1" t="s">
        <v>60</v>
      </c>
    </row>
    <row r="271647" spans="1:3" x14ac:dyDescent="0.2">
      <c r="A271647" s="1">
        <v>420981</v>
      </c>
      <c r="B271647" s="1" t="s">
        <v>270691</v>
      </c>
      <c r="C271647" s="1" t="s">
        <v>60</v>
      </c>
    </row>
    <row r="271648" spans="1:3" x14ac:dyDescent="0.2">
      <c r="A271648" s="1">
        <v>420995</v>
      </c>
      <c r="B271648" s="1" t="s">
        <v>270692</v>
      </c>
      <c r="C271648" s="1" t="s">
        <v>5</v>
      </c>
    </row>
    <row r="271649" spans="1:3" x14ac:dyDescent="0.2">
      <c r="A271649" s="1">
        <v>420999</v>
      </c>
      <c r="B271649" s="1" t="s">
        <v>270693</v>
      </c>
      <c r="C271649" s="1" t="s">
        <v>5</v>
      </c>
    </row>
    <row r="271650" spans="1:3" x14ac:dyDescent="0.2">
      <c r="A271650" s="1">
        <v>421005</v>
      </c>
      <c r="B271650" s="1" t="s">
        <v>270694</v>
      </c>
      <c r="C271650" s="1" t="s">
        <v>5</v>
      </c>
    </row>
    <row r="271651" spans="1:3" x14ac:dyDescent="0.2">
      <c r="A271651" s="1">
        <v>421017</v>
      </c>
      <c r="B271651" s="1" t="s">
        <v>270695</v>
      </c>
      <c r="C271651" s="1" t="s">
        <v>5</v>
      </c>
    </row>
    <row r="271652" spans="1:3" x14ac:dyDescent="0.2">
      <c r="A271652" s="1">
        <v>421023</v>
      </c>
      <c r="B271652" s="1" t="s">
        <v>270696</v>
      </c>
      <c r="C271652" s="1" t="s">
        <v>60</v>
      </c>
    </row>
    <row r="271653" spans="1:3" x14ac:dyDescent="0.2">
      <c r="A271653" s="1">
        <v>421057</v>
      </c>
      <c r="B271653" s="1" t="s">
        <v>270697</v>
      </c>
      <c r="C271653" s="1" t="s">
        <v>5</v>
      </c>
    </row>
    <row r="271654" spans="1:3" x14ac:dyDescent="0.2">
      <c r="A271654" s="1">
        <v>421071</v>
      </c>
      <c r="B271654" s="1" t="s">
        <v>270698</v>
      </c>
      <c r="C271654" s="1" t="s">
        <v>5</v>
      </c>
    </row>
    <row r="271655" spans="1:3" x14ac:dyDescent="0.2">
      <c r="A271655" s="1">
        <v>421085</v>
      </c>
      <c r="B271655" s="1" t="s">
        <v>270699</v>
      </c>
      <c r="C271655" s="1" t="s">
        <v>60</v>
      </c>
    </row>
    <row r="271656" spans="1:3" x14ac:dyDescent="0.2">
      <c r="A271656" s="1">
        <v>421091</v>
      </c>
      <c r="B271656" s="1" t="s">
        <v>270700</v>
      </c>
      <c r="C271656" s="1" t="s">
        <v>60</v>
      </c>
    </row>
    <row r="271657" spans="1:3" x14ac:dyDescent="0.2">
      <c r="A271657" s="1">
        <v>421103</v>
      </c>
      <c r="B271657" s="1" t="s">
        <v>270701</v>
      </c>
      <c r="C271657" s="1" t="s">
        <v>60</v>
      </c>
    </row>
    <row r="271658" spans="1:3" x14ac:dyDescent="0.2">
      <c r="A271658" s="1">
        <v>421104</v>
      </c>
      <c r="B271658" s="1" t="s">
        <v>270702</v>
      </c>
      <c r="C271658" s="1" t="s">
        <v>60</v>
      </c>
    </row>
    <row r="271659" spans="1:3" x14ac:dyDescent="0.2">
      <c r="A271659" s="1">
        <v>421105</v>
      </c>
      <c r="B271659" s="1" t="s">
        <v>270703</v>
      </c>
      <c r="C271659" s="1" t="s">
        <v>60</v>
      </c>
    </row>
    <row r="271660" spans="1:3" x14ac:dyDescent="0.2">
      <c r="A271660" s="1">
        <v>421106</v>
      </c>
      <c r="B271660" s="1" t="s">
        <v>270704</v>
      </c>
      <c r="C271660" s="1" t="s">
        <v>60</v>
      </c>
    </row>
    <row r="271661" spans="1:3" x14ac:dyDescent="0.2">
      <c r="A271661" s="1">
        <v>421107</v>
      </c>
      <c r="B271661" s="1" t="s">
        <v>270705</v>
      </c>
      <c r="C271661" s="1" t="s">
        <v>60</v>
      </c>
    </row>
    <row r="271662" spans="1:3" x14ac:dyDescent="0.2">
      <c r="A271662" s="1">
        <v>421108</v>
      </c>
      <c r="B271662" s="1" t="s">
        <v>270706</v>
      </c>
      <c r="C271662" s="1" t="s">
        <v>60</v>
      </c>
    </row>
    <row r="271663" spans="1:3" x14ac:dyDescent="0.2">
      <c r="A271663" s="1">
        <v>421109</v>
      </c>
      <c r="B271663" s="1" t="s">
        <v>270707</v>
      </c>
      <c r="C271663" s="1" t="s">
        <v>60</v>
      </c>
    </row>
    <row r="271664" spans="1:3" x14ac:dyDescent="0.2">
      <c r="A271664" s="1">
        <v>421110</v>
      </c>
      <c r="B271664" s="1" t="s">
        <v>270708</v>
      </c>
      <c r="C271664" s="1" t="s">
        <v>60</v>
      </c>
    </row>
    <row r="271665" spans="1:3" x14ac:dyDescent="0.2">
      <c r="A271665" s="1">
        <v>421111</v>
      </c>
      <c r="B271665" s="1" t="s">
        <v>270709</v>
      </c>
      <c r="C271665" s="1" t="s">
        <v>60</v>
      </c>
    </row>
    <row r="271666" spans="1:3" x14ac:dyDescent="0.2">
      <c r="A271666" s="1">
        <v>421112</v>
      </c>
      <c r="B271666" s="1" t="s">
        <v>270710</v>
      </c>
      <c r="C271666" s="1" t="s">
        <v>60</v>
      </c>
    </row>
    <row r="271667" spans="1:3" x14ac:dyDescent="0.2">
      <c r="A271667" s="1">
        <v>421129</v>
      </c>
      <c r="B271667" s="1" t="s">
        <v>270711</v>
      </c>
      <c r="C271667" s="1" t="s">
        <v>60</v>
      </c>
    </row>
    <row r="271668" spans="1:3" x14ac:dyDescent="0.2">
      <c r="A271668" s="1">
        <v>421155</v>
      </c>
      <c r="B271668" s="1" t="s">
        <v>270712</v>
      </c>
      <c r="C271668" s="1" t="s">
        <v>5</v>
      </c>
    </row>
    <row r="271669" spans="1:3" x14ac:dyDescent="0.2">
      <c r="A271669" s="1">
        <v>421159</v>
      </c>
      <c r="B271669" s="1" t="s">
        <v>270713</v>
      </c>
      <c r="C271669" s="1" t="s">
        <v>60</v>
      </c>
    </row>
    <row r="271670" spans="1:3" x14ac:dyDescent="0.2">
      <c r="A271670" s="1">
        <v>421160</v>
      </c>
      <c r="B271670" s="1" t="s">
        <v>270714</v>
      </c>
      <c r="C271670" s="1" t="s">
        <v>60</v>
      </c>
    </row>
    <row r="271671" spans="1:3" x14ac:dyDescent="0.2">
      <c r="A271671" s="1">
        <v>421161</v>
      </c>
      <c r="B271671" s="1" t="s">
        <v>270715</v>
      </c>
      <c r="C271671" s="1" t="s">
        <v>60</v>
      </c>
    </row>
    <row r="271672" spans="1:3" x14ac:dyDescent="0.2">
      <c r="A271672" s="1">
        <v>421162</v>
      </c>
      <c r="B271672" s="1" t="s">
        <v>270716</v>
      </c>
      <c r="C271672" s="1" t="s">
        <v>60</v>
      </c>
    </row>
    <row r="271673" spans="1:3" x14ac:dyDescent="0.2">
      <c r="A271673" s="1">
        <v>421163</v>
      </c>
      <c r="B271673" s="1" t="s">
        <v>270717</v>
      </c>
      <c r="C271673" s="1" t="s">
        <v>60</v>
      </c>
    </row>
    <row r="271674" spans="1:3" x14ac:dyDescent="0.2">
      <c r="A271674" s="1">
        <v>421164</v>
      </c>
      <c r="B271674" s="1" t="s">
        <v>270718</v>
      </c>
      <c r="C271674" s="1" t="s">
        <v>60</v>
      </c>
    </row>
    <row r="271675" spans="1:3" x14ac:dyDescent="0.2">
      <c r="A271675" s="1">
        <v>421165</v>
      </c>
      <c r="B271675" s="1" t="s">
        <v>270719</v>
      </c>
      <c r="C271675" s="1" t="s">
        <v>60</v>
      </c>
    </row>
    <row r="271676" spans="1:3" x14ac:dyDescent="0.2">
      <c r="A271676" s="1">
        <v>421166</v>
      </c>
      <c r="B271676" s="1" t="s">
        <v>270720</v>
      </c>
      <c r="C271676" s="1" t="s">
        <v>60</v>
      </c>
    </row>
    <row r="271677" spans="1:3" x14ac:dyDescent="0.2">
      <c r="A271677" s="1">
        <v>421167</v>
      </c>
      <c r="B271677" s="1" t="s">
        <v>270721</v>
      </c>
      <c r="C271677" s="1" t="s">
        <v>60</v>
      </c>
    </row>
    <row r="271678" spans="1:3" x14ac:dyDescent="0.2">
      <c r="A271678" s="1">
        <v>421168</v>
      </c>
      <c r="B271678" s="1" t="s">
        <v>270722</v>
      </c>
      <c r="C271678" s="1" t="s">
        <v>60</v>
      </c>
    </row>
    <row r="271679" spans="1:3" x14ac:dyDescent="0.2">
      <c r="A271679" s="1">
        <v>421169</v>
      </c>
      <c r="B271679" s="1" t="s">
        <v>270723</v>
      </c>
      <c r="C271679" s="1" t="s">
        <v>60</v>
      </c>
    </row>
    <row r="271680" spans="1:3" x14ac:dyDescent="0.2">
      <c r="A271680" s="1">
        <v>421170</v>
      </c>
      <c r="B271680" s="1" t="s">
        <v>270724</v>
      </c>
      <c r="C271680" s="1" t="s">
        <v>60</v>
      </c>
    </row>
    <row r="271681" spans="1:3" x14ac:dyDescent="0.2">
      <c r="A271681" s="1">
        <v>421171</v>
      </c>
      <c r="B271681" s="1" t="s">
        <v>270725</v>
      </c>
      <c r="C271681" s="1" t="s">
        <v>60</v>
      </c>
    </row>
    <row r="271682" spans="1:3" x14ac:dyDescent="0.2">
      <c r="A271682" s="1">
        <v>421172</v>
      </c>
      <c r="B271682" s="1" t="s">
        <v>270726</v>
      </c>
      <c r="C271682" s="1" t="s">
        <v>60</v>
      </c>
    </row>
    <row r="271683" spans="1:3" x14ac:dyDescent="0.2">
      <c r="A271683" s="1">
        <v>421223</v>
      </c>
      <c r="B271683" s="1" t="s">
        <v>270727</v>
      </c>
      <c r="C271683" s="1" t="s">
        <v>5</v>
      </c>
    </row>
    <row r="271684" spans="1:3" x14ac:dyDescent="0.2">
      <c r="A271684" s="1">
        <v>421227</v>
      </c>
      <c r="B271684" s="1" t="s">
        <v>270728</v>
      </c>
      <c r="C271684" s="1" t="s">
        <v>60</v>
      </c>
    </row>
    <row r="271685" spans="1:3" x14ac:dyDescent="0.2">
      <c r="A271685" s="1">
        <v>421229</v>
      </c>
      <c r="B271685" s="1" t="s">
        <v>270729</v>
      </c>
      <c r="C271685" s="1" t="s">
        <v>60</v>
      </c>
    </row>
    <row r="271686" spans="1:3" x14ac:dyDescent="0.2">
      <c r="A271686" s="1">
        <v>421243</v>
      </c>
      <c r="B271686" s="1" t="s">
        <v>270730</v>
      </c>
      <c r="C271686" s="1" t="s">
        <v>60</v>
      </c>
    </row>
    <row r="271687" spans="1:3" x14ac:dyDescent="0.2">
      <c r="A271687" s="1">
        <v>421245</v>
      </c>
      <c r="B271687" s="1" t="s">
        <v>270731</v>
      </c>
      <c r="C271687" s="1" t="s">
        <v>60</v>
      </c>
    </row>
    <row r="271688" spans="1:3" x14ac:dyDescent="0.2">
      <c r="A271688" s="1">
        <v>421249</v>
      </c>
      <c r="B271688" s="1" t="s">
        <v>270732</v>
      </c>
      <c r="C271688" s="1" t="s">
        <v>5</v>
      </c>
    </row>
    <row r="271689" spans="1:3" x14ac:dyDescent="0.2">
      <c r="A271689" s="1">
        <v>421250</v>
      </c>
      <c r="B271689" s="1" t="s">
        <v>270733</v>
      </c>
      <c r="C271689" s="1" t="s">
        <v>5</v>
      </c>
    </row>
    <row r="271690" spans="1:3" x14ac:dyDescent="0.2">
      <c r="A271690" s="1">
        <v>421251</v>
      </c>
      <c r="B271690" s="1" t="s">
        <v>270734</v>
      </c>
      <c r="C271690" s="1" t="s">
        <v>5</v>
      </c>
    </row>
    <row r="271691" spans="1:3" x14ac:dyDescent="0.2">
      <c r="A271691" s="1">
        <v>421253</v>
      </c>
      <c r="B271691" s="1" t="s">
        <v>270735</v>
      </c>
      <c r="C271691" s="1" t="s">
        <v>5</v>
      </c>
    </row>
    <row r="271692" spans="1:3" x14ac:dyDescent="0.2">
      <c r="A271692" s="1">
        <v>421254</v>
      </c>
      <c r="B271692" s="1" t="s">
        <v>270736</v>
      </c>
      <c r="C271692" s="1" t="s">
        <v>5</v>
      </c>
    </row>
    <row r="271693" spans="1:3" x14ac:dyDescent="0.2">
      <c r="A271693" s="1">
        <v>421255</v>
      </c>
      <c r="B271693" s="1" t="s">
        <v>270737</v>
      </c>
      <c r="C271693" s="1" t="s">
        <v>5</v>
      </c>
    </row>
    <row r="271694" spans="1:3" x14ac:dyDescent="0.2">
      <c r="A271694" s="1">
        <v>421256</v>
      </c>
      <c r="B271694" s="1" t="s">
        <v>270738</v>
      </c>
      <c r="C271694" s="1" t="s">
        <v>5</v>
      </c>
    </row>
    <row r="271695" spans="1:3" x14ac:dyDescent="0.2">
      <c r="A271695" s="1">
        <v>421259</v>
      </c>
      <c r="B271695" s="1" t="s">
        <v>270739</v>
      </c>
      <c r="C271695" s="1" t="s">
        <v>5</v>
      </c>
    </row>
    <row r="271696" spans="1:3" x14ac:dyDescent="0.2">
      <c r="A271696" s="1">
        <v>421261</v>
      </c>
      <c r="B271696" s="1" t="s">
        <v>270740</v>
      </c>
      <c r="C271696" s="1" t="s">
        <v>5</v>
      </c>
    </row>
    <row r="271697" spans="1:3" x14ac:dyDescent="0.2">
      <c r="A271697" s="1">
        <v>421263</v>
      </c>
      <c r="B271697" s="1" t="s">
        <v>270741</v>
      </c>
      <c r="C271697" s="1" t="s">
        <v>60</v>
      </c>
    </row>
    <row r="271698" spans="1:3" x14ac:dyDescent="0.2">
      <c r="A271698" s="1">
        <v>421295</v>
      </c>
      <c r="B271698" s="1" t="s">
        <v>270742</v>
      </c>
      <c r="C271698" s="1" t="s">
        <v>5</v>
      </c>
    </row>
    <row r="271699" spans="1:3" x14ac:dyDescent="0.2">
      <c r="A271699" s="1">
        <v>421296</v>
      </c>
      <c r="B271699" s="1" t="s">
        <v>270743</v>
      </c>
      <c r="C271699" s="1" t="s">
        <v>60</v>
      </c>
    </row>
    <row r="271700" spans="1:3" x14ac:dyDescent="0.2">
      <c r="A271700" s="1">
        <v>421297</v>
      </c>
      <c r="B271700" s="1" t="s">
        <v>270744</v>
      </c>
      <c r="C271700" s="1" t="s">
        <v>5</v>
      </c>
    </row>
    <row r="271701" spans="1:3" x14ac:dyDescent="0.2">
      <c r="A271701" s="1">
        <v>421298</v>
      </c>
      <c r="B271701" s="1" t="s">
        <v>270745</v>
      </c>
      <c r="C271701" s="1" t="s">
        <v>5</v>
      </c>
    </row>
    <row r="271702" spans="1:3" x14ac:dyDescent="0.2">
      <c r="A271702" s="1">
        <v>421299</v>
      </c>
      <c r="B271702" s="1" t="s">
        <v>270746</v>
      </c>
      <c r="C271702" s="1" t="s">
        <v>5</v>
      </c>
    </row>
    <row r="271703" spans="1:3" x14ac:dyDescent="0.2">
      <c r="A271703" s="1">
        <v>421300</v>
      </c>
      <c r="B271703" s="1" t="s">
        <v>270747</v>
      </c>
      <c r="C271703" s="1" t="s">
        <v>5</v>
      </c>
    </row>
    <row r="271704" spans="1:3" x14ac:dyDescent="0.2">
      <c r="A271704" s="1">
        <v>421302</v>
      </c>
      <c r="B271704" s="1" t="s">
        <v>270748</v>
      </c>
      <c r="C271704" s="1" t="s">
        <v>5</v>
      </c>
    </row>
    <row r="271705" spans="1:3" x14ac:dyDescent="0.2">
      <c r="A271705" s="1">
        <v>421303</v>
      </c>
      <c r="B271705" s="1" t="s">
        <v>270749</v>
      </c>
      <c r="C271705" s="1" t="s">
        <v>5</v>
      </c>
    </row>
    <row r="271706" spans="1:3" x14ac:dyDescent="0.2">
      <c r="A271706" s="1">
        <v>421304</v>
      </c>
      <c r="B271706" s="1" t="s">
        <v>270750</v>
      </c>
      <c r="C271706" s="1" t="s">
        <v>5</v>
      </c>
    </row>
    <row r="271707" spans="1:3" x14ac:dyDescent="0.2">
      <c r="A271707" s="1">
        <v>421313</v>
      </c>
      <c r="B271707" s="1" t="s">
        <v>270751</v>
      </c>
      <c r="C271707" s="1" t="s">
        <v>5</v>
      </c>
    </row>
    <row r="271708" spans="1:3" x14ac:dyDescent="0.2">
      <c r="A271708" s="1">
        <v>421321</v>
      </c>
      <c r="B271708" s="1" t="s">
        <v>270752</v>
      </c>
      <c r="C271708" s="1" t="s">
        <v>5</v>
      </c>
    </row>
    <row r="271709" spans="1:3" x14ac:dyDescent="0.2">
      <c r="A271709" s="1">
        <v>421327</v>
      </c>
      <c r="B271709" s="1" t="s">
        <v>270753</v>
      </c>
      <c r="C271709" s="1" t="s">
        <v>5</v>
      </c>
    </row>
    <row r="271710" spans="1:3" x14ac:dyDescent="0.2">
      <c r="A271710" s="1">
        <v>421337</v>
      </c>
      <c r="B271710" s="1" t="s">
        <v>270754</v>
      </c>
      <c r="C271710" s="1" t="s">
        <v>5</v>
      </c>
    </row>
    <row r="271711" spans="1:3" x14ac:dyDescent="0.2">
      <c r="A271711" s="1">
        <v>421338</v>
      </c>
      <c r="B271711" s="1" t="s">
        <v>270755</v>
      </c>
      <c r="C271711" s="1" t="s">
        <v>5</v>
      </c>
    </row>
    <row r="271712" spans="1:3" x14ac:dyDescent="0.2">
      <c r="A271712" s="1">
        <v>421339</v>
      </c>
      <c r="B271712" s="1" t="s">
        <v>270756</v>
      </c>
      <c r="C271712" s="1" t="s">
        <v>5</v>
      </c>
    </row>
    <row r="271713" spans="1:3" x14ac:dyDescent="0.2">
      <c r="A271713" s="1">
        <v>421340</v>
      </c>
      <c r="B271713" s="1" t="s">
        <v>270757</v>
      </c>
      <c r="C271713" s="1" t="s">
        <v>5</v>
      </c>
    </row>
    <row r="271714" spans="1:3" x14ac:dyDescent="0.2">
      <c r="A271714" s="1">
        <v>421341</v>
      </c>
      <c r="B271714" s="1" t="s">
        <v>270758</v>
      </c>
      <c r="C271714" s="1" t="s">
        <v>5</v>
      </c>
    </row>
    <row r="271715" spans="1:3" x14ac:dyDescent="0.2">
      <c r="A271715" s="1">
        <v>421342</v>
      </c>
      <c r="B271715" s="1" t="s">
        <v>270759</v>
      </c>
      <c r="C271715" s="1" t="s">
        <v>5</v>
      </c>
    </row>
    <row r="271716" spans="1:3" x14ac:dyDescent="0.2">
      <c r="A271716" s="1">
        <v>421343</v>
      </c>
      <c r="B271716" s="1" t="s">
        <v>270760</v>
      </c>
      <c r="C271716" s="1" t="s">
        <v>5</v>
      </c>
    </row>
    <row r="271717" spans="1:3" x14ac:dyDescent="0.2">
      <c r="A271717" s="1">
        <v>421344</v>
      </c>
      <c r="B271717" s="1" t="s">
        <v>270761</v>
      </c>
      <c r="C271717" s="1" t="s">
        <v>5</v>
      </c>
    </row>
    <row r="271718" spans="1:3" x14ac:dyDescent="0.2">
      <c r="A271718" s="1">
        <v>421345</v>
      </c>
      <c r="B271718" s="1" t="s">
        <v>270762</v>
      </c>
      <c r="C271718" s="1" t="s">
        <v>5</v>
      </c>
    </row>
    <row r="271719" spans="1:3" x14ac:dyDescent="0.2">
      <c r="A271719" s="1">
        <v>421346</v>
      </c>
      <c r="B271719" s="1" t="s">
        <v>270763</v>
      </c>
      <c r="C271719" s="1" t="s">
        <v>5</v>
      </c>
    </row>
    <row r="271720" spans="1:3" x14ac:dyDescent="0.2">
      <c r="A271720" s="1">
        <v>421347</v>
      </c>
      <c r="B271720" s="1" t="s">
        <v>270764</v>
      </c>
      <c r="C271720" s="1" t="s">
        <v>60</v>
      </c>
    </row>
    <row r="271721" spans="1:3" x14ac:dyDescent="0.2">
      <c r="A271721" s="1">
        <v>421348</v>
      </c>
      <c r="B271721" s="1" t="s">
        <v>270765</v>
      </c>
      <c r="C271721" s="1" t="s">
        <v>5</v>
      </c>
    </row>
    <row r="271722" spans="1:3" x14ac:dyDescent="0.2">
      <c r="A271722" s="1">
        <v>421349</v>
      </c>
      <c r="B271722" s="1" t="s">
        <v>270766</v>
      </c>
      <c r="C271722" s="1" t="s">
        <v>60</v>
      </c>
    </row>
    <row r="271723" spans="1:3" x14ac:dyDescent="0.2">
      <c r="A271723" s="1">
        <v>421350</v>
      </c>
      <c r="B271723" s="1" t="s">
        <v>270767</v>
      </c>
      <c r="C271723" s="1" t="s">
        <v>5</v>
      </c>
    </row>
    <row r="271724" spans="1:3" x14ac:dyDescent="0.2">
      <c r="A271724" s="1">
        <v>421351</v>
      </c>
      <c r="B271724" s="1" t="s">
        <v>270768</v>
      </c>
      <c r="C271724" s="1" t="s">
        <v>5</v>
      </c>
    </row>
    <row r="271725" spans="1:3" x14ac:dyDescent="0.2">
      <c r="A271725" s="1">
        <v>421352</v>
      </c>
      <c r="B271725" s="1" t="s">
        <v>270769</v>
      </c>
      <c r="C271725" s="1" t="s">
        <v>5</v>
      </c>
    </row>
    <row r="271726" spans="1:3" x14ac:dyDescent="0.2">
      <c r="A271726" s="1">
        <v>421353</v>
      </c>
      <c r="B271726" s="1" t="s">
        <v>270770</v>
      </c>
      <c r="C271726" s="1" t="s">
        <v>5</v>
      </c>
    </row>
    <row r="271727" spans="1:3" x14ac:dyDescent="0.2">
      <c r="A271727" s="1">
        <v>421354</v>
      </c>
      <c r="B271727" s="1" t="s">
        <v>270771</v>
      </c>
      <c r="C271727" s="1" t="s">
        <v>5</v>
      </c>
    </row>
    <row r="271728" spans="1:3" x14ac:dyDescent="0.2">
      <c r="A271728" s="1">
        <v>421355</v>
      </c>
      <c r="B271728" s="1" t="s">
        <v>270772</v>
      </c>
      <c r="C271728" s="1" t="s">
        <v>5</v>
      </c>
    </row>
    <row r="271729" spans="1:4" x14ac:dyDescent="0.2">
      <c r="A271729" s="1">
        <v>421356</v>
      </c>
      <c r="B271729" s="1" t="s">
        <v>270773</v>
      </c>
      <c r="C271729" s="1" t="s">
        <v>5</v>
      </c>
    </row>
    <row r="271730" spans="1:4" x14ac:dyDescent="0.2">
      <c r="A271730" s="1">
        <v>421357</v>
      </c>
      <c r="B271730" s="1" t="s">
        <v>270774</v>
      </c>
      <c r="C271730" s="1" t="s">
        <v>60</v>
      </c>
    </row>
    <row r="271731" spans="1:4" x14ac:dyDescent="0.2">
      <c r="A271731" s="1">
        <v>421363</v>
      </c>
      <c r="B271731" s="1" t="s">
        <v>270775</v>
      </c>
      <c r="C271731" s="1" t="s">
        <v>60</v>
      </c>
      <c r="D271731" s="1" t="s">
        <v>61</v>
      </c>
    </row>
    <row r="271732" spans="1:4" x14ac:dyDescent="0.2">
      <c r="A271732" s="1">
        <v>421373</v>
      </c>
      <c r="B271732" s="1" t="s">
        <v>270776</v>
      </c>
      <c r="C271732" s="1" t="s">
        <v>60</v>
      </c>
    </row>
    <row r="271733" spans="1:4" x14ac:dyDescent="0.2">
      <c r="A271733" s="1">
        <v>421389</v>
      </c>
      <c r="B271733" s="1" t="s">
        <v>270777</v>
      </c>
      <c r="C271733" s="1" t="s">
        <v>5</v>
      </c>
    </row>
    <row r="271734" spans="1:4" x14ac:dyDescent="0.2">
      <c r="A271734" s="1">
        <v>421399</v>
      </c>
      <c r="B271734" s="1" t="s">
        <v>270778</v>
      </c>
      <c r="C271734" s="1" t="s">
        <v>5</v>
      </c>
    </row>
    <row r="271735" spans="1:4" x14ac:dyDescent="0.2">
      <c r="A271735" s="1">
        <v>421403</v>
      </c>
      <c r="B271735" s="1" t="s">
        <v>270779</v>
      </c>
      <c r="C271735" s="1" t="s">
        <v>5</v>
      </c>
    </row>
    <row r="271736" spans="1:4" x14ac:dyDescent="0.2">
      <c r="A271736" s="1">
        <v>421405</v>
      </c>
      <c r="B271736" s="1" t="s">
        <v>270780</v>
      </c>
      <c r="C271736" s="1" t="s">
        <v>60</v>
      </c>
    </row>
    <row r="271737" spans="1:4" x14ac:dyDescent="0.2">
      <c r="A271737" s="1">
        <v>421413</v>
      </c>
      <c r="B271737" s="1" t="s">
        <v>270781</v>
      </c>
      <c r="C271737" s="1" t="s">
        <v>60</v>
      </c>
    </row>
    <row r="271738" spans="1:4" x14ac:dyDescent="0.2">
      <c r="A271738" s="1">
        <v>421437</v>
      </c>
      <c r="B271738" s="1" t="s">
        <v>270782</v>
      </c>
      <c r="C271738" s="1" t="s">
        <v>60</v>
      </c>
    </row>
    <row r="271739" spans="1:4" x14ac:dyDescent="0.2">
      <c r="A271739" s="1">
        <v>421441</v>
      </c>
      <c r="B271739" s="1" t="s">
        <v>270783</v>
      </c>
      <c r="C271739" s="1" t="s">
        <v>60</v>
      </c>
    </row>
    <row r="271740" spans="1:4" x14ac:dyDescent="0.2">
      <c r="A271740" s="1">
        <v>421445</v>
      </c>
      <c r="B271740" s="1" t="s">
        <v>270784</v>
      </c>
      <c r="C271740" s="1" t="s">
        <v>5</v>
      </c>
    </row>
    <row r="271741" spans="1:4" x14ac:dyDescent="0.2">
      <c r="A271741" s="1">
        <v>421446</v>
      </c>
      <c r="B271741" s="1" t="s">
        <v>270785</v>
      </c>
      <c r="C271741" s="1" t="s">
        <v>5</v>
      </c>
    </row>
    <row r="271742" spans="1:4" x14ac:dyDescent="0.2">
      <c r="A271742" s="1">
        <v>421447</v>
      </c>
      <c r="B271742" s="1" t="s">
        <v>270786</v>
      </c>
      <c r="C271742" s="1" t="s">
        <v>5</v>
      </c>
    </row>
    <row r="271743" spans="1:4" x14ac:dyDescent="0.2">
      <c r="A271743" s="1">
        <v>421448</v>
      </c>
      <c r="B271743" s="1" t="s">
        <v>270787</v>
      </c>
      <c r="C271743" s="1" t="s">
        <v>5</v>
      </c>
    </row>
    <row r="271744" spans="1:4" x14ac:dyDescent="0.2">
      <c r="A271744" s="1">
        <v>421449</v>
      </c>
      <c r="B271744" s="1" t="s">
        <v>270788</v>
      </c>
      <c r="C271744" s="1" t="s">
        <v>5</v>
      </c>
    </row>
    <row r="271745" spans="1:4" x14ac:dyDescent="0.2">
      <c r="A271745" s="1">
        <v>421450</v>
      </c>
      <c r="B271745" s="1" t="s">
        <v>270789</v>
      </c>
      <c r="C271745" s="1" t="s">
        <v>60</v>
      </c>
    </row>
    <row r="271746" spans="1:4" x14ac:dyDescent="0.2">
      <c r="A271746" s="1">
        <v>421451</v>
      </c>
      <c r="B271746" s="1" t="s">
        <v>270790</v>
      </c>
      <c r="C271746" s="1" t="s">
        <v>60</v>
      </c>
    </row>
    <row r="271747" spans="1:4" x14ac:dyDescent="0.2">
      <c r="A271747" s="1">
        <v>421452</v>
      </c>
      <c r="B271747" s="1" t="s">
        <v>270791</v>
      </c>
      <c r="C271747" s="1" t="s">
        <v>5</v>
      </c>
    </row>
    <row r="271748" spans="1:4" x14ac:dyDescent="0.2">
      <c r="A271748" s="1">
        <v>421453</v>
      </c>
      <c r="B271748" s="1" t="s">
        <v>270792</v>
      </c>
      <c r="C271748" s="1" t="s">
        <v>5</v>
      </c>
    </row>
    <row r="271749" spans="1:4" x14ac:dyDescent="0.2">
      <c r="A271749" s="1">
        <v>421454</v>
      </c>
      <c r="B271749" s="1" t="s">
        <v>270793</v>
      </c>
      <c r="C271749" s="1" t="s">
        <v>5</v>
      </c>
    </row>
    <row r="271750" spans="1:4" x14ac:dyDescent="0.2">
      <c r="A271750" s="1">
        <v>421455</v>
      </c>
      <c r="B271750" s="1" t="s">
        <v>270794</v>
      </c>
      <c r="C271750" s="1" t="s">
        <v>5</v>
      </c>
    </row>
    <row r="271751" spans="1:4" x14ac:dyDescent="0.2">
      <c r="A271751" s="1">
        <v>421456</v>
      </c>
      <c r="B271751" s="1" t="s">
        <v>270795</v>
      </c>
      <c r="C271751" s="1" t="s">
        <v>5</v>
      </c>
    </row>
    <row r="271752" spans="1:4" x14ac:dyDescent="0.2">
      <c r="A271752" s="1">
        <v>421457</v>
      </c>
      <c r="B271752" s="1" t="s">
        <v>270796</v>
      </c>
      <c r="C271752" s="1" t="s">
        <v>5</v>
      </c>
    </row>
    <row r="271753" spans="1:4" x14ac:dyDescent="0.2">
      <c r="A271753" s="1">
        <v>421459</v>
      </c>
      <c r="B271753" s="1" t="s">
        <v>270797</v>
      </c>
      <c r="C271753" s="1" t="s">
        <v>5</v>
      </c>
    </row>
    <row r="271754" spans="1:4" x14ac:dyDescent="0.2">
      <c r="A271754" s="1">
        <v>421460</v>
      </c>
      <c r="B271754" s="1" t="s">
        <v>270798</v>
      </c>
      <c r="C271754" s="1" t="s">
        <v>5</v>
      </c>
    </row>
    <row r="271755" spans="1:4" x14ac:dyDescent="0.2">
      <c r="A271755" s="1">
        <v>421461</v>
      </c>
      <c r="B271755" s="1" t="s">
        <v>270799</v>
      </c>
      <c r="C271755" s="1" t="s">
        <v>5</v>
      </c>
    </row>
    <row r="271756" spans="1:4" x14ac:dyDescent="0.2">
      <c r="A271756" s="1">
        <v>421462</v>
      </c>
      <c r="B271756" s="1" t="s">
        <v>270800</v>
      </c>
      <c r="C271756" s="1" t="s">
        <v>5</v>
      </c>
    </row>
    <row r="271757" spans="1:4" x14ac:dyDescent="0.2">
      <c r="A271757" s="1">
        <v>421463</v>
      </c>
      <c r="B271757" s="1" t="s">
        <v>270801</v>
      </c>
      <c r="C271757" s="1" t="s">
        <v>60</v>
      </c>
      <c r="D271757" s="1" t="s">
        <v>61</v>
      </c>
    </row>
    <row r="271758" spans="1:4" x14ac:dyDescent="0.2">
      <c r="A271758" s="1">
        <v>421470</v>
      </c>
      <c r="B271758" s="1" t="s">
        <v>270802</v>
      </c>
      <c r="C271758" s="1" t="s">
        <v>5</v>
      </c>
    </row>
    <row r="271759" spans="1:4" x14ac:dyDescent="0.2">
      <c r="A271759" s="1">
        <v>421472</v>
      </c>
      <c r="B271759" s="1" t="s">
        <v>270803</v>
      </c>
      <c r="C271759" s="1" t="s">
        <v>5</v>
      </c>
    </row>
    <row r="271760" spans="1:4" x14ac:dyDescent="0.2">
      <c r="A271760" s="1">
        <v>421474</v>
      </c>
      <c r="B271760" s="1" t="s">
        <v>270804</v>
      </c>
      <c r="C271760" s="1" t="s">
        <v>5</v>
      </c>
    </row>
    <row r="271761" spans="1:4" x14ac:dyDescent="0.2">
      <c r="A271761" s="1">
        <v>421476</v>
      </c>
      <c r="B271761" s="1" t="s">
        <v>270805</v>
      </c>
      <c r="C271761" s="1" t="s">
        <v>5</v>
      </c>
    </row>
    <row r="271762" spans="1:4" x14ac:dyDescent="0.2">
      <c r="A271762" s="1">
        <v>421477</v>
      </c>
      <c r="B271762" s="1" t="s">
        <v>270806</v>
      </c>
      <c r="C271762" s="1" t="s">
        <v>60</v>
      </c>
    </row>
    <row r="271763" spans="1:4" x14ac:dyDescent="0.2">
      <c r="A271763" s="1">
        <v>421478</v>
      </c>
      <c r="B271763" s="1" t="s">
        <v>270807</v>
      </c>
      <c r="C271763" s="1" t="s">
        <v>5</v>
      </c>
    </row>
    <row r="271764" spans="1:4" x14ac:dyDescent="0.2">
      <c r="A271764" s="1">
        <v>421479</v>
      </c>
      <c r="B271764" s="1" t="s">
        <v>270808</v>
      </c>
      <c r="C271764" s="1" t="s">
        <v>60</v>
      </c>
    </row>
    <row r="271765" spans="1:4" x14ac:dyDescent="0.2">
      <c r="A271765" s="1">
        <v>421480</v>
      </c>
      <c r="B271765" s="1" t="s">
        <v>270809</v>
      </c>
      <c r="C271765" s="1" t="s">
        <v>60</v>
      </c>
    </row>
    <row r="271766" spans="1:4" x14ac:dyDescent="0.2">
      <c r="A271766" s="1">
        <v>421481</v>
      </c>
      <c r="B271766" s="1" t="s">
        <v>270810</v>
      </c>
      <c r="C271766" s="1" t="s">
        <v>5</v>
      </c>
    </row>
    <row r="271767" spans="1:4" x14ac:dyDescent="0.2">
      <c r="A271767" s="1">
        <v>421482</v>
      </c>
      <c r="B271767" s="1" t="s">
        <v>270811</v>
      </c>
      <c r="C271767" s="1" t="s">
        <v>5</v>
      </c>
    </row>
    <row r="271768" spans="1:4" x14ac:dyDescent="0.2">
      <c r="A271768" s="1">
        <v>421483</v>
      </c>
      <c r="B271768" s="1" t="s">
        <v>270812</v>
      </c>
      <c r="C271768" s="1" t="s">
        <v>5</v>
      </c>
    </row>
    <row r="271769" spans="1:4" x14ac:dyDescent="0.2">
      <c r="A271769" s="1">
        <v>421484</v>
      </c>
      <c r="B271769" s="1" t="s">
        <v>270813</v>
      </c>
      <c r="C271769" s="1" t="s">
        <v>60</v>
      </c>
    </row>
    <row r="271770" spans="1:4" x14ac:dyDescent="0.2">
      <c r="A271770" s="1">
        <v>421485</v>
      </c>
      <c r="B271770" s="1" t="s">
        <v>270814</v>
      </c>
      <c r="C271770" s="1" t="s">
        <v>60</v>
      </c>
    </row>
    <row r="271771" spans="1:4" x14ac:dyDescent="0.2">
      <c r="A271771" s="1">
        <v>421486</v>
      </c>
      <c r="B271771" s="1" t="s">
        <v>270815</v>
      </c>
      <c r="C271771" s="1" t="s">
        <v>5</v>
      </c>
    </row>
    <row r="271772" spans="1:4" x14ac:dyDescent="0.2">
      <c r="A271772" s="1">
        <v>421487</v>
      </c>
      <c r="B271772" s="1" t="s">
        <v>270816</v>
      </c>
      <c r="C271772" s="1" t="s">
        <v>60</v>
      </c>
    </row>
    <row r="271773" spans="1:4" x14ac:dyDescent="0.2">
      <c r="A271773" s="1">
        <v>421488</v>
      </c>
      <c r="B271773" s="1" t="s">
        <v>270817</v>
      </c>
      <c r="C271773" s="1" t="s">
        <v>5</v>
      </c>
    </row>
    <row r="271774" spans="1:4" x14ac:dyDescent="0.2">
      <c r="A271774" s="1">
        <v>421489</v>
      </c>
      <c r="B271774" s="1" t="s">
        <v>270818</v>
      </c>
      <c r="C271774" s="1" t="s">
        <v>60</v>
      </c>
      <c r="D271774" s="1" t="s">
        <v>61</v>
      </c>
    </row>
    <row r="271775" spans="1:4" x14ac:dyDescent="0.2">
      <c r="A271775" s="1">
        <v>421490</v>
      </c>
      <c r="B271775" s="1" t="s">
        <v>270819</v>
      </c>
      <c r="C271775" s="1" t="s">
        <v>5</v>
      </c>
    </row>
    <row r="271776" spans="1:4" x14ac:dyDescent="0.2">
      <c r="A271776" s="1">
        <v>421491</v>
      </c>
      <c r="B271776" s="1" t="s">
        <v>270820</v>
      </c>
      <c r="C271776" s="1" t="s">
        <v>5</v>
      </c>
    </row>
    <row r="271777" spans="1:3" x14ac:dyDescent="0.2">
      <c r="A271777" s="1">
        <v>421492</v>
      </c>
      <c r="B271777" s="1" t="s">
        <v>270821</v>
      </c>
      <c r="C271777" s="1" t="s">
        <v>5</v>
      </c>
    </row>
    <row r="271778" spans="1:3" x14ac:dyDescent="0.2">
      <c r="A271778" s="1">
        <v>421493</v>
      </c>
      <c r="B271778" s="1" t="s">
        <v>270822</v>
      </c>
      <c r="C271778" s="1" t="s">
        <v>5</v>
      </c>
    </row>
    <row r="271779" spans="1:3" x14ac:dyDescent="0.2">
      <c r="A271779" s="1">
        <v>421494</v>
      </c>
      <c r="B271779" s="1" t="s">
        <v>270823</v>
      </c>
      <c r="C271779" s="1" t="s">
        <v>5</v>
      </c>
    </row>
    <row r="271780" spans="1:3" x14ac:dyDescent="0.2">
      <c r="A271780" s="1">
        <v>421495</v>
      </c>
      <c r="B271780" s="1" t="s">
        <v>270824</v>
      </c>
      <c r="C271780" s="1" t="s">
        <v>5</v>
      </c>
    </row>
    <row r="271781" spans="1:3" x14ac:dyDescent="0.2">
      <c r="A271781" s="1">
        <v>421522</v>
      </c>
      <c r="B271781" s="1" t="s">
        <v>270825</v>
      </c>
      <c r="C271781" s="1" t="s">
        <v>60</v>
      </c>
    </row>
    <row r="271782" spans="1:3" x14ac:dyDescent="0.2">
      <c r="A271782" s="1">
        <v>421572</v>
      </c>
      <c r="B271782" s="1" t="s">
        <v>270826</v>
      </c>
      <c r="C271782" s="1" t="s">
        <v>5</v>
      </c>
    </row>
    <row r="271783" spans="1:3" x14ac:dyDescent="0.2">
      <c r="A271783" s="1">
        <v>421574</v>
      </c>
      <c r="B271783" s="1" t="s">
        <v>270827</v>
      </c>
      <c r="C271783" s="1" t="s">
        <v>5</v>
      </c>
    </row>
    <row r="271784" spans="1:3" x14ac:dyDescent="0.2">
      <c r="A271784" s="1">
        <v>421578</v>
      </c>
      <c r="B271784" s="1" t="s">
        <v>270828</v>
      </c>
      <c r="C271784" s="1" t="s">
        <v>5</v>
      </c>
    </row>
    <row r="271785" spans="1:3" x14ac:dyDescent="0.2">
      <c r="A271785" s="1">
        <v>421580</v>
      </c>
      <c r="B271785" s="1" t="s">
        <v>270829</v>
      </c>
      <c r="C271785" s="1" t="s">
        <v>5</v>
      </c>
    </row>
    <row r="271786" spans="1:3" x14ac:dyDescent="0.2">
      <c r="A271786" s="1">
        <v>421584</v>
      </c>
      <c r="B271786" s="1" t="s">
        <v>270830</v>
      </c>
      <c r="C271786" s="1" t="s">
        <v>5</v>
      </c>
    </row>
    <row r="271787" spans="1:3" x14ac:dyDescent="0.2">
      <c r="A271787" s="1">
        <v>421585</v>
      </c>
      <c r="B271787" s="1" t="s">
        <v>270831</v>
      </c>
      <c r="C271787" s="1" t="s">
        <v>5</v>
      </c>
    </row>
    <row r="271788" spans="1:3" x14ac:dyDescent="0.2">
      <c r="A271788" s="1">
        <v>421586</v>
      </c>
      <c r="B271788" s="1" t="s">
        <v>270832</v>
      </c>
      <c r="C271788" s="1" t="s">
        <v>5</v>
      </c>
    </row>
    <row r="271789" spans="1:3" x14ac:dyDescent="0.2">
      <c r="A271789" s="1">
        <v>421587</v>
      </c>
      <c r="B271789" s="1" t="s">
        <v>270833</v>
      </c>
      <c r="C271789" s="1" t="s">
        <v>5</v>
      </c>
    </row>
    <row r="271790" spans="1:3" x14ac:dyDescent="0.2">
      <c r="A271790" s="1">
        <v>421588</v>
      </c>
      <c r="B271790" s="1" t="s">
        <v>270834</v>
      </c>
      <c r="C271790" s="1" t="s">
        <v>5</v>
      </c>
    </row>
    <row r="271791" spans="1:3" x14ac:dyDescent="0.2">
      <c r="A271791" s="1">
        <v>421589</v>
      </c>
      <c r="B271791" s="1" t="s">
        <v>270835</v>
      </c>
      <c r="C271791" s="1" t="s">
        <v>5</v>
      </c>
    </row>
    <row r="271792" spans="1:3" x14ac:dyDescent="0.2">
      <c r="A271792" s="1">
        <v>421591</v>
      </c>
      <c r="B271792" s="1" t="s">
        <v>270836</v>
      </c>
      <c r="C271792" s="1" t="s">
        <v>5</v>
      </c>
    </row>
    <row r="271793" spans="1:4" x14ac:dyDescent="0.2">
      <c r="A271793" s="1">
        <v>421592</v>
      </c>
      <c r="B271793" s="1" t="s">
        <v>270837</v>
      </c>
      <c r="C271793" s="1" t="s">
        <v>60</v>
      </c>
    </row>
    <row r="271794" spans="1:4" x14ac:dyDescent="0.2">
      <c r="A271794" s="1">
        <v>421593</v>
      </c>
      <c r="B271794" s="1" t="s">
        <v>270838</v>
      </c>
      <c r="C271794" s="1" t="s">
        <v>5</v>
      </c>
    </row>
    <row r="271795" spans="1:4" x14ac:dyDescent="0.2">
      <c r="A271795" s="1">
        <v>421594</v>
      </c>
      <c r="B271795" s="1" t="s">
        <v>270839</v>
      </c>
      <c r="C271795" s="1" t="s">
        <v>5</v>
      </c>
    </row>
    <row r="271796" spans="1:4" x14ac:dyDescent="0.2">
      <c r="A271796" s="1">
        <v>421596</v>
      </c>
      <c r="B271796" s="1" t="s">
        <v>270840</v>
      </c>
      <c r="C271796" s="1" t="s">
        <v>60</v>
      </c>
      <c r="D271796" s="1" t="s">
        <v>61</v>
      </c>
    </row>
    <row r="271797" spans="1:4" x14ac:dyDescent="0.2">
      <c r="A271797" s="1">
        <v>421602</v>
      </c>
      <c r="B271797" s="1" t="s">
        <v>270841</v>
      </c>
      <c r="C271797" s="1" t="s">
        <v>5</v>
      </c>
    </row>
    <row r="271798" spans="1:4" x14ac:dyDescent="0.2">
      <c r="A271798" s="1">
        <v>421604</v>
      </c>
      <c r="B271798" s="1" t="s">
        <v>270842</v>
      </c>
      <c r="C271798" s="1" t="s">
        <v>5</v>
      </c>
    </row>
    <row r="271799" spans="1:4" x14ac:dyDescent="0.2">
      <c r="A271799" s="1">
        <v>421606</v>
      </c>
      <c r="B271799" s="1" t="s">
        <v>270843</v>
      </c>
      <c r="C271799" s="1" t="s">
        <v>5</v>
      </c>
    </row>
    <row r="271800" spans="1:4" x14ac:dyDescent="0.2">
      <c r="A271800" s="1">
        <v>421610</v>
      </c>
      <c r="B271800" s="1" t="s">
        <v>270844</v>
      </c>
      <c r="C271800" s="1" t="s">
        <v>60</v>
      </c>
    </row>
    <row r="271801" spans="1:4" x14ac:dyDescent="0.2">
      <c r="A271801" s="1">
        <v>421611</v>
      </c>
      <c r="B271801" s="1" t="s">
        <v>270845</v>
      </c>
      <c r="C271801" s="1" t="s">
        <v>5</v>
      </c>
    </row>
    <row r="271802" spans="1:4" x14ac:dyDescent="0.2">
      <c r="A271802" s="1">
        <v>421612</v>
      </c>
      <c r="B271802" s="1" t="s">
        <v>270846</v>
      </c>
      <c r="C271802" s="1" t="s">
        <v>60</v>
      </c>
    </row>
    <row r="271803" spans="1:4" x14ac:dyDescent="0.2">
      <c r="A271803" s="1">
        <v>421613</v>
      </c>
      <c r="B271803" s="1" t="s">
        <v>270847</v>
      </c>
      <c r="C271803" s="1" t="s">
        <v>60</v>
      </c>
    </row>
    <row r="271804" spans="1:4" x14ac:dyDescent="0.2">
      <c r="A271804" s="1">
        <v>421614</v>
      </c>
      <c r="B271804" s="1" t="s">
        <v>270848</v>
      </c>
      <c r="C271804" s="1" t="s">
        <v>60</v>
      </c>
    </row>
    <row r="271805" spans="1:4" x14ac:dyDescent="0.2">
      <c r="A271805" s="1">
        <v>421615</v>
      </c>
      <c r="B271805" s="1" t="s">
        <v>270849</v>
      </c>
      <c r="C271805" s="1" t="s">
        <v>60</v>
      </c>
    </row>
    <row r="271806" spans="1:4" x14ac:dyDescent="0.2">
      <c r="A271806" s="1">
        <v>421616</v>
      </c>
      <c r="B271806" s="1" t="s">
        <v>270850</v>
      </c>
      <c r="C271806" s="1" t="s">
        <v>60</v>
      </c>
    </row>
    <row r="271807" spans="1:4" x14ac:dyDescent="0.2">
      <c r="A271807" s="1">
        <v>421617</v>
      </c>
      <c r="B271807" s="1" t="s">
        <v>270851</v>
      </c>
      <c r="C271807" s="1" t="s">
        <v>60</v>
      </c>
    </row>
    <row r="271808" spans="1:4" x14ac:dyDescent="0.2">
      <c r="A271808" s="1">
        <v>421618</v>
      </c>
      <c r="B271808" s="1" t="s">
        <v>270852</v>
      </c>
      <c r="C271808" s="1" t="s">
        <v>60</v>
      </c>
    </row>
    <row r="271809" spans="1:4" x14ac:dyDescent="0.2">
      <c r="A271809" s="1">
        <v>421619</v>
      </c>
      <c r="B271809" s="1" t="s">
        <v>270853</v>
      </c>
      <c r="C271809" s="1" t="s">
        <v>60</v>
      </c>
    </row>
    <row r="271810" spans="1:4" x14ac:dyDescent="0.2">
      <c r="A271810" s="1">
        <v>421640</v>
      </c>
      <c r="B271810" s="1" t="s">
        <v>270854</v>
      </c>
      <c r="C271810" s="1" t="s">
        <v>5</v>
      </c>
    </row>
    <row r="271811" spans="1:4" x14ac:dyDescent="0.2">
      <c r="A271811" s="1">
        <v>421641</v>
      </c>
      <c r="B271811" s="1" t="s">
        <v>270855</v>
      </c>
      <c r="C271811" s="1" t="s">
        <v>5</v>
      </c>
    </row>
    <row r="271812" spans="1:4" x14ac:dyDescent="0.2">
      <c r="A271812" s="1">
        <v>421642</v>
      </c>
      <c r="B271812" s="1" t="s">
        <v>270856</v>
      </c>
      <c r="C271812" s="1" t="s">
        <v>60</v>
      </c>
      <c r="D271812" s="1" t="s">
        <v>61</v>
      </c>
    </row>
    <row r="271813" spans="1:4" x14ac:dyDescent="0.2">
      <c r="A271813" s="1">
        <v>421643</v>
      </c>
      <c r="B271813" s="1" t="s">
        <v>270857</v>
      </c>
      <c r="C271813" s="1" t="s">
        <v>60</v>
      </c>
    </row>
    <row r="271814" spans="1:4" x14ac:dyDescent="0.2">
      <c r="A271814" s="1">
        <v>421644</v>
      </c>
      <c r="B271814" s="1" t="s">
        <v>270858</v>
      </c>
      <c r="C271814" s="1" t="s">
        <v>60</v>
      </c>
    </row>
    <row r="271815" spans="1:4" x14ac:dyDescent="0.2">
      <c r="A271815" s="1">
        <v>421645</v>
      </c>
      <c r="B271815" s="1" t="s">
        <v>270859</v>
      </c>
      <c r="C271815" s="1" t="s">
        <v>60</v>
      </c>
    </row>
    <row r="271816" spans="1:4" x14ac:dyDescent="0.2">
      <c r="A271816" s="1">
        <v>421646</v>
      </c>
      <c r="B271816" s="1" t="s">
        <v>270860</v>
      </c>
      <c r="C271816" s="1" t="s">
        <v>60</v>
      </c>
    </row>
    <row r="271817" spans="1:4" x14ac:dyDescent="0.2">
      <c r="A271817" s="1">
        <v>421647</v>
      </c>
      <c r="B271817" s="1" t="s">
        <v>270861</v>
      </c>
      <c r="C271817" s="1" t="s">
        <v>60</v>
      </c>
    </row>
    <row r="271818" spans="1:4" x14ac:dyDescent="0.2">
      <c r="A271818" s="1">
        <v>421648</v>
      </c>
      <c r="B271818" s="1" t="s">
        <v>270862</v>
      </c>
      <c r="C271818" s="1" t="s">
        <v>60</v>
      </c>
    </row>
    <row r="271819" spans="1:4" x14ac:dyDescent="0.2">
      <c r="A271819" s="1">
        <v>421649</v>
      </c>
      <c r="B271819" s="1" t="s">
        <v>270863</v>
      </c>
      <c r="C271819" s="1" t="s">
        <v>60</v>
      </c>
    </row>
    <row r="271820" spans="1:4" x14ac:dyDescent="0.2">
      <c r="A271820" s="1">
        <v>421654</v>
      </c>
      <c r="B271820" s="1" t="s">
        <v>270864</v>
      </c>
      <c r="C271820" s="1" t="s">
        <v>5</v>
      </c>
    </row>
    <row r="271821" spans="1:4" x14ac:dyDescent="0.2">
      <c r="A271821" s="1">
        <v>421670</v>
      </c>
      <c r="B271821" s="1" t="s">
        <v>270865</v>
      </c>
      <c r="C271821" s="1" t="s">
        <v>60</v>
      </c>
      <c r="D271821" s="1" t="s">
        <v>61</v>
      </c>
    </row>
    <row r="271822" spans="1:4" x14ac:dyDescent="0.2">
      <c r="A271822" s="1">
        <v>421672</v>
      </c>
      <c r="B271822" s="1" t="s">
        <v>270866</v>
      </c>
      <c r="C271822" s="1" t="s">
        <v>5</v>
      </c>
    </row>
    <row r="271823" spans="1:4" x14ac:dyDescent="0.2">
      <c r="A271823" s="1">
        <v>421674</v>
      </c>
      <c r="B271823" s="1" t="s">
        <v>270867</v>
      </c>
      <c r="C271823" s="1" t="s">
        <v>5</v>
      </c>
    </row>
    <row r="271824" spans="1:4" x14ac:dyDescent="0.2">
      <c r="A271824" s="1">
        <v>421676</v>
      </c>
      <c r="B271824" s="1" t="s">
        <v>270868</v>
      </c>
      <c r="C271824" s="1" t="s">
        <v>5</v>
      </c>
    </row>
    <row r="271825" spans="1:4" x14ac:dyDescent="0.2">
      <c r="A271825" s="1">
        <v>421678</v>
      </c>
      <c r="B271825" s="1" t="s">
        <v>270869</v>
      </c>
      <c r="C271825" s="1" t="s">
        <v>5</v>
      </c>
    </row>
    <row r="271826" spans="1:4" x14ac:dyDescent="0.2">
      <c r="A271826" s="1">
        <v>421680</v>
      </c>
      <c r="B271826" s="1" t="s">
        <v>270870</v>
      </c>
      <c r="C271826" s="1" t="s">
        <v>307</v>
      </c>
    </row>
    <row r="271827" spans="1:4" x14ac:dyDescent="0.2">
      <c r="A271827" s="1">
        <v>421682</v>
      </c>
      <c r="B271827" s="1" t="s">
        <v>270871</v>
      </c>
      <c r="C271827" s="1" t="s">
        <v>60</v>
      </c>
      <c r="D271827" s="1" t="s">
        <v>61</v>
      </c>
    </row>
    <row r="271828" spans="1:4" x14ac:dyDescent="0.2">
      <c r="A271828" s="1">
        <v>421702</v>
      </c>
      <c r="B271828" s="1" t="s">
        <v>270872</v>
      </c>
      <c r="C271828" s="1" t="s">
        <v>5</v>
      </c>
    </row>
    <row r="271829" spans="1:4" x14ac:dyDescent="0.2">
      <c r="A271829" s="1">
        <v>421722</v>
      </c>
      <c r="B271829" s="1" t="s">
        <v>270873</v>
      </c>
      <c r="C271829" s="1" t="s">
        <v>5</v>
      </c>
    </row>
    <row r="271830" spans="1:4" x14ac:dyDescent="0.2">
      <c r="A271830" s="1">
        <v>421724</v>
      </c>
      <c r="B271830" s="1" t="s">
        <v>270874</v>
      </c>
      <c r="C271830" s="1" t="s">
        <v>5</v>
      </c>
    </row>
    <row r="271831" spans="1:4" x14ac:dyDescent="0.2">
      <c r="A271831" s="1">
        <v>421748</v>
      </c>
      <c r="B271831" s="1" t="s">
        <v>270875</v>
      </c>
      <c r="C271831" s="1" t="s">
        <v>5</v>
      </c>
    </row>
    <row r="271832" spans="1:4" x14ac:dyDescent="0.2">
      <c r="A271832" s="1">
        <v>421752</v>
      </c>
      <c r="B271832" s="1" t="s">
        <v>270876</v>
      </c>
      <c r="C271832" s="1" t="s">
        <v>60</v>
      </c>
    </row>
    <row r="271833" spans="1:4" x14ac:dyDescent="0.2">
      <c r="A271833" s="1">
        <v>421753</v>
      </c>
      <c r="B271833" s="1" t="s">
        <v>270877</v>
      </c>
      <c r="C271833" s="1" t="s">
        <v>60</v>
      </c>
    </row>
    <row r="271834" spans="1:4" x14ac:dyDescent="0.2">
      <c r="A271834" s="1">
        <v>421754</v>
      </c>
      <c r="B271834" s="1" t="s">
        <v>270878</v>
      </c>
      <c r="C271834" s="1" t="s">
        <v>60</v>
      </c>
    </row>
    <row r="271835" spans="1:4" x14ac:dyDescent="0.2">
      <c r="A271835" s="1">
        <v>421755</v>
      </c>
      <c r="B271835" s="1" t="s">
        <v>270879</v>
      </c>
      <c r="C271835" s="1" t="s">
        <v>60</v>
      </c>
    </row>
    <row r="271836" spans="1:4" x14ac:dyDescent="0.2">
      <c r="A271836" s="1">
        <v>421756</v>
      </c>
      <c r="B271836" s="1" t="s">
        <v>270880</v>
      </c>
      <c r="C271836" s="1" t="s">
        <v>60</v>
      </c>
    </row>
    <row r="271837" spans="1:4" x14ac:dyDescent="0.2">
      <c r="A271837" s="1">
        <v>421757</v>
      </c>
      <c r="B271837" s="1" t="s">
        <v>270881</v>
      </c>
      <c r="C271837" s="1" t="s">
        <v>60</v>
      </c>
    </row>
    <row r="271838" spans="1:4" x14ac:dyDescent="0.2">
      <c r="A271838" s="1">
        <v>421758</v>
      </c>
      <c r="B271838" s="1" t="s">
        <v>270882</v>
      </c>
      <c r="C271838" s="1" t="s">
        <v>60</v>
      </c>
    </row>
    <row r="271839" spans="1:4" x14ac:dyDescent="0.2">
      <c r="A271839" s="1">
        <v>421759</v>
      </c>
      <c r="B271839" s="1" t="s">
        <v>270883</v>
      </c>
      <c r="C271839" s="1" t="s">
        <v>60</v>
      </c>
      <c r="D271839" s="1" t="s">
        <v>61</v>
      </c>
    </row>
    <row r="271840" spans="1:4" x14ac:dyDescent="0.2">
      <c r="A271840" s="1">
        <v>421760</v>
      </c>
      <c r="B271840" s="1" t="s">
        <v>270884</v>
      </c>
      <c r="C271840" s="1" t="s">
        <v>60</v>
      </c>
    </row>
    <row r="271841" spans="1:3" x14ac:dyDescent="0.2">
      <c r="A271841" s="1">
        <v>421761</v>
      </c>
      <c r="B271841" s="1" t="s">
        <v>270885</v>
      </c>
      <c r="C271841" s="1" t="s">
        <v>60</v>
      </c>
    </row>
    <row r="271842" spans="1:3" x14ac:dyDescent="0.2">
      <c r="A271842" s="1">
        <v>421808</v>
      </c>
      <c r="B271842" s="1" t="s">
        <v>270886</v>
      </c>
      <c r="C271842" s="1" t="s">
        <v>60</v>
      </c>
    </row>
    <row r="271843" spans="1:3" x14ac:dyDescent="0.2">
      <c r="A271843" s="1">
        <v>421814</v>
      </c>
      <c r="B271843" s="1" t="s">
        <v>270887</v>
      </c>
      <c r="C271843" s="1" t="s">
        <v>60</v>
      </c>
    </row>
    <row r="271844" spans="1:3" x14ac:dyDescent="0.2">
      <c r="A271844" s="1">
        <v>421832</v>
      </c>
      <c r="B271844" s="1" t="s">
        <v>270888</v>
      </c>
      <c r="C271844" s="1" t="s">
        <v>5</v>
      </c>
    </row>
    <row r="271845" spans="1:3" x14ac:dyDescent="0.2">
      <c r="A271845" s="1">
        <v>421836</v>
      </c>
      <c r="B271845" s="1" t="s">
        <v>270889</v>
      </c>
      <c r="C271845" s="1" t="s">
        <v>5</v>
      </c>
    </row>
    <row r="271846" spans="1:3" x14ac:dyDescent="0.2">
      <c r="A271846" s="1">
        <v>421838</v>
      </c>
      <c r="B271846" s="1" t="s">
        <v>270890</v>
      </c>
      <c r="C271846" s="1" t="s">
        <v>307</v>
      </c>
    </row>
    <row r="271847" spans="1:3" x14ac:dyDescent="0.2">
      <c r="A271847" s="1">
        <v>421848</v>
      </c>
      <c r="B271847" s="1" t="s">
        <v>270891</v>
      </c>
      <c r="C271847" s="1" t="s">
        <v>5</v>
      </c>
    </row>
    <row r="271848" spans="1:3" x14ac:dyDescent="0.2">
      <c r="A271848" s="1">
        <v>421850</v>
      </c>
      <c r="B271848" s="1" t="s">
        <v>270892</v>
      </c>
      <c r="C271848" s="1" t="s">
        <v>5</v>
      </c>
    </row>
    <row r="271849" spans="1:3" x14ac:dyDescent="0.2">
      <c r="A271849" s="1">
        <v>421852</v>
      </c>
      <c r="B271849" s="1" t="s">
        <v>270893</v>
      </c>
      <c r="C271849" s="1" t="s">
        <v>5</v>
      </c>
    </row>
    <row r="271850" spans="1:3" x14ac:dyDescent="0.2">
      <c r="A271850" s="1">
        <v>421854</v>
      </c>
      <c r="B271850" s="1" t="s">
        <v>270894</v>
      </c>
      <c r="C271850" s="1" t="s">
        <v>5</v>
      </c>
    </row>
    <row r="271851" spans="1:3" x14ac:dyDescent="0.2">
      <c r="A271851" s="1">
        <v>421856</v>
      </c>
      <c r="B271851" s="1" t="s">
        <v>270895</v>
      </c>
      <c r="C271851" s="1" t="s">
        <v>60</v>
      </c>
    </row>
    <row r="271852" spans="1:3" x14ac:dyDescent="0.2">
      <c r="A271852" s="1">
        <v>421857</v>
      </c>
      <c r="B271852" s="1" t="s">
        <v>270896</v>
      </c>
      <c r="C271852" s="1" t="s">
        <v>60</v>
      </c>
    </row>
    <row r="271853" spans="1:3" x14ac:dyDescent="0.2">
      <c r="A271853" s="1">
        <v>421858</v>
      </c>
      <c r="B271853" s="1" t="s">
        <v>270897</v>
      </c>
      <c r="C271853" s="1" t="s">
        <v>60</v>
      </c>
    </row>
    <row r="271854" spans="1:3" x14ac:dyDescent="0.2">
      <c r="A271854" s="1">
        <v>421859</v>
      </c>
      <c r="B271854" s="1" t="s">
        <v>270898</v>
      </c>
      <c r="C271854" s="1" t="s">
        <v>60</v>
      </c>
    </row>
    <row r="271855" spans="1:3" x14ac:dyDescent="0.2">
      <c r="A271855" s="1">
        <v>421860</v>
      </c>
      <c r="B271855" s="1" t="s">
        <v>270899</v>
      </c>
      <c r="C271855" s="1" t="s">
        <v>5</v>
      </c>
    </row>
    <row r="271856" spans="1:3" x14ac:dyDescent="0.2">
      <c r="A271856" s="1">
        <v>421861</v>
      </c>
      <c r="B271856" s="1" t="s">
        <v>270900</v>
      </c>
      <c r="C271856" s="1" t="s">
        <v>5</v>
      </c>
    </row>
    <row r="271857" spans="1:3" x14ac:dyDescent="0.2">
      <c r="A271857" s="1">
        <v>421862</v>
      </c>
      <c r="B271857" s="1" t="s">
        <v>270901</v>
      </c>
      <c r="C271857" s="1" t="s">
        <v>5</v>
      </c>
    </row>
    <row r="271858" spans="1:3" x14ac:dyDescent="0.2">
      <c r="A271858" s="1">
        <v>421863</v>
      </c>
      <c r="B271858" s="1" t="s">
        <v>270902</v>
      </c>
      <c r="C271858" s="1" t="s">
        <v>60</v>
      </c>
    </row>
    <row r="271859" spans="1:3" x14ac:dyDescent="0.2">
      <c r="A271859" s="1">
        <v>421864</v>
      </c>
      <c r="B271859" s="1" t="s">
        <v>270903</v>
      </c>
      <c r="C271859" s="1" t="s">
        <v>60</v>
      </c>
    </row>
    <row r="271860" spans="1:3" x14ac:dyDescent="0.2">
      <c r="A271860" s="1">
        <v>421865</v>
      </c>
      <c r="B271860" s="1" t="s">
        <v>270904</v>
      </c>
      <c r="C271860" s="1" t="s">
        <v>60</v>
      </c>
    </row>
    <row r="271861" spans="1:3" x14ac:dyDescent="0.2">
      <c r="A271861" s="1">
        <v>421934</v>
      </c>
      <c r="B271861" s="1" t="s">
        <v>270905</v>
      </c>
      <c r="C271861" s="1" t="s">
        <v>60</v>
      </c>
    </row>
    <row r="271862" spans="1:3" x14ac:dyDescent="0.2">
      <c r="A271862" s="1">
        <v>421935</v>
      </c>
      <c r="B271862" s="1" t="s">
        <v>270906</v>
      </c>
      <c r="C271862" s="1" t="s">
        <v>60</v>
      </c>
    </row>
    <row r="271863" spans="1:3" x14ac:dyDescent="0.2">
      <c r="A271863" s="1">
        <v>421936</v>
      </c>
      <c r="B271863" s="1" t="s">
        <v>270907</v>
      </c>
      <c r="C271863" s="1" t="s">
        <v>60</v>
      </c>
    </row>
    <row r="271864" spans="1:3" x14ac:dyDescent="0.2">
      <c r="A271864" s="1">
        <v>421937</v>
      </c>
      <c r="B271864" s="1" t="s">
        <v>270908</v>
      </c>
      <c r="C271864" s="1" t="s">
        <v>60</v>
      </c>
    </row>
    <row r="271865" spans="1:3" x14ac:dyDescent="0.2">
      <c r="A271865" s="1">
        <v>421938</v>
      </c>
      <c r="B271865" s="1" t="s">
        <v>270909</v>
      </c>
      <c r="C271865" s="1" t="s">
        <v>60</v>
      </c>
    </row>
    <row r="271866" spans="1:3" x14ac:dyDescent="0.2">
      <c r="A271866" s="1">
        <v>421939</v>
      </c>
      <c r="B271866" s="1" t="s">
        <v>270910</v>
      </c>
      <c r="C271866" s="1" t="s">
        <v>5</v>
      </c>
    </row>
    <row r="271867" spans="1:3" x14ac:dyDescent="0.2">
      <c r="A271867" s="1">
        <v>421940</v>
      </c>
      <c r="B271867" s="1" t="s">
        <v>270911</v>
      </c>
      <c r="C271867" s="1" t="s">
        <v>5</v>
      </c>
    </row>
    <row r="271868" spans="1:3" x14ac:dyDescent="0.2">
      <c r="A271868" s="1">
        <v>421941</v>
      </c>
      <c r="B271868" s="1" t="s">
        <v>270912</v>
      </c>
      <c r="C271868" s="1" t="s">
        <v>5</v>
      </c>
    </row>
    <row r="271869" spans="1:3" x14ac:dyDescent="0.2">
      <c r="A271869" s="1">
        <v>421942</v>
      </c>
      <c r="B271869" s="1" t="s">
        <v>270913</v>
      </c>
      <c r="C271869" s="1" t="s">
        <v>60</v>
      </c>
    </row>
    <row r="271870" spans="1:3" x14ac:dyDescent="0.2">
      <c r="A271870" s="1">
        <v>421943</v>
      </c>
      <c r="B271870" s="1" t="s">
        <v>270914</v>
      </c>
      <c r="C271870" s="1" t="s">
        <v>60</v>
      </c>
    </row>
    <row r="271871" spans="1:3" x14ac:dyDescent="0.2">
      <c r="A271871" s="1">
        <v>421944</v>
      </c>
      <c r="B271871" s="1" t="s">
        <v>270915</v>
      </c>
      <c r="C271871" s="1" t="s">
        <v>307</v>
      </c>
    </row>
    <row r="271872" spans="1:3" x14ac:dyDescent="0.2">
      <c r="A271872" s="1">
        <v>421946</v>
      </c>
      <c r="B271872" s="1" t="s">
        <v>270916</v>
      </c>
      <c r="C271872" s="1" t="s">
        <v>5</v>
      </c>
    </row>
    <row r="271873" spans="1:4" x14ac:dyDescent="0.2">
      <c r="A271873" s="1">
        <v>421948</v>
      </c>
      <c r="B271873" s="1" t="s">
        <v>270917</v>
      </c>
      <c r="C271873" s="1" t="s">
        <v>5</v>
      </c>
    </row>
    <row r="271874" spans="1:4" x14ac:dyDescent="0.2">
      <c r="A271874" s="1">
        <v>421950</v>
      </c>
      <c r="B271874" s="1" t="s">
        <v>270918</v>
      </c>
      <c r="C271874" s="1" t="s">
        <v>60</v>
      </c>
    </row>
    <row r="271875" spans="1:4" x14ac:dyDescent="0.2">
      <c r="A271875" s="1">
        <v>421952</v>
      </c>
      <c r="B271875" s="1" t="s">
        <v>270919</v>
      </c>
      <c r="C271875" s="1" t="s">
        <v>307</v>
      </c>
    </row>
    <row r="271876" spans="1:4" x14ac:dyDescent="0.2">
      <c r="A271876" s="1">
        <v>421954</v>
      </c>
      <c r="B271876" s="1" t="s">
        <v>270920</v>
      </c>
      <c r="C271876" s="1" t="s">
        <v>5</v>
      </c>
    </row>
    <row r="271877" spans="1:4" x14ac:dyDescent="0.2">
      <c r="A271877" s="1">
        <v>421956</v>
      </c>
      <c r="B271877" s="1" t="s">
        <v>270921</v>
      </c>
      <c r="C271877" s="1" t="s">
        <v>60</v>
      </c>
      <c r="D271877" s="1" t="s">
        <v>61</v>
      </c>
    </row>
    <row r="271878" spans="1:4" x14ac:dyDescent="0.2">
      <c r="A271878" s="1">
        <v>421958</v>
      </c>
      <c r="B271878" s="1" t="s">
        <v>270922</v>
      </c>
      <c r="C271878" s="1" t="s">
        <v>307</v>
      </c>
    </row>
    <row r="271879" spans="1:4" x14ac:dyDescent="0.2">
      <c r="A271879" s="1">
        <v>421962</v>
      </c>
      <c r="B271879" s="1" t="s">
        <v>270923</v>
      </c>
      <c r="C271879" s="1" t="s">
        <v>5</v>
      </c>
    </row>
    <row r="271880" spans="1:4" x14ac:dyDescent="0.2">
      <c r="A271880" s="1">
        <v>421964</v>
      </c>
      <c r="B271880" s="1" t="s">
        <v>270924</v>
      </c>
      <c r="C271880" s="1" t="s">
        <v>60</v>
      </c>
      <c r="D271880" s="1" t="s">
        <v>61</v>
      </c>
    </row>
    <row r="271881" spans="1:4" x14ac:dyDescent="0.2">
      <c r="A271881" s="1">
        <v>421965</v>
      </c>
      <c r="B271881" s="1" t="s">
        <v>270925</v>
      </c>
      <c r="C271881" s="1" t="s">
        <v>60</v>
      </c>
    </row>
    <row r="271882" spans="1:4" x14ac:dyDescent="0.2">
      <c r="A271882" s="1">
        <v>421966</v>
      </c>
      <c r="B271882" s="1" t="s">
        <v>270926</v>
      </c>
      <c r="C271882" s="1" t="s">
        <v>60</v>
      </c>
    </row>
    <row r="271883" spans="1:4" x14ac:dyDescent="0.2">
      <c r="A271883" s="1">
        <v>421967</v>
      </c>
      <c r="B271883" s="1" t="s">
        <v>270927</v>
      </c>
      <c r="C271883" s="1" t="s">
        <v>60</v>
      </c>
    </row>
    <row r="271884" spans="1:4" x14ac:dyDescent="0.2">
      <c r="A271884" s="1">
        <v>421968</v>
      </c>
      <c r="B271884" s="1" t="s">
        <v>270928</v>
      </c>
      <c r="C271884" s="1" t="s">
        <v>60</v>
      </c>
      <c r="D271884" s="1" t="s">
        <v>61</v>
      </c>
    </row>
    <row r="271885" spans="1:4" x14ac:dyDescent="0.2">
      <c r="A271885" s="1">
        <v>421969</v>
      </c>
      <c r="B271885" s="1" t="s">
        <v>270929</v>
      </c>
      <c r="C271885" s="1" t="s">
        <v>60</v>
      </c>
    </row>
    <row r="271886" spans="1:4" x14ac:dyDescent="0.2">
      <c r="A271886" s="1">
        <v>421970</v>
      </c>
      <c r="B271886" s="1" t="s">
        <v>270930</v>
      </c>
      <c r="C271886" s="1" t="s">
        <v>60</v>
      </c>
    </row>
    <row r="271887" spans="1:4" x14ac:dyDescent="0.2">
      <c r="A271887" s="1">
        <v>421971</v>
      </c>
      <c r="B271887" s="1" t="s">
        <v>270931</v>
      </c>
      <c r="C271887" s="1" t="s">
        <v>60</v>
      </c>
    </row>
    <row r="271888" spans="1:4" x14ac:dyDescent="0.2">
      <c r="A271888" s="1">
        <v>421972</v>
      </c>
      <c r="B271888" s="1" t="s">
        <v>270932</v>
      </c>
      <c r="C271888" s="1" t="s">
        <v>60</v>
      </c>
    </row>
    <row r="271889" spans="1:4" x14ac:dyDescent="0.2">
      <c r="A271889" s="1">
        <v>421973</v>
      </c>
      <c r="B271889" s="1" t="s">
        <v>270933</v>
      </c>
      <c r="C271889" s="1" t="s">
        <v>60</v>
      </c>
    </row>
    <row r="271890" spans="1:4" x14ac:dyDescent="0.2">
      <c r="A271890" s="1">
        <v>421996</v>
      </c>
      <c r="B271890" s="1" t="s">
        <v>270934</v>
      </c>
      <c r="C271890" s="1" t="s">
        <v>5</v>
      </c>
    </row>
    <row r="271891" spans="1:4" x14ac:dyDescent="0.2">
      <c r="A271891" s="1">
        <v>422024</v>
      </c>
      <c r="B271891" s="1" t="s">
        <v>270935</v>
      </c>
      <c r="C271891" s="1" t="s">
        <v>5</v>
      </c>
    </row>
    <row r="271892" spans="1:4" x14ac:dyDescent="0.2">
      <c r="A271892" s="1">
        <v>422042</v>
      </c>
      <c r="B271892" s="1" t="s">
        <v>270936</v>
      </c>
      <c r="C271892" s="1" t="s">
        <v>5</v>
      </c>
    </row>
    <row r="271893" spans="1:4" x14ac:dyDescent="0.2">
      <c r="A271893" s="1">
        <v>422048</v>
      </c>
      <c r="B271893" s="1" t="s">
        <v>270937</v>
      </c>
      <c r="C271893" s="1" t="s">
        <v>5</v>
      </c>
    </row>
    <row r="271894" spans="1:4" x14ac:dyDescent="0.2">
      <c r="A271894" s="1">
        <v>422050</v>
      </c>
      <c r="B271894" s="1" t="s">
        <v>270938</v>
      </c>
      <c r="C271894" s="1" t="s">
        <v>5</v>
      </c>
    </row>
    <row r="271895" spans="1:4" x14ac:dyDescent="0.2">
      <c r="A271895" s="1">
        <v>422062</v>
      </c>
      <c r="B271895" s="1" t="s">
        <v>270939</v>
      </c>
      <c r="C271895" s="1" t="s">
        <v>5</v>
      </c>
    </row>
    <row r="271896" spans="1:4" x14ac:dyDescent="0.2">
      <c r="A271896" s="1">
        <v>422064</v>
      </c>
      <c r="B271896" s="1" t="s">
        <v>270940</v>
      </c>
      <c r="C271896" s="1" t="s">
        <v>5</v>
      </c>
    </row>
    <row r="271897" spans="1:4" x14ac:dyDescent="0.2">
      <c r="A271897" s="1">
        <v>422066</v>
      </c>
      <c r="B271897" s="1" t="s">
        <v>270941</v>
      </c>
      <c r="C271897" s="1" t="s">
        <v>5</v>
      </c>
    </row>
    <row r="271898" spans="1:4" x14ac:dyDescent="0.2">
      <c r="A271898" s="1">
        <v>422068</v>
      </c>
      <c r="B271898" s="1" t="s">
        <v>270942</v>
      </c>
      <c r="C271898" s="1" t="s">
        <v>60</v>
      </c>
      <c r="D271898" s="1" t="s">
        <v>61</v>
      </c>
    </row>
    <row r="271899" spans="1:4" x14ac:dyDescent="0.2">
      <c r="A271899" s="1">
        <v>422070</v>
      </c>
      <c r="B271899" s="1" t="s">
        <v>270943</v>
      </c>
      <c r="C271899" s="1" t="s">
        <v>5</v>
      </c>
    </row>
    <row r="271900" spans="1:4" x14ac:dyDescent="0.2">
      <c r="A271900" s="1">
        <v>422072</v>
      </c>
      <c r="B271900" s="1" t="s">
        <v>270944</v>
      </c>
      <c r="C271900" s="1" t="s">
        <v>60</v>
      </c>
      <c r="D271900" s="1" t="s">
        <v>61</v>
      </c>
    </row>
    <row r="271901" spans="1:4" x14ac:dyDescent="0.2">
      <c r="A271901" s="1">
        <v>422074</v>
      </c>
      <c r="B271901" s="1" t="s">
        <v>270945</v>
      </c>
      <c r="C271901" s="1" t="s">
        <v>5</v>
      </c>
    </row>
    <row r="271902" spans="1:4" x14ac:dyDescent="0.2">
      <c r="A271902" s="1">
        <v>422078</v>
      </c>
      <c r="B271902" s="1" t="s">
        <v>270946</v>
      </c>
      <c r="C271902" s="1" t="s">
        <v>5</v>
      </c>
    </row>
    <row r="271903" spans="1:4" x14ac:dyDescent="0.2">
      <c r="A271903" s="1">
        <v>422084</v>
      </c>
      <c r="B271903" s="1" t="s">
        <v>270947</v>
      </c>
      <c r="C271903" s="1" t="s">
        <v>5</v>
      </c>
    </row>
    <row r="271904" spans="1:4" x14ac:dyDescent="0.2">
      <c r="A271904" s="1">
        <v>422086</v>
      </c>
      <c r="B271904" s="1" t="s">
        <v>270948</v>
      </c>
      <c r="C271904" s="1" t="s">
        <v>60</v>
      </c>
      <c r="D271904" s="1" t="s">
        <v>61</v>
      </c>
    </row>
    <row r="271905" spans="1:4" x14ac:dyDescent="0.2">
      <c r="A271905" s="1">
        <v>422088</v>
      </c>
      <c r="B271905" s="1" t="s">
        <v>270949</v>
      </c>
      <c r="C271905" s="1" t="s">
        <v>5</v>
      </c>
    </row>
    <row r="271906" spans="1:4" x14ac:dyDescent="0.2">
      <c r="A271906" s="1">
        <v>422090</v>
      </c>
      <c r="B271906" s="1" t="s">
        <v>270950</v>
      </c>
      <c r="C271906" s="1" t="s">
        <v>5</v>
      </c>
    </row>
    <row r="271907" spans="1:4" x14ac:dyDescent="0.2">
      <c r="A271907" s="1">
        <v>422092</v>
      </c>
      <c r="B271907" s="1" t="s">
        <v>270951</v>
      </c>
      <c r="C271907" s="1" t="s">
        <v>60</v>
      </c>
      <c r="D271907" s="1" t="s">
        <v>61</v>
      </c>
    </row>
    <row r="271908" spans="1:4" x14ac:dyDescent="0.2">
      <c r="A271908" s="1">
        <v>422096</v>
      </c>
      <c r="B271908" s="1" t="s">
        <v>270952</v>
      </c>
      <c r="C271908" s="1" t="s">
        <v>60</v>
      </c>
      <c r="D271908" s="1" t="s">
        <v>61</v>
      </c>
    </row>
    <row r="271909" spans="1:4" x14ac:dyDescent="0.2">
      <c r="A271909" s="1">
        <v>422098</v>
      </c>
      <c r="B271909" s="1" t="s">
        <v>270953</v>
      </c>
      <c r="C271909" s="1" t="s">
        <v>5</v>
      </c>
    </row>
    <row r="271910" spans="1:4" x14ac:dyDescent="0.2">
      <c r="A271910" s="1">
        <v>422100</v>
      </c>
      <c r="B271910" s="1" t="s">
        <v>270954</v>
      </c>
      <c r="C271910" s="1" t="s">
        <v>5</v>
      </c>
    </row>
    <row r="271911" spans="1:4" x14ac:dyDescent="0.2">
      <c r="A271911" s="1">
        <v>422102</v>
      </c>
      <c r="B271911" s="1" t="s">
        <v>270955</v>
      </c>
      <c r="C271911" s="1" t="s">
        <v>5</v>
      </c>
    </row>
    <row r="271912" spans="1:4" x14ac:dyDescent="0.2">
      <c r="A271912" s="1">
        <v>422104</v>
      </c>
      <c r="B271912" s="1" t="s">
        <v>270956</v>
      </c>
      <c r="C271912" s="1" t="s">
        <v>60</v>
      </c>
    </row>
    <row r="271913" spans="1:4" x14ac:dyDescent="0.2">
      <c r="A271913" s="1">
        <v>422105</v>
      </c>
      <c r="B271913" s="1" t="s">
        <v>270957</v>
      </c>
      <c r="C271913" s="1" t="s">
        <v>60</v>
      </c>
    </row>
    <row r="271914" spans="1:4" x14ac:dyDescent="0.2">
      <c r="A271914" s="1">
        <v>422106</v>
      </c>
      <c r="B271914" s="1" t="s">
        <v>270958</v>
      </c>
      <c r="C271914" s="1" t="s">
        <v>60</v>
      </c>
    </row>
    <row r="271915" spans="1:4" x14ac:dyDescent="0.2">
      <c r="A271915" s="1">
        <v>422107</v>
      </c>
      <c r="B271915" s="1" t="s">
        <v>270959</v>
      </c>
      <c r="C271915" s="1" t="s">
        <v>60</v>
      </c>
    </row>
    <row r="271916" spans="1:4" x14ac:dyDescent="0.2">
      <c r="A271916" s="1">
        <v>422108</v>
      </c>
      <c r="B271916" s="1" t="s">
        <v>270960</v>
      </c>
      <c r="C271916" s="1" t="s">
        <v>60</v>
      </c>
    </row>
    <row r="271917" spans="1:4" x14ac:dyDescent="0.2">
      <c r="A271917" s="1">
        <v>422109</v>
      </c>
      <c r="B271917" s="1" t="s">
        <v>270961</v>
      </c>
      <c r="C271917" s="1" t="s">
        <v>60</v>
      </c>
    </row>
    <row r="271918" spans="1:4" x14ac:dyDescent="0.2">
      <c r="A271918" s="1">
        <v>422110</v>
      </c>
      <c r="B271918" s="1" t="s">
        <v>270962</v>
      </c>
      <c r="C271918" s="1" t="s">
        <v>60</v>
      </c>
      <c r="D271918" s="1" t="s">
        <v>61</v>
      </c>
    </row>
    <row r="271919" spans="1:4" x14ac:dyDescent="0.2">
      <c r="A271919" s="1">
        <v>422111</v>
      </c>
      <c r="B271919" s="1" t="s">
        <v>270963</v>
      </c>
      <c r="C271919" s="1" t="s">
        <v>60</v>
      </c>
    </row>
    <row r="271920" spans="1:4" x14ac:dyDescent="0.2">
      <c r="A271920" s="1">
        <v>422112</v>
      </c>
      <c r="B271920" s="1" t="s">
        <v>270964</v>
      </c>
      <c r="C271920" s="1" t="s">
        <v>60</v>
      </c>
    </row>
    <row r="271921" spans="1:4" x14ac:dyDescent="0.2">
      <c r="A271921" s="1">
        <v>422113</v>
      </c>
      <c r="B271921" s="1" t="s">
        <v>270965</v>
      </c>
      <c r="C271921" s="1" t="s">
        <v>5</v>
      </c>
    </row>
    <row r="271922" spans="1:4" x14ac:dyDescent="0.2">
      <c r="A271922" s="1">
        <v>422166</v>
      </c>
      <c r="B271922" s="1" t="s">
        <v>270966</v>
      </c>
      <c r="C271922" s="1" t="s">
        <v>60</v>
      </c>
    </row>
    <row r="271923" spans="1:4" x14ac:dyDescent="0.2">
      <c r="A271923" s="1">
        <v>422172</v>
      </c>
      <c r="B271923" s="1" t="s">
        <v>270967</v>
      </c>
      <c r="C271923" s="1" t="s">
        <v>60</v>
      </c>
    </row>
    <row r="271924" spans="1:4" x14ac:dyDescent="0.2">
      <c r="A271924" s="1">
        <v>422192</v>
      </c>
      <c r="B271924" s="1" t="s">
        <v>270968</v>
      </c>
      <c r="C271924" s="1" t="s">
        <v>60</v>
      </c>
    </row>
    <row r="271925" spans="1:4" x14ac:dyDescent="0.2">
      <c r="A271925" s="1">
        <v>422193</v>
      </c>
      <c r="B271925" s="1" t="s">
        <v>270969</v>
      </c>
      <c r="C271925" s="1" t="s">
        <v>60</v>
      </c>
    </row>
    <row r="271926" spans="1:4" x14ac:dyDescent="0.2">
      <c r="A271926" s="1">
        <v>422194</v>
      </c>
      <c r="B271926" s="1" t="s">
        <v>270970</v>
      </c>
      <c r="C271926" s="1" t="s">
        <v>60</v>
      </c>
    </row>
    <row r="271927" spans="1:4" x14ac:dyDescent="0.2">
      <c r="A271927" s="1">
        <v>422195</v>
      </c>
      <c r="B271927" s="1" t="s">
        <v>270971</v>
      </c>
      <c r="C271927" s="1" t="s">
        <v>60</v>
      </c>
    </row>
    <row r="271928" spans="1:4" x14ac:dyDescent="0.2">
      <c r="A271928" s="1">
        <v>422196</v>
      </c>
      <c r="B271928" s="1" t="s">
        <v>270972</v>
      </c>
      <c r="C271928" s="1" t="s">
        <v>60</v>
      </c>
    </row>
    <row r="271929" spans="1:4" x14ac:dyDescent="0.2">
      <c r="A271929" s="1">
        <v>422197</v>
      </c>
      <c r="B271929" s="1" t="s">
        <v>270973</v>
      </c>
      <c r="C271929" s="1" t="s">
        <v>60</v>
      </c>
    </row>
    <row r="271930" spans="1:4" x14ac:dyDescent="0.2">
      <c r="A271930" s="1">
        <v>422198</v>
      </c>
      <c r="B271930" s="1" t="s">
        <v>270974</v>
      </c>
      <c r="C271930" s="1" t="s">
        <v>5</v>
      </c>
    </row>
    <row r="271931" spans="1:4" x14ac:dyDescent="0.2">
      <c r="A271931" s="1">
        <v>422199</v>
      </c>
      <c r="B271931" s="1" t="s">
        <v>270975</v>
      </c>
      <c r="C271931" s="1" t="s">
        <v>60</v>
      </c>
    </row>
    <row r="271932" spans="1:4" x14ac:dyDescent="0.2">
      <c r="A271932" s="1">
        <v>422200</v>
      </c>
      <c r="B271932" s="1" t="s">
        <v>270976</v>
      </c>
      <c r="C271932" s="1" t="s">
        <v>60</v>
      </c>
    </row>
    <row r="271933" spans="1:4" x14ac:dyDescent="0.2">
      <c r="A271933" s="1">
        <v>422201</v>
      </c>
      <c r="B271933" s="1" t="s">
        <v>270977</v>
      </c>
      <c r="C271933" s="1" t="s">
        <v>60</v>
      </c>
    </row>
    <row r="271934" spans="1:4" x14ac:dyDescent="0.2">
      <c r="A271934" s="1">
        <v>422226</v>
      </c>
      <c r="B271934" s="1" t="s">
        <v>270978</v>
      </c>
      <c r="C271934" s="1" t="s">
        <v>5</v>
      </c>
    </row>
    <row r="271935" spans="1:4" x14ac:dyDescent="0.2">
      <c r="A271935" s="1">
        <v>422250</v>
      </c>
      <c r="B271935" s="1" t="s">
        <v>270979</v>
      </c>
      <c r="C271935" s="1" t="s">
        <v>5</v>
      </c>
    </row>
    <row r="271936" spans="1:4" x14ac:dyDescent="0.2">
      <c r="A271936" s="1">
        <v>422256</v>
      </c>
      <c r="B271936" s="1" t="s">
        <v>270980</v>
      </c>
      <c r="C271936" s="1" t="s">
        <v>60</v>
      </c>
      <c r="D271936" s="1" t="s">
        <v>61</v>
      </c>
    </row>
    <row r="271937" spans="1:4" x14ac:dyDescent="0.2">
      <c r="A271937" s="1">
        <v>422258</v>
      </c>
      <c r="B271937" s="1" t="s">
        <v>270981</v>
      </c>
      <c r="C271937" s="1" t="s">
        <v>60</v>
      </c>
      <c r="D271937" s="1" t="s">
        <v>61</v>
      </c>
    </row>
    <row r="271938" spans="1:4" x14ac:dyDescent="0.2">
      <c r="A271938" s="1">
        <v>422260</v>
      </c>
      <c r="B271938" s="1" t="s">
        <v>270982</v>
      </c>
      <c r="C271938" s="1" t="s">
        <v>5</v>
      </c>
    </row>
    <row r="271939" spans="1:4" x14ac:dyDescent="0.2">
      <c r="A271939" s="1">
        <v>422262</v>
      </c>
      <c r="B271939" s="1" t="s">
        <v>270983</v>
      </c>
      <c r="C271939" s="1" t="s">
        <v>60</v>
      </c>
      <c r="D271939" s="1" t="s">
        <v>61</v>
      </c>
    </row>
    <row r="271940" spans="1:4" x14ac:dyDescent="0.2">
      <c r="A271940" s="1">
        <v>422266</v>
      </c>
      <c r="B271940" s="1" t="s">
        <v>270984</v>
      </c>
      <c r="C271940" s="1" t="s">
        <v>60</v>
      </c>
      <c r="D271940" s="1" t="s">
        <v>61</v>
      </c>
    </row>
    <row r="271941" spans="1:4" x14ac:dyDescent="0.2">
      <c r="A271941" s="1">
        <v>422268</v>
      </c>
      <c r="B271941" s="1" t="s">
        <v>270985</v>
      </c>
      <c r="C271941" s="1" t="s">
        <v>5</v>
      </c>
    </row>
    <row r="271942" spans="1:4" x14ac:dyDescent="0.2">
      <c r="A271942" s="1">
        <v>422270</v>
      </c>
      <c r="B271942" s="1" t="s">
        <v>270986</v>
      </c>
      <c r="C271942" s="1" t="s">
        <v>5</v>
      </c>
    </row>
    <row r="271943" spans="1:4" x14ac:dyDescent="0.2">
      <c r="A271943" s="1">
        <v>422272</v>
      </c>
      <c r="B271943" s="1" t="s">
        <v>270987</v>
      </c>
      <c r="C271943" s="1" t="s">
        <v>5</v>
      </c>
    </row>
    <row r="271944" spans="1:4" x14ac:dyDescent="0.2">
      <c r="A271944" s="1">
        <v>422274</v>
      </c>
      <c r="B271944" s="1" t="s">
        <v>270988</v>
      </c>
      <c r="C271944" s="1" t="s">
        <v>5</v>
      </c>
    </row>
    <row r="271945" spans="1:4" x14ac:dyDescent="0.2">
      <c r="A271945" s="1">
        <v>422280</v>
      </c>
      <c r="B271945" s="1" t="s">
        <v>270989</v>
      </c>
      <c r="C271945" s="1" t="s">
        <v>60</v>
      </c>
    </row>
    <row r="271946" spans="1:4" x14ac:dyDescent="0.2">
      <c r="A271946" s="1">
        <v>422281</v>
      </c>
      <c r="B271946" s="1" t="s">
        <v>270990</v>
      </c>
      <c r="C271946" s="1" t="s">
        <v>60</v>
      </c>
    </row>
    <row r="271947" spans="1:4" x14ac:dyDescent="0.2">
      <c r="A271947" s="1">
        <v>422282</v>
      </c>
      <c r="B271947" s="1" t="s">
        <v>270991</v>
      </c>
      <c r="C271947" s="1" t="s">
        <v>60</v>
      </c>
    </row>
    <row r="271948" spans="1:4" x14ac:dyDescent="0.2">
      <c r="A271948" s="1">
        <v>422283</v>
      </c>
      <c r="B271948" s="1" t="s">
        <v>270992</v>
      </c>
      <c r="C271948" s="1" t="s">
        <v>60</v>
      </c>
    </row>
    <row r="271949" spans="1:4" x14ac:dyDescent="0.2">
      <c r="A271949" s="1">
        <v>422284</v>
      </c>
      <c r="B271949" s="1" t="s">
        <v>270993</v>
      </c>
      <c r="C271949" s="1" t="s">
        <v>60</v>
      </c>
    </row>
    <row r="271950" spans="1:4" x14ac:dyDescent="0.2">
      <c r="A271950" s="1">
        <v>422285</v>
      </c>
      <c r="B271950" s="1" t="s">
        <v>270994</v>
      </c>
      <c r="C271950" s="1" t="s">
        <v>60</v>
      </c>
    </row>
    <row r="271951" spans="1:4" x14ac:dyDescent="0.2">
      <c r="A271951" s="1">
        <v>422286</v>
      </c>
      <c r="B271951" s="1" t="s">
        <v>270995</v>
      </c>
      <c r="C271951" s="1" t="s">
        <v>60</v>
      </c>
    </row>
    <row r="271952" spans="1:4" x14ac:dyDescent="0.2">
      <c r="A271952" s="1">
        <v>422287</v>
      </c>
      <c r="B271952" s="1" t="s">
        <v>270996</v>
      </c>
      <c r="C271952" s="1" t="s">
        <v>60</v>
      </c>
    </row>
    <row r="271953" spans="1:3" x14ac:dyDescent="0.2">
      <c r="A271953" s="1">
        <v>422288</v>
      </c>
      <c r="B271953" s="1" t="s">
        <v>270997</v>
      </c>
      <c r="C271953" s="1" t="s">
        <v>60</v>
      </c>
    </row>
    <row r="271954" spans="1:3" x14ac:dyDescent="0.2">
      <c r="A271954" s="1">
        <v>422289</v>
      </c>
      <c r="B271954" s="1" t="s">
        <v>270998</v>
      </c>
      <c r="C271954" s="1" t="s">
        <v>60</v>
      </c>
    </row>
    <row r="271955" spans="1:3" x14ac:dyDescent="0.2">
      <c r="A271955" s="1">
        <v>422294</v>
      </c>
      <c r="B271955" s="1" t="s">
        <v>270999</v>
      </c>
      <c r="C271955" s="1" t="s">
        <v>5</v>
      </c>
    </row>
    <row r="271956" spans="1:3" x14ac:dyDescent="0.2">
      <c r="A271956" s="1">
        <v>422316</v>
      </c>
      <c r="B271956" s="1" t="s">
        <v>271000</v>
      </c>
      <c r="C271956" s="1" t="s">
        <v>60</v>
      </c>
    </row>
    <row r="271957" spans="1:3" x14ac:dyDescent="0.2">
      <c r="A271957" s="1">
        <v>422320</v>
      </c>
      <c r="B271957" s="1" t="s">
        <v>271001</v>
      </c>
      <c r="C271957" s="1" t="s">
        <v>5</v>
      </c>
    </row>
    <row r="271958" spans="1:3" x14ac:dyDescent="0.2">
      <c r="A271958" s="1">
        <v>422324</v>
      </c>
      <c r="B271958" s="1" t="s">
        <v>271002</v>
      </c>
      <c r="C271958" s="1" t="s">
        <v>5</v>
      </c>
    </row>
    <row r="271959" spans="1:3" x14ac:dyDescent="0.2">
      <c r="A271959" s="1">
        <v>422330</v>
      </c>
      <c r="B271959" s="1" t="s">
        <v>271003</v>
      </c>
      <c r="C271959" s="1" t="s">
        <v>5</v>
      </c>
    </row>
    <row r="271960" spans="1:3" x14ac:dyDescent="0.2">
      <c r="A271960" s="1">
        <v>422336</v>
      </c>
      <c r="B271960" s="1" t="s">
        <v>271004</v>
      </c>
      <c r="C271960" s="1" t="s">
        <v>5</v>
      </c>
    </row>
    <row r="271961" spans="1:3" x14ac:dyDescent="0.2">
      <c r="A271961" s="1">
        <v>422342</v>
      </c>
      <c r="B271961" s="1" t="s">
        <v>271005</v>
      </c>
      <c r="C271961" s="1" t="s">
        <v>5</v>
      </c>
    </row>
    <row r="271962" spans="1:3" x14ac:dyDescent="0.2">
      <c r="A271962" s="1">
        <v>422374</v>
      </c>
      <c r="B271962" s="1" t="s">
        <v>271006</v>
      </c>
      <c r="C271962" s="1" t="s">
        <v>60</v>
      </c>
    </row>
    <row r="271963" spans="1:3" x14ac:dyDescent="0.2">
      <c r="A271963" s="1">
        <v>422376</v>
      </c>
      <c r="B271963" s="1" t="s">
        <v>271007</v>
      </c>
      <c r="C271963" s="1" t="s">
        <v>60</v>
      </c>
    </row>
    <row r="271964" spans="1:3" x14ac:dyDescent="0.2">
      <c r="A271964" s="1">
        <v>422424</v>
      </c>
      <c r="B271964" s="1" t="s">
        <v>271008</v>
      </c>
      <c r="C271964" s="1" t="s">
        <v>60</v>
      </c>
    </row>
    <row r="271965" spans="1:3" x14ac:dyDescent="0.2">
      <c r="A271965" s="1">
        <v>422425</v>
      </c>
      <c r="B271965" s="1" t="s">
        <v>271009</v>
      </c>
      <c r="C271965" s="1" t="s">
        <v>60</v>
      </c>
    </row>
    <row r="271966" spans="1:3" x14ac:dyDescent="0.2">
      <c r="A271966" s="1">
        <v>422426</v>
      </c>
      <c r="B271966" s="1" t="s">
        <v>271010</v>
      </c>
      <c r="C271966" s="1" t="s">
        <v>60</v>
      </c>
    </row>
    <row r="271967" spans="1:3" x14ac:dyDescent="0.2">
      <c r="A271967" s="1">
        <v>422427</v>
      </c>
      <c r="B271967" s="1" t="s">
        <v>271011</v>
      </c>
      <c r="C271967" s="1" t="s">
        <v>60</v>
      </c>
    </row>
    <row r="271968" spans="1:3" x14ac:dyDescent="0.2">
      <c r="A271968" s="1">
        <v>422428</v>
      </c>
      <c r="B271968" s="1" t="s">
        <v>271012</v>
      </c>
      <c r="C271968" s="1" t="s">
        <v>60</v>
      </c>
    </row>
    <row r="271969" spans="1:4" x14ac:dyDescent="0.2">
      <c r="A271969" s="1">
        <v>422429</v>
      </c>
      <c r="B271969" s="1" t="s">
        <v>271013</v>
      </c>
      <c r="C271969" s="1" t="s">
        <v>60</v>
      </c>
    </row>
    <row r="271970" spans="1:4" x14ac:dyDescent="0.2">
      <c r="A271970" s="1">
        <v>422430</v>
      </c>
      <c r="B271970" s="1" t="s">
        <v>271014</v>
      </c>
      <c r="C271970" s="1" t="s">
        <v>60</v>
      </c>
    </row>
    <row r="271971" spans="1:4" x14ac:dyDescent="0.2">
      <c r="A271971" s="1">
        <v>422431</v>
      </c>
      <c r="B271971" s="1" t="s">
        <v>271015</v>
      </c>
      <c r="C271971" s="1" t="s">
        <v>60</v>
      </c>
    </row>
    <row r="271972" spans="1:4" x14ac:dyDescent="0.2">
      <c r="A271972" s="1">
        <v>422432</v>
      </c>
      <c r="B271972" s="1" t="s">
        <v>271016</v>
      </c>
      <c r="C271972" s="1" t="s">
        <v>60</v>
      </c>
    </row>
    <row r="271973" spans="1:4" x14ac:dyDescent="0.2">
      <c r="A271973" s="1">
        <v>422433</v>
      </c>
      <c r="B271973" s="1" t="s">
        <v>271017</v>
      </c>
      <c r="C271973" s="1" t="s">
        <v>60</v>
      </c>
    </row>
    <row r="271974" spans="1:4" x14ac:dyDescent="0.2">
      <c r="A271974" s="1">
        <v>422436</v>
      </c>
      <c r="B271974" s="1" t="s">
        <v>271018</v>
      </c>
      <c r="C271974" s="1" t="s">
        <v>5</v>
      </c>
    </row>
    <row r="271975" spans="1:4" x14ac:dyDescent="0.2">
      <c r="A271975" s="1">
        <v>422442</v>
      </c>
      <c r="B271975" s="1" t="s">
        <v>271019</v>
      </c>
      <c r="C271975" s="1" t="s">
        <v>60</v>
      </c>
      <c r="D271975" s="1" t="s">
        <v>61</v>
      </c>
    </row>
    <row r="271976" spans="1:4" x14ac:dyDescent="0.2">
      <c r="A271976" s="1">
        <v>422444</v>
      </c>
      <c r="B271976" s="1" t="s">
        <v>271020</v>
      </c>
      <c r="C271976" s="1" t="s">
        <v>5</v>
      </c>
    </row>
    <row r="271977" spans="1:4" x14ac:dyDescent="0.2">
      <c r="A271977" s="1">
        <v>422446</v>
      </c>
      <c r="B271977" s="1" t="s">
        <v>271021</v>
      </c>
      <c r="C271977" s="1" t="s">
        <v>5</v>
      </c>
    </row>
    <row r="271978" spans="1:4" x14ac:dyDescent="0.2">
      <c r="A271978" s="1">
        <v>422448</v>
      </c>
      <c r="B271978" s="1" t="s">
        <v>271022</v>
      </c>
      <c r="C271978" s="1" t="s">
        <v>5</v>
      </c>
    </row>
    <row r="271979" spans="1:4" x14ac:dyDescent="0.2">
      <c r="A271979" s="1">
        <v>422454</v>
      </c>
      <c r="B271979" s="1" t="s">
        <v>271023</v>
      </c>
      <c r="C271979" s="1" t="s">
        <v>60</v>
      </c>
      <c r="D271979" s="1" t="s">
        <v>61</v>
      </c>
    </row>
    <row r="271980" spans="1:4" x14ac:dyDescent="0.2">
      <c r="A271980" s="1">
        <v>422456</v>
      </c>
      <c r="B271980" s="1" t="s">
        <v>271024</v>
      </c>
      <c r="C271980" s="1" t="s">
        <v>5</v>
      </c>
    </row>
    <row r="271981" spans="1:4" x14ac:dyDescent="0.2">
      <c r="A271981" s="1">
        <v>422458</v>
      </c>
      <c r="B271981" s="1" t="s">
        <v>271025</v>
      </c>
      <c r="C271981" s="1" t="s">
        <v>5</v>
      </c>
    </row>
    <row r="271982" spans="1:4" x14ac:dyDescent="0.2">
      <c r="A271982" s="1">
        <v>422460</v>
      </c>
      <c r="B271982" s="1" t="s">
        <v>271026</v>
      </c>
      <c r="C271982" s="1" t="s">
        <v>5</v>
      </c>
    </row>
    <row r="271983" spans="1:4" x14ac:dyDescent="0.2">
      <c r="A271983" s="1">
        <v>422462</v>
      </c>
      <c r="B271983" s="1" t="s">
        <v>271027</v>
      </c>
      <c r="C271983" s="1" t="s">
        <v>5</v>
      </c>
    </row>
    <row r="271984" spans="1:4" x14ac:dyDescent="0.2">
      <c r="A271984" s="1">
        <v>422464</v>
      </c>
      <c r="B271984" s="1" t="s">
        <v>271028</v>
      </c>
      <c r="C271984" s="1" t="s">
        <v>5</v>
      </c>
    </row>
    <row r="271985" spans="1:4" x14ac:dyDescent="0.2">
      <c r="A271985" s="1">
        <v>422466</v>
      </c>
      <c r="B271985" s="1" t="s">
        <v>271029</v>
      </c>
      <c r="C271985" s="1" t="s">
        <v>5</v>
      </c>
    </row>
    <row r="271986" spans="1:4" x14ac:dyDescent="0.2">
      <c r="A271986" s="1">
        <v>422470</v>
      </c>
      <c r="B271986" s="1" t="s">
        <v>271030</v>
      </c>
      <c r="C271986" s="1" t="s">
        <v>5</v>
      </c>
    </row>
    <row r="271987" spans="1:4" x14ac:dyDescent="0.2">
      <c r="A271987" s="1">
        <v>422472</v>
      </c>
      <c r="B271987" s="1" t="s">
        <v>271031</v>
      </c>
      <c r="C271987" s="1" t="s">
        <v>5</v>
      </c>
    </row>
    <row r="271988" spans="1:4" x14ac:dyDescent="0.2">
      <c r="A271988" s="1">
        <v>422478</v>
      </c>
      <c r="B271988" s="1" t="s">
        <v>271032</v>
      </c>
      <c r="C271988" s="1" t="s">
        <v>5</v>
      </c>
    </row>
    <row r="271989" spans="1:4" x14ac:dyDescent="0.2">
      <c r="A271989" s="1">
        <v>422494</v>
      </c>
      <c r="B271989" s="1" t="s">
        <v>271033</v>
      </c>
      <c r="C271989" s="1" t="s">
        <v>5</v>
      </c>
    </row>
    <row r="271990" spans="1:4" x14ac:dyDescent="0.2">
      <c r="A271990" s="1">
        <v>422510</v>
      </c>
      <c r="B271990" s="1" t="s">
        <v>271034</v>
      </c>
      <c r="C271990" s="1" t="s">
        <v>5</v>
      </c>
    </row>
    <row r="271991" spans="1:4" x14ac:dyDescent="0.2">
      <c r="A271991" s="1">
        <v>422540</v>
      </c>
      <c r="B271991" s="1" t="s">
        <v>271035</v>
      </c>
      <c r="C271991" s="1" t="s">
        <v>60</v>
      </c>
    </row>
    <row r="271992" spans="1:4" x14ac:dyDescent="0.2">
      <c r="A271992" s="1">
        <v>422541</v>
      </c>
      <c r="B271992" s="1" t="s">
        <v>271036</v>
      </c>
      <c r="C271992" s="1" t="s">
        <v>60</v>
      </c>
    </row>
    <row r="271993" spans="1:4" x14ac:dyDescent="0.2">
      <c r="A271993" s="1">
        <v>422542</v>
      </c>
      <c r="B271993" s="1" t="s">
        <v>271037</v>
      </c>
      <c r="C271993" s="1" t="s">
        <v>60</v>
      </c>
    </row>
    <row r="271994" spans="1:4" x14ac:dyDescent="0.2">
      <c r="A271994" s="1">
        <v>422543</v>
      </c>
      <c r="B271994" s="1" t="s">
        <v>271038</v>
      </c>
      <c r="C271994" s="1" t="s">
        <v>60</v>
      </c>
    </row>
    <row r="271995" spans="1:4" x14ac:dyDescent="0.2">
      <c r="A271995" s="1">
        <v>422544</v>
      </c>
      <c r="B271995" s="1" t="s">
        <v>271039</v>
      </c>
      <c r="C271995" s="1" t="s">
        <v>60</v>
      </c>
      <c r="D271995" s="1" t="s">
        <v>61</v>
      </c>
    </row>
    <row r="271996" spans="1:4" x14ac:dyDescent="0.2">
      <c r="A271996" s="1">
        <v>422545</v>
      </c>
      <c r="B271996" s="1" t="s">
        <v>271040</v>
      </c>
      <c r="C271996" s="1" t="s">
        <v>60</v>
      </c>
    </row>
    <row r="271997" spans="1:4" x14ac:dyDescent="0.2">
      <c r="A271997" s="1">
        <v>422546</v>
      </c>
      <c r="B271997" s="1" t="s">
        <v>271041</v>
      </c>
      <c r="C271997" s="1" t="s">
        <v>60</v>
      </c>
    </row>
    <row r="271998" spans="1:4" x14ac:dyDescent="0.2">
      <c r="A271998" s="1">
        <v>422547</v>
      </c>
      <c r="B271998" s="1" t="s">
        <v>271042</v>
      </c>
      <c r="C271998" s="1" t="s">
        <v>60</v>
      </c>
    </row>
    <row r="271999" spans="1:4" x14ac:dyDescent="0.2">
      <c r="A271999" s="1">
        <v>422548</v>
      </c>
      <c r="B271999" s="1" t="s">
        <v>271043</v>
      </c>
      <c r="C271999" s="1" t="s">
        <v>60</v>
      </c>
    </row>
    <row r="272000" spans="1:4" x14ac:dyDescent="0.2">
      <c r="A272000" s="1">
        <v>422549</v>
      </c>
      <c r="B272000" s="1" t="s">
        <v>271044</v>
      </c>
      <c r="C272000" s="1" t="s">
        <v>60</v>
      </c>
    </row>
    <row r="272001" spans="1:4" x14ac:dyDescent="0.2">
      <c r="A272001" s="1">
        <v>422608</v>
      </c>
      <c r="B272001" s="1" t="s">
        <v>271045</v>
      </c>
      <c r="C272001" s="1" t="s">
        <v>60</v>
      </c>
    </row>
    <row r="272002" spans="1:4" x14ac:dyDescent="0.2">
      <c r="A272002" s="1">
        <v>422614</v>
      </c>
      <c r="B272002" s="1" t="s">
        <v>271046</v>
      </c>
      <c r="C272002" s="1" t="s">
        <v>60</v>
      </c>
    </row>
    <row r="272003" spans="1:4" x14ac:dyDescent="0.2">
      <c r="A272003" s="1">
        <v>422618</v>
      </c>
      <c r="B272003" s="1" t="s">
        <v>271047</v>
      </c>
      <c r="C272003" s="1" t="s">
        <v>60</v>
      </c>
    </row>
    <row r="272004" spans="1:4" x14ac:dyDescent="0.2">
      <c r="A272004" s="1">
        <v>422622</v>
      </c>
      <c r="B272004" s="1" t="s">
        <v>271048</v>
      </c>
      <c r="C272004" s="1" t="s">
        <v>5</v>
      </c>
    </row>
    <row r="272005" spans="1:4" x14ac:dyDescent="0.2">
      <c r="A272005" s="1">
        <v>422626</v>
      </c>
      <c r="B272005" s="1" t="s">
        <v>271049</v>
      </c>
      <c r="C272005" s="1" t="s">
        <v>60</v>
      </c>
      <c r="D272005" s="1" t="s">
        <v>61</v>
      </c>
    </row>
    <row r="272006" spans="1:4" x14ac:dyDescent="0.2">
      <c r="A272006" s="1">
        <v>422634</v>
      </c>
      <c r="B272006" s="1" t="s">
        <v>271050</v>
      </c>
      <c r="C272006" s="1" t="s">
        <v>5</v>
      </c>
    </row>
    <row r="272007" spans="1:4" x14ac:dyDescent="0.2">
      <c r="A272007" s="1">
        <v>422638</v>
      </c>
      <c r="B272007" s="1" t="s">
        <v>271051</v>
      </c>
      <c r="C272007" s="1" t="s">
        <v>5</v>
      </c>
    </row>
    <row r="272008" spans="1:4" x14ac:dyDescent="0.2">
      <c r="A272008" s="1">
        <v>422640</v>
      </c>
      <c r="B272008" s="1" t="s">
        <v>271052</v>
      </c>
      <c r="C272008" s="1" t="s">
        <v>5</v>
      </c>
    </row>
    <row r="272009" spans="1:4" x14ac:dyDescent="0.2">
      <c r="A272009" s="1">
        <v>422642</v>
      </c>
      <c r="B272009" s="1" t="s">
        <v>271053</v>
      </c>
      <c r="C272009" s="1" t="s">
        <v>5</v>
      </c>
    </row>
    <row r="272010" spans="1:4" x14ac:dyDescent="0.2">
      <c r="A272010" s="1">
        <v>422646</v>
      </c>
      <c r="B272010" s="1" t="s">
        <v>271054</v>
      </c>
      <c r="C272010" s="1" t="s">
        <v>5</v>
      </c>
    </row>
    <row r="272011" spans="1:4" x14ac:dyDescent="0.2">
      <c r="A272011" s="1">
        <v>422652</v>
      </c>
      <c r="B272011" s="1" t="s">
        <v>271055</v>
      </c>
      <c r="C272011" s="1" t="s">
        <v>5</v>
      </c>
    </row>
    <row r="272012" spans="1:4" x14ac:dyDescent="0.2">
      <c r="A272012" s="1">
        <v>422654</v>
      </c>
      <c r="B272012" s="1" t="s">
        <v>271056</v>
      </c>
      <c r="C272012" s="1" t="s">
        <v>5</v>
      </c>
    </row>
    <row r="272013" spans="1:4" x14ac:dyDescent="0.2">
      <c r="A272013" s="1">
        <v>422656</v>
      </c>
      <c r="B272013" s="1" t="s">
        <v>271057</v>
      </c>
      <c r="C272013" s="1" t="s">
        <v>60</v>
      </c>
    </row>
    <row r="272014" spans="1:4" x14ac:dyDescent="0.2">
      <c r="A272014" s="1">
        <v>422657</v>
      </c>
      <c r="B272014" s="1" t="s">
        <v>271058</v>
      </c>
      <c r="C272014" s="1" t="s">
        <v>60</v>
      </c>
    </row>
    <row r="272015" spans="1:4" x14ac:dyDescent="0.2">
      <c r="A272015" s="1">
        <v>422658</v>
      </c>
      <c r="B272015" s="1" t="s">
        <v>271059</v>
      </c>
      <c r="C272015" s="1" t="s">
        <v>60</v>
      </c>
    </row>
    <row r="272016" spans="1:4" x14ac:dyDescent="0.2">
      <c r="A272016" s="1">
        <v>422659</v>
      </c>
      <c r="B272016" s="1" t="s">
        <v>271060</v>
      </c>
      <c r="C272016" s="1" t="s">
        <v>60</v>
      </c>
    </row>
    <row r="272017" spans="1:4" x14ac:dyDescent="0.2">
      <c r="A272017" s="1">
        <v>422660</v>
      </c>
      <c r="B272017" s="1" t="s">
        <v>271061</v>
      </c>
      <c r="C272017" s="1" t="s">
        <v>60</v>
      </c>
    </row>
    <row r="272018" spans="1:4" x14ac:dyDescent="0.2">
      <c r="A272018" s="1">
        <v>422661</v>
      </c>
      <c r="B272018" s="1" t="s">
        <v>271062</v>
      </c>
      <c r="C272018" s="1" t="s">
        <v>60</v>
      </c>
    </row>
    <row r="272019" spans="1:4" x14ac:dyDescent="0.2">
      <c r="A272019" s="1">
        <v>422662</v>
      </c>
      <c r="B272019" s="1" t="s">
        <v>271063</v>
      </c>
      <c r="C272019" s="1" t="s">
        <v>60</v>
      </c>
    </row>
    <row r="272020" spans="1:4" x14ac:dyDescent="0.2">
      <c r="A272020" s="1">
        <v>422663</v>
      </c>
      <c r="B272020" s="1" t="s">
        <v>271064</v>
      </c>
      <c r="C272020" s="1" t="s">
        <v>60</v>
      </c>
    </row>
    <row r="272021" spans="1:4" x14ac:dyDescent="0.2">
      <c r="A272021" s="1">
        <v>422664</v>
      </c>
      <c r="B272021" s="1" t="s">
        <v>271065</v>
      </c>
      <c r="C272021" s="1" t="s">
        <v>60</v>
      </c>
      <c r="D272021" s="1" t="s">
        <v>61</v>
      </c>
    </row>
    <row r="272022" spans="1:4" x14ac:dyDescent="0.2">
      <c r="A272022" s="1">
        <v>422665</v>
      </c>
      <c r="B272022" s="1" t="s">
        <v>271066</v>
      </c>
      <c r="C272022" s="1" t="s">
        <v>60</v>
      </c>
      <c r="D272022" s="1" t="s">
        <v>61</v>
      </c>
    </row>
    <row r="272023" spans="1:4" x14ac:dyDescent="0.2">
      <c r="A272023" s="1">
        <v>422666</v>
      </c>
      <c r="B272023" s="1" t="s">
        <v>271067</v>
      </c>
      <c r="C272023" s="1" t="s">
        <v>60</v>
      </c>
    </row>
    <row r="272024" spans="1:4" x14ac:dyDescent="0.2">
      <c r="A272024" s="1">
        <v>422667</v>
      </c>
      <c r="B272024" s="1" t="s">
        <v>271068</v>
      </c>
      <c r="C272024" s="1" t="s">
        <v>60</v>
      </c>
    </row>
    <row r="272025" spans="1:4" x14ac:dyDescent="0.2">
      <c r="A272025" s="1">
        <v>422668</v>
      </c>
      <c r="B272025" s="1" t="s">
        <v>271069</v>
      </c>
      <c r="C272025" s="1" t="s">
        <v>5</v>
      </c>
    </row>
    <row r="272026" spans="1:4" x14ac:dyDescent="0.2">
      <c r="A272026" s="1">
        <v>422669</v>
      </c>
      <c r="B272026" s="1" t="s">
        <v>271070</v>
      </c>
      <c r="C272026" s="1" t="s">
        <v>5</v>
      </c>
    </row>
    <row r="272027" spans="1:4" x14ac:dyDescent="0.2">
      <c r="A272027" s="1">
        <v>422670</v>
      </c>
      <c r="B272027" s="1" t="s">
        <v>271071</v>
      </c>
      <c r="C272027" s="1" t="s">
        <v>60</v>
      </c>
    </row>
    <row r="272028" spans="1:4" x14ac:dyDescent="0.2">
      <c r="A272028" s="1">
        <v>422671</v>
      </c>
      <c r="B272028" s="1" t="s">
        <v>271072</v>
      </c>
      <c r="C272028" s="1" t="s">
        <v>5</v>
      </c>
    </row>
    <row r="272029" spans="1:4" x14ac:dyDescent="0.2">
      <c r="A272029" s="1">
        <v>422672</v>
      </c>
      <c r="B272029" s="1" t="s">
        <v>271073</v>
      </c>
      <c r="C272029" s="1" t="s">
        <v>60</v>
      </c>
    </row>
    <row r="272030" spans="1:4" x14ac:dyDescent="0.2">
      <c r="A272030" s="1">
        <v>422673</v>
      </c>
      <c r="B272030" s="1" t="s">
        <v>271074</v>
      </c>
      <c r="C272030" s="1" t="s">
        <v>60</v>
      </c>
    </row>
    <row r="272031" spans="1:4" x14ac:dyDescent="0.2">
      <c r="A272031" s="1">
        <v>422674</v>
      </c>
      <c r="B272031" s="1" t="s">
        <v>271075</v>
      </c>
      <c r="C272031" s="1" t="s">
        <v>60</v>
      </c>
    </row>
    <row r="272032" spans="1:4" x14ac:dyDescent="0.2">
      <c r="A272032" s="1">
        <v>422675</v>
      </c>
      <c r="B272032" s="1" t="s">
        <v>271076</v>
      </c>
      <c r="C272032" s="1" t="s">
        <v>5</v>
      </c>
    </row>
    <row r="272033" spans="1:3" x14ac:dyDescent="0.2">
      <c r="A272033" s="1">
        <v>422678</v>
      </c>
      <c r="B272033" s="1" t="s">
        <v>271077</v>
      </c>
      <c r="C272033" s="1" t="s">
        <v>5</v>
      </c>
    </row>
    <row r="272034" spans="1:3" x14ac:dyDescent="0.2">
      <c r="A272034" s="1">
        <v>422684</v>
      </c>
      <c r="B272034" s="1" t="s">
        <v>271078</v>
      </c>
      <c r="C272034" s="1" t="s">
        <v>5</v>
      </c>
    </row>
    <row r="272035" spans="1:3" x14ac:dyDescent="0.2">
      <c r="A272035" s="1">
        <v>422692</v>
      </c>
      <c r="B272035" s="1" t="s">
        <v>271079</v>
      </c>
      <c r="C272035" s="1" t="s">
        <v>5</v>
      </c>
    </row>
    <row r="272036" spans="1:3" x14ac:dyDescent="0.2">
      <c r="A272036" s="1">
        <v>422706</v>
      </c>
      <c r="B272036" s="1" t="s">
        <v>271080</v>
      </c>
      <c r="C272036" s="1" t="s">
        <v>307</v>
      </c>
    </row>
    <row r="272037" spans="1:3" x14ac:dyDescent="0.2">
      <c r="A272037" s="1">
        <v>422714</v>
      </c>
      <c r="B272037" s="1" t="s">
        <v>271081</v>
      </c>
      <c r="C272037" s="1" t="s">
        <v>5</v>
      </c>
    </row>
    <row r="272038" spans="1:3" x14ac:dyDescent="0.2">
      <c r="A272038" s="1">
        <v>422716</v>
      </c>
      <c r="B272038" s="1" t="s">
        <v>271082</v>
      </c>
      <c r="C272038" s="1" t="s">
        <v>5</v>
      </c>
    </row>
    <row r="272039" spans="1:3" x14ac:dyDescent="0.2">
      <c r="A272039" s="1">
        <v>422717</v>
      </c>
      <c r="B272039" s="1" t="s">
        <v>271083</v>
      </c>
      <c r="C272039" s="1" t="s">
        <v>60</v>
      </c>
    </row>
    <row r="272040" spans="1:3" x14ac:dyDescent="0.2">
      <c r="A272040" s="1">
        <v>422718</v>
      </c>
      <c r="B272040" s="1" t="s">
        <v>271084</v>
      </c>
      <c r="C272040" s="1" t="s">
        <v>60</v>
      </c>
    </row>
    <row r="272041" spans="1:3" x14ac:dyDescent="0.2">
      <c r="A272041" s="1">
        <v>422719</v>
      </c>
      <c r="B272041" s="1" t="s">
        <v>271085</v>
      </c>
      <c r="C272041" s="1" t="s">
        <v>60</v>
      </c>
    </row>
    <row r="272042" spans="1:3" x14ac:dyDescent="0.2">
      <c r="A272042" s="1">
        <v>422720</v>
      </c>
      <c r="B272042" s="1" t="s">
        <v>271086</v>
      </c>
      <c r="C272042" s="1" t="s">
        <v>60</v>
      </c>
    </row>
    <row r="272043" spans="1:3" x14ac:dyDescent="0.2">
      <c r="A272043" s="1">
        <v>422721</v>
      </c>
      <c r="B272043" s="1" t="s">
        <v>271087</v>
      </c>
      <c r="C272043" s="1" t="s">
        <v>60</v>
      </c>
    </row>
    <row r="272044" spans="1:3" x14ac:dyDescent="0.2">
      <c r="A272044" s="1">
        <v>422722</v>
      </c>
      <c r="B272044" s="1" t="s">
        <v>271088</v>
      </c>
      <c r="C272044" s="1" t="s">
        <v>60</v>
      </c>
    </row>
    <row r="272045" spans="1:3" x14ac:dyDescent="0.2">
      <c r="A272045" s="1">
        <v>422723</v>
      </c>
      <c r="B272045" s="1" t="s">
        <v>271089</v>
      </c>
      <c r="C272045" s="1" t="s">
        <v>60</v>
      </c>
    </row>
    <row r="272046" spans="1:3" x14ac:dyDescent="0.2">
      <c r="A272046" s="1">
        <v>422724</v>
      </c>
      <c r="B272046" s="1" t="s">
        <v>271090</v>
      </c>
      <c r="C272046" s="1" t="s">
        <v>60</v>
      </c>
    </row>
    <row r="272047" spans="1:3" x14ac:dyDescent="0.2">
      <c r="A272047" s="1">
        <v>422725</v>
      </c>
      <c r="B272047" s="1" t="s">
        <v>271091</v>
      </c>
      <c r="C272047" s="1" t="s">
        <v>60</v>
      </c>
    </row>
    <row r="272048" spans="1:3" x14ac:dyDescent="0.2">
      <c r="A272048" s="1">
        <v>422726</v>
      </c>
      <c r="B272048" s="1" t="s">
        <v>271092</v>
      </c>
      <c r="C272048" s="1" t="s">
        <v>60</v>
      </c>
    </row>
    <row r="272049" spans="1:4" x14ac:dyDescent="0.2">
      <c r="A272049" s="1">
        <v>422727</v>
      </c>
      <c r="B272049" s="1" t="s">
        <v>271093</v>
      </c>
      <c r="C272049" s="1" t="s">
        <v>60</v>
      </c>
    </row>
    <row r="272050" spans="1:4" x14ac:dyDescent="0.2">
      <c r="A272050" s="1">
        <v>422728</v>
      </c>
      <c r="B272050" s="1" t="s">
        <v>271094</v>
      </c>
      <c r="C272050" s="1" t="s">
        <v>60</v>
      </c>
    </row>
    <row r="272051" spans="1:4" x14ac:dyDescent="0.2">
      <c r="A272051" s="1">
        <v>422729</v>
      </c>
      <c r="B272051" s="1" t="s">
        <v>271095</v>
      </c>
      <c r="C272051" s="1" t="s">
        <v>60</v>
      </c>
    </row>
    <row r="272052" spans="1:4" x14ac:dyDescent="0.2">
      <c r="A272052" s="1">
        <v>422730</v>
      </c>
      <c r="B272052" s="1" t="s">
        <v>271096</v>
      </c>
      <c r="C272052" s="1" t="s">
        <v>60</v>
      </c>
    </row>
    <row r="272053" spans="1:4" x14ac:dyDescent="0.2">
      <c r="A272053" s="1">
        <v>422731</v>
      </c>
      <c r="B272053" s="1" t="s">
        <v>271097</v>
      </c>
      <c r="C272053" s="1" t="s">
        <v>60</v>
      </c>
      <c r="D272053" s="1" t="s">
        <v>61</v>
      </c>
    </row>
    <row r="272054" spans="1:4" x14ac:dyDescent="0.2">
      <c r="A272054" s="1">
        <v>422732</v>
      </c>
      <c r="B272054" s="1" t="s">
        <v>271098</v>
      </c>
      <c r="C272054" s="1" t="s">
        <v>60</v>
      </c>
    </row>
    <row r="272055" spans="1:4" x14ac:dyDescent="0.2">
      <c r="A272055" s="1">
        <v>422733</v>
      </c>
      <c r="B272055" s="1" t="s">
        <v>271099</v>
      </c>
      <c r="C272055" s="1" t="s">
        <v>60</v>
      </c>
    </row>
    <row r="272056" spans="1:4" x14ac:dyDescent="0.2">
      <c r="A272056" s="1">
        <v>422734</v>
      </c>
      <c r="B272056" s="1" t="s">
        <v>271100</v>
      </c>
      <c r="C272056" s="1" t="s">
        <v>60</v>
      </c>
    </row>
    <row r="272057" spans="1:4" x14ac:dyDescent="0.2">
      <c r="A272057" s="1">
        <v>422735</v>
      </c>
      <c r="B272057" s="1" t="s">
        <v>271101</v>
      </c>
      <c r="C272057" s="1" t="s">
        <v>60</v>
      </c>
    </row>
    <row r="272058" spans="1:4" x14ac:dyDescent="0.2">
      <c r="A272058" s="1">
        <v>422736</v>
      </c>
      <c r="B272058" s="1" t="s">
        <v>271102</v>
      </c>
      <c r="C272058" s="1" t="s">
        <v>60</v>
      </c>
    </row>
    <row r="272059" spans="1:4" x14ac:dyDescent="0.2">
      <c r="A272059" s="1">
        <v>422737</v>
      </c>
      <c r="B272059" s="1" t="s">
        <v>271103</v>
      </c>
      <c r="C272059" s="1" t="s">
        <v>307</v>
      </c>
    </row>
    <row r="272060" spans="1:4" x14ac:dyDescent="0.2">
      <c r="A272060" s="1">
        <v>422738</v>
      </c>
      <c r="B272060" s="1" t="s">
        <v>271104</v>
      </c>
      <c r="C272060" s="1" t="s">
        <v>60</v>
      </c>
    </row>
    <row r="272061" spans="1:4" x14ac:dyDescent="0.2">
      <c r="A272061" s="1">
        <v>422739</v>
      </c>
      <c r="B272061" s="1" t="s">
        <v>271105</v>
      </c>
      <c r="C272061" s="1" t="s">
        <v>60</v>
      </c>
    </row>
    <row r="272062" spans="1:4" x14ac:dyDescent="0.2">
      <c r="A272062" s="1">
        <v>422740</v>
      </c>
      <c r="B272062" s="1" t="s">
        <v>271106</v>
      </c>
      <c r="C272062" s="1" t="s">
        <v>5</v>
      </c>
    </row>
    <row r="272063" spans="1:4" x14ac:dyDescent="0.2">
      <c r="A272063" s="1">
        <v>422741</v>
      </c>
      <c r="B272063" s="1" t="s">
        <v>271107</v>
      </c>
      <c r="C272063" s="1" t="s">
        <v>307</v>
      </c>
    </row>
    <row r="272064" spans="1:4" x14ac:dyDescent="0.2">
      <c r="A272064" s="1">
        <v>422742</v>
      </c>
      <c r="B272064" s="1" t="s">
        <v>271108</v>
      </c>
      <c r="C272064" s="1" t="s">
        <v>5</v>
      </c>
    </row>
    <row r="272065" spans="1:4" x14ac:dyDescent="0.2">
      <c r="A272065" s="1">
        <v>422749</v>
      </c>
      <c r="B272065" s="1" t="s">
        <v>271109</v>
      </c>
      <c r="C272065" s="1" t="s">
        <v>60</v>
      </c>
      <c r="D272065" s="1" t="s">
        <v>61</v>
      </c>
    </row>
    <row r="272066" spans="1:4" x14ac:dyDescent="0.2">
      <c r="A272066" s="1">
        <v>422773</v>
      </c>
      <c r="B272066" s="1" t="s">
        <v>271110</v>
      </c>
      <c r="C272066" s="1" t="s">
        <v>60</v>
      </c>
    </row>
    <row r="272067" spans="1:4" x14ac:dyDescent="0.2">
      <c r="A272067" s="1">
        <v>422787</v>
      </c>
      <c r="B272067" s="1" t="s">
        <v>271111</v>
      </c>
      <c r="C272067" s="1" t="s">
        <v>60</v>
      </c>
    </row>
    <row r="272068" spans="1:4" x14ac:dyDescent="0.2">
      <c r="A272068" s="1">
        <v>422799</v>
      </c>
      <c r="B272068" s="1" t="s">
        <v>271112</v>
      </c>
      <c r="C272068" s="1" t="s">
        <v>5</v>
      </c>
    </row>
    <row r="272069" spans="1:4" x14ac:dyDescent="0.2">
      <c r="A272069" s="1">
        <v>422815</v>
      </c>
      <c r="B272069" s="1" t="s">
        <v>271113</v>
      </c>
      <c r="C272069" s="1" t="s">
        <v>60</v>
      </c>
    </row>
    <row r="272070" spans="1:4" x14ac:dyDescent="0.2">
      <c r="A272070" s="1">
        <v>422829</v>
      </c>
      <c r="B272070" s="1" t="s">
        <v>271114</v>
      </c>
      <c r="C272070" s="1" t="s">
        <v>5</v>
      </c>
    </row>
    <row r="272071" spans="1:4" x14ac:dyDescent="0.2">
      <c r="A272071" s="1">
        <v>422839</v>
      </c>
      <c r="B272071" s="1" t="s">
        <v>271115</v>
      </c>
      <c r="C272071" s="1" t="s">
        <v>5</v>
      </c>
    </row>
    <row r="272072" spans="1:4" x14ac:dyDescent="0.2">
      <c r="A272072" s="1">
        <v>422841</v>
      </c>
      <c r="B272072" s="1" t="s">
        <v>271116</v>
      </c>
      <c r="C272072" s="1" t="s">
        <v>5</v>
      </c>
    </row>
    <row r="272073" spans="1:4" x14ac:dyDescent="0.2">
      <c r="A272073" s="1">
        <v>422847</v>
      </c>
      <c r="B272073" s="1" t="s">
        <v>271117</v>
      </c>
      <c r="C272073" s="1" t="s">
        <v>60</v>
      </c>
    </row>
    <row r="272074" spans="1:4" x14ac:dyDescent="0.2">
      <c r="A272074" s="1">
        <v>422849</v>
      </c>
      <c r="B272074" s="1" t="s">
        <v>271118</v>
      </c>
      <c r="C272074" s="1" t="s">
        <v>5</v>
      </c>
    </row>
    <row r="272075" spans="1:4" x14ac:dyDescent="0.2">
      <c r="A272075" s="1">
        <v>422851</v>
      </c>
      <c r="B272075" s="1" t="s">
        <v>271119</v>
      </c>
      <c r="C272075" s="1" t="s">
        <v>5</v>
      </c>
    </row>
    <row r="272076" spans="1:4" x14ac:dyDescent="0.2">
      <c r="A272076" s="1">
        <v>422853</v>
      </c>
      <c r="B272076" s="1" t="s">
        <v>271120</v>
      </c>
      <c r="C272076" s="1" t="s">
        <v>5</v>
      </c>
    </row>
    <row r="272077" spans="1:4" x14ac:dyDescent="0.2">
      <c r="A272077" s="1">
        <v>422857</v>
      </c>
      <c r="B272077" s="1" t="s">
        <v>271121</v>
      </c>
      <c r="C272077" s="1" t="s">
        <v>60</v>
      </c>
    </row>
    <row r="272078" spans="1:4" x14ac:dyDescent="0.2">
      <c r="A272078" s="1">
        <v>422861</v>
      </c>
      <c r="B272078" s="1" t="s">
        <v>271122</v>
      </c>
      <c r="C272078" s="1" t="s">
        <v>5</v>
      </c>
    </row>
    <row r="272079" spans="1:4" x14ac:dyDescent="0.2">
      <c r="A272079" s="1">
        <v>422865</v>
      </c>
      <c r="B272079" s="1" t="s">
        <v>271123</v>
      </c>
      <c r="C272079" s="1" t="s">
        <v>5</v>
      </c>
    </row>
    <row r="272080" spans="1:4" x14ac:dyDescent="0.2">
      <c r="A272080" s="1">
        <v>422867</v>
      </c>
      <c r="B272080" s="1" t="s">
        <v>271124</v>
      </c>
      <c r="C272080" s="1" t="s">
        <v>5</v>
      </c>
    </row>
    <row r="272081" spans="1:4" x14ac:dyDescent="0.2">
      <c r="A272081" s="1">
        <v>422877</v>
      </c>
      <c r="B272081" s="1" t="s">
        <v>271125</v>
      </c>
      <c r="C272081" s="1" t="s">
        <v>5</v>
      </c>
    </row>
    <row r="272082" spans="1:4" x14ac:dyDescent="0.2">
      <c r="A272082" s="1">
        <v>422885</v>
      </c>
      <c r="B272082" s="1" t="s">
        <v>271126</v>
      </c>
      <c r="C272082" s="1" t="s">
        <v>5</v>
      </c>
    </row>
    <row r="272083" spans="1:4" x14ac:dyDescent="0.2">
      <c r="A272083" s="1">
        <v>422895</v>
      </c>
      <c r="B272083" s="1" t="s">
        <v>271127</v>
      </c>
      <c r="C272083" s="1" t="s">
        <v>5</v>
      </c>
    </row>
    <row r="272084" spans="1:4" x14ac:dyDescent="0.2">
      <c r="A272084" s="1">
        <v>422899</v>
      </c>
      <c r="B272084" s="1" t="s">
        <v>271128</v>
      </c>
      <c r="C272084" s="1" t="s">
        <v>5</v>
      </c>
    </row>
    <row r="272085" spans="1:4" x14ac:dyDescent="0.2">
      <c r="A272085" s="1">
        <v>422901</v>
      </c>
      <c r="B272085" s="1" t="s">
        <v>271129</v>
      </c>
      <c r="C272085" s="1" t="s">
        <v>5</v>
      </c>
    </row>
    <row r="272086" spans="1:4" x14ac:dyDescent="0.2">
      <c r="A272086" s="1">
        <v>422903</v>
      </c>
      <c r="B272086" s="1" t="s">
        <v>271130</v>
      </c>
      <c r="C272086" s="1" t="s">
        <v>60</v>
      </c>
      <c r="D272086" s="1" t="s">
        <v>61</v>
      </c>
    </row>
    <row r="272087" spans="1:4" x14ac:dyDescent="0.2">
      <c r="A272087" s="1">
        <v>422905</v>
      </c>
      <c r="B272087" s="1" t="s">
        <v>271131</v>
      </c>
      <c r="C272087" s="1" t="s">
        <v>5</v>
      </c>
    </row>
    <row r="272088" spans="1:4" x14ac:dyDescent="0.2">
      <c r="A272088" s="1">
        <v>422909</v>
      </c>
      <c r="B272088" s="1" t="s">
        <v>271132</v>
      </c>
      <c r="C272088" s="1" t="s">
        <v>5</v>
      </c>
    </row>
    <row r="272089" spans="1:4" x14ac:dyDescent="0.2">
      <c r="A272089" s="1">
        <v>422915</v>
      </c>
      <c r="B272089" s="1" t="s">
        <v>271133</v>
      </c>
      <c r="C272089" s="1" t="s">
        <v>5</v>
      </c>
    </row>
    <row r="272090" spans="1:4" x14ac:dyDescent="0.2">
      <c r="A272090" s="1">
        <v>422917</v>
      </c>
      <c r="B272090" s="1" t="s">
        <v>271134</v>
      </c>
      <c r="C272090" s="1" t="s">
        <v>5</v>
      </c>
    </row>
    <row r="272091" spans="1:4" x14ac:dyDescent="0.2">
      <c r="A272091" s="1">
        <v>422925</v>
      </c>
      <c r="B272091" s="1" t="s">
        <v>271135</v>
      </c>
      <c r="C272091" s="1" t="s">
        <v>5</v>
      </c>
    </row>
    <row r="272092" spans="1:4" x14ac:dyDescent="0.2">
      <c r="A272092" s="1">
        <v>422927</v>
      </c>
      <c r="B272092" s="1" t="s">
        <v>271136</v>
      </c>
      <c r="C272092" s="1" t="s">
        <v>5</v>
      </c>
    </row>
    <row r="272093" spans="1:4" x14ac:dyDescent="0.2">
      <c r="A272093" s="1">
        <v>422933</v>
      </c>
      <c r="B272093" s="1" t="s">
        <v>271137</v>
      </c>
      <c r="C272093" s="1" t="s">
        <v>60</v>
      </c>
      <c r="D272093" s="1" t="s">
        <v>61</v>
      </c>
    </row>
    <row r="272094" spans="1:4" x14ac:dyDescent="0.2">
      <c r="A272094" s="1">
        <v>422935</v>
      </c>
      <c r="B272094" s="1" t="s">
        <v>271138</v>
      </c>
      <c r="C272094" s="1" t="s">
        <v>5</v>
      </c>
    </row>
    <row r="272095" spans="1:4" x14ac:dyDescent="0.2">
      <c r="A272095" s="1">
        <v>422937</v>
      </c>
      <c r="B272095" s="1" t="s">
        <v>271139</v>
      </c>
      <c r="C272095" s="1" t="s">
        <v>60</v>
      </c>
    </row>
    <row r="272096" spans="1:4" x14ac:dyDescent="0.2">
      <c r="A272096" s="1">
        <v>422938</v>
      </c>
      <c r="B272096" s="1" t="s">
        <v>271140</v>
      </c>
      <c r="C272096" s="1" t="s">
        <v>60</v>
      </c>
    </row>
    <row r="272097" spans="1:3" x14ac:dyDescent="0.2">
      <c r="A272097" s="1">
        <v>422939</v>
      </c>
      <c r="B272097" s="1" t="s">
        <v>271141</v>
      </c>
      <c r="C272097" s="1" t="s">
        <v>60</v>
      </c>
    </row>
    <row r="272098" spans="1:3" x14ac:dyDescent="0.2">
      <c r="A272098" s="1">
        <v>422940</v>
      </c>
      <c r="B272098" s="1" t="s">
        <v>271142</v>
      </c>
      <c r="C272098" s="1" t="s">
        <v>60</v>
      </c>
    </row>
    <row r="272099" spans="1:3" x14ac:dyDescent="0.2">
      <c r="A272099" s="1">
        <v>422941</v>
      </c>
      <c r="B272099" s="1" t="s">
        <v>271143</v>
      </c>
      <c r="C272099" s="1" t="s">
        <v>60</v>
      </c>
    </row>
    <row r="272100" spans="1:3" x14ac:dyDescent="0.2">
      <c r="A272100" s="1">
        <v>422942</v>
      </c>
      <c r="B272100" s="1" t="s">
        <v>271144</v>
      </c>
      <c r="C272100" s="1" t="s">
        <v>60</v>
      </c>
    </row>
    <row r="272101" spans="1:3" x14ac:dyDescent="0.2">
      <c r="A272101" s="1">
        <v>422943</v>
      </c>
      <c r="B272101" s="1" t="s">
        <v>271145</v>
      </c>
      <c r="C272101" s="1" t="s">
        <v>60</v>
      </c>
    </row>
    <row r="272102" spans="1:3" x14ac:dyDescent="0.2">
      <c r="A272102" s="1">
        <v>422944</v>
      </c>
      <c r="B272102" s="1" t="s">
        <v>271146</v>
      </c>
      <c r="C272102" s="1" t="s">
        <v>60</v>
      </c>
    </row>
    <row r="272103" spans="1:3" x14ac:dyDescent="0.2">
      <c r="A272103" s="1">
        <v>422945</v>
      </c>
      <c r="B272103" s="1" t="s">
        <v>271147</v>
      </c>
      <c r="C272103" s="1" t="s">
        <v>60</v>
      </c>
    </row>
    <row r="272104" spans="1:3" x14ac:dyDescent="0.2">
      <c r="A272104" s="1">
        <v>422946</v>
      </c>
      <c r="B272104" s="1" t="s">
        <v>271148</v>
      </c>
      <c r="C272104" s="1" t="s">
        <v>60</v>
      </c>
    </row>
    <row r="272105" spans="1:3" x14ac:dyDescent="0.2">
      <c r="A272105" s="1">
        <v>422947</v>
      </c>
      <c r="B272105" s="1" t="s">
        <v>271149</v>
      </c>
      <c r="C272105" s="1" t="s">
        <v>60</v>
      </c>
    </row>
    <row r="272106" spans="1:3" x14ac:dyDescent="0.2">
      <c r="A272106" s="1">
        <v>422948</v>
      </c>
      <c r="B272106" s="1" t="s">
        <v>271150</v>
      </c>
      <c r="C272106" s="1" t="s">
        <v>60</v>
      </c>
    </row>
    <row r="272107" spans="1:3" x14ac:dyDescent="0.2">
      <c r="A272107" s="1">
        <v>422949</v>
      </c>
      <c r="B272107" s="1" t="s">
        <v>271151</v>
      </c>
      <c r="C272107" s="1" t="s">
        <v>60</v>
      </c>
    </row>
    <row r="272108" spans="1:3" x14ac:dyDescent="0.2">
      <c r="A272108" s="1">
        <v>422950</v>
      </c>
      <c r="B272108" s="1" t="s">
        <v>271152</v>
      </c>
      <c r="C272108" s="1" t="s">
        <v>60</v>
      </c>
    </row>
    <row r="272109" spans="1:3" x14ac:dyDescent="0.2">
      <c r="A272109" s="1">
        <v>422951</v>
      </c>
      <c r="B272109" s="1" t="s">
        <v>271153</v>
      </c>
      <c r="C272109" s="1" t="s">
        <v>60</v>
      </c>
    </row>
    <row r="272110" spans="1:3" x14ac:dyDescent="0.2">
      <c r="A272110" s="1">
        <v>422952</v>
      </c>
      <c r="B272110" s="1" t="s">
        <v>271154</v>
      </c>
      <c r="C272110" s="1" t="s">
        <v>60</v>
      </c>
    </row>
    <row r="272111" spans="1:3" x14ac:dyDescent="0.2">
      <c r="A272111" s="1">
        <v>422953</v>
      </c>
      <c r="B272111" s="1" t="s">
        <v>271155</v>
      </c>
      <c r="C272111" s="1" t="s">
        <v>60</v>
      </c>
    </row>
    <row r="272112" spans="1:3" x14ac:dyDescent="0.2">
      <c r="A272112" s="1">
        <v>422954</v>
      </c>
      <c r="B272112" s="1" t="s">
        <v>271156</v>
      </c>
      <c r="C272112" s="1" t="s">
        <v>60</v>
      </c>
    </row>
    <row r="272113" spans="1:3" x14ac:dyDescent="0.2">
      <c r="A272113" s="1">
        <v>422955</v>
      </c>
      <c r="B272113" s="1" t="s">
        <v>271157</v>
      </c>
      <c r="C272113" s="1" t="s">
        <v>5</v>
      </c>
    </row>
    <row r="272114" spans="1:3" x14ac:dyDescent="0.2">
      <c r="A272114" s="1">
        <v>422956</v>
      </c>
      <c r="B272114" s="1" t="s">
        <v>271158</v>
      </c>
      <c r="C272114" s="1" t="s">
        <v>60</v>
      </c>
    </row>
    <row r="272115" spans="1:3" x14ac:dyDescent="0.2">
      <c r="A272115" s="1">
        <v>422957</v>
      </c>
      <c r="B272115" s="1" t="s">
        <v>271159</v>
      </c>
      <c r="C272115" s="1" t="s">
        <v>60</v>
      </c>
    </row>
    <row r="272116" spans="1:3" x14ac:dyDescent="0.2">
      <c r="A272116" s="1">
        <v>422958</v>
      </c>
      <c r="B272116" s="1" t="s">
        <v>271160</v>
      </c>
      <c r="C272116" s="1" t="s">
        <v>60</v>
      </c>
    </row>
    <row r="272117" spans="1:3" x14ac:dyDescent="0.2">
      <c r="A272117" s="1">
        <v>422959</v>
      </c>
      <c r="B272117" s="1" t="s">
        <v>271161</v>
      </c>
      <c r="C272117" s="1" t="s">
        <v>60</v>
      </c>
    </row>
    <row r="272118" spans="1:3" x14ac:dyDescent="0.2">
      <c r="A272118" s="1">
        <v>422960</v>
      </c>
      <c r="B272118" s="1" t="s">
        <v>271162</v>
      </c>
      <c r="C272118" s="1" t="s">
        <v>60</v>
      </c>
    </row>
    <row r="272119" spans="1:3" x14ac:dyDescent="0.2">
      <c r="A272119" s="1">
        <v>422961</v>
      </c>
      <c r="B272119" s="1" t="s">
        <v>271163</v>
      </c>
      <c r="C272119" s="1" t="s">
        <v>5</v>
      </c>
    </row>
    <row r="272120" spans="1:3" x14ac:dyDescent="0.2">
      <c r="A272120" s="1">
        <v>422962</v>
      </c>
      <c r="B272120" s="1" t="s">
        <v>271164</v>
      </c>
      <c r="C272120" s="1" t="s">
        <v>5</v>
      </c>
    </row>
    <row r="272121" spans="1:3" x14ac:dyDescent="0.2">
      <c r="A272121" s="1">
        <v>422963</v>
      </c>
      <c r="B272121" s="1" t="s">
        <v>271165</v>
      </c>
      <c r="C272121" s="1" t="s">
        <v>307</v>
      </c>
    </row>
    <row r="272122" spans="1:3" x14ac:dyDescent="0.2">
      <c r="A272122" s="1">
        <v>422964</v>
      </c>
      <c r="B272122" s="1" t="s">
        <v>271166</v>
      </c>
      <c r="C272122" s="1" t="s">
        <v>60</v>
      </c>
    </row>
    <row r="272123" spans="1:3" x14ac:dyDescent="0.2">
      <c r="A272123" s="1">
        <v>422965</v>
      </c>
      <c r="B272123" s="1" t="s">
        <v>271167</v>
      </c>
      <c r="C272123" s="1" t="s">
        <v>60</v>
      </c>
    </row>
    <row r="272124" spans="1:3" x14ac:dyDescent="0.2">
      <c r="A272124" s="1">
        <v>422966</v>
      </c>
      <c r="B272124" s="1" t="s">
        <v>271168</v>
      </c>
      <c r="C272124" s="1" t="s">
        <v>60</v>
      </c>
    </row>
    <row r="272125" spans="1:3" x14ac:dyDescent="0.2">
      <c r="A272125" s="1">
        <v>422967</v>
      </c>
      <c r="B272125" s="1" t="s">
        <v>271169</v>
      </c>
      <c r="C272125" s="1" t="s">
        <v>60</v>
      </c>
    </row>
    <row r="272126" spans="1:3" x14ac:dyDescent="0.2">
      <c r="A272126" s="1">
        <v>422968</v>
      </c>
      <c r="B272126" s="1" t="s">
        <v>271170</v>
      </c>
      <c r="C272126" s="1" t="s">
        <v>60</v>
      </c>
    </row>
    <row r="272127" spans="1:3" x14ac:dyDescent="0.2">
      <c r="A272127" s="1">
        <v>422969</v>
      </c>
      <c r="B272127" s="1" t="s">
        <v>271171</v>
      </c>
      <c r="C272127" s="1" t="s">
        <v>60</v>
      </c>
    </row>
    <row r="272128" spans="1:3" x14ac:dyDescent="0.2">
      <c r="A272128" s="1">
        <v>422970</v>
      </c>
      <c r="B272128" s="1" t="s">
        <v>271172</v>
      </c>
      <c r="C272128" s="1" t="s">
        <v>60</v>
      </c>
    </row>
    <row r="272129" spans="1:3" x14ac:dyDescent="0.2">
      <c r="A272129" s="1">
        <v>422971</v>
      </c>
      <c r="B272129" s="1" t="s">
        <v>271173</v>
      </c>
      <c r="C272129" s="1" t="s">
        <v>60</v>
      </c>
    </row>
    <row r="272130" spans="1:3" x14ac:dyDescent="0.2">
      <c r="A272130" s="1">
        <v>422972</v>
      </c>
      <c r="B272130" s="1" t="s">
        <v>271174</v>
      </c>
      <c r="C272130" s="1" t="s">
        <v>60</v>
      </c>
    </row>
    <row r="272131" spans="1:3" x14ac:dyDescent="0.2">
      <c r="A272131" s="1">
        <v>422973</v>
      </c>
      <c r="B272131" s="1" t="s">
        <v>271175</v>
      </c>
      <c r="C272131" s="1" t="s">
        <v>60</v>
      </c>
    </row>
    <row r="272132" spans="1:3" x14ac:dyDescent="0.2">
      <c r="A272132" s="1">
        <v>422974</v>
      </c>
      <c r="B272132" s="1" t="s">
        <v>271176</v>
      </c>
      <c r="C272132" s="1" t="s">
        <v>60</v>
      </c>
    </row>
    <row r="272133" spans="1:3" x14ac:dyDescent="0.2">
      <c r="A272133" s="1">
        <v>422975</v>
      </c>
      <c r="B272133" s="1" t="s">
        <v>271177</v>
      </c>
      <c r="C272133" s="1" t="s">
        <v>60</v>
      </c>
    </row>
    <row r="272134" spans="1:3" x14ac:dyDescent="0.2">
      <c r="A272134" s="1">
        <v>422976</v>
      </c>
      <c r="B272134" s="1" t="s">
        <v>271178</v>
      </c>
      <c r="C272134" s="1" t="s">
        <v>60</v>
      </c>
    </row>
    <row r="272135" spans="1:3" x14ac:dyDescent="0.2">
      <c r="A272135" s="1">
        <v>422979</v>
      </c>
      <c r="B272135" s="1" t="s">
        <v>271179</v>
      </c>
      <c r="C272135" s="1" t="s">
        <v>5</v>
      </c>
    </row>
    <row r="272136" spans="1:3" x14ac:dyDescent="0.2">
      <c r="A272136" s="1">
        <v>422995</v>
      </c>
      <c r="B272136" s="1" t="s">
        <v>271180</v>
      </c>
      <c r="C272136" s="1" t="s">
        <v>5</v>
      </c>
    </row>
    <row r="272137" spans="1:3" x14ac:dyDescent="0.2">
      <c r="A272137" s="1">
        <v>423011</v>
      </c>
      <c r="B272137" s="1" t="s">
        <v>271181</v>
      </c>
      <c r="C272137" s="1" t="s">
        <v>5</v>
      </c>
    </row>
    <row r="272138" spans="1:3" x14ac:dyDescent="0.2">
      <c r="A272138" s="1">
        <v>423013</v>
      </c>
      <c r="B272138" s="1" t="s">
        <v>271182</v>
      </c>
      <c r="C272138" s="1" t="s">
        <v>60</v>
      </c>
    </row>
    <row r="272139" spans="1:3" x14ac:dyDescent="0.2">
      <c r="A272139" s="1">
        <v>423031</v>
      </c>
      <c r="B272139" s="1" t="s">
        <v>271183</v>
      </c>
      <c r="C272139" s="1" t="s">
        <v>5</v>
      </c>
    </row>
    <row r="272140" spans="1:3" x14ac:dyDescent="0.2">
      <c r="A272140" s="1">
        <v>423035</v>
      </c>
      <c r="B272140" s="1" t="s">
        <v>271184</v>
      </c>
      <c r="C272140" s="1" t="s">
        <v>60</v>
      </c>
    </row>
    <row r="272141" spans="1:3" x14ac:dyDescent="0.2">
      <c r="A272141" s="1">
        <v>423036</v>
      </c>
      <c r="B272141" s="1" t="s">
        <v>271185</v>
      </c>
      <c r="C272141" s="1" t="s">
        <v>60</v>
      </c>
    </row>
    <row r="272142" spans="1:3" x14ac:dyDescent="0.2">
      <c r="A272142" s="1">
        <v>423037</v>
      </c>
      <c r="B272142" s="1" t="s">
        <v>271186</v>
      </c>
      <c r="C272142" s="1" t="s">
        <v>60</v>
      </c>
    </row>
    <row r="272143" spans="1:3" x14ac:dyDescent="0.2">
      <c r="A272143" s="1">
        <v>423038</v>
      </c>
      <c r="B272143" s="1" t="s">
        <v>271187</v>
      </c>
      <c r="C272143" s="1" t="s">
        <v>60</v>
      </c>
    </row>
    <row r="272144" spans="1:3" x14ac:dyDescent="0.2">
      <c r="A272144" s="1">
        <v>423039</v>
      </c>
      <c r="B272144" s="1" t="s">
        <v>271188</v>
      </c>
      <c r="C272144" s="1" t="s">
        <v>5</v>
      </c>
    </row>
    <row r="272145" spans="1:4" x14ac:dyDescent="0.2">
      <c r="A272145" s="1">
        <v>423040</v>
      </c>
      <c r="B272145" s="1" t="s">
        <v>271189</v>
      </c>
      <c r="C272145" s="1" t="s">
        <v>60</v>
      </c>
    </row>
    <row r="272146" spans="1:4" x14ac:dyDescent="0.2">
      <c r="A272146" s="1">
        <v>423041</v>
      </c>
      <c r="B272146" s="1" t="s">
        <v>271190</v>
      </c>
      <c r="C272146" s="1" t="s">
        <v>60</v>
      </c>
    </row>
    <row r="272147" spans="1:4" x14ac:dyDescent="0.2">
      <c r="A272147" s="1">
        <v>423042</v>
      </c>
      <c r="B272147" s="1" t="s">
        <v>271191</v>
      </c>
      <c r="C272147" s="1" t="s">
        <v>60</v>
      </c>
    </row>
    <row r="272148" spans="1:4" x14ac:dyDescent="0.2">
      <c r="A272148" s="1">
        <v>423043</v>
      </c>
      <c r="B272148" s="1" t="s">
        <v>271192</v>
      </c>
      <c r="C272148" s="1" t="s">
        <v>60</v>
      </c>
    </row>
    <row r="272149" spans="1:4" x14ac:dyDescent="0.2">
      <c r="A272149" s="1">
        <v>423044</v>
      </c>
      <c r="B272149" s="1" t="s">
        <v>271193</v>
      </c>
      <c r="C272149" s="1" t="s">
        <v>5</v>
      </c>
    </row>
    <row r="272150" spans="1:4" x14ac:dyDescent="0.2">
      <c r="A272150" s="1">
        <v>423045</v>
      </c>
      <c r="B272150" s="1" t="s">
        <v>271194</v>
      </c>
      <c r="C272150" s="1" t="s">
        <v>5</v>
      </c>
    </row>
    <row r="272151" spans="1:4" x14ac:dyDescent="0.2">
      <c r="A272151" s="1">
        <v>423049</v>
      </c>
      <c r="B272151" s="1" t="s">
        <v>271195</v>
      </c>
      <c r="C272151" s="1" t="s">
        <v>60</v>
      </c>
      <c r="D272151" s="1" t="s">
        <v>61</v>
      </c>
    </row>
    <row r="272152" spans="1:4" x14ac:dyDescent="0.2">
      <c r="A272152" s="1">
        <v>423051</v>
      </c>
      <c r="B272152" s="1" t="s">
        <v>271196</v>
      </c>
      <c r="C272152" s="1" t="s">
        <v>60</v>
      </c>
      <c r="D272152" s="1" t="s">
        <v>61</v>
      </c>
    </row>
    <row r="272153" spans="1:4" x14ac:dyDescent="0.2">
      <c r="A272153" s="1">
        <v>423053</v>
      </c>
      <c r="B272153" s="1" t="s">
        <v>271197</v>
      </c>
      <c r="C272153" s="1" t="s">
        <v>5</v>
      </c>
    </row>
    <row r="272154" spans="1:4" x14ac:dyDescent="0.2">
      <c r="A272154" s="1">
        <v>423055</v>
      </c>
      <c r="B272154" s="1" t="s">
        <v>271198</v>
      </c>
      <c r="C272154" s="1" t="s">
        <v>5</v>
      </c>
    </row>
    <row r="272155" spans="1:4" x14ac:dyDescent="0.2">
      <c r="A272155" s="1">
        <v>423057</v>
      </c>
      <c r="B272155" s="1" t="s">
        <v>271199</v>
      </c>
      <c r="C272155" s="1" t="s">
        <v>60</v>
      </c>
      <c r="D272155" s="1" t="s">
        <v>61</v>
      </c>
    </row>
    <row r="272156" spans="1:4" x14ac:dyDescent="0.2">
      <c r="A272156" s="1">
        <v>423059</v>
      </c>
      <c r="B272156" s="1" t="s">
        <v>271200</v>
      </c>
      <c r="C272156" s="1" t="s">
        <v>5</v>
      </c>
    </row>
    <row r="272157" spans="1:4" x14ac:dyDescent="0.2">
      <c r="A272157" s="1">
        <v>423061</v>
      </c>
      <c r="B272157" s="1" t="s">
        <v>271201</v>
      </c>
      <c r="C272157" s="1" t="s">
        <v>5</v>
      </c>
    </row>
    <row r="272158" spans="1:4" x14ac:dyDescent="0.2">
      <c r="A272158" s="1">
        <v>423065</v>
      </c>
      <c r="B272158" s="1" t="s">
        <v>271202</v>
      </c>
      <c r="C272158" s="1" t="s">
        <v>60</v>
      </c>
      <c r="D272158" s="1" t="s">
        <v>61</v>
      </c>
    </row>
    <row r="272159" spans="1:4" x14ac:dyDescent="0.2">
      <c r="A272159" s="1">
        <v>423069</v>
      </c>
      <c r="B272159" s="1" t="s">
        <v>271203</v>
      </c>
      <c r="C272159" s="1" t="s">
        <v>5</v>
      </c>
    </row>
    <row r="272160" spans="1:4" x14ac:dyDescent="0.2">
      <c r="A272160" s="1">
        <v>423071</v>
      </c>
      <c r="B272160" s="1" t="s">
        <v>271204</v>
      </c>
      <c r="C272160" s="1" t="s">
        <v>5</v>
      </c>
    </row>
    <row r="272161" spans="1:3" x14ac:dyDescent="0.2">
      <c r="A272161" s="1">
        <v>423077</v>
      </c>
      <c r="B272161" s="1" t="s">
        <v>271205</v>
      </c>
      <c r="C272161" s="1" t="s">
        <v>5</v>
      </c>
    </row>
    <row r="272162" spans="1:3" x14ac:dyDescent="0.2">
      <c r="A272162" s="1">
        <v>423085</v>
      </c>
      <c r="B272162" s="1" t="s">
        <v>271206</v>
      </c>
      <c r="C272162" s="1" t="s">
        <v>5</v>
      </c>
    </row>
    <row r="272163" spans="1:3" x14ac:dyDescent="0.2">
      <c r="A272163" s="1">
        <v>423089</v>
      </c>
      <c r="B272163" s="1" t="s">
        <v>271207</v>
      </c>
      <c r="C272163" s="1" t="s">
        <v>5</v>
      </c>
    </row>
    <row r="272164" spans="1:3" x14ac:dyDescent="0.2">
      <c r="A272164" s="1">
        <v>423091</v>
      </c>
      <c r="B272164" s="1" t="s">
        <v>271208</v>
      </c>
      <c r="C272164" s="1" t="s">
        <v>5</v>
      </c>
    </row>
    <row r="272165" spans="1:3" x14ac:dyDescent="0.2">
      <c r="A272165" s="1">
        <v>423093</v>
      </c>
      <c r="B272165" s="1" t="s">
        <v>271209</v>
      </c>
      <c r="C272165" s="1" t="s">
        <v>5</v>
      </c>
    </row>
    <row r="272166" spans="1:3" x14ac:dyDescent="0.2">
      <c r="A272166" s="1">
        <v>423095</v>
      </c>
      <c r="B272166" s="1" t="s">
        <v>271210</v>
      </c>
      <c r="C272166" s="1" t="s">
        <v>60</v>
      </c>
    </row>
    <row r="272167" spans="1:3" x14ac:dyDescent="0.2">
      <c r="A272167" s="1">
        <v>423096</v>
      </c>
      <c r="B272167" s="1" t="s">
        <v>271211</v>
      </c>
      <c r="C272167" s="1" t="s">
        <v>60</v>
      </c>
    </row>
    <row r="272168" spans="1:3" x14ac:dyDescent="0.2">
      <c r="A272168" s="1">
        <v>423097</v>
      </c>
      <c r="B272168" s="1" t="s">
        <v>271212</v>
      </c>
      <c r="C272168" s="1" t="s">
        <v>60</v>
      </c>
    </row>
    <row r="272169" spans="1:3" x14ac:dyDescent="0.2">
      <c r="A272169" s="1">
        <v>423098</v>
      </c>
      <c r="B272169" s="1" t="s">
        <v>271213</v>
      </c>
      <c r="C272169" s="1" t="s">
        <v>60</v>
      </c>
    </row>
    <row r="272170" spans="1:3" x14ac:dyDescent="0.2">
      <c r="A272170" s="1">
        <v>423099</v>
      </c>
      <c r="B272170" s="1" t="s">
        <v>271214</v>
      </c>
      <c r="C272170" s="1" t="s">
        <v>60</v>
      </c>
    </row>
    <row r="272171" spans="1:3" x14ac:dyDescent="0.2">
      <c r="A272171" s="1">
        <v>423100</v>
      </c>
      <c r="B272171" s="1" t="s">
        <v>271215</v>
      </c>
      <c r="C272171" s="1" t="s">
        <v>60</v>
      </c>
    </row>
    <row r="272172" spans="1:3" x14ac:dyDescent="0.2">
      <c r="A272172" s="1">
        <v>423101</v>
      </c>
      <c r="B272172" s="1" t="s">
        <v>271216</v>
      </c>
      <c r="C272172" s="1" t="s">
        <v>60</v>
      </c>
    </row>
    <row r="272173" spans="1:3" x14ac:dyDescent="0.2">
      <c r="A272173" s="1">
        <v>423102</v>
      </c>
      <c r="B272173" s="1" t="s">
        <v>271217</v>
      </c>
      <c r="C272173" s="1" t="s">
        <v>60</v>
      </c>
    </row>
    <row r="272174" spans="1:3" x14ac:dyDescent="0.2">
      <c r="A272174" s="1">
        <v>423103</v>
      </c>
      <c r="B272174" s="1" t="s">
        <v>271218</v>
      </c>
      <c r="C272174" s="1" t="s">
        <v>60</v>
      </c>
    </row>
    <row r="272175" spans="1:3" x14ac:dyDescent="0.2">
      <c r="A272175" s="1">
        <v>423104</v>
      </c>
      <c r="B272175" s="1" t="s">
        <v>271219</v>
      </c>
      <c r="C272175" s="1" t="s">
        <v>60</v>
      </c>
    </row>
    <row r="272176" spans="1:3" x14ac:dyDescent="0.2">
      <c r="A272176" s="1">
        <v>423119</v>
      </c>
      <c r="B272176" s="1" t="s">
        <v>271220</v>
      </c>
      <c r="C272176" s="1" t="s">
        <v>5</v>
      </c>
    </row>
    <row r="272177" spans="1:3" x14ac:dyDescent="0.2">
      <c r="A272177" s="1">
        <v>423139</v>
      </c>
      <c r="B272177" s="1" t="s">
        <v>271221</v>
      </c>
      <c r="C272177" s="1" t="s">
        <v>60</v>
      </c>
    </row>
    <row r="272178" spans="1:3" x14ac:dyDescent="0.2">
      <c r="A272178" s="1">
        <v>423141</v>
      </c>
      <c r="B272178" s="1" t="s">
        <v>271222</v>
      </c>
      <c r="C272178" s="1" t="s">
        <v>60</v>
      </c>
    </row>
    <row r="272179" spans="1:3" x14ac:dyDescent="0.2">
      <c r="A272179" s="1">
        <v>423187</v>
      </c>
      <c r="B272179" s="1" t="s">
        <v>271223</v>
      </c>
      <c r="C272179" s="1" t="s">
        <v>60</v>
      </c>
    </row>
    <row r="272180" spans="1:3" x14ac:dyDescent="0.2">
      <c r="A272180" s="1">
        <v>423188</v>
      </c>
      <c r="B272180" s="1" t="s">
        <v>271224</v>
      </c>
      <c r="C272180" s="1" t="s">
        <v>5</v>
      </c>
    </row>
    <row r="272181" spans="1:3" x14ac:dyDescent="0.2">
      <c r="A272181" s="1">
        <v>423189</v>
      </c>
      <c r="B272181" s="1" t="s">
        <v>271225</v>
      </c>
      <c r="C272181" s="1" t="s">
        <v>5</v>
      </c>
    </row>
    <row r="272182" spans="1:3" x14ac:dyDescent="0.2">
      <c r="A272182" s="1">
        <v>423190</v>
      </c>
      <c r="B272182" s="1" t="s">
        <v>271226</v>
      </c>
      <c r="C272182" s="1" t="s">
        <v>60</v>
      </c>
    </row>
    <row r="272183" spans="1:3" x14ac:dyDescent="0.2">
      <c r="A272183" s="1">
        <v>423191</v>
      </c>
      <c r="B272183" s="1" t="s">
        <v>271227</v>
      </c>
      <c r="C272183" s="1" t="s">
        <v>60</v>
      </c>
    </row>
    <row r="272184" spans="1:3" x14ac:dyDescent="0.2">
      <c r="A272184" s="1">
        <v>423192</v>
      </c>
      <c r="B272184" s="1" t="s">
        <v>271228</v>
      </c>
      <c r="C272184" s="1" t="s">
        <v>5</v>
      </c>
    </row>
    <row r="272185" spans="1:3" x14ac:dyDescent="0.2">
      <c r="A272185" s="1">
        <v>423193</v>
      </c>
      <c r="B272185" s="1" t="s">
        <v>271229</v>
      </c>
      <c r="C272185" s="1" t="s">
        <v>5</v>
      </c>
    </row>
    <row r="272186" spans="1:3" x14ac:dyDescent="0.2">
      <c r="A272186" s="1">
        <v>423194</v>
      </c>
      <c r="B272186" s="1" t="s">
        <v>271230</v>
      </c>
      <c r="C272186" s="1" t="s">
        <v>60</v>
      </c>
    </row>
    <row r="272187" spans="1:3" x14ac:dyDescent="0.2">
      <c r="A272187" s="1">
        <v>423195</v>
      </c>
      <c r="B272187" s="1" t="s">
        <v>271231</v>
      </c>
      <c r="C272187" s="1" t="s">
        <v>60</v>
      </c>
    </row>
    <row r="272188" spans="1:3" x14ac:dyDescent="0.2">
      <c r="A272188" s="1">
        <v>423196</v>
      </c>
      <c r="B272188" s="1" t="s">
        <v>271232</v>
      </c>
      <c r="C272188" s="1" t="s">
        <v>60</v>
      </c>
    </row>
    <row r="272189" spans="1:3" x14ac:dyDescent="0.2">
      <c r="A272189" s="1">
        <v>423213</v>
      </c>
      <c r="B272189" s="1" t="s">
        <v>271233</v>
      </c>
      <c r="C272189" s="1" t="s">
        <v>5</v>
      </c>
    </row>
    <row r="272190" spans="1:3" x14ac:dyDescent="0.2">
      <c r="A272190" s="1">
        <v>423217</v>
      </c>
      <c r="B272190" s="1" t="s">
        <v>271234</v>
      </c>
      <c r="C272190" s="1" t="s">
        <v>60</v>
      </c>
    </row>
    <row r="272191" spans="1:3" x14ac:dyDescent="0.2">
      <c r="A272191" s="1">
        <v>423218</v>
      </c>
      <c r="B272191" s="1" t="s">
        <v>271235</v>
      </c>
      <c r="C272191" s="1" t="s">
        <v>60</v>
      </c>
    </row>
    <row r="272192" spans="1:3" x14ac:dyDescent="0.2">
      <c r="A272192" s="1">
        <v>423220</v>
      </c>
      <c r="B272192" s="1" t="s">
        <v>271236</v>
      </c>
      <c r="C272192" s="1" t="s">
        <v>60</v>
      </c>
    </row>
    <row r="272193" spans="1:4" x14ac:dyDescent="0.2">
      <c r="A272193" s="1">
        <v>423221</v>
      </c>
      <c r="B272193" s="1" t="s">
        <v>271237</v>
      </c>
      <c r="C272193" s="1" t="s">
        <v>60</v>
      </c>
    </row>
    <row r="272194" spans="1:4" x14ac:dyDescent="0.2">
      <c r="A272194" s="1">
        <v>423222</v>
      </c>
      <c r="B272194" s="1" t="s">
        <v>271238</v>
      </c>
      <c r="C272194" s="1" t="s">
        <v>60</v>
      </c>
    </row>
    <row r="272195" spans="1:4" x14ac:dyDescent="0.2">
      <c r="A272195" s="1">
        <v>423223</v>
      </c>
      <c r="B272195" s="1" t="s">
        <v>271239</v>
      </c>
      <c r="C272195" s="1" t="s">
        <v>60</v>
      </c>
    </row>
    <row r="272196" spans="1:4" x14ac:dyDescent="0.2">
      <c r="A272196" s="1">
        <v>423224</v>
      </c>
      <c r="B272196" s="1" t="s">
        <v>271240</v>
      </c>
      <c r="C272196" s="1" t="s">
        <v>60</v>
      </c>
    </row>
    <row r="272197" spans="1:4" x14ac:dyDescent="0.2">
      <c r="A272197" s="1">
        <v>423225</v>
      </c>
      <c r="B272197" s="1" t="s">
        <v>271241</v>
      </c>
      <c r="C272197" s="1" t="s">
        <v>60</v>
      </c>
    </row>
    <row r="272198" spans="1:4" x14ac:dyDescent="0.2">
      <c r="A272198" s="1">
        <v>423226</v>
      </c>
      <c r="B272198" s="1" t="s">
        <v>271242</v>
      </c>
      <c r="C272198" s="1" t="s">
        <v>60</v>
      </c>
    </row>
    <row r="272199" spans="1:4" x14ac:dyDescent="0.2">
      <c r="A272199" s="1">
        <v>423227</v>
      </c>
      <c r="B272199" s="1" t="s">
        <v>271243</v>
      </c>
      <c r="C272199" s="1" t="s">
        <v>60</v>
      </c>
    </row>
    <row r="272200" spans="1:4" x14ac:dyDescent="0.2">
      <c r="A272200" s="1">
        <v>423228</v>
      </c>
      <c r="B272200" s="1" t="s">
        <v>271244</v>
      </c>
      <c r="C272200" s="1" t="s">
        <v>60</v>
      </c>
    </row>
    <row r="272201" spans="1:4" x14ac:dyDescent="0.2">
      <c r="A272201" s="1">
        <v>423229</v>
      </c>
      <c r="B272201" s="1" t="s">
        <v>271245</v>
      </c>
      <c r="C272201" s="1" t="s">
        <v>60</v>
      </c>
    </row>
    <row r="272202" spans="1:4" x14ac:dyDescent="0.2">
      <c r="A272202" s="1">
        <v>423230</v>
      </c>
      <c r="B272202" s="1" t="s">
        <v>271246</v>
      </c>
      <c r="C272202" s="1" t="s">
        <v>60</v>
      </c>
    </row>
    <row r="272203" spans="1:4" x14ac:dyDescent="0.2">
      <c r="A272203" s="1">
        <v>423231</v>
      </c>
      <c r="B272203" s="1" t="s">
        <v>271247</v>
      </c>
      <c r="C272203" s="1" t="s">
        <v>60</v>
      </c>
    </row>
    <row r="272204" spans="1:4" x14ac:dyDescent="0.2">
      <c r="A272204" s="1">
        <v>423232</v>
      </c>
      <c r="B272204" s="1" t="s">
        <v>271248</v>
      </c>
      <c r="C272204" s="1" t="s">
        <v>60</v>
      </c>
      <c r="D272204" s="1" t="s">
        <v>61</v>
      </c>
    </row>
    <row r="272205" spans="1:4" x14ac:dyDescent="0.2">
      <c r="A272205" s="1">
        <v>423233</v>
      </c>
      <c r="B272205" s="1" t="s">
        <v>271249</v>
      </c>
      <c r="C272205" s="1" t="s">
        <v>60</v>
      </c>
    </row>
    <row r="272206" spans="1:4" x14ac:dyDescent="0.2">
      <c r="A272206" s="1">
        <v>423234</v>
      </c>
      <c r="B272206" s="1" t="s">
        <v>271250</v>
      </c>
      <c r="C272206" s="1" t="s">
        <v>60</v>
      </c>
    </row>
    <row r="272207" spans="1:4" x14ac:dyDescent="0.2">
      <c r="A272207" s="1">
        <v>423235</v>
      </c>
      <c r="B272207" s="1" t="s">
        <v>271251</v>
      </c>
      <c r="C272207" s="1" t="s">
        <v>60</v>
      </c>
    </row>
    <row r="272208" spans="1:4" x14ac:dyDescent="0.2">
      <c r="A272208" s="1">
        <v>423236</v>
      </c>
      <c r="B272208" s="1" t="s">
        <v>271252</v>
      </c>
      <c r="C272208" s="1" t="s">
        <v>60</v>
      </c>
    </row>
    <row r="272209" spans="1:3" x14ac:dyDescent="0.2">
      <c r="A272209" s="1">
        <v>423243</v>
      </c>
      <c r="B272209" s="1" t="s">
        <v>271253</v>
      </c>
      <c r="C272209" s="1" t="s">
        <v>5</v>
      </c>
    </row>
    <row r="272210" spans="1:3" x14ac:dyDescent="0.2">
      <c r="A272210" s="1">
        <v>423247</v>
      </c>
      <c r="B272210" s="1" t="s">
        <v>271254</v>
      </c>
      <c r="C272210" s="1" t="s">
        <v>5</v>
      </c>
    </row>
    <row r="272211" spans="1:3" x14ac:dyDescent="0.2">
      <c r="A272211" s="1">
        <v>423251</v>
      </c>
      <c r="B272211" s="1" t="s">
        <v>271255</v>
      </c>
      <c r="C272211" s="1" t="s">
        <v>5</v>
      </c>
    </row>
    <row r="272212" spans="1:3" x14ac:dyDescent="0.2">
      <c r="A272212" s="1">
        <v>423259</v>
      </c>
      <c r="B272212" s="1" t="s">
        <v>271256</v>
      </c>
      <c r="C272212" s="1" t="s">
        <v>5</v>
      </c>
    </row>
    <row r="272213" spans="1:3" x14ac:dyDescent="0.2">
      <c r="A272213" s="1">
        <v>423265</v>
      </c>
      <c r="B272213" s="1" t="s">
        <v>271257</v>
      </c>
      <c r="C272213" s="1" t="s">
        <v>5</v>
      </c>
    </row>
    <row r="272214" spans="1:3" x14ac:dyDescent="0.2">
      <c r="A272214" s="1">
        <v>423283</v>
      </c>
      <c r="B272214" s="1" t="s">
        <v>271258</v>
      </c>
      <c r="C272214" s="1" t="s">
        <v>5</v>
      </c>
    </row>
    <row r="272215" spans="1:3" x14ac:dyDescent="0.2">
      <c r="A272215" s="1">
        <v>423287</v>
      </c>
      <c r="B272215" s="1" t="s">
        <v>271259</v>
      </c>
      <c r="C272215" s="1" t="s">
        <v>5</v>
      </c>
    </row>
    <row r="272216" spans="1:3" x14ac:dyDescent="0.2">
      <c r="A272216" s="1">
        <v>423291</v>
      </c>
      <c r="B272216" s="1" t="s">
        <v>271260</v>
      </c>
      <c r="C272216" s="1" t="s">
        <v>5</v>
      </c>
    </row>
    <row r="272217" spans="1:3" x14ac:dyDescent="0.2">
      <c r="A272217" s="1">
        <v>423293</v>
      </c>
      <c r="B272217" s="1" t="s">
        <v>271261</v>
      </c>
      <c r="C272217" s="1" t="s">
        <v>5</v>
      </c>
    </row>
    <row r="272218" spans="1:3" x14ac:dyDescent="0.2">
      <c r="A272218" s="1">
        <v>423295</v>
      </c>
      <c r="B272218" s="1" t="s">
        <v>271262</v>
      </c>
      <c r="C272218" s="1" t="s">
        <v>5</v>
      </c>
    </row>
    <row r="272219" spans="1:3" x14ac:dyDescent="0.2">
      <c r="A272219" s="1">
        <v>423297</v>
      </c>
      <c r="B272219" s="1" t="s">
        <v>271263</v>
      </c>
      <c r="C272219" s="1" t="s">
        <v>5</v>
      </c>
    </row>
    <row r="272220" spans="1:3" x14ac:dyDescent="0.2">
      <c r="A272220" s="1">
        <v>423305</v>
      </c>
      <c r="B272220" s="1" t="s">
        <v>271264</v>
      </c>
      <c r="C272220" s="1" t="s">
        <v>5</v>
      </c>
    </row>
    <row r="272221" spans="1:3" x14ac:dyDescent="0.2">
      <c r="A272221" s="1">
        <v>423307</v>
      </c>
      <c r="B272221" s="1" t="s">
        <v>271265</v>
      </c>
      <c r="C272221" s="1" t="s">
        <v>5</v>
      </c>
    </row>
    <row r="272222" spans="1:3" x14ac:dyDescent="0.2">
      <c r="A272222" s="1">
        <v>423309</v>
      </c>
      <c r="B272222" s="1" t="s">
        <v>271266</v>
      </c>
      <c r="C272222" s="1" t="s">
        <v>60</v>
      </c>
    </row>
    <row r="272223" spans="1:3" x14ac:dyDescent="0.2">
      <c r="A272223" s="1">
        <v>423310</v>
      </c>
      <c r="B272223" s="1" t="s">
        <v>271267</v>
      </c>
      <c r="C272223" s="1" t="s">
        <v>60</v>
      </c>
    </row>
    <row r="272224" spans="1:3" x14ac:dyDescent="0.2">
      <c r="A272224" s="1">
        <v>423311</v>
      </c>
      <c r="B272224" s="1" t="s">
        <v>271268</v>
      </c>
      <c r="C272224" s="1" t="s">
        <v>60</v>
      </c>
    </row>
    <row r="272225" spans="1:4" x14ac:dyDescent="0.2">
      <c r="A272225" s="1">
        <v>423312</v>
      </c>
      <c r="B272225" s="1" t="s">
        <v>271269</v>
      </c>
      <c r="C272225" s="1" t="s">
        <v>60</v>
      </c>
    </row>
    <row r="272226" spans="1:4" x14ac:dyDescent="0.2">
      <c r="A272226" s="1">
        <v>423313</v>
      </c>
      <c r="B272226" s="1" t="s">
        <v>271270</v>
      </c>
      <c r="C272226" s="1" t="s">
        <v>60</v>
      </c>
    </row>
    <row r="272227" spans="1:4" x14ac:dyDescent="0.2">
      <c r="A272227" s="1">
        <v>423314</v>
      </c>
      <c r="B272227" s="1" t="s">
        <v>271271</v>
      </c>
      <c r="C272227" s="1" t="s">
        <v>60</v>
      </c>
    </row>
    <row r="272228" spans="1:4" x14ac:dyDescent="0.2">
      <c r="A272228" s="1">
        <v>423315</v>
      </c>
      <c r="B272228" s="1" t="s">
        <v>271272</v>
      </c>
      <c r="C272228" s="1" t="s">
        <v>60</v>
      </c>
    </row>
    <row r="272229" spans="1:4" x14ac:dyDescent="0.2">
      <c r="A272229" s="1">
        <v>423316</v>
      </c>
      <c r="B272229" s="1" t="s">
        <v>271273</v>
      </c>
      <c r="C272229" s="1" t="s">
        <v>60</v>
      </c>
    </row>
    <row r="272230" spans="1:4" x14ac:dyDescent="0.2">
      <c r="A272230" s="1">
        <v>423317</v>
      </c>
      <c r="B272230" s="1" t="s">
        <v>271274</v>
      </c>
      <c r="C272230" s="1" t="s">
        <v>60</v>
      </c>
    </row>
    <row r="272231" spans="1:4" x14ac:dyDescent="0.2">
      <c r="A272231" s="1">
        <v>423318</v>
      </c>
      <c r="B272231" s="1" t="s">
        <v>271275</v>
      </c>
      <c r="C272231" s="1" t="s">
        <v>60</v>
      </c>
    </row>
    <row r="272232" spans="1:4" x14ac:dyDescent="0.2">
      <c r="A272232" s="1">
        <v>423319</v>
      </c>
      <c r="B272232" s="1" t="s">
        <v>271276</v>
      </c>
      <c r="C272232" s="1" t="s">
        <v>5</v>
      </c>
    </row>
    <row r="272233" spans="1:4" x14ac:dyDescent="0.2">
      <c r="A272233" s="1">
        <v>423329</v>
      </c>
      <c r="B272233" s="1" t="s">
        <v>271277</v>
      </c>
      <c r="C272233" s="1" t="s">
        <v>5</v>
      </c>
    </row>
    <row r="272234" spans="1:4" x14ac:dyDescent="0.2">
      <c r="A272234" s="1">
        <v>423331</v>
      </c>
      <c r="B272234" s="1" t="s">
        <v>271278</v>
      </c>
      <c r="C272234" s="1" t="s">
        <v>5</v>
      </c>
    </row>
    <row r="272235" spans="1:4" x14ac:dyDescent="0.2">
      <c r="A272235" s="1">
        <v>423333</v>
      </c>
      <c r="B272235" s="1" t="s">
        <v>271279</v>
      </c>
      <c r="C272235" s="1" t="s">
        <v>5</v>
      </c>
    </row>
    <row r="272236" spans="1:4" x14ac:dyDescent="0.2">
      <c r="A272236" s="1">
        <v>423335</v>
      </c>
      <c r="B272236" s="1" t="s">
        <v>271280</v>
      </c>
      <c r="C272236" s="1" t="s">
        <v>60</v>
      </c>
      <c r="D272236" s="1" t="s">
        <v>61</v>
      </c>
    </row>
    <row r="272237" spans="1:4" x14ac:dyDescent="0.2">
      <c r="A272237" s="1">
        <v>423339</v>
      </c>
      <c r="B272237" s="1" t="s">
        <v>271281</v>
      </c>
      <c r="C272237" s="1" t="s">
        <v>5</v>
      </c>
    </row>
    <row r="272238" spans="1:4" x14ac:dyDescent="0.2">
      <c r="A272238" s="1">
        <v>423341</v>
      </c>
      <c r="B272238" s="1" t="s">
        <v>271282</v>
      </c>
      <c r="C272238" s="1" t="s">
        <v>5</v>
      </c>
    </row>
    <row r="272239" spans="1:4" x14ac:dyDescent="0.2">
      <c r="A272239" s="1">
        <v>423347</v>
      </c>
      <c r="B272239" s="1" t="s">
        <v>271283</v>
      </c>
      <c r="C272239" s="1" t="s">
        <v>60</v>
      </c>
      <c r="D272239" s="1" t="s">
        <v>61</v>
      </c>
    </row>
    <row r="272240" spans="1:4" x14ac:dyDescent="0.2">
      <c r="A272240" s="1">
        <v>423351</v>
      </c>
      <c r="B272240" s="1" t="s">
        <v>271284</v>
      </c>
      <c r="C272240" s="1" t="s">
        <v>60</v>
      </c>
      <c r="D272240" s="1" t="s">
        <v>61</v>
      </c>
    </row>
    <row r="272241" spans="1:3" x14ac:dyDescent="0.2">
      <c r="A272241" s="1">
        <v>423355</v>
      </c>
      <c r="B272241" s="1" t="s">
        <v>271285</v>
      </c>
      <c r="C272241" s="1" t="s">
        <v>5</v>
      </c>
    </row>
    <row r="272242" spans="1:3" x14ac:dyDescent="0.2">
      <c r="A272242" s="1">
        <v>423375</v>
      </c>
      <c r="B272242" s="1" t="s">
        <v>271286</v>
      </c>
      <c r="C272242" s="1" t="s">
        <v>5</v>
      </c>
    </row>
    <row r="272243" spans="1:3" x14ac:dyDescent="0.2">
      <c r="A272243" s="1">
        <v>423377</v>
      </c>
      <c r="B272243" s="1" t="s">
        <v>271287</v>
      </c>
      <c r="C272243" s="1" t="s">
        <v>5</v>
      </c>
    </row>
    <row r="272244" spans="1:3" x14ac:dyDescent="0.2">
      <c r="A272244" s="1">
        <v>423379</v>
      </c>
      <c r="B272244" s="1" t="s">
        <v>271288</v>
      </c>
      <c r="C272244" s="1" t="s">
        <v>5</v>
      </c>
    </row>
    <row r="272245" spans="1:3" x14ac:dyDescent="0.2">
      <c r="A272245" s="1">
        <v>423381</v>
      </c>
      <c r="B272245" s="1" t="s">
        <v>271289</v>
      </c>
      <c r="C272245" s="1" t="s">
        <v>5</v>
      </c>
    </row>
    <row r="272246" spans="1:3" x14ac:dyDescent="0.2">
      <c r="A272246" s="1">
        <v>423383</v>
      </c>
      <c r="B272246" s="1" t="s">
        <v>271290</v>
      </c>
      <c r="C272246" s="1" t="s">
        <v>5</v>
      </c>
    </row>
    <row r="272247" spans="1:3" x14ac:dyDescent="0.2">
      <c r="A272247" s="1">
        <v>423385</v>
      </c>
      <c r="B272247" s="1" t="s">
        <v>271291</v>
      </c>
      <c r="C272247" s="1" t="s">
        <v>5</v>
      </c>
    </row>
    <row r="272248" spans="1:3" x14ac:dyDescent="0.2">
      <c r="A272248" s="1">
        <v>423387</v>
      </c>
      <c r="B272248" s="1" t="s">
        <v>271292</v>
      </c>
      <c r="C272248" s="1" t="s">
        <v>5</v>
      </c>
    </row>
    <row r="272249" spans="1:3" x14ac:dyDescent="0.2">
      <c r="A272249" s="1">
        <v>423389</v>
      </c>
      <c r="B272249" s="1" t="s">
        <v>271293</v>
      </c>
      <c r="C272249" s="1" t="s">
        <v>5</v>
      </c>
    </row>
    <row r="272250" spans="1:3" x14ac:dyDescent="0.2">
      <c r="A272250" s="1">
        <v>423391</v>
      </c>
      <c r="B272250" s="1" t="s">
        <v>271294</v>
      </c>
      <c r="C272250" s="1" t="s">
        <v>5</v>
      </c>
    </row>
    <row r="272251" spans="1:3" x14ac:dyDescent="0.2">
      <c r="A272251" s="1">
        <v>423393</v>
      </c>
      <c r="B272251" s="1" t="s">
        <v>271295</v>
      </c>
      <c r="C272251" s="1" t="s">
        <v>5</v>
      </c>
    </row>
    <row r="272252" spans="1:3" x14ac:dyDescent="0.2">
      <c r="A272252" s="1">
        <v>423395</v>
      </c>
      <c r="B272252" s="1" t="s">
        <v>271296</v>
      </c>
      <c r="C272252" s="1" t="s">
        <v>5</v>
      </c>
    </row>
    <row r="272253" spans="1:3" x14ac:dyDescent="0.2">
      <c r="A272253" s="1">
        <v>423397</v>
      </c>
      <c r="B272253" s="1" t="s">
        <v>271297</v>
      </c>
      <c r="C272253" s="1" t="s">
        <v>5</v>
      </c>
    </row>
    <row r="272254" spans="1:3" x14ac:dyDescent="0.2">
      <c r="A272254" s="1">
        <v>423399</v>
      </c>
      <c r="B272254" s="1" t="s">
        <v>271298</v>
      </c>
      <c r="C272254" s="1" t="s">
        <v>5</v>
      </c>
    </row>
    <row r="272255" spans="1:3" x14ac:dyDescent="0.2">
      <c r="A272255" s="1">
        <v>423401</v>
      </c>
      <c r="B272255" s="1" t="s">
        <v>271299</v>
      </c>
      <c r="C272255" s="1" t="s">
        <v>5</v>
      </c>
    </row>
    <row r="272256" spans="1:3" x14ac:dyDescent="0.2">
      <c r="A272256" s="1">
        <v>423405</v>
      </c>
      <c r="B272256" s="1" t="s">
        <v>271300</v>
      </c>
      <c r="C272256" s="1" t="s">
        <v>5</v>
      </c>
    </row>
    <row r="272257" spans="1:3" x14ac:dyDescent="0.2">
      <c r="A272257" s="1">
        <v>423407</v>
      </c>
      <c r="B272257" s="1" t="s">
        <v>271301</v>
      </c>
      <c r="C272257" s="1" t="s">
        <v>5</v>
      </c>
    </row>
    <row r="272258" spans="1:3" x14ac:dyDescent="0.2">
      <c r="A272258" s="1">
        <v>423409</v>
      </c>
      <c r="B272258" s="1" t="s">
        <v>271302</v>
      </c>
      <c r="C272258" s="1" t="s">
        <v>5</v>
      </c>
    </row>
    <row r="272259" spans="1:3" x14ac:dyDescent="0.2">
      <c r="A272259" s="1">
        <v>423413</v>
      </c>
      <c r="B272259" s="1" t="s">
        <v>271303</v>
      </c>
      <c r="C272259" s="1" t="s">
        <v>5</v>
      </c>
    </row>
    <row r="272260" spans="1:3" x14ac:dyDescent="0.2">
      <c r="A272260" s="1">
        <v>423415</v>
      </c>
      <c r="B272260" s="1" t="s">
        <v>271304</v>
      </c>
      <c r="C272260" s="1" t="s">
        <v>5</v>
      </c>
    </row>
    <row r="272261" spans="1:3" x14ac:dyDescent="0.2">
      <c r="A272261" s="1">
        <v>423417</v>
      </c>
      <c r="B272261" s="1" t="s">
        <v>271305</v>
      </c>
      <c r="C272261" s="1" t="s">
        <v>5</v>
      </c>
    </row>
    <row r="272262" spans="1:3" x14ac:dyDescent="0.2">
      <c r="A272262" s="1">
        <v>423419</v>
      </c>
      <c r="B272262" s="1" t="s">
        <v>271306</v>
      </c>
      <c r="C272262" s="1" t="s">
        <v>5</v>
      </c>
    </row>
    <row r="272263" spans="1:3" x14ac:dyDescent="0.2">
      <c r="A272263" s="1">
        <v>423421</v>
      </c>
      <c r="B272263" s="1" t="s">
        <v>271307</v>
      </c>
      <c r="C272263" s="1" t="s">
        <v>5</v>
      </c>
    </row>
    <row r="272264" spans="1:3" x14ac:dyDescent="0.2">
      <c r="A272264" s="1">
        <v>423423</v>
      </c>
      <c r="B272264" s="1" t="s">
        <v>271308</v>
      </c>
      <c r="C272264" s="1" t="s">
        <v>5</v>
      </c>
    </row>
    <row r="272265" spans="1:3" x14ac:dyDescent="0.2">
      <c r="A272265" s="1">
        <v>423425</v>
      </c>
      <c r="B272265" s="1" t="s">
        <v>271309</v>
      </c>
      <c r="C272265" s="1" t="s">
        <v>5</v>
      </c>
    </row>
    <row r="272266" spans="1:3" x14ac:dyDescent="0.2">
      <c r="A272266" s="1">
        <v>423427</v>
      </c>
      <c r="B272266" s="1" t="s">
        <v>271310</v>
      </c>
      <c r="C272266" s="1" t="s">
        <v>5</v>
      </c>
    </row>
    <row r="272267" spans="1:3" x14ac:dyDescent="0.2">
      <c r="A272267" s="1">
        <v>423429</v>
      </c>
      <c r="B272267" s="1" t="s">
        <v>271311</v>
      </c>
      <c r="C272267" s="1" t="s">
        <v>5</v>
      </c>
    </row>
    <row r="272268" spans="1:3" x14ac:dyDescent="0.2">
      <c r="A272268" s="1">
        <v>423431</v>
      </c>
      <c r="B272268" s="1" t="s">
        <v>271312</v>
      </c>
      <c r="C272268" s="1" t="s">
        <v>5</v>
      </c>
    </row>
    <row r="272269" spans="1:3" x14ac:dyDescent="0.2">
      <c r="A272269" s="1">
        <v>423433</v>
      </c>
      <c r="B272269" s="1" t="s">
        <v>271313</v>
      </c>
      <c r="C272269" s="1" t="s">
        <v>5</v>
      </c>
    </row>
    <row r="272270" spans="1:3" x14ac:dyDescent="0.2">
      <c r="A272270" s="1">
        <v>423435</v>
      </c>
      <c r="B272270" s="1" t="s">
        <v>271314</v>
      </c>
      <c r="C272270" s="1" t="s">
        <v>5</v>
      </c>
    </row>
    <row r="272271" spans="1:3" x14ac:dyDescent="0.2">
      <c r="A272271" s="1">
        <v>423437</v>
      </c>
      <c r="B272271" s="1" t="s">
        <v>271315</v>
      </c>
      <c r="C272271" s="1" t="s">
        <v>5</v>
      </c>
    </row>
    <row r="272272" spans="1:3" x14ac:dyDescent="0.2">
      <c r="A272272" s="1">
        <v>423439</v>
      </c>
      <c r="B272272" s="1" t="s">
        <v>271316</v>
      </c>
      <c r="C272272" s="1" t="s">
        <v>60</v>
      </c>
    </row>
    <row r="272273" spans="1:3" x14ac:dyDescent="0.2">
      <c r="A272273" s="1">
        <v>423440</v>
      </c>
      <c r="B272273" s="1" t="s">
        <v>271317</v>
      </c>
      <c r="C272273" s="1" t="s">
        <v>60</v>
      </c>
    </row>
    <row r="272274" spans="1:3" x14ac:dyDescent="0.2">
      <c r="A272274" s="1">
        <v>423441</v>
      </c>
      <c r="B272274" s="1" t="s">
        <v>271318</v>
      </c>
      <c r="C272274" s="1" t="s">
        <v>60</v>
      </c>
    </row>
    <row r="272275" spans="1:3" x14ac:dyDescent="0.2">
      <c r="A272275" s="1">
        <v>423442</v>
      </c>
      <c r="B272275" s="1" t="s">
        <v>271319</v>
      </c>
      <c r="C272275" s="1" t="s">
        <v>60</v>
      </c>
    </row>
    <row r="272276" spans="1:3" x14ac:dyDescent="0.2">
      <c r="A272276" s="1">
        <v>423443</v>
      </c>
      <c r="B272276" s="1" t="s">
        <v>271320</v>
      </c>
      <c r="C272276" s="1" t="s">
        <v>60</v>
      </c>
    </row>
    <row r="272277" spans="1:3" x14ac:dyDescent="0.2">
      <c r="A272277" s="1">
        <v>423444</v>
      </c>
      <c r="B272277" s="1" t="s">
        <v>271321</v>
      </c>
      <c r="C272277" s="1" t="s">
        <v>60</v>
      </c>
    </row>
    <row r="272278" spans="1:3" x14ac:dyDescent="0.2">
      <c r="A272278" s="1">
        <v>423445</v>
      </c>
      <c r="B272278" s="1" t="s">
        <v>271322</v>
      </c>
      <c r="C272278" s="1" t="s">
        <v>60</v>
      </c>
    </row>
    <row r="272279" spans="1:3" x14ac:dyDescent="0.2">
      <c r="A272279" s="1">
        <v>423446</v>
      </c>
      <c r="B272279" s="1" t="s">
        <v>271323</v>
      </c>
      <c r="C272279" s="1" t="s">
        <v>60</v>
      </c>
    </row>
    <row r="272280" spans="1:3" x14ac:dyDescent="0.2">
      <c r="A272280" s="1">
        <v>423447</v>
      </c>
      <c r="B272280" s="1" t="s">
        <v>271324</v>
      </c>
      <c r="C272280" s="1" t="s">
        <v>60</v>
      </c>
    </row>
    <row r="272281" spans="1:3" x14ac:dyDescent="0.2">
      <c r="A272281" s="1">
        <v>423448</v>
      </c>
      <c r="B272281" s="1" t="s">
        <v>271325</v>
      </c>
      <c r="C272281" s="1" t="s">
        <v>60</v>
      </c>
    </row>
    <row r="272282" spans="1:3" x14ac:dyDescent="0.2">
      <c r="A272282" s="1">
        <v>423449</v>
      </c>
      <c r="B272282" s="1" t="s">
        <v>271326</v>
      </c>
      <c r="C272282" s="1" t="s">
        <v>60</v>
      </c>
    </row>
    <row r="272283" spans="1:3" x14ac:dyDescent="0.2">
      <c r="A272283" s="1">
        <v>423450</v>
      </c>
      <c r="B272283" s="1" t="s">
        <v>271327</v>
      </c>
      <c r="C272283" s="1" t="s">
        <v>60</v>
      </c>
    </row>
    <row r="272284" spans="1:3" x14ac:dyDescent="0.2">
      <c r="A272284" s="1">
        <v>423451</v>
      </c>
      <c r="B272284" s="1" t="s">
        <v>271328</v>
      </c>
      <c r="C272284" s="1" t="s">
        <v>60</v>
      </c>
    </row>
    <row r="272285" spans="1:3" x14ac:dyDescent="0.2">
      <c r="A272285" s="1">
        <v>423452</v>
      </c>
      <c r="B272285" s="1" t="s">
        <v>271329</v>
      </c>
      <c r="C272285" s="1" t="s">
        <v>60</v>
      </c>
    </row>
    <row r="272286" spans="1:3" x14ac:dyDescent="0.2">
      <c r="A272286" s="1">
        <v>423453</v>
      </c>
      <c r="B272286" s="1" t="s">
        <v>271330</v>
      </c>
      <c r="C272286" s="1" t="s">
        <v>60</v>
      </c>
    </row>
    <row r="272287" spans="1:3" x14ac:dyDescent="0.2">
      <c r="A272287" s="1">
        <v>423454</v>
      </c>
      <c r="B272287" s="1" t="s">
        <v>271331</v>
      </c>
      <c r="C272287" s="1" t="s">
        <v>60</v>
      </c>
    </row>
    <row r="272288" spans="1:3" x14ac:dyDescent="0.2">
      <c r="A272288" s="1">
        <v>423455</v>
      </c>
      <c r="B272288" s="1" t="s">
        <v>271332</v>
      </c>
      <c r="C272288" s="1" t="s">
        <v>60</v>
      </c>
    </row>
    <row r="272289" spans="1:3" x14ac:dyDescent="0.2">
      <c r="A272289" s="1">
        <v>423456</v>
      </c>
      <c r="B272289" s="1" t="s">
        <v>271333</v>
      </c>
      <c r="C272289" s="1" t="s">
        <v>60</v>
      </c>
    </row>
    <row r="272290" spans="1:3" x14ac:dyDescent="0.2">
      <c r="A272290" s="1">
        <v>423457</v>
      </c>
      <c r="B272290" s="1" t="s">
        <v>271334</v>
      </c>
      <c r="C272290" s="1" t="s">
        <v>60</v>
      </c>
    </row>
    <row r="272291" spans="1:3" x14ac:dyDescent="0.2">
      <c r="A272291" s="1">
        <v>423458</v>
      </c>
      <c r="B272291" s="1" t="s">
        <v>271335</v>
      </c>
      <c r="C272291" s="1" t="s">
        <v>60</v>
      </c>
    </row>
    <row r="272292" spans="1:3" x14ac:dyDescent="0.2">
      <c r="A272292" s="1">
        <v>423463</v>
      </c>
      <c r="B272292" s="1" t="s">
        <v>271336</v>
      </c>
      <c r="C272292" s="1" t="s">
        <v>5</v>
      </c>
    </row>
    <row r="272293" spans="1:3" x14ac:dyDescent="0.2">
      <c r="A272293" s="1">
        <v>423465</v>
      </c>
      <c r="B272293" s="1" t="s">
        <v>271337</v>
      </c>
      <c r="C272293" s="1" t="s">
        <v>5</v>
      </c>
    </row>
    <row r="272294" spans="1:3" x14ac:dyDescent="0.2">
      <c r="A272294" s="1">
        <v>423475</v>
      </c>
      <c r="B272294" s="1" t="s">
        <v>271338</v>
      </c>
      <c r="C272294" s="1" t="s">
        <v>5</v>
      </c>
    </row>
    <row r="272295" spans="1:3" x14ac:dyDescent="0.2">
      <c r="A272295" s="1">
        <v>423485</v>
      </c>
      <c r="B272295" s="1" t="s">
        <v>271339</v>
      </c>
      <c r="C272295" s="1" t="s">
        <v>5</v>
      </c>
    </row>
    <row r="272296" spans="1:3" x14ac:dyDescent="0.2">
      <c r="A272296" s="1">
        <v>423487</v>
      </c>
      <c r="B272296" s="1" t="s">
        <v>271340</v>
      </c>
      <c r="C272296" s="1" t="s">
        <v>5</v>
      </c>
    </row>
    <row r="272297" spans="1:3" x14ac:dyDescent="0.2">
      <c r="A272297" s="1">
        <v>423493</v>
      </c>
      <c r="B272297" s="1" t="s">
        <v>271341</v>
      </c>
      <c r="C272297" s="1" t="s">
        <v>5</v>
      </c>
    </row>
    <row r="272298" spans="1:3" x14ac:dyDescent="0.2">
      <c r="A272298" s="1">
        <v>423497</v>
      </c>
      <c r="B272298" s="1" t="s">
        <v>271342</v>
      </c>
      <c r="C272298" s="1" t="s">
        <v>5</v>
      </c>
    </row>
    <row r="272299" spans="1:3" x14ac:dyDescent="0.2">
      <c r="A272299" s="1">
        <v>423505</v>
      </c>
      <c r="B272299" s="1" t="s">
        <v>271343</v>
      </c>
      <c r="C272299" s="1" t="s">
        <v>5</v>
      </c>
    </row>
    <row r="272300" spans="1:3" x14ac:dyDescent="0.2">
      <c r="A272300" s="1">
        <v>423507</v>
      </c>
      <c r="B272300" s="1" t="s">
        <v>271344</v>
      </c>
      <c r="C272300" s="1" t="s">
        <v>5</v>
      </c>
    </row>
    <row r="272301" spans="1:3" x14ac:dyDescent="0.2">
      <c r="A272301" s="1">
        <v>423509</v>
      </c>
      <c r="B272301" s="1" t="s">
        <v>271345</v>
      </c>
      <c r="C272301" s="1" t="s">
        <v>5</v>
      </c>
    </row>
    <row r="272302" spans="1:3" x14ac:dyDescent="0.2">
      <c r="A272302" s="1">
        <v>423515</v>
      </c>
      <c r="B272302" s="1" t="s">
        <v>271346</v>
      </c>
      <c r="C272302" s="1" t="s">
        <v>5</v>
      </c>
    </row>
    <row r="272303" spans="1:3" x14ac:dyDescent="0.2">
      <c r="A272303" s="1">
        <v>423517</v>
      </c>
      <c r="B272303" s="1" t="s">
        <v>271347</v>
      </c>
      <c r="C272303" s="1" t="s">
        <v>5</v>
      </c>
    </row>
    <row r="272304" spans="1:3" x14ac:dyDescent="0.2">
      <c r="A272304" s="1">
        <v>423533</v>
      </c>
      <c r="B272304" s="1" t="s">
        <v>271348</v>
      </c>
      <c r="C272304" s="1" t="s">
        <v>60</v>
      </c>
    </row>
    <row r="272305" spans="1:3" x14ac:dyDescent="0.2">
      <c r="A272305" s="1">
        <v>423535</v>
      </c>
      <c r="B272305" s="1" t="s">
        <v>271349</v>
      </c>
      <c r="C272305" s="1" t="s">
        <v>5</v>
      </c>
    </row>
    <row r="272306" spans="1:3" x14ac:dyDescent="0.2">
      <c r="A272306" s="1">
        <v>423543</v>
      </c>
      <c r="B272306" s="1" t="s">
        <v>271350</v>
      </c>
      <c r="C272306" s="1" t="s">
        <v>60</v>
      </c>
    </row>
    <row r="272307" spans="1:3" x14ac:dyDescent="0.2">
      <c r="A272307" s="1">
        <v>423585</v>
      </c>
      <c r="B272307" s="1" t="s">
        <v>271351</v>
      </c>
      <c r="C272307" s="1" t="s">
        <v>60</v>
      </c>
    </row>
    <row r="272308" spans="1:3" x14ac:dyDescent="0.2">
      <c r="A272308" s="1">
        <v>423591</v>
      </c>
      <c r="B272308" s="1" t="s">
        <v>271352</v>
      </c>
      <c r="C272308" s="1" t="s">
        <v>60</v>
      </c>
    </row>
    <row r="272309" spans="1:3" x14ac:dyDescent="0.2">
      <c r="A272309" s="1">
        <v>423595</v>
      </c>
      <c r="B272309" s="1" t="s">
        <v>271353</v>
      </c>
      <c r="C272309" s="1" t="s">
        <v>60</v>
      </c>
    </row>
    <row r="272310" spans="1:3" x14ac:dyDescent="0.2">
      <c r="A272310" s="1">
        <v>423596</v>
      </c>
      <c r="B272310" s="1" t="s">
        <v>271354</v>
      </c>
      <c r="C272310" s="1" t="s">
        <v>60</v>
      </c>
    </row>
    <row r="272311" spans="1:3" x14ac:dyDescent="0.2">
      <c r="A272311" s="1">
        <v>423597</v>
      </c>
      <c r="B272311" s="1" t="s">
        <v>271355</v>
      </c>
      <c r="C272311" s="1" t="s">
        <v>60</v>
      </c>
    </row>
    <row r="272312" spans="1:3" x14ac:dyDescent="0.2">
      <c r="A272312" s="1">
        <v>423598</v>
      </c>
      <c r="B272312" s="1" t="s">
        <v>271356</v>
      </c>
      <c r="C272312" s="1" t="s">
        <v>60</v>
      </c>
    </row>
    <row r="272313" spans="1:3" x14ac:dyDescent="0.2">
      <c r="A272313" s="1">
        <v>423599</v>
      </c>
      <c r="B272313" s="1" t="s">
        <v>271357</v>
      </c>
      <c r="C272313" s="1" t="s">
        <v>60</v>
      </c>
    </row>
    <row r="272314" spans="1:3" x14ac:dyDescent="0.2">
      <c r="A272314" s="1">
        <v>423600</v>
      </c>
      <c r="B272314" s="1" t="s">
        <v>271358</v>
      </c>
      <c r="C272314" s="1" t="s">
        <v>60</v>
      </c>
    </row>
    <row r="272315" spans="1:3" x14ac:dyDescent="0.2">
      <c r="A272315" s="1">
        <v>423601</v>
      </c>
      <c r="B272315" s="1" t="s">
        <v>271359</v>
      </c>
      <c r="C272315" s="1" t="s">
        <v>60</v>
      </c>
    </row>
    <row r="272316" spans="1:3" x14ac:dyDescent="0.2">
      <c r="A272316" s="1">
        <v>423602</v>
      </c>
      <c r="B272316" s="1" t="s">
        <v>271360</v>
      </c>
      <c r="C272316" s="1" t="s">
        <v>60</v>
      </c>
    </row>
    <row r="272317" spans="1:3" x14ac:dyDescent="0.2">
      <c r="A272317" s="1">
        <v>423603</v>
      </c>
      <c r="B272317" s="1" t="s">
        <v>271361</v>
      </c>
      <c r="C272317" s="1" t="s">
        <v>60</v>
      </c>
    </row>
    <row r="272318" spans="1:3" x14ac:dyDescent="0.2">
      <c r="A272318" s="1">
        <v>423604</v>
      </c>
      <c r="B272318" s="1" t="s">
        <v>271362</v>
      </c>
      <c r="C272318" s="1" t="s">
        <v>60</v>
      </c>
    </row>
    <row r="272319" spans="1:3" x14ac:dyDescent="0.2">
      <c r="A272319" s="1">
        <v>423605</v>
      </c>
      <c r="B272319" s="1" t="s">
        <v>271363</v>
      </c>
      <c r="C272319" s="1" t="s">
        <v>60</v>
      </c>
    </row>
    <row r="272320" spans="1:3" x14ac:dyDescent="0.2">
      <c r="A272320" s="1">
        <v>423606</v>
      </c>
      <c r="B272320" s="1" t="s">
        <v>271364</v>
      </c>
      <c r="C272320" s="1" t="s">
        <v>60</v>
      </c>
    </row>
    <row r="272321" spans="1:3" x14ac:dyDescent="0.2">
      <c r="A272321" s="1">
        <v>423607</v>
      </c>
      <c r="B272321" s="1" t="s">
        <v>271365</v>
      </c>
      <c r="C272321" s="1" t="s">
        <v>60</v>
      </c>
    </row>
    <row r="272322" spans="1:3" x14ac:dyDescent="0.2">
      <c r="A272322" s="1">
        <v>423608</v>
      </c>
      <c r="B272322" s="1" t="s">
        <v>271366</v>
      </c>
      <c r="C272322" s="1" t="s">
        <v>60</v>
      </c>
    </row>
    <row r="272323" spans="1:3" x14ac:dyDescent="0.2">
      <c r="A272323" s="1">
        <v>423609</v>
      </c>
      <c r="B272323" s="1" t="s">
        <v>271367</v>
      </c>
      <c r="C272323" s="1" t="s">
        <v>60</v>
      </c>
    </row>
    <row r="272324" spans="1:3" x14ac:dyDescent="0.2">
      <c r="A272324" s="1">
        <v>423610</v>
      </c>
      <c r="B272324" s="1" t="s">
        <v>271368</v>
      </c>
      <c r="C272324" s="1" t="s">
        <v>60</v>
      </c>
    </row>
    <row r="272325" spans="1:3" x14ac:dyDescent="0.2">
      <c r="A272325" s="1">
        <v>423611</v>
      </c>
      <c r="B272325" s="1" t="s">
        <v>271369</v>
      </c>
      <c r="C272325" s="1" t="s">
        <v>60</v>
      </c>
    </row>
    <row r="272326" spans="1:3" x14ac:dyDescent="0.2">
      <c r="A272326" s="1">
        <v>423612</v>
      </c>
      <c r="B272326" s="1" t="s">
        <v>271370</v>
      </c>
      <c r="C272326" s="1" t="s">
        <v>60</v>
      </c>
    </row>
    <row r="272327" spans="1:3" x14ac:dyDescent="0.2">
      <c r="A272327" s="1">
        <v>423613</v>
      </c>
      <c r="B272327" s="1" t="s">
        <v>271371</v>
      </c>
      <c r="C272327" s="1" t="s">
        <v>5</v>
      </c>
    </row>
    <row r="272328" spans="1:3" x14ac:dyDescent="0.2">
      <c r="A272328" s="1">
        <v>423615</v>
      </c>
      <c r="B272328" s="1" t="s">
        <v>271372</v>
      </c>
      <c r="C272328" s="1" t="s">
        <v>5</v>
      </c>
    </row>
    <row r="272329" spans="1:3" x14ac:dyDescent="0.2">
      <c r="A272329" s="1">
        <v>423617</v>
      </c>
      <c r="B272329" s="1" t="s">
        <v>271373</v>
      </c>
      <c r="C272329" s="1" t="s">
        <v>5</v>
      </c>
    </row>
    <row r="272330" spans="1:3" x14ac:dyDescent="0.2">
      <c r="A272330" s="1">
        <v>423619</v>
      </c>
      <c r="B272330" s="1" t="s">
        <v>271374</v>
      </c>
      <c r="C272330" s="1" t="s">
        <v>5</v>
      </c>
    </row>
    <row r="272331" spans="1:3" x14ac:dyDescent="0.2">
      <c r="A272331" s="1">
        <v>423621</v>
      </c>
      <c r="B272331" s="1" t="s">
        <v>271375</v>
      </c>
      <c r="C272331" s="1" t="s">
        <v>5</v>
      </c>
    </row>
    <row r="272332" spans="1:3" x14ac:dyDescent="0.2">
      <c r="A272332" s="1">
        <v>423623</v>
      </c>
      <c r="B272332" s="1" t="s">
        <v>271376</v>
      </c>
      <c r="C272332" s="1" t="s">
        <v>5</v>
      </c>
    </row>
    <row r="272333" spans="1:3" x14ac:dyDescent="0.2">
      <c r="A272333" s="1">
        <v>423627</v>
      </c>
      <c r="B272333" s="1" t="s">
        <v>271377</v>
      </c>
      <c r="C272333" s="1" t="s">
        <v>5</v>
      </c>
    </row>
    <row r="272334" spans="1:3" x14ac:dyDescent="0.2">
      <c r="A272334" s="1">
        <v>423629</v>
      </c>
      <c r="B272334" s="1" t="s">
        <v>271378</v>
      </c>
      <c r="C272334" s="1" t="s">
        <v>5</v>
      </c>
    </row>
    <row r="272335" spans="1:3" x14ac:dyDescent="0.2">
      <c r="A272335" s="1">
        <v>423631</v>
      </c>
      <c r="B272335" s="1" t="s">
        <v>271379</v>
      </c>
      <c r="C272335" s="1" t="s">
        <v>5</v>
      </c>
    </row>
    <row r="272336" spans="1:3" x14ac:dyDescent="0.2">
      <c r="A272336" s="1">
        <v>423633</v>
      </c>
      <c r="B272336" s="1" t="s">
        <v>271380</v>
      </c>
      <c r="C272336" s="1" t="s">
        <v>5</v>
      </c>
    </row>
    <row r="272337" spans="1:3" x14ac:dyDescent="0.2">
      <c r="A272337" s="1">
        <v>423635</v>
      </c>
      <c r="B272337" s="1" t="s">
        <v>271381</v>
      </c>
      <c r="C272337" s="1" t="s">
        <v>5</v>
      </c>
    </row>
    <row r="272338" spans="1:3" x14ac:dyDescent="0.2">
      <c r="A272338" s="1">
        <v>423637</v>
      </c>
      <c r="B272338" s="1" t="s">
        <v>271382</v>
      </c>
      <c r="C272338" s="1" t="s">
        <v>5</v>
      </c>
    </row>
    <row r="272339" spans="1:3" x14ac:dyDescent="0.2">
      <c r="A272339" s="1">
        <v>423639</v>
      </c>
      <c r="B272339" s="1" t="s">
        <v>271383</v>
      </c>
      <c r="C272339" s="1" t="s">
        <v>5</v>
      </c>
    </row>
    <row r="272340" spans="1:3" x14ac:dyDescent="0.2">
      <c r="A272340" s="1">
        <v>423641</v>
      </c>
      <c r="B272340" s="1" t="s">
        <v>271384</v>
      </c>
      <c r="C272340" s="1" t="s">
        <v>5</v>
      </c>
    </row>
    <row r="272341" spans="1:3" x14ac:dyDescent="0.2">
      <c r="A272341" s="1">
        <v>423643</v>
      </c>
      <c r="B272341" s="1" t="s">
        <v>271385</v>
      </c>
      <c r="C272341" s="1" t="s">
        <v>5</v>
      </c>
    </row>
    <row r="272342" spans="1:3" x14ac:dyDescent="0.2">
      <c r="A272342" s="1">
        <v>423647</v>
      </c>
      <c r="B272342" s="1" t="s">
        <v>271386</v>
      </c>
      <c r="C272342" s="1" t="s">
        <v>5</v>
      </c>
    </row>
    <row r="272343" spans="1:3" x14ac:dyDescent="0.2">
      <c r="A272343" s="1">
        <v>423649</v>
      </c>
      <c r="B272343" s="1" t="s">
        <v>271387</v>
      </c>
      <c r="C272343" s="1" t="s">
        <v>5</v>
      </c>
    </row>
    <row r="272344" spans="1:3" x14ac:dyDescent="0.2">
      <c r="A272344" s="1">
        <v>423651</v>
      </c>
      <c r="B272344" s="1" t="s">
        <v>271388</v>
      </c>
      <c r="C272344" s="1" t="s">
        <v>5</v>
      </c>
    </row>
    <row r="272345" spans="1:3" x14ac:dyDescent="0.2">
      <c r="A272345" s="1">
        <v>423653</v>
      </c>
      <c r="B272345" s="1" t="s">
        <v>271389</v>
      </c>
      <c r="C272345" s="1" t="s">
        <v>5</v>
      </c>
    </row>
    <row r="272346" spans="1:3" x14ac:dyDescent="0.2">
      <c r="A272346" s="1">
        <v>423655</v>
      </c>
      <c r="B272346" s="1" t="s">
        <v>271390</v>
      </c>
      <c r="C272346" s="1" t="s">
        <v>5</v>
      </c>
    </row>
    <row r="272347" spans="1:3" x14ac:dyDescent="0.2">
      <c r="A272347" s="1">
        <v>423657</v>
      </c>
      <c r="B272347" s="1" t="s">
        <v>271391</v>
      </c>
      <c r="C272347" s="1" t="s">
        <v>5</v>
      </c>
    </row>
    <row r="272348" spans="1:3" x14ac:dyDescent="0.2">
      <c r="A272348" s="1">
        <v>423661</v>
      </c>
      <c r="B272348" s="1" t="s">
        <v>271392</v>
      </c>
      <c r="C272348" s="1" t="s">
        <v>5</v>
      </c>
    </row>
    <row r="272349" spans="1:3" x14ac:dyDescent="0.2">
      <c r="A272349" s="1">
        <v>423663</v>
      </c>
      <c r="B272349" s="1" t="s">
        <v>271393</v>
      </c>
      <c r="C272349" s="1" t="s">
        <v>5</v>
      </c>
    </row>
    <row r="272350" spans="1:3" x14ac:dyDescent="0.2">
      <c r="A272350" s="1">
        <v>423665</v>
      </c>
      <c r="B272350" s="1" t="s">
        <v>271394</v>
      </c>
      <c r="C272350" s="1" t="s">
        <v>5</v>
      </c>
    </row>
    <row r="272351" spans="1:3" x14ac:dyDescent="0.2">
      <c r="A272351" s="1">
        <v>423667</v>
      </c>
      <c r="B272351" s="1" t="s">
        <v>271395</v>
      </c>
      <c r="C272351" s="1" t="s">
        <v>5</v>
      </c>
    </row>
    <row r="272352" spans="1:3" x14ac:dyDescent="0.2">
      <c r="A272352" s="1">
        <v>423669</v>
      </c>
      <c r="B272352" s="1" t="s">
        <v>271396</v>
      </c>
      <c r="C272352" s="1" t="s">
        <v>5</v>
      </c>
    </row>
    <row r="272353" spans="1:3" x14ac:dyDescent="0.2">
      <c r="A272353" s="1">
        <v>423673</v>
      </c>
      <c r="B272353" s="1" t="s">
        <v>271397</v>
      </c>
      <c r="C272353" s="1" t="s">
        <v>5</v>
      </c>
    </row>
    <row r="272354" spans="1:3" x14ac:dyDescent="0.2">
      <c r="A272354" s="1">
        <v>423675</v>
      </c>
      <c r="B272354" s="1" t="s">
        <v>271398</v>
      </c>
      <c r="C272354" s="1" t="s">
        <v>5</v>
      </c>
    </row>
    <row r="272355" spans="1:3" x14ac:dyDescent="0.2">
      <c r="A272355" s="1">
        <v>423677</v>
      </c>
      <c r="B272355" s="1" t="s">
        <v>271399</v>
      </c>
      <c r="C272355" s="1" t="s">
        <v>5</v>
      </c>
    </row>
    <row r="272356" spans="1:3" x14ac:dyDescent="0.2">
      <c r="A272356" s="1">
        <v>423679</v>
      </c>
      <c r="B272356" s="1" t="s">
        <v>271400</v>
      </c>
      <c r="C272356" s="1" t="s">
        <v>5</v>
      </c>
    </row>
    <row r="272357" spans="1:3" x14ac:dyDescent="0.2">
      <c r="A272357" s="1">
        <v>423681</v>
      </c>
      <c r="B272357" s="1" t="s">
        <v>271401</v>
      </c>
      <c r="C272357" s="1" t="s">
        <v>5</v>
      </c>
    </row>
    <row r="272358" spans="1:3" x14ac:dyDescent="0.2">
      <c r="A272358" s="1">
        <v>423682</v>
      </c>
      <c r="B272358" s="1" t="s">
        <v>271402</v>
      </c>
      <c r="C272358" s="1" t="s">
        <v>5</v>
      </c>
    </row>
    <row r="272359" spans="1:3" x14ac:dyDescent="0.2">
      <c r="A272359" s="1">
        <v>423683</v>
      </c>
      <c r="B272359" s="1" t="s">
        <v>271403</v>
      </c>
      <c r="C272359" s="1" t="s">
        <v>5</v>
      </c>
    </row>
    <row r="272360" spans="1:3" x14ac:dyDescent="0.2">
      <c r="A272360" s="1">
        <v>423684</v>
      </c>
      <c r="B272360" s="1" t="s">
        <v>271404</v>
      </c>
      <c r="C272360" s="1" t="s">
        <v>5</v>
      </c>
    </row>
    <row r="272361" spans="1:3" x14ac:dyDescent="0.2">
      <c r="A272361" s="1">
        <v>423685</v>
      </c>
      <c r="B272361" s="1" t="s">
        <v>271405</v>
      </c>
      <c r="C272361" s="1" t="s">
        <v>5</v>
      </c>
    </row>
    <row r="272362" spans="1:3" x14ac:dyDescent="0.2">
      <c r="A272362" s="1">
        <v>423686</v>
      </c>
      <c r="B272362" s="1" t="s">
        <v>271406</v>
      </c>
      <c r="C272362" s="1" t="s">
        <v>5</v>
      </c>
    </row>
    <row r="272363" spans="1:3" x14ac:dyDescent="0.2">
      <c r="A272363" s="1">
        <v>423687</v>
      </c>
      <c r="B272363" s="1" t="s">
        <v>271407</v>
      </c>
      <c r="C272363" s="1" t="s">
        <v>5</v>
      </c>
    </row>
    <row r="272364" spans="1:3" x14ac:dyDescent="0.2">
      <c r="A272364" s="1">
        <v>423688</v>
      </c>
      <c r="B272364" s="1" t="s">
        <v>271408</v>
      </c>
      <c r="C272364" s="1" t="s">
        <v>5</v>
      </c>
    </row>
    <row r="272365" spans="1:3" x14ac:dyDescent="0.2">
      <c r="A272365" s="1">
        <v>423689</v>
      </c>
      <c r="B272365" s="1" t="s">
        <v>271409</v>
      </c>
      <c r="C272365" s="1" t="s">
        <v>60</v>
      </c>
    </row>
    <row r="272366" spans="1:3" x14ac:dyDescent="0.2">
      <c r="A272366" s="1">
        <v>423690</v>
      </c>
      <c r="B272366" s="1" t="s">
        <v>271410</v>
      </c>
      <c r="C272366" s="1" t="s">
        <v>5</v>
      </c>
    </row>
    <row r="272367" spans="1:3" x14ac:dyDescent="0.2">
      <c r="A272367" s="1">
        <v>423691</v>
      </c>
      <c r="B272367" s="1" t="s">
        <v>271411</v>
      </c>
      <c r="C272367" s="1" t="s">
        <v>5</v>
      </c>
    </row>
    <row r="272368" spans="1:3" x14ac:dyDescent="0.2">
      <c r="A272368" s="1">
        <v>423692</v>
      </c>
      <c r="B272368" s="1" t="s">
        <v>271412</v>
      </c>
      <c r="C272368" s="1" t="s">
        <v>5</v>
      </c>
    </row>
    <row r="272369" spans="1:3" x14ac:dyDescent="0.2">
      <c r="A272369" s="1">
        <v>423693</v>
      </c>
      <c r="B272369" s="1" t="s">
        <v>271413</v>
      </c>
      <c r="C272369" s="1" t="s">
        <v>5</v>
      </c>
    </row>
    <row r="272370" spans="1:3" x14ac:dyDescent="0.2">
      <c r="A272370" s="1">
        <v>423694</v>
      </c>
      <c r="B272370" s="1" t="s">
        <v>271414</v>
      </c>
      <c r="C272370" s="1" t="s">
        <v>5</v>
      </c>
    </row>
    <row r="272371" spans="1:3" x14ac:dyDescent="0.2">
      <c r="A272371" s="1">
        <v>423695</v>
      </c>
      <c r="B272371" s="1" t="s">
        <v>271415</v>
      </c>
      <c r="C272371" s="1" t="s">
        <v>5</v>
      </c>
    </row>
    <row r="272372" spans="1:3" x14ac:dyDescent="0.2">
      <c r="A272372" s="1">
        <v>423696</v>
      </c>
      <c r="B272372" s="1" t="s">
        <v>271416</v>
      </c>
      <c r="C272372" s="1" t="s">
        <v>60</v>
      </c>
    </row>
    <row r="272373" spans="1:3" x14ac:dyDescent="0.2">
      <c r="A272373" s="1">
        <v>423697</v>
      </c>
      <c r="B272373" s="1" t="s">
        <v>271417</v>
      </c>
      <c r="C272373" s="1" t="s">
        <v>60</v>
      </c>
    </row>
    <row r="272374" spans="1:3" x14ac:dyDescent="0.2">
      <c r="A272374" s="1">
        <v>423698</v>
      </c>
      <c r="B272374" s="1" t="s">
        <v>271418</v>
      </c>
      <c r="C272374" s="1" t="s">
        <v>60</v>
      </c>
    </row>
    <row r="272375" spans="1:3" x14ac:dyDescent="0.2">
      <c r="A272375" s="1">
        <v>423699</v>
      </c>
      <c r="B272375" s="1" t="s">
        <v>271419</v>
      </c>
      <c r="C272375" s="1" t="s">
        <v>60</v>
      </c>
    </row>
    <row r="272376" spans="1:3" x14ac:dyDescent="0.2">
      <c r="A272376" s="1">
        <v>423700</v>
      </c>
      <c r="B272376" s="1" t="s">
        <v>271420</v>
      </c>
      <c r="C272376" s="1" t="s">
        <v>60</v>
      </c>
    </row>
    <row r="272377" spans="1:3" x14ac:dyDescent="0.2">
      <c r="A272377" s="1">
        <v>423701</v>
      </c>
      <c r="B272377" s="1" t="s">
        <v>271421</v>
      </c>
      <c r="C272377" s="1" t="s">
        <v>60</v>
      </c>
    </row>
    <row r="272378" spans="1:3" x14ac:dyDescent="0.2">
      <c r="A272378" s="1">
        <v>423702</v>
      </c>
      <c r="B272378" s="1" t="s">
        <v>271422</v>
      </c>
      <c r="C272378" s="1" t="s">
        <v>60</v>
      </c>
    </row>
    <row r="272379" spans="1:3" x14ac:dyDescent="0.2">
      <c r="A272379" s="1">
        <v>423703</v>
      </c>
      <c r="B272379" s="1" t="s">
        <v>271423</v>
      </c>
      <c r="C272379" s="1" t="s">
        <v>60</v>
      </c>
    </row>
    <row r="272380" spans="1:3" x14ac:dyDescent="0.2">
      <c r="A272380" s="1">
        <v>423704</v>
      </c>
      <c r="B272380" s="1" t="s">
        <v>271424</v>
      </c>
      <c r="C272380" s="1" t="s">
        <v>60</v>
      </c>
    </row>
    <row r="272381" spans="1:3" x14ac:dyDescent="0.2">
      <c r="A272381" s="1">
        <v>423705</v>
      </c>
      <c r="B272381" s="1" t="s">
        <v>271425</v>
      </c>
      <c r="C272381" s="1" t="s">
        <v>60</v>
      </c>
    </row>
    <row r="272382" spans="1:3" x14ac:dyDescent="0.2">
      <c r="A272382" s="1">
        <v>423706</v>
      </c>
      <c r="B272382" s="1" t="s">
        <v>271426</v>
      </c>
      <c r="C272382" s="1" t="s">
        <v>60</v>
      </c>
    </row>
    <row r="272383" spans="1:3" x14ac:dyDescent="0.2">
      <c r="A272383" s="1">
        <v>423707</v>
      </c>
      <c r="B272383" s="1" t="s">
        <v>271427</v>
      </c>
      <c r="C272383" s="1" t="s">
        <v>60</v>
      </c>
    </row>
    <row r="272384" spans="1:3" x14ac:dyDescent="0.2">
      <c r="A272384" s="1">
        <v>423708</v>
      </c>
      <c r="B272384" s="1" t="s">
        <v>271428</v>
      </c>
      <c r="C272384" s="1" t="s">
        <v>60</v>
      </c>
    </row>
    <row r="272385" spans="1:3" x14ac:dyDescent="0.2">
      <c r="A272385" s="1">
        <v>423717</v>
      </c>
      <c r="B272385" s="1" t="s">
        <v>271429</v>
      </c>
      <c r="C272385" s="1" t="s">
        <v>5</v>
      </c>
    </row>
    <row r="272386" spans="1:3" x14ac:dyDescent="0.2">
      <c r="A272386" s="1">
        <v>423723</v>
      </c>
      <c r="B272386" s="1" t="s">
        <v>271430</v>
      </c>
      <c r="C272386" s="1" t="s">
        <v>5</v>
      </c>
    </row>
    <row r="272387" spans="1:3" x14ac:dyDescent="0.2">
      <c r="A272387" s="1">
        <v>423731</v>
      </c>
      <c r="B272387" s="1" t="s">
        <v>271431</v>
      </c>
      <c r="C272387" s="1" t="s">
        <v>60</v>
      </c>
    </row>
    <row r="272388" spans="1:3" x14ac:dyDescent="0.2">
      <c r="A272388" s="1">
        <v>423735</v>
      </c>
      <c r="B272388" s="1" t="s">
        <v>271432</v>
      </c>
      <c r="C272388" s="1" t="s">
        <v>5</v>
      </c>
    </row>
    <row r="272389" spans="1:3" x14ac:dyDescent="0.2">
      <c r="A272389" s="1">
        <v>423739</v>
      </c>
      <c r="B272389" s="1" t="s">
        <v>271433</v>
      </c>
      <c r="C272389" s="1" t="s">
        <v>5</v>
      </c>
    </row>
    <row r="272390" spans="1:3" x14ac:dyDescent="0.2">
      <c r="A272390" s="1">
        <v>423741</v>
      </c>
      <c r="B272390" s="1" t="s">
        <v>271434</v>
      </c>
      <c r="C272390" s="1" t="s">
        <v>60</v>
      </c>
    </row>
    <row r="272391" spans="1:3" x14ac:dyDescent="0.2">
      <c r="A272391" s="1">
        <v>423743</v>
      </c>
      <c r="B272391" s="1" t="s">
        <v>271435</v>
      </c>
      <c r="C272391" s="1" t="s">
        <v>60</v>
      </c>
    </row>
    <row r="272392" spans="1:3" x14ac:dyDescent="0.2">
      <c r="A272392" s="1">
        <v>423745</v>
      </c>
      <c r="B272392" s="1" t="s">
        <v>271436</v>
      </c>
      <c r="C272392" s="1" t="s">
        <v>5</v>
      </c>
    </row>
    <row r="272393" spans="1:3" x14ac:dyDescent="0.2">
      <c r="A272393" s="1">
        <v>423747</v>
      </c>
      <c r="B272393" s="1" t="s">
        <v>271437</v>
      </c>
      <c r="C272393" s="1" t="s">
        <v>60</v>
      </c>
    </row>
    <row r="272394" spans="1:3" x14ac:dyDescent="0.2">
      <c r="A272394" s="1">
        <v>423749</v>
      </c>
      <c r="B272394" s="1" t="s">
        <v>271438</v>
      </c>
      <c r="C272394" s="1" t="s">
        <v>5</v>
      </c>
    </row>
    <row r="272395" spans="1:3" x14ac:dyDescent="0.2">
      <c r="A272395" s="1">
        <v>423751</v>
      </c>
      <c r="B272395" s="1" t="s">
        <v>271439</v>
      </c>
      <c r="C272395" s="1" t="s">
        <v>5</v>
      </c>
    </row>
    <row r="272396" spans="1:3" x14ac:dyDescent="0.2">
      <c r="A272396" s="1">
        <v>423753</v>
      </c>
      <c r="B272396" s="1" t="s">
        <v>271440</v>
      </c>
      <c r="C272396" s="1" t="s">
        <v>5</v>
      </c>
    </row>
    <row r="272397" spans="1:3" x14ac:dyDescent="0.2">
      <c r="A272397" s="1">
        <v>423755</v>
      </c>
      <c r="B272397" s="1" t="s">
        <v>271441</v>
      </c>
      <c r="C272397" s="1" t="s">
        <v>5</v>
      </c>
    </row>
    <row r="272398" spans="1:3" x14ac:dyDescent="0.2">
      <c r="A272398" s="1">
        <v>423761</v>
      </c>
      <c r="B272398" s="1" t="s">
        <v>271442</v>
      </c>
      <c r="C272398" s="1" t="s">
        <v>5</v>
      </c>
    </row>
    <row r="272399" spans="1:3" x14ac:dyDescent="0.2">
      <c r="A272399" s="1">
        <v>423775</v>
      </c>
      <c r="B272399" s="1" t="s">
        <v>271443</v>
      </c>
      <c r="C272399" s="1" t="s">
        <v>5</v>
      </c>
    </row>
    <row r="272400" spans="1:3" x14ac:dyDescent="0.2">
      <c r="A272400" s="1">
        <v>423789</v>
      </c>
      <c r="B272400" s="1" t="s">
        <v>271444</v>
      </c>
      <c r="C272400" s="1" t="s">
        <v>60</v>
      </c>
    </row>
    <row r="272401" spans="1:4" x14ac:dyDescent="0.2">
      <c r="A272401" s="1">
        <v>423793</v>
      </c>
      <c r="B272401" s="1" t="s">
        <v>271445</v>
      </c>
      <c r="C272401" s="1" t="s">
        <v>5</v>
      </c>
    </row>
    <row r="272402" spans="1:4" x14ac:dyDescent="0.2">
      <c r="A272402" s="1">
        <v>423795</v>
      </c>
      <c r="B272402" s="1" t="s">
        <v>271446</v>
      </c>
      <c r="C272402" s="1" t="s">
        <v>5</v>
      </c>
    </row>
    <row r="272403" spans="1:4" x14ac:dyDescent="0.2">
      <c r="A272403" s="1">
        <v>423797</v>
      </c>
      <c r="B272403" s="1" t="s">
        <v>271447</v>
      </c>
      <c r="C272403" s="1" t="s">
        <v>5</v>
      </c>
    </row>
    <row r="272404" spans="1:4" x14ac:dyDescent="0.2">
      <c r="A272404" s="1">
        <v>423805</v>
      </c>
      <c r="B272404" s="1" t="s">
        <v>271448</v>
      </c>
      <c r="C272404" s="1" t="s">
        <v>5</v>
      </c>
    </row>
    <row r="272405" spans="1:4" x14ac:dyDescent="0.2">
      <c r="A272405" s="1">
        <v>423809</v>
      </c>
      <c r="B272405" s="1" t="s">
        <v>271449</v>
      </c>
      <c r="C272405" s="1" t="s">
        <v>5</v>
      </c>
    </row>
    <row r="272406" spans="1:4" x14ac:dyDescent="0.2">
      <c r="A272406" s="1">
        <v>423821</v>
      </c>
      <c r="B272406" s="1" t="s">
        <v>271450</v>
      </c>
      <c r="C272406" s="1" t="s">
        <v>60</v>
      </c>
    </row>
    <row r="272407" spans="1:4" x14ac:dyDescent="0.2">
      <c r="A272407" s="1">
        <v>423823</v>
      </c>
      <c r="B272407" s="1" t="s">
        <v>271451</v>
      </c>
      <c r="C272407" s="1" t="s">
        <v>5</v>
      </c>
    </row>
    <row r="272408" spans="1:4" x14ac:dyDescent="0.2">
      <c r="A272408" s="1">
        <v>423825</v>
      </c>
      <c r="B272408" s="1" t="s">
        <v>271452</v>
      </c>
      <c r="C272408" s="1" t="s">
        <v>60</v>
      </c>
    </row>
    <row r="272409" spans="1:4" x14ac:dyDescent="0.2">
      <c r="A272409" s="1">
        <v>423827</v>
      </c>
      <c r="B272409" s="1" t="s">
        <v>271453</v>
      </c>
      <c r="C272409" s="1" t="s">
        <v>5</v>
      </c>
    </row>
    <row r="272410" spans="1:4" x14ac:dyDescent="0.2">
      <c r="A272410" s="1">
        <v>423829</v>
      </c>
      <c r="B272410" s="1" t="s">
        <v>271454</v>
      </c>
      <c r="C272410" s="1" t="s">
        <v>5</v>
      </c>
    </row>
    <row r="272411" spans="1:4" x14ac:dyDescent="0.2">
      <c r="A272411" s="1">
        <v>423831</v>
      </c>
      <c r="B272411" s="1" t="s">
        <v>271455</v>
      </c>
      <c r="C272411" s="1" t="s">
        <v>60</v>
      </c>
    </row>
    <row r="272412" spans="1:4" x14ac:dyDescent="0.2">
      <c r="A272412" s="1">
        <v>423833</v>
      </c>
      <c r="B272412" s="1" t="s">
        <v>271456</v>
      </c>
      <c r="C272412" s="1" t="s">
        <v>5</v>
      </c>
    </row>
    <row r="272413" spans="1:4" x14ac:dyDescent="0.2">
      <c r="A272413" s="1">
        <v>423835</v>
      </c>
      <c r="B272413" s="1" t="s">
        <v>271457</v>
      </c>
      <c r="C272413" s="1" t="s">
        <v>60</v>
      </c>
      <c r="D272413" s="1" t="s">
        <v>61</v>
      </c>
    </row>
    <row r="272414" spans="1:4" x14ac:dyDescent="0.2">
      <c r="A272414" s="1">
        <v>423837</v>
      </c>
      <c r="B272414" s="1" t="s">
        <v>271458</v>
      </c>
      <c r="C272414" s="1" t="s">
        <v>5</v>
      </c>
    </row>
    <row r="272415" spans="1:4" x14ac:dyDescent="0.2">
      <c r="A272415" s="1">
        <v>423839</v>
      </c>
      <c r="B272415" s="1" t="s">
        <v>271459</v>
      </c>
      <c r="C272415" s="1" t="s">
        <v>60</v>
      </c>
    </row>
    <row r="272416" spans="1:4" x14ac:dyDescent="0.2">
      <c r="A272416" s="1">
        <v>423841</v>
      </c>
      <c r="B272416" s="1" t="s">
        <v>271460</v>
      </c>
      <c r="C272416" s="1" t="s">
        <v>60</v>
      </c>
    </row>
    <row r="272417" spans="1:3" x14ac:dyDescent="0.2">
      <c r="A272417" s="1">
        <v>423843</v>
      </c>
      <c r="B272417" s="1" t="s">
        <v>271461</v>
      </c>
      <c r="C272417" s="1" t="s">
        <v>60</v>
      </c>
    </row>
    <row r="272418" spans="1:3" x14ac:dyDescent="0.2">
      <c r="A272418" s="1">
        <v>423845</v>
      </c>
      <c r="B272418" s="1" t="s">
        <v>271462</v>
      </c>
      <c r="C272418" s="1" t="s">
        <v>60</v>
      </c>
    </row>
    <row r="272419" spans="1:3" x14ac:dyDescent="0.2">
      <c r="A272419" s="1">
        <v>423847</v>
      </c>
      <c r="B272419" s="1" t="s">
        <v>271463</v>
      </c>
      <c r="C272419" s="1" t="s">
        <v>5</v>
      </c>
    </row>
    <row r="272420" spans="1:3" x14ac:dyDescent="0.2">
      <c r="A272420" s="1">
        <v>423849</v>
      </c>
      <c r="B272420" s="1" t="s">
        <v>271464</v>
      </c>
      <c r="C272420" s="1" t="s">
        <v>5</v>
      </c>
    </row>
    <row r="272421" spans="1:3" x14ac:dyDescent="0.2">
      <c r="A272421" s="1">
        <v>423851</v>
      </c>
      <c r="B272421" s="1" t="s">
        <v>271465</v>
      </c>
      <c r="C272421" s="1" t="s">
        <v>60</v>
      </c>
    </row>
    <row r="272422" spans="1:3" x14ac:dyDescent="0.2">
      <c r="A272422" s="1">
        <v>423853</v>
      </c>
      <c r="B272422" s="1" t="s">
        <v>271466</v>
      </c>
      <c r="C272422" s="1" t="s">
        <v>5</v>
      </c>
    </row>
    <row r="272423" spans="1:3" x14ac:dyDescent="0.2">
      <c r="A272423" s="1">
        <v>423855</v>
      </c>
      <c r="B272423" s="1" t="s">
        <v>271467</v>
      </c>
      <c r="C272423" s="1" t="s">
        <v>5</v>
      </c>
    </row>
    <row r="272424" spans="1:3" x14ac:dyDescent="0.2">
      <c r="A272424" s="1">
        <v>423857</v>
      </c>
      <c r="B272424" s="1" t="s">
        <v>271468</v>
      </c>
      <c r="C272424" s="1" t="s">
        <v>5</v>
      </c>
    </row>
    <row r="272425" spans="1:3" x14ac:dyDescent="0.2">
      <c r="A272425" s="1">
        <v>423859</v>
      </c>
      <c r="B272425" s="1" t="s">
        <v>271469</v>
      </c>
      <c r="C272425" s="1" t="s">
        <v>5</v>
      </c>
    </row>
    <row r="272426" spans="1:3" x14ac:dyDescent="0.2">
      <c r="A272426" s="1">
        <v>423861</v>
      </c>
      <c r="B272426" s="1" t="s">
        <v>271470</v>
      </c>
      <c r="C272426" s="1" t="s">
        <v>5</v>
      </c>
    </row>
    <row r="272427" spans="1:3" x14ac:dyDescent="0.2">
      <c r="A272427" s="1">
        <v>423863</v>
      </c>
      <c r="B272427" s="1" t="s">
        <v>271471</v>
      </c>
      <c r="C272427" s="1" t="s">
        <v>5</v>
      </c>
    </row>
    <row r="272428" spans="1:3" x14ac:dyDescent="0.2">
      <c r="A272428" s="1">
        <v>423865</v>
      </c>
      <c r="B272428" s="1" t="s">
        <v>271472</v>
      </c>
      <c r="C272428" s="1" t="s">
        <v>60</v>
      </c>
    </row>
    <row r="272429" spans="1:3" x14ac:dyDescent="0.2">
      <c r="A272429" s="1">
        <v>423867</v>
      </c>
      <c r="B272429" s="1" t="s">
        <v>271473</v>
      </c>
      <c r="C272429" s="1" t="s">
        <v>5</v>
      </c>
    </row>
    <row r="272430" spans="1:3" x14ac:dyDescent="0.2">
      <c r="A272430" s="1">
        <v>423869</v>
      </c>
      <c r="B272430" s="1" t="s">
        <v>271474</v>
      </c>
      <c r="C272430" s="1" t="s">
        <v>60</v>
      </c>
    </row>
    <row r="272431" spans="1:3" x14ac:dyDescent="0.2">
      <c r="A272431" s="1">
        <v>423870</v>
      </c>
      <c r="B272431" s="1" t="s">
        <v>271475</v>
      </c>
      <c r="C272431" s="1" t="s">
        <v>60</v>
      </c>
    </row>
    <row r="272432" spans="1:3" x14ac:dyDescent="0.2">
      <c r="A272432" s="1">
        <v>423871</v>
      </c>
      <c r="B272432" s="1" t="s">
        <v>271476</v>
      </c>
      <c r="C272432" s="1" t="s">
        <v>60</v>
      </c>
    </row>
    <row r="272433" spans="1:3" x14ac:dyDescent="0.2">
      <c r="A272433" s="1">
        <v>423872</v>
      </c>
      <c r="B272433" s="1" t="s">
        <v>271477</v>
      </c>
      <c r="C272433" s="1" t="s">
        <v>60</v>
      </c>
    </row>
    <row r="272434" spans="1:3" x14ac:dyDescent="0.2">
      <c r="A272434" s="1">
        <v>423873</v>
      </c>
      <c r="B272434" s="1" t="s">
        <v>271478</v>
      </c>
      <c r="C272434" s="1" t="s">
        <v>60</v>
      </c>
    </row>
    <row r="272435" spans="1:3" x14ac:dyDescent="0.2">
      <c r="A272435" s="1">
        <v>423874</v>
      </c>
      <c r="B272435" s="1" t="s">
        <v>271479</v>
      </c>
      <c r="C272435" s="1" t="s">
        <v>60</v>
      </c>
    </row>
    <row r="272436" spans="1:3" x14ac:dyDescent="0.2">
      <c r="A272436" s="1">
        <v>423875</v>
      </c>
      <c r="B272436" s="1" t="s">
        <v>271480</v>
      </c>
      <c r="C272436" s="1" t="s">
        <v>60</v>
      </c>
    </row>
    <row r="272437" spans="1:3" x14ac:dyDescent="0.2">
      <c r="A272437" s="1">
        <v>423876</v>
      </c>
      <c r="B272437" s="1" t="s">
        <v>271481</v>
      </c>
      <c r="C272437" s="1" t="s">
        <v>60</v>
      </c>
    </row>
    <row r="272438" spans="1:3" x14ac:dyDescent="0.2">
      <c r="A272438" s="1">
        <v>423877</v>
      </c>
      <c r="B272438" s="1" t="s">
        <v>271482</v>
      </c>
      <c r="C272438" s="1" t="s">
        <v>60</v>
      </c>
    </row>
    <row r="272439" spans="1:3" x14ac:dyDescent="0.2">
      <c r="A272439" s="1">
        <v>423878</v>
      </c>
      <c r="B272439" s="1" t="s">
        <v>271483</v>
      </c>
      <c r="C272439" s="1" t="s">
        <v>60</v>
      </c>
    </row>
    <row r="272440" spans="1:3" x14ac:dyDescent="0.2">
      <c r="A272440" s="1">
        <v>423879</v>
      </c>
      <c r="B272440" s="1" t="s">
        <v>271484</v>
      </c>
      <c r="C272440" s="1" t="s">
        <v>60</v>
      </c>
    </row>
    <row r="272441" spans="1:3" x14ac:dyDescent="0.2">
      <c r="A272441" s="1">
        <v>423880</v>
      </c>
      <c r="B272441" s="1" t="s">
        <v>271485</v>
      </c>
      <c r="C272441" s="1" t="s">
        <v>60</v>
      </c>
    </row>
    <row r="272442" spans="1:3" x14ac:dyDescent="0.2">
      <c r="A272442" s="1">
        <v>423881</v>
      </c>
      <c r="B272442" s="1" t="s">
        <v>271486</v>
      </c>
      <c r="C272442" s="1" t="s">
        <v>60</v>
      </c>
    </row>
    <row r="272443" spans="1:3" x14ac:dyDescent="0.2">
      <c r="A272443" s="1">
        <v>423882</v>
      </c>
      <c r="B272443" s="1" t="s">
        <v>271487</v>
      </c>
      <c r="C272443" s="1" t="s">
        <v>60</v>
      </c>
    </row>
    <row r="272444" spans="1:3" x14ac:dyDescent="0.2">
      <c r="A272444" s="1">
        <v>423883</v>
      </c>
      <c r="B272444" s="1" t="s">
        <v>271488</v>
      </c>
      <c r="C272444" s="1" t="s">
        <v>60</v>
      </c>
    </row>
    <row r="272445" spans="1:3" x14ac:dyDescent="0.2">
      <c r="A272445" s="1">
        <v>423884</v>
      </c>
      <c r="B272445" s="1" t="s">
        <v>271489</v>
      </c>
      <c r="C272445" s="1" t="s">
        <v>60</v>
      </c>
    </row>
    <row r="272446" spans="1:3" x14ac:dyDescent="0.2">
      <c r="A272446" s="1">
        <v>423885</v>
      </c>
      <c r="B272446" s="1" t="s">
        <v>271490</v>
      </c>
      <c r="C272446" s="1" t="s">
        <v>60</v>
      </c>
    </row>
    <row r="272447" spans="1:3" x14ac:dyDescent="0.2">
      <c r="A272447" s="1">
        <v>423886</v>
      </c>
      <c r="B272447" s="1" t="s">
        <v>271491</v>
      </c>
      <c r="C272447" s="1" t="s">
        <v>60</v>
      </c>
    </row>
    <row r="272448" spans="1:3" x14ac:dyDescent="0.2">
      <c r="A272448" s="1">
        <v>423887</v>
      </c>
      <c r="B272448" s="1" t="s">
        <v>271492</v>
      </c>
      <c r="C272448" s="1" t="s">
        <v>60</v>
      </c>
    </row>
    <row r="272449" spans="1:3" x14ac:dyDescent="0.2">
      <c r="A272449" s="1">
        <v>423888</v>
      </c>
      <c r="B272449" s="1" t="s">
        <v>271493</v>
      </c>
      <c r="C272449" s="1" t="s">
        <v>60</v>
      </c>
    </row>
    <row r="272450" spans="1:3" x14ac:dyDescent="0.2">
      <c r="A272450" s="1">
        <v>423921</v>
      </c>
      <c r="B272450" s="1" t="s">
        <v>271494</v>
      </c>
      <c r="C272450" s="1" t="s">
        <v>60</v>
      </c>
    </row>
    <row r="272451" spans="1:3" x14ac:dyDescent="0.2">
      <c r="A272451" s="1">
        <v>423923</v>
      </c>
      <c r="B272451" s="1" t="s">
        <v>271495</v>
      </c>
      <c r="C272451" s="1" t="s">
        <v>60</v>
      </c>
    </row>
    <row r="272452" spans="1:3" x14ac:dyDescent="0.2">
      <c r="A272452" s="1">
        <v>423937</v>
      </c>
      <c r="B272452" s="1" t="s">
        <v>271496</v>
      </c>
      <c r="C272452" s="1" t="s">
        <v>60</v>
      </c>
    </row>
    <row r="272453" spans="1:3" x14ac:dyDescent="0.2">
      <c r="A272453" s="1">
        <v>423945</v>
      </c>
      <c r="B272453" s="1" t="s">
        <v>271497</v>
      </c>
      <c r="C272453" s="1" t="s">
        <v>60</v>
      </c>
    </row>
    <row r="272454" spans="1:3" x14ac:dyDescent="0.2">
      <c r="A272454" s="1">
        <v>423961</v>
      </c>
      <c r="B272454" s="1" t="s">
        <v>271498</v>
      </c>
      <c r="C272454" s="1" t="s">
        <v>60</v>
      </c>
    </row>
    <row r="272455" spans="1:3" x14ac:dyDescent="0.2">
      <c r="A272455" s="1">
        <v>423962</v>
      </c>
      <c r="B272455" s="1" t="s">
        <v>271499</v>
      </c>
      <c r="C272455" s="1" t="s">
        <v>60</v>
      </c>
    </row>
    <row r="272456" spans="1:3" x14ac:dyDescent="0.2">
      <c r="A272456" s="1">
        <v>423964</v>
      </c>
      <c r="B272456" s="1" t="s">
        <v>271500</v>
      </c>
      <c r="C272456" s="1" t="s">
        <v>60</v>
      </c>
    </row>
    <row r="272457" spans="1:3" x14ac:dyDescent="0.2">
      <c r="A272457" s="1">
        <v>423965</v>
      </c>
      <c r="B272457" s="1" t="s">
        <v>271501</v>
      </c>
      <c r="C272457" s="1" t="s">
        <v>60</v>
      </c>
    </row>
    <row r="272458" spans="1:3" x14ac:dyDescent="0.2">
      <c r="A272458" s="1">
        <v>423966</v>
      </c>
      <c r="B272458" s="1" t="s">
        <v>271502</v>
      </c>
      <c r="C272458" s="1" t="s">
        <v>60</v>
      </c>
    </row>
    <row r="272459" spans="1:3" x14ac:dyDescent="0.2">
      <c r="A272459" s="1">
        <v>423967</v>
      </c>
      <c r="B272459" s="1" t="s">
        <v>271503</v>
      </c>
      <c r="C272459" s="1" t="s">
        <v>60</v>
      </c>
    </row>
    <row r="272460" spans="1:3" x14ac:dyDescent="0.2">
      <c r="A272460" s="1">
        <v>423968</v>
      </c>
      <c r="B272460" s="1" t="s">
        <v>271504</v>
      </c>
      <c r="C272460" s="1" t="s">
        <v>60</v>
      </c>
    </row>
    <row r="272461" spans="1:3" x14ac:dyDescent="0.2">
      <c r="A272461" s="1">
        <v>423969</v>
      </c>
      <c r="B272461" s="1" t="s">
        <v>271505</v>
      </c>
      <c r="C272461" s="1" t="s">
        <v>60</v>
      </c>
    </row>
    <row r="272462" spans="1:3" x14ac:dyDescent="0.2">
      <c r="A272462" s="1">
        <v>423970</v>
      </c>
      <c r="B272462" s="1" t="s">
        <v>271506</v>
      </c>
      <c r="C272462" s="1" t="s">
        <v>60</v>
      </c>
    </row>
    <row r="272463" spans="1:3" x14ac:dyDescent="0.2">
      <c r="A272463" s="1">
        <v>423971</v>
      </c>
      <c r="B272463" s="1" t="s">
        <v>271507</v>
      </c>
      <c r="C272463" s="1" t="s">
        <v>60</v>
      </c>
    </row>
    <row r="272464" spans="1:3" x14ac:dyDescent="0.2">
      <c r="A272464" s="1">
        <v>423972</v>
      </c>
      <c r="B272464" s="1" t="s">
        <v>271508</v>
      </c>
      <c r="C272464" s="1" t="s">
        <v>60</v>
      </c>
    </row>
    <row r="272465" spans="1:3" x14ac:dyDescent="0.2">
      <c r="A272465" s="1">
        <v>423973</v>
      </c>
      <c r="B272465" s="1" t="s">
        <v>271509</v>
      </c>
      <c r="C272465" s="1" t="s">
        <v>60</v>
      </c>
    </row>
    <row r="272466" spans="1:3" x14ac:dyDescent="0.2">
      <c r="A272466" s="1">
        <v>423974</v>
      </c>
      <c r="B272466" s="1" t="s">
        <v>271510</v>
      </c>
      <c r="C272466" s="1" t="s">
        <v>60</v>
      </c>
    </row>
    <row r="272467" spans="1:3" x14ac:dyDescent="0.2">
      <c r="A272467" s="1">
        <v>423975</v>
      </c>
      <c r="B272467" s="1" t="s">
        <v>271511</v>
      </c>
      <c r="C272467" s="1" t="s">
        <v>60</v>
      </c>
    </row>
    <row r="272468" spans="1:3" x14ac:dyDescent="0.2">
      <c r="A272468" s="1">
        <v>423976</v>
      </c>
      <c r="B272468" s="1" t="s">
        <v>271512</v>
      </c>
      <c r="C272468" s="1" t="s">
        <v>60</v>
      </c>
    </row>
    <row r="272469" spans="1:3" x14ac:dyDescent="0.2">
      <c r="A272469" s="1">
        <v>423977</v>
      </c>
      <c r="B272469" s="1" t="s">
        <v>271513</v>
      </c>
      <c r="C272469" s="1" t="s">
        <v>60</v>
      </c>
    </row>
    <row r="272470" spans="1:3" x14ac:dyDescent="0.2">
      <c r="A272470" s="1">
        <v>423978</v>
      </c>
      <c r="B272470" s="1" t="s">
        <v>271514</v>
      </c>
      <c r="C272470" s="1" t="s">
        <v>60</v>
      </c>
    </row>
    <row r="272471" spans="1:3" x14ac:dyDescent="0.2">
      <c r="A272471" s="1">
        <v>423979</v>
      </c>
      <c r="B272471" s="1" t="s">
        <v>271515</v>
      </c>
      <c r="C272471" s="1" t="s">
        <v>60</v>
      </c>
    </row>
    <row r="272472" spans="1:3" x14ac:dyDescent="0.2">
      <c r="A272472" s="1">
        <v>423984</v>
      </c>
      <c r="B272472" s="1" t="s">
        <v>271516</v>
      </c>
      <c r="C272472" s="1" t="s">
        <v>5</v>
      </c>
    </row>
    <row r="272473" spans="1:3" x14ac:dyDescent="0.2">
      <c r="A272473" s="1">
        <v>423992</v>
      </c>
      <c r="B272473" s="1" t="s">
        <v>271517</v>
      </c>
      <c r="C272473" s="1" t="s">
        <v>5</v>
      </c>
    </row>
    <row r="272474" spans="1:3" x14ac:dyDescent="0.2">
      <c r="A272474" s="1">
        <v>423994</v>
      </c>
      <c r="B272474" s="1" t="s">
        <v>271518</v>
      </c>
      <c r="C272474" s="1" t="s">
        <v>5</v>
      </c>
    </row>
    <row r="272475" spans="1:3" x14ac:dyDescent="0.2">
      <c r="A272475" s="1">
        <v>423996</v>
      </c>
      <c r="B272475" s="1" t="s">
        <v>271519</v>
      </c>
      <c r="C272475" s="1" t="s">
        <v>5</v>
      </c>
    </row>
    <row r="272476" spans="1:3" x14ac:dyDescent="0.2">
      <c r="A272476" s="1">
        <v>423998</v>
      </c>
      <c r="B272476" s="1" t="s">
        <v>271520</v>
      </c>
      <c r="C272476" s="1" t="s">
        <v>5</v>
      </c>
    </row>
    <row r="272477" spans="1:3" x14ac:dyDescent="0.2">
      <c r="A272477" s="1">
        <v>424000</v>
      </c>
      <c r="B272477" s="1" t="s">
        <v>271521</v>
      </c>
      <c r="C272477" s="1" t="s">
        <v>5</v>
      </c>
    </row>
    <row r="272478" spans="1:3" x14ac:dyDescent="0.2">
      <c r="A272478" s="1">
        <v>424002</v>
      </c>
      <c r="B272478" s="1" t="s">
        <v>271522</v>
      </c>
      <c r="C272478" s="1" t="s">
        <v>60</v>
      </c>
    </row>
    <row r="272479" spans="1:3" x14ac:dyDescent="0.2">
      <c r="A272479" s="1">
        <v>424004</v>
      </c>
      <c r="B272479" s="1" t="s">
        <v>271523</v>
      </c>
      <c r="C272479" s="1" t="s">
        <v>5</v>
      </c>
    </row>
    <row r="272480" spans="1:3" x14ac:dyDescent="0.2">
      <c r="A272480" s="1">
        <v>424006</v>
      </c>
      <c r="B272480" s="1" t="s">
        <v>271524</v>
      </c>
      <c r="C272480" s="1" t="s">
        <v>60</v>
      </c>
    </row>
    <row r="272481" spans="1:3" x14ac:dyDescent="0.2">
      <c r="A272481" s="1">
        <v>424008</v>
      </c>
      <c r="B272481" s="1" t="s">
        <v>271525</v>
      </c>
      <c r="C272481" s="1" t="s">
        <v>5</v>
      </c>
    </row>
    <row r="272482" spans="1:3" x14ac:dyDescent="0.2">
      <c r="A272482" s="1">
        <v>424010</v>
      </c>
      <c r="B272482" s="1" t="s">
        <v>271526</v>
      </c>
      <c r="C272482" s="1" t="s">
        <v>5</v>
      </c>
    </row>
    <row r="272483" spans="1:3" x14ac:dyDescent="0.2">
      <c r="A272483" s="1">
        <v>424012</v>
      </c>
      <c r="B272483" s="1" t="s">
        <v>271527</v>
      </c>
      <c r="C272483" s="1" t="s">
        <v>5</v>
      </c>
    </row>
    <row r="272484" spans="1:3" x14ac:dyDescent="0.2">
      <c r="A272484" s="1">
        <v>424014</v>
      </c>
      <c r="B272484" s="1" t="s">
        <v>271528</v>
      </c>
      <c r="C272484" s="1" t="s">
        <v>5</v>
      </c>
    </row>
    <row r="272485" spans="1:3" x14ac:dyDescent="0.2">
      <c r="A272485" s="1">
        <v>424016</v>
      </c>
      <c r="B272485" s="1" t="s">
        <v>271529</v>
      </c>
      <c r="C272485" s="1" t="s">
        <v>5</v>
      </c>
    </row>
    <row r="272486" spans="1:3" x14ac:dyDescent="0.2">
      <c r="A272486" s="1">
        <v>424018</v>
      </c>
      <c r="B272486" s="1" t="s">
        <v>271530</v>
      </c>
      <c r="C272486" s="1" t="s">
        <v>5</v>
      </c>
    </row>
    <row r="272487" spans="1:3" x14ac:dyDescent="0.2">
      <c r="A272487" s="1">
        <v>424020</v>
      </c>
      <c r="B272487" s="1" t="s">
        <v>271531</v>
      </c>
      <c r="C272487" s="1" t="s">
        <v>5</v>
      </c>
    </row>
    <row r="272488" spans="1:3" x14ac:dyDescent="0.2">
      <c r="A272488" s="1">
        <v>424022</v>
      </c>
      <c r="B272488" s="1" t="s">
        <v>271532</v>
      </c>
      <c r="C272488" s="1" t="s">
        <v>5</v>
      </c>
    </row>
    <row r="272489" spans="1:3" x14ac:dyDescent="0.2">
      <c r="A272489" s="1">
        <v>424024</v>
      </c>
      <c r="B272489" s="1" t="s">
        <v>271533</v>
      </c>
      <c r="C272489" s="1" t="s">
        <v>5</v>
      </c>
    </row>
    <row r="272490" spans="1:3" x14ac:dyDescent="0.2">
      <c r="A272490" s="1">
        <v>424026</v>
      </c>
      <c r="B272490" s="1" t="s">
        <v>271534</v>
      </c>
      <c r="C272490" s="1" t="s">
        <v>5</v>
      </c>
    </row>
    <row r="272491" spans="1:3" x14ac:dyDescent="0.2">
      <c r="A272491" s="1">
        <v>424028</v>
      </c>
      <c r="B272491" s="1" t="s">
        <v>271535</v>
      </c>
      <c r="C272491" s="1" t="s">
        <v>5</v>
      </c>
    </row>
    <row r="272492" spans="1:3" x14ac:dyDescent="0.2">
      <c r="A272492" s="1">
        <v>424032</v>
      </c>
      <c r="B272492" s="1" t="s">
        <v>271536</v>
      </c>
      <c r="C272492" s="1" t="s">
        <v>5</v>
      </c>
    </row>
    <row r="272493" spans="1:3" x14ac:dyDescent="0.2">
      <c r="A272493" s="1">
        <v>424034</v>
      </c>
      <c r="B272493" s="1" t="s">
        <v>271537</v>
      </c>
      <c r="C272493" s="1" t="s">
        <v>5</v>
      </c>
    </row>
    <row r="272494" spans="1:3" x14ac:dyDescent="0.2">
      <c r="A272494" s="1">
        <v>424036</v>
      </c>
      <c r="B272494" s="1" t="s">
        <v>271538</v>
      </c>
      <c r="C272494" s="1" t="s">
        <v>60</v>
      </c>
    </row>
    <row r="272495" spans="1:3" x14ac:dyDescent="0.2">
      <c r="A272495" s="1">
        <v>424040</v>
      </c>
      <c r="B272495" s="1" t="s">
        <v>271539</v>
      </c>
      <c r="C272495" s="1" t="s">
        <v>5</v>
      </c>
    </row>
    <row r="272496" spans="1:3" x14ac:dyDescent="0.2">
      <c r="A272496" s="1">
        <v>424042</v>
      </c>
      <c r="B272496" s="1" t="s">
        <v>271540</v>
      </c>
      <c r="C272496" s="1" t="s">
        <v>5</v>
      </c>
    </row>
    <row r="272497" spans="1:3" x14ac:dyDescent="0.2">
      <c r="A272497" s="1">
        <v>424044</v>
      </c>
      <c r="B272497" s="1" t="s">
        <v>271541</v>
      </c>
      <c r="C272497" s="1" t="s">
        <v>5</v>
      </c>
    </row>
    <row r="272498" spans="1:3" x14ac:dyDescent="0.2">
      <c r="A272498" s="1">
        <v>424046</v>
      </c>
      <c r="B272498" s="1" t="s">
        <v>271542</v>
      </c>
      <c r="C272498" s="1" t="s">
        <v>5</v>
      </c>
    </row>
    <row r="272499" spans="1:3" x14ac:dyDescent="0.2">
      <c r="A272499" s="1">
        <v>424048</v>
      </c>
      <c r="B272499" s="1" t="s">
        <v>271543</v>
      </c>
      <c r="C272499" s="1" t="s">
        <v>5</v>
      </c>
    </row>
    <row r="272500" spans="1:3" x14ac:dyDescent="0.2">
      <c r="A272500" s="1">
        <v>424050</v>
      </c>
      <c r="B272500" s="1" t="s">
        <v>271544</v>
      </c>
      <c r="C272500" s="1" t="s">
        <v>5</v>
      </c>
    </row>
    <row r="272501" spans="1:3" x14ac:dyDescent="0.2">
      <c r="A272501" s="1">
        <v>424052</v>
      </c>
      <c r="B272501" s="1" t="s">
        <v>271545</v>
      </c>
      <c r="C272501" s="1" t="s">
        <v>5</v>
      </c>
    </row>
    <row r="272502" spans="1:3" x14ac:dyDescent="0.2">
      <c r="A272502" s="1">
        <v>424054</v>
      </c>
      <c r="B272502" s="1" t="s">
        <v>271546</v>
      </c>
      <c r="C272502" s="1" t="s">
        <v>5</v>
      </c>
    </row>
    <row r="272503" spans="1:3" x14ac:dyDescent="0.2">
      <c r="A272503" s="1">
        <v>424056</v>
      </c>
      <c r="B272503" s="1" t="s">
        <v>271547</v>
      </c>
      <c r="C272503" s="1" t="s">
        <v>5</v>
      </c>
    </row>
    <row r="272504" spans="1:3" x14ac:dyDescent="0.2">
      <c r="A272504" s="1">
        <v>424058</v>
      </c>
      <c r="B272504" s="1" t="s">
        <v>271548</v>
      </c>
      <c r="C272504" s="1" t="s">
        <v>5</v>
      </c>
    </row>
    <row r="272505" spans="1:3" x14ac:dyDescent="0.2">
      <c r="A272505" s="1">
        <v>424060</v>
      </c>
      <c r="B272505" s="1" t="s">
        <v>271549</v>
      </c>
      <c r="C272505" s="1" t="s">
        <v>60</v>
      </c>
    </row>
    <row r="272506" spans="1:3" x14ac:dyDescent="0.2">
      <c r="A272506" s="1">
        <v>424062</v>
      </c>
      <c r="B272506" s="1" t="s">
        <v>271550</v>
      </c>
      <c r="C272506" s="1" t="s">
        <v>60</v>
      </c>
    </row>
    <row r="272507" spans="1:3" x14ac:dyDescent="0.2">
      <c r="A272507" s="1">
        <v>424064</v>
      </c>
      <c r="B272507" s="1" t="s">
        <v>271551</v>
      </c>
      <c r="C272507" s="1" t="s">
        <v>5</v>
      </c>
    </row>
    <row r="272508" spans="1:3" x14ac:dyDescent="0.2">
      <c r="A272508" s="1">
        <v>424066</v>
      </c>
      <c r="B272508" s="1" t="s">
        <v>271552</v>
      </c>
      <c r="C272508" s="1" t="s">
        <v>60</v>
      </c>
    </row>
    <row r="272509" spans="1:3" x14ac:dyDescent="0.2">
      <c r="A272509" s="1">
        <v>424067</v>
      </c>
      <c r="B272509" s="1" t="s">
        <v>271553</v>
      </c>
      <c r="C272509" s="1" t="s">
        <v>60</v>
      </c>
    </row>
    <row r="272510" spans="1:3" x14ac:dyDescent="0.2">
      <c r="A272510" s="1">
        <v>424068</v>
      </c>
      <c r="B272510" s="1" t="s">
        <v>271554</v>
      </c>
      <c r="C272510" s="1" t="s">
        <v>60</v>
      </c>
    </row>
    <row r="272511" spans="1:3" x14ac:dyDescent="0.2">
      <c r="A272511" s="1">
        <v>424069</v>
      </c>
      <c r="B272511" s="1" t="s">
        <v>271555</v>
      </c>
      <c r="C272511" s="1" t="s">
        <v>60</v>
      </c>
    </row>
    <row r="272512" spans="1:3" x14ac:dyDescent="0.2">
      <c r="A272512" s="1">
        <v>424070</v>
      </c>
      <c r="B272512" s="1" t="s">
        <v>271556</v>
      </c>
      <c r="C272512" s="1" t="s">
        <v>60</v>
      </c>
    </row>
    <row r="272513" spans="1:4" x14ac:dyDescent="0.2">
      <c r="A272513" s="1">
        <v>424071</v>
      </c>
      <c r="B272513" s="1" t="s">
        <v>271557</v>
      </c>
      <c r="C272513" s="1" t="s">
        <v>60</v>
      </c>
    </row>
    <row r="272514" spans="1:4" x14ac:dyDescent="0.2">
      <c r="A272514" s="1">
        <v>424072</v>
      </c>
      <c r="B272514" s="1" t="s">
        <v>271558</v>
      </c>
      <c r="C272514" s="1" t="s">
        <v>60</v>
      </c>
    </row>
    <row r="272515" spans="1:4" x14ac:dyDescent="0.2">
      <c r="A272515" s="1">
        <v>424073</v>
      </c>
      <c r="B272515" s="1" t="s">
        <v>271559</v>
      </c>
      <c r="C272515" s="1" t="s">
        <v>60</v>
      </c>
    </row>
    <row r="272516" spans="1:4" x14ac:dyDescent="0.2">
      <c r="A272516" s="1">
        <v>424074</v>
      </c>
      <c r="B272516" s="1" t="s">
        <v>271560</v>
      </c>
      <c r="C272516" s="1" t="s">
        <v>60</v>
      </c>
    </row>
    <row r="272517" spans="1:4" x14ac:dyDescent="0.2">
      <c r="A272517" s="1">
        <v>424075</v>
      </c>
      <c r="B272517" s="1" t="s">
        <v>271561</v>
      </c>
      <c r="C272517" s="1" t="s">
        <v>60</v>
      </c>
    </row>
    <row r="272518" spans="1:4" x14ac:dyDescent="0.2">
      <c r="A272518" s="1">
        <v>424080</v>
      </c>
      <c r="B272518" s="1" t="s">
        <v>271562</v>
      </c>
      <c r="C272518" s="1" t="s">
        <v>5</v>
      </c>
    </row>
    <row r="272519" spans="1:4" x14ac:dyDescent="0.2">
      <c r="A272519" s="1">
        <v>424082</v>
      </c>
      <c r="B272519" s="1" t="s">
        <v>271563</v>
      </c>
      <c r="C272519" s="1" t="s">
        <v>5</v>
      </c>
    </row>
    <row r="272520" spans="1:4" x14ac:dyDescent="0.2">
      <c r="A272520" s="1">
        <v>424084</v>
      </c>
      <c r="B272520" s="1" t="s">
        <v>271564</v>
      </c>
      <c r="C272520" s="1" t="s">
        <v>60</v>
      </c>
    </row>
    <row r="272521" spans="1:4" x14ac:dyDescent="0.2">
      <c r="A272521" s="1">
        <v>424088</v>
      </c>
      <c r="B272521" s="1" t="s">
        <v>271565</v>
      </c>
      <c r="C272521" s="1" t="s">
        <v>60</v>
      </c>
    </row>
    <row r="272522" spans="1:4" x14ac:dyDescent="0.2">
      <c r="A272522" s="1">
        <v>424094</v>
      </c>
      <c r="B272522" s="1" t="s">
        <v>271566</v>
      </c>
      <c r="C272522" s="1" t="s">
        <v>5</v>
      </c>
    </row>
    <row r="272523" spans="1:4" x14ac:dyDescent="0.2">
      <c r="A272523" s="1">
        <v>424096</v>
      </c>
      <c r="B272523" s="1" t="s">
        <v>271567</v>
      </c>
      <c r="C272523" s="1" t="s">
        <v>5</v>
      </c>
    </row>
    <row r="272524" spans="1:4" x14ac:dyDescent="0.2">
      <c r="A272524" s="1">
        <v>424098</v>
      </c>
      <c r="B272524" s="1" t="s">
        <v>271568</v>
      </c>
      <c r="C272524" s="1" t="s">
        <v>5</v>
      </c>
    </row>
    <row r="272525" spans="1:4" x14ac:dyDescent="0.2">
      <c r="A272525" s="1">
        <v>424100</v>
      </c>
      <c r="B272525" s="1" t="s">
        <v>271569</v>
      </c>
      <c r="C272525" s="1" t="s">
        <v>60</v>
      </c>
    </row>
    <row r="272526" spans="1:4" x14ac:dyDescent="0.2">
      <c r="A272526" s="1">
        <v>424102</v>
      </c>
      <c r="B272526" s="1" t="s">
        <v>271570</v>
      </c>
      <c r="C272526" s="1" t="s">
        <v>5</v>
      </c>
    </row>
    <row r="272527" spans="1:4" x14ac:dyDescent="0.2">
      <c r="A272527" s="1">
        <v>424104</v>
      </c>
      <c r="B272527" s="1" t="s">
        <v>271571</v>
      </c>
      <c r="C272527" s="1" t="s">
        <v>5</v>
      </c>
    </row>
    <row r="272528" spans="1:4" x14ac:dyDescent="0.2">
      <c r="A272528" s="1">
        <v>424106</v>
      </c>
      <c r="B272528" s="1" t="s">
        <v>271572</v>
      </c>
      <c r="C272528" s="1" t="s">
        <v>60</v>
      </c>
      <c r="D272528" s="1" t="s">
        <v>61</v>
      </c>
    </row>
    <row r="272529" spans="1:3" x14ac:dyDescent="0.2">
      <c r="A272529" s="1">
        <v>424112</v>
      </c>
      <c r="B272529" s="1" t="s">
        <v>271573</v>
      </c>
      <c r="C272529" s="1" t="s">
        <v>60</v>
      </c>
    </row>
    <row r="272530" spans="1:3" x14ac:dyDescent="0.2">
      <c r="A272530" s="1">
        <v>424114</v>
      </c>
      <c r="B272530" s="1" t="s">
        <v>271574</v>
      </c>
      <c r="C272530" s="1" t="s">
        <v>5</v>
      </c>
    </row>
    <row r="272531" spans="1:3" x14ac:dyDescent="0.2">
      <c r="A272531" s="1">
        <v>424118</v>
      </c>
      <c r="B272531" s="1" t="s">
        <v>271575</v>
      </c>
      <c r="C272531" s="1" t="s">
        <v>60</v>
      </c>
    </row>
    <row r="272532" spans="1:3" x14ac:dyDescent="0.2">
      <c r="A272532" s="1">
        <v>424119</v>
      </c>
      <c r="B272532" s="1" t="s">
        <v>271576</v>
      </c>
      <c r="C272532" s="1" t="s">
        <v>60</v>
      </c>
    </row>
    <row r="272533" spans="1:3" x14ac:dyDescent="0.2">
      <c r="A272533" s="1">
        <v>424120</v>
      </c>
      <c r="B272533" s="1" t="s">
        <v>271577</v>
      </c>
      <c r="C272533" s="1" t="s">
        <v>60</v>
      </c>
    </row>
    <row r="272534" spans="1:3" x14ac:dyDescent="0.2">
      <c r="A272534" s="1">
        <v>424121</v>
      </c>
      <c r="B272534" s="1" t="s">
        <v>271578</v>
      </c>
      <c r="C272534" s="1" t="s">
        <v>60</v>
      </c>
    </row>
    <row r="272535" spans="1:3" x14ac:dyDescent="0.2">
      <c r="A272535" s="1">
        <v>424122</v>
      </c>
      <c r="B272535" s="1" t="s">
        <v>271579</v>
      </c>
      <c r="C272535" s="1" t="s">
        <v>60</v>
      </c>
    </row>
    <row r="272536" spans="1:3" x14ac:dyDescent="0.2">
      <c r="A272536" s="1">
        <v>424123</v>
      </c>
      <c r="B272536" s="1" t="s">
        <v>271580</v>
      </c>
      <c r="C272536" s="1" t="s">
        <v>60</v>
      </c>
    </row>
    <row r="272537" spans="1:3" x14ac:dyDescent="0.2">
      <c r="A272537" s="1">
        <v>424124</v>
      </c>
      <c r="B272537" s="1" t="s">
        <v>271581</v>
      </c>
      <c r="C272537" s="1" t="s">
        <v>60</v>
      </c>
    </row>
    <row r="272538" spans="1:3" x14ac:dyDescent="0.2">
      <c r="A272538" s="1">
        <v>424125</v>
      </c>
      <c r="B272538" s="1" t="s">
        <v>271582</v>
      </c>
      <c r="C272538" s="1" t="s">
        <v>60</v>
      </c>
    </row>
    <row r="272539" spans="1:3" x14ac:dyDescent="0.2">
      <c r="A272539" s="1">
        <v>424126</v>
      </c>
      <c r="B272539" s="1" t="s">
        <v>271583</v>
      </c>
      <c r="C272539" s="1" t="s">
        <v>60</v>
      </c>
    </row>
    <row r="272540" spans="1:3" x14ac:dyDescent="0.2">
      <c r="A272540" s="1">
        <v>424127</v>
      </c>
      <c r="B272540" s="1" t="s">
        <v>271584</v>
      </c>
      <c r="C272540" s="1" t="s">
        <v>60</v>
      </c>
    </row>
    <row r="272541" spans="1:3" x14ac:dyDescent="0.2">
      <c r="A272541" s="1">
        <v>424128</v>
      </c>
      <c r="B272541" s="1" t="s">
        <v>271585</v>
      </c>
      <c r="C272541" s="1" t="s">
        <v>5</v>
      </c>
    </row>
    <row r="272542" spans="1:3" x14ac:dyDescent="0.2">
      <c r="A272542" s="1">
        <v>424130</v>
      </c>
      <c r="B272542" s="1" t="s">
        <v>271586</v>
      </c>
      <c r="C272542" s="1" t="s">
        <v>5</v>
      </c>
    </row>
    <row r="272543" spans="1:3" x14ac:dyDescent="0.2">
      <c r="A272543" s="1">
        <v>424138</v>
      </c>
      <c r="B272543" s="1" t="s">
        <v>271587</v>
      </c>
      <c r="C272543" s="1" t="s">
        <v>5</v>
      </c>
    </row>
    <row r="272544" spans="1:3" x14ac:dyDescent="0.2">
      <c r="A272544" s="1">
        <v>424152</v>
      </c>
      <c r="B272544" s="1" t="s">
        <v>271588</v>
      </c>
      <c r="C272544" s="1" t="s">
        <v>5</v>
      </c>
    </row>
    <row r="272545" spans="1:3" x14ac:dyDescent="0.2">
      <c r="A272545" s="1">
        <v>424154</v>
      </c>
      <c r="B272545" s="1" t="s">
        <v>271589</v>
      </c>
      <c r="C272545" s="1" t="s">
        <v>60</v>
      </c>
    </row>
    <row r="272546" spans="1:3" x14ac:dyDescent="0.2">
      <c r="A272546" s="1">
        <v>424166</v>
      </c>
      <c r="B272546" s="1" t="s">
        <v>271590</v>
      </c>
      <c r="C272546" s="1" t="s">
        <v>5</v>
      </c>
    </row>
    <row r="272547" spans="1:3" x14ac:dyDescent="0.2">
      <c r="A272547" s="1">
        <v>424174</v>
      </c>
      <c r="B272547" s="1" t="s">
        <v>271591</v>
      </c>
      <c r="C272547" s="1" t="s">
        <v>5</v>
      </c>
    </row>
    <row r="272548" spans="1:3" x14ac:dyDescent="0.2">
      <c r="A272548" s="1">
        <v>424178</v>
      </c>
      <c r="B272548" s="1" t="s">
        <v>271592</v>
      </c>
      <c r="C272548" s="1" t="s">
        <v>5</v>
      </c>
    </row>
    <row r="272549" spans="1:3" x14ac:dyDescent="0.2">
      <c r="A272549" s="1">
        <v>424188</v>
      </c>
      <c r="B272549" s="1" t="s">
        <v>271593</v>
      </c>
      <c r="C272549" s="1" t="s">
        <v>5</v>
      </c>
    </row>
    <row r="272550" spans="1:3" x14ac:dyDescent="0.2">
      <c r="A272550" s="1">
        <v>424190</v>
      </c>
      <c r="B272550" s="1" t="s">
        <v>271594</v>
      </c>
      <c r="C272550" s="1" t="s">
        <v>5</v>
      </c>
    </row>
    <row r="272551" spans="1:3" x14ac:dyDescent="0.2">
      <c r="A272551" s="1">
        <v>424192</v>
      </c>
      <c r="B272551" s="1" t="s">
        <v>271595</v>
      </c>
      <c r="C272551" s="1" t="s">
        <v>5</v>
      </c>
    </row>
    <row r="272552" spans="1:3" x14ac:dyDescent="0.2">
      <c r="A272552" s="1">
        <v>424194</v>
      </c>
      <c r="B272552" s="1" t="s">
        <v>271596</v>
      </c>
      <c r="C272552" s="1" t="s">
        <v>60</v>
      </c>
    </row>
    <row r="272553" spans="1:3" x14ac:dyDescent="0.2">
      <c r="A272553" s="1">
        <v>424196</v>
      </c>
      <c r="B272553" s="1" t="s">
        <v>271597</v>
      </c>
      <c r="C272553" s="1" t="s">
        <v>5</v>
      </c>
    </row>
    <row r="272554" spans="1:3" x14ac:dyDescent="0.2">
      <c r="A272554" s="1">
        <v>424200</v>
      </c>
      <c r="B272554" s="1" t="s">
        <v>271598</v>
      </c>
      <c r="C272554" s="1" t="s">
        <v>5</v>
      </c>
    </row>
    <row r="272555" spans="1:3" x14ac:dyDescent="0.2">
      <c r="A272555" s="1">
        <v>424202</v>
      </c>
      <c r="B272555" s="1" t="s">
        <v>271599</v>
      </c>
      <c r="C272555" s="1" t="s">
        <v>5</v>
      </c>
    </row>
    <row r="272556" spans="1:3" x14ac:dyDescent="0.2">
      <c r="A272556" s="1">
        <v>424204</v>
      </c>
      <c r="B272556" s="1" t="s">
        <v>271600</v>
      </c>
      <c r="C272556" s="1" t="s">
        <v>5</v>
      </c>
    </row>
    <row r="272557" spans="1:3" x14ac:dyDescent="0.2">
      <c r="A272557" s="1">
        <v>424206</v>
      </c>
      <c r="B272557" s="1" t="s">
        <v>271601</v>
      </c>
      <c r="C272557" s="1" t="s">
        <v>5</v>
      </c>
    </row>
    <row r="272558" spans="1:3" x14ac:dyDescent="0.2">
      <c r="A272558" s="1">
        <v>424208</v>
      </c>
      <c r="B272558" s="1" t="s">
        <v>271602</v>
      </c>
      <c r="C272558" s="1" t="s">
        <v>60</v>
      </c>
    </row>
    <row r="272559" spans="1:3" x14ac:dyDescent="0.2">
      <c r="A272559" s="1">
        <v>424210</v>
      </c>
      <c r="B272559" s="1" t="s">
        <v>271603</v>
      </c>
      <c r="C272559" s="1" t="s">
        <v>60</v>
      </c>
    </row>
    <row r="272560" spans="1:3" x14ac:dyDescent="0.2">
      <c r="A272560" s="1">
        <v>424212</v>
      </c>
      <c r="B272560" s="1" t="s">
        <v>271604</v>
      </c>
      <c r="C272560" s="1" t="s">
        <v>5</v>
      </c>
    </row>
    <row r="272561" spans="1:3" x14ac:dyDescent="0.2">
      <c r="A272561" s="1">
        <v>424214</v>
      </c>
      <c r="B272561" s="1" t="s">
        <v>271605</v>
      </c>
      <c r="C272561" s="1" t="s">
        <v>5</v>
      </c>
    </row>
    <row r="272562" spans="1:3" x14ac:dyDescent="0.2">
      <c r="A272562" s="1">
        <v>424216</v>
      </c>
      <c r="B272562" s="1" t="s">
        <v>271606</v>
      </c>
      <c r="C272562" s="1" t="s">
        <v>5</v>
      </c>
    </row>
    <row r="272563" spans="1:3" x14ac:dyDescent="0.2">
      <c r="A272563" s="1">
        <v>424218</v>
      </c>
      <c r="B272563" s="1" t="s">
        <v>271607</v>
      </c>
      <c r="C272563" s="1" t="s">
        <v>60</v>
      </c>
    </row>
    <row r="272564" spans="1:3" x14ac:dyDescent="0.2">
      <c r="A272564" s="1">
        <v>424220</v>
      </c>
      <c r="B272564" s="1" t="s">
        <v>271608</v>
      </c>
      <c r="C272564" s="1" t="s">
        <v>5</v>
      </c>
    </row>
    <row r="272565" spans="1:3" x14ac:dyDescent="0.2">
      <c r="A272565" s="1">
        <v>424222</v>
      </c>
      <c r="B272565" s="1" t="s">
        <v>271609</v>
      </c>
      <c r="C272565" s="1" t="s">
        <v>5</v>
      </c>
    </row>
    <row r="272566" spans="1:3" x14ac:dyDescent="0.2">
      <c r="A272566" s="1">
        <v>424224</v>
      </c>
      <c r="B272566" s="1" t="s">
        <v>271610</v>
      </c>
      <c r="C272566" s="1" t="s">
        <v>60</v>
      </c>
    </row>
    <row r="272567" spans="1:3" x14ac:dyDescent="0.2">
      <c r="A272567" s="1">
        <v>424226</v>
      </c>
      <c r="B272567" s="1" t="s">
        <v>271611</v>
      </c>
      <c r="C272567" s="1" t="s">
        <v>5</v>
      </c>
    </row>
    <row r="272568" spans="1:3" x14ac:dyDescent="0.2">
      <c r="A272568" s="1">
        <v>424228</v>
      </c>
      <c r="B272568" s="1" t="s">
        <v>271612</v>
      </c>
      <c r="C272568" s="1" t="s">
        <v>60</v>
      </c>
    </row>
    <row r="272569" spans="1:3" x14ac:dyDescent="0.2">
      <c r="A272569" s="1">
        <v>424230</v>
      </c>
      <c r="B272569" s="1" t="s">
        <v>271613</v>
      </c>
      <c r="C272569" s="1" t="s">
        <v>60</v>
      </c>
    </row>
    <row r="272570" spans="1:3" x14ac:dyDescent="0.2">
      <c r="A272570" s="1">
        <v>424232</v>
      </c>
      <c r="B272570" s="1" t="s">
        <v>271614</v>
      </c>
      <c r="C272570" s="1" t="s">
        <v>5</v>
      </c>
    </row>
    <row r="272571" spans="1:3" x14ac:dyDescent="0.2">
      <c r="A272571" s="1">
        <v>424234</v>
      </c>
      <c r="B272571" s="1" t="s">
        <v>271615</v>
      </c>
      <c r="C272571" s="1" t="s">
        <v>60</v>
      </c>
    </row>
    <row r="272572" spans="1:3" x14ac:dyDescent="0.2">
      <c r="A272572" s="1">
        <v>424235</v>
      </c>
      <c r="B272572" s="1" t="s">
        <v>271616</v>
      </c>
      <c r="C272572" s="1" t="s">
        <v>60</v>
      </c>
    </row>
    <row r="272573" spans="1:3" x14ac:dyDescent="0.2">
      <c r="A272573" s="1">
        <v>424236</v>
      </c>
      <c r="B272573" s="1" t="s">
        <v>271617</v>
      </c>
      <c r="C272573" s="1" t="s">
        <v>60</v>
      </c>
    </row>
    <row r="272574" spans="1:3" x14ac:dyDescent="0.2">
      <c r="A272574" s="1">
        <v>424237</v>
      </c>
      <c r="B272574" s="1" t="s">
        <v>271618</v>
      </c>
      <c r="C272574" s="1" t="s">
        <v>60</v>
      </c>
    </row>
    <row r="272575" spans="1:3" x14ac:dyDescent="0.2">
      <c r="A272575" s="1">
        <v>424238</v>
      </c>
      <c r="B272575" s="1" t="s">
        <v>271619</v>
      </c>
      <c r="C272575" s="1" t="s">
        <v>60</v>
      </c>
    </row>
    <row r="272576" spans="1:3" x14ac:dyDescent="0.2">
      <c r="A272576" s="1">
        <v>424239</v>
      </c>
      <c r="B272576" s="1" t="s">
        <v>271620</v>
      </c>
      <c r="C272576" s="1" t="s">
        <v>60</v>
      </c>
    </row>
    <row r="272577" spans="1:3" x14ac:dyDescent="0.2">
      <c r="A272577" s="1">
        <v>424240</v>
      </c>
      <c r="B272577" s="1" t="s">
        <v>271621</v>
      </c>
      <c r="C272577" s="1" t="s">
        <v>60</v>
      </c>
    </row>
    <row r="272578" spans="1:3" x14ac:dyDescent="0.2">
      <c r="A272578" s="1">
        <v>424241</v>
      </c>
      <c r="B272578" s="1" t="s">
        <v>271622</v>
      </c>
      <c r="C272578" s="1" t="s">
        <v>60</v>
      </c>
    </row>
    <row r="272579" spans="1:3" x14ac:dyDescent="0.2">
      <c r="A272579" s="1">
        <v>424242</v>
      </c>
      <c r="B272579" s="1" t="s">
        <v>271623</v>
      </c>
      <c r="C272579" s="1" t="s">
        <v>60</v>
      </c>
    </row>
    <row r="272580" spans="1:3" x14ac:dyDescent="0.2">
      <c r="A272580" s="1">
        <v>424243</v>
      </c>
      <c r="B272580" s="1" t="s">
        <v>271624</v>
      </c>
      <c r="C272580" s="1" t="s">
        <v>60</v>
      </c>
    </row>
    <row r="272581" spans="1:3" x14ac:dyDescent="0.2">
      <c r="A272581" s="1">
        <v>424244</v>
      </c>
      <c r="B272581" s="1" t="s">
        <v>271625</v>
      </c>
      <c r="C272581" s="1" t="s">
        <v>60</v>
      </c>
    </row>
    <row r="272582" spans="1:3" x14ac:dyDescent="0.2">
      <c r="A272582" s="1">
        <v>424245</v>
      </c>
      <c r="B272582" s="1" t="s">
        <v>271626</v>
      </c>
      <c r="C272582" s="1" t="s">
        <v>60</v>
      </c>
    </row>
    <row r="272583" spans="1:3" x14ac:dyDescent="0.2">
      <c r="A272583" s="1">
        <v>424246</v>
      </c>
      <c r="B272583" s="1" t="s">
        <v>271627</v>
      </c>
      <c r="C272583" s="1" t="s">
        <v>60</v>
      </c>
    </row>
    <row r="272584" spans="1:3" x14ac:dyDescent="0.2">
      <c r="A272584" s="1">
        <v>424247</v>
      </c>
      <c r="B272584" s="1" t="s">
        <v>271628</v>
      </c>
      <c r="C272584" s="1" t="s">
        <v>60</v>
      </c>
    </row>
    <row r="272585" spans="1:3" x14ac:dyDescent="0.2">
      <c r="A272585" s="1">
        <v>424248</v>
      </c>
      <c r="B272585" s="1" t="s">
        <v>271629</v>
      </c>
      <c r="C272585" s="1" t="s">
        <v>60</v>
      </c>
    </row>
    <row r="272586" spans="1:3" x14ac:dyDescent="0.2">
      <c r="A272586" s="1">
        <v>424249</v>
      </c>
      <c r="B272586" s="1" t="s">
        <v>271630</v>
      </c>
      <c r="C272586" s="1" t="s">
        <v>60</v>
      </c>
    </row>
    <row r="272587" spans="1:3" x14ac:dyDescent="0.2">
      <c r="A272587" s="1">
        <v>424250</v>
      </c>
      <c r="B272587" s="1" t="s">
        <v>271631</v>
      </c>
      <c r="C272587" s="1" t="s">
        <v>60</v>
      </c>
    </row>
    <row r="272588" spans="1:3" x14ac:dyDescent="0.2">
      <c r="A272588" s="1">
        <v>424251</v>
      </c>
      <c r="B272588" s="1" t="s">
        <v>271632</v>
      </c>
      <c r="C272588" s="1" t="s">
        <v>60</v>
      </c>
    </row>
    <row r="272589" spans="1:3" x14ac:dyDescent="0.2">
      <c r="A272589" s="1">
        <v>424252</v>
      </c>
      <c r="B272589" s="1" t="s">
        <v>271633</v>
      </c>
      <c r="C272589" s="1" t="s">
        <v>60</v>
      </c>
    </row>
    <row r="272590" spans="1:3" x14ac:dyDescent="0.2">
      <c r="A272590" s="1">
        <v>424253</v>
      </c>
      <c r="B272590" s="1" t="s">
        <v>271634</v>
      </c>
      <c r="C272590" s="1" t="s">
        <v>60</v>
      </c>
    </row>
    <row r="272591" spans="1:3" x14ac:dyDescent="0.2">
      <c r="A272591" s="1">
        <v>424256</v>
      </c>
      <c r="B272591" s="1" t="s">
        <v>271635</v>
      </c>
      <c r="C272591" s="1" t="s">
        <v>5</v>
      </c>
    </row>
    <row r="272592" spans="1:3" x14ac:dyDescent="0.2">
      <c r="A272592" s="1">
        <v>424258</v>
      </c>
      <c r="B272592" s="1" t="s">
        <v>271636</v>
      </c>
      <c r="C272592" s="1" t="s">
        <v>5</v>
      </c>
    </row>
    <row r="272593" spans="1:3" x14ac:dyDescent="0.2">
      <c r="A272593" s="1">
        <v>424260</v>
      </c>
      <c r="B272593" s="1" t="s">
        <v>271637</v>
      </c>
      <c r="C272593" s="1" t="s">
        <v>5</v>
      </c>
    </row>
    <row r="272594" spans="1:3" x14ac:dyDescent="0.2">
      <c r="A272594" s="1">
        <v>424262</v>
      </c>
      <c r="B272594" s="1" t="s">
        <v>271638</v>
      </c>
      <c r="C272594" s="1" t="s">
        <v>5</v>
      </c>
    </row>
    <row r="272595" spans="1:3" x14ac:dyDescent="0.2">
      <c r="A272595" s="1">
        <v>424264</v>
      </c>
      <c r="B272595" s="1" t="s">
        <v>271639</v>
      </c>
      <c r="C272595" s="1" t="s">
        <v>5</v>
      </c>
    </row>
    <row r="272596" spans="1:3" x14ac:dyDescent="0.2">
      <c r="A272596" s="1">
        <v>424266</v>
      </c>
      <c r="B272596" s="1" t="s">
        <v>271640</v>
      </c>
      <c r="C272596" s="1" t="s">
        <v>5</v>
      </c>
    </row>
    <row r="272597" spans="1:3" x14ac:dyDescent="0.2">
      <c r="A272597" s="1">
        <v>424268</v>
      </c>
      <c r="B272597" s="1" t="s">
        <v>271641</v>
      </c>
      <c r="C272597" s="1" t="s">
        <v>5</v>
      </c>
    </row>
    <row r="272598" spans="1:3" x14ac:dyDescent="0.2">
      <c r="A272598" s="1">
        <v>424274</v>
      </c>
      <c r="B272598" s="1" t="s">
        <v>271642</v>
      </c>
      <c r="C272598" s="1" t="s">
        <v>5</v>
      </c>
    </row>
    <row r="272599" spans="1:3" x14ac:dyDescent="0.2">
      <c r="A272599" s="1">
        <v>424276</v>
      </c>
      <c r="B272599" s="1" t="s">
        <v>271643</v>
      </c>
      <c r="C272599" s="1" t="s">
        <v>5</v>
      </c>
    </row>
    <row r="272600" spans="1:3" x14ac:dyDescent="0.2">
      <c r="A272600" s="1">
        <v>424278</v>
      </c>
      <c r="B272600" s="1" t="s">
        <v>271644</v>
      </c>
      <c r="C272600" s="1" t="s">
        <v>5</v>
      </c>
    </row>
    <row r="272601" spans="1:3" x14ac:dyDescent="0.2">
      <c r="A272601" s="1">
        <v>424280</v>
      </c>
      <c r="B272601" s="1" t="s">
        <v>271645</v>
      </c>
      <c r="C272601" s="1" t="s">
        <v>5</v>
      </c>
    </row>
    <row r="272602" spans="1:3" x14ac:dyDescent="0.2">
      <c r="A272602" s="1">
        <v>424282</v>
      </c>
      <c r="B272602" s="1" t="s">
        <v>271646</v>
      </c>
      <c r="C272602" s="1" t="s">
        <v>5</v>
      </c>
    </row>
    <row r="272603" spans="1:3" x14ac:dyDescent="0.2">
      <c r="A272603" s="1">
        <v>424284</v>
      </c>
      <c r="B272603" s="1" t="s">
        <v>271647</v>
      </c>
      <c r="C272603" s="1" t="s">
        <v>5</v>
      </c>
    </row>
    <row r="272604" spans="1:3" x14ac:dyDescent="0.2">
      <c r="A272604" s="1">
        <v>424286</v>
      </c>
      <c r="B272604" s="1" t="s">
        <v>271648</v>
      </c>
      <c r="C272604" s="1" t="s">
        <v>5</v>
      </c>
    </row>
    <row r="272605" spans="1:3" x14ac:dyDescent="0.2">
      <c r="A272605" s="1">
        <v>424288</v>
      </c>
      <c r="B272605" s="1" t="s">
        <v>271649</v>
      </c>
      <c r="C272605" s="1" t="s">
        <v>5</v>
      </c>
    </row>
    <row r="272606" spans="1:3" x14ac:dyDescent="0.2">
      <c r="A272606" s="1">
        <v>424290</v>
      </c>
      <c r="B272606" s="1" t="s">
        <v>271650</v>
      </c>
      <c r="C272606" s="1" t="s">
        <v>5</v>
      </c>
    </row>
    <row r="272607" spans="1:3" x14ac:dyDescent="0.2">
      <c r="A272607" s="1">
        <v>424292</v>
      </c>
      <c r="B272607" s="1" t="s">
        <v>271651</v>
      </c>
      <c r="C272607" s="1" t="s">
        <v>5</v>
      </c>
    </row>
    <row r="272608" spans="1:3" x14ac:dyDescent="0.2">
      <c r="A272608" s="1">
        <v>424294</v>
      </c>
      <c r="B272608" s="1" t="s">
        <v>271652</v>
      </c>
      <c r="C272608" s="1" t="s">
        <v>5</v>
      </c>
    </row>
    <row r="272609" spans="1:3" x14ac:dyDescent="0.2">
      <c r="A272609" s="1">
        <v>424296</v>
      </c>
      <c r="B272609" s="1" t="s">
        <v>271653</v>
      </c>
      <c r="C272609" s="1" t="s">
        <v>5</v>
      </c>
    </row>
    <row r="272610" spans="1:3" x14ac:dyDescent="0.2">
      <c r="A272610" s="1">
        <v>424298</v>
      </c>
      <c r="B272610" s="1" t="s">
        <v>271654</v>
      </c>
      <c r="C272610" s="1" t="s">
        <v>5</v>
      </c>
    </row>
    <row r="272611" spans="1:3" x14ac:dyDescent="0.2">
      <c r="A272611" s="1">
        <v>424300</v>
      </c>
      <c r="B272611" s="1" t="s">
        <v>271655</v>
      </c>
      <c r="C272611" s="1" t="s">
        <v>5</v>
      </c>
    </row>
    <row r="272612" spans="1:3" x14ac:dyDescent="0.2">
      <c r="A272612" s="1">
        <v>424302</v>
      </c>
      <c r="B272612" s="1" t="s">
        <v>271656</v>
      </c>
      <c r="C272612" s="1" t="s">
        <v>5</v>
      </c>
    </row>
    <row r="272613" spans="1:3" x14ac:dyDescent="0.2">
      <c r="A272613" s="1">
        <v>424304</v>
      </c>
      <c r="B272613" s="1" t="s">
        <v>271657</v>
      </c>
      <c r="C272613" s="1" t="s">
        <v>5</v>
      </c>
    </row>
    <row r="272614" spans="1:3" x14ac:dyDescent="0.2">
      <c r="A272614" s="1">
        <v>424306</v>
      </c>
      <c r="B272614" s="1" t="s">
        <v>271658</v>
      </c>
      <c r="C272614" s="1" t="s">
        <v>5</v>
      </c>
    </row>
    <row r="272615" spans="1:3" x14ac:dyDescent="0.2">
      <c r="A272615" s="1">
        <v>424308</v>
      </c>
      <c r="B272615" s="1" t="s">
        <v>271659</v>
      </c>
      <c r="C272615" s="1" t="s">
        <v>5</v>
      </c>
    </row>
    <row r="272616" spans="1:3" x14ac:dyDescent="0.2">
      <c r="A272616" s="1">
        <v>424310</v>
      </c>
      <c r="B272616" s="1" t="s">
        <v>271660</v>
      </c>
      <c r="C272616" s="1" t="s">
        <v>5</v>
      </c>
    </row>
    <row r="272617" spans="1:3" x14ac:dyDescent="0.2">
      <c r="A272617" s="1">
        <v>424312</v>
      </c>
      <c r="B272617" s="1" t="s">
        <v>271661</v>
      </c>
      <c r="C272617" s="1" t="s">
        <v>5</v>
      </c>
    </row>
    <row r="272618" spans="1:3" x14ac:dyDescent="0.2">
      <c r="A272618" s="1">
        <v>424314</v>
      </c>
      <c r="B272618" s="1" t="s">
        <v>271662</v>
      </c>
      <c r="C272618" s="1" t="s">
        <v>5</v>
      </c>
    </row>
    <row r="272619" spans="1:3" x14ac:dyDescent="0.2">
      <c r="A272619" s="1">
        <v>424316</v>
      </c>
      <c r="B272619" s="1" t="s">
        <v>271663</v>
      </c>
      <c r="C272619" s="1" t="s">
        <v>5</v>
      </c>
    </row>
    <row r="272620" spans="1:3" x14ac:dyDescent="0.2">
      <c r="A272620" s="1">
        <v>424318</v>
      </c>
      <c r="B272620" s="1" t="s">
        <v>271664</v>
      </c>
      <c r="C272620" s="1" t="s">
        <v>5</v>
      </c>
    </row>
    <row r="272621" spans="1:3" x14ac:dyDescent="0.2">
      <c r="A272621" s="1">
        <v>424322</v>
      </c>
      <c r="B272621" s="1" t="s">
        <v>271665</v>
      </c>
      <c r="C272621" s="1" t="s">
        <v>5</v>
      </c>
    </row>
    <row r="272622" spans="1:3" x14ac:dyDescent="0.2">
      <c r="A272622" s="1">
        <v>424324</v>
      </c>
      <c r="B272622" s="1" t="s">
        <v>271666</v>
      </c>
      <c r="C272622" s="1" t="s">
        <v>5</v>
      </c>
    </row>
    <row r="272623" spans="1:3" x14ac:dyDescent="0.2">
      <c r="A272623" s="1">
        <v>424326</v>
      </c>
      <c r="B272623" s="1" t="s">
        <v>271667</v>
      </c>
      <c r="C272623" s="1" t="s">
        <v>5</v>
      </c>
    </row>
    <row r="272624" spans="1:3" x14ac:dyDescent="0.2">
      <c r="A272624" s="1">
        <v>424328</v>
      </c>
      <c r="B272624" s="1" t="s">
        <v>271668</v>
      </c>
      <c r="C272624" s="1" t="s">
        <v>5</v>
      </c>
    </row>
    <row r="272625" spans="1:3" x14ac:dyDescent="0.2">
      <c r="A272625" s="1">
        <v>424330</v>
      </c>
      <c r="B272625" s="1" t="s">
        <v>271669</v>
      </c>
      <c r="C272625" s="1" t="s">
        <v>5</v>
      </c>
    </row>
    <row r="272626" spans="1:3" x14ac:dyDescent="0.2">
      <c r="A272626" s="1">
        <v>424332</v>
      </c>
      <c r="B272626" s="1" t="s">
        <v>271670</v>
      </c>
      <c r="C272626" s="1" t="s">
        <v>5</v>
      </c>
    </row>
    <row r="272627" spans="1:3" x14ac:dyDescent="0.2">
      <c r="A272627" s="1">
        <v>424334</v>
      </c>
      <c r="B272627" s="1" t="s">
        <v>271671</v>
      </c>
      <c r="C272627" s="1" t="s">
        <v>5</v>
      </c>
    </row>
    <row r="272628" spans="1:3" x14ac:dyDescent="0.2">
      <c r="A272628" s="1">
        <v>424336</v>
      </c>
      <c r="B272628" s="1" t="s">
        <v>271672</v>
      </c>
      <c r="C272628" s="1" t="s">
        <v>5</v>
      </c>
    </row>
    <row r="272629" spans="1:3" x14ac:dyDescent="0.2">
      <c r="A272629" s="1">
        <v>424338</v>
      </c>
      <c r="B272629" s="1" t="s">
        <v>271673</v>
      </c>
      <c r="C272629" s="1" t="s">
        <v>5</v>
      </c>
    </row>
    <row r="272630" spans="1:3" x14ac:dyDescent="0.2">
      <c r="A272630" s="1">
        <v>424340</v>
      </c>
      <c r="B272630" s="1" t="s">
        <v>271674</v>
      </c>
      <c r="C272630" s="1" t="s">
        <v>5</v>
      </c>
    </row>
    <row r="272631" spans="1:3" x14ac:dyDescent="0.2">
      <c r="A272631" s="1">
        <v>424342</v>
      </c>
      <c r="B272631" s="1" t="s">
        <v>271675</v>
      </c>
      <c r="C272631" s="1" t="s">
        <v>5</v>
      </c>
    </row>
    <row r="272632" spans="1:3" x14ac:dyDescent="0.2">
      <c r="A272632" s="1">
        <v>424344</v>
      </c>
      <c r="B272632" s="1" t="s">
        <v>271676</v>
      </c>
      <c r="C272632" s="1" t="s">
        <v>5</v>
      </c>
    </row>
    <row r="272633" spans="1:3" x14ac:dyDescent="0.2">
      <c r="A272633" s="1">
        <v>424346</v>
      </c>
      <c r="B272633" s="1" t="s">
        <v>271677</v>
      </c>
      <c r="C272633" s="1" t="s">
        <v>5</v>
      </c>
    </row>
    <row r="272634" spans="1:3" x14ac:dyDescent="0.2">
      <c r="A272634" s="1">
        <v>424348</v>
      </c>
      <c r="B272634" s="1" t="s">
        <v>271678</v>
      </c>
      <c r="C272634" s="1" t="s">
        <v>5</v>
      </c>
    </row>
    <row r="272635" spans="1:3" x14ac:dyDescent="0.2">
      <c r="A272635" s="1">
        <v>424350</v>
      </c>
      <c r="B272635" s="1" t="s">
        <v>271679</v>
      </c>
      <c r="C272635" s="1" t="s">
        <v>5</v>
      </c>
    </row>
    <row r="272636" spans="1:3" x14ac:dyDescent="0.2">
      <c r="A272636" s="1">
        <v>424352</v>
      </c>
      <c r="B272636" s="1" t="s">
        <v>271680</v>
      </c>
      <c r="C272636" s="1" t="s">
        <v>5</v>
      </c>
    </row>
    <row r="272637" spans="1:3" x14ac:dyDescent="0.2">
      <c r="A272637" s="1">
        <v>424358</v>
      </c>
      <c r="B272637" s="1" t="s">
        <v>271681</v>
      </c>
      <c r="C272637" s="1" t="s">
        <v>60</v>
      </c>
    </row>
    <row r="272638" spans="1:3" x14ac:dyDescent="0.2">
      <c r="A272638" s="1">
        <v>424364</v>
      </c>
      <c r="B272638" s="1" t="s">
        <v>271682</v>
      </c>
      <c r="C272638" s="1" t="s">
        <v>60</v>
      </c>
    </row>
    <row r="272639" spans="1:3" x14ac:dyDescent="0.2">
      <c r="A272639" s="1">
        <v>424398</v>
      </c>
      <c r="B272639" s="1" t="s">
        <v>271683</v>
      </c>
      <c r="C272639" s="1" t="s">
        <v>5</v>
      </c>
    </row>
    <row r="272640" spans="1:3" x14ac:dyDescent="0.2">
      <c r="A272640" s="1">
        <v>424402</v>
      </c>
      <c r="B272640" s="1" t="s">
        <v>271684</v>
      </c>
      <c r="C272640" s="1" t="s">
        <v>60</v>
      </c>
    </row>
    <row r="272641" spans="1:3" x14ac:dyDescent="0.2">
      <c r="A272641" s="1">
        <v>424414</v>
      </c>
      <c r="B272641" s="1" t="s">
        <v>271685</v>
      </c>
      <c r="C272641" s="1" t="s">
        <v>60</v>
      </c>
    </row>
    <row r="272642" spans="1:3" x14ac:dyDescent="0.2">
      <c r="A272642" s="1">
        <v>424415</v>
      </c>
      <c r="B272642" s="1" t="s">
        <v>271686</v>
      </c>
      <c r="C272642" s="1" t="s">
        <v>60</v>
      </c>
    </row>
    <row r="272643" spans="1:3" x14ac:dyDescent="0.2">
      <c r="A272643" s="1">
        <v>424416</v>
      </c>
      <c r="B272643" s="1" t="s">
        <v>271687</v>
      </c>
      <c r="C272643" s="1" t="s">
        <v>60</v>
      </c>
    </row>
    <row r="272644" spans="1:3" x14ac:dyDescent="0.2">
      <c r="A272644" s="1">
        <v>424417</v>
      </c>
      <c r="B272644" s="1" t="s">
        <v>271688</v>
      </c>
      <c r="C272644" s="1" t="s">
        <v>60</v>
      </c>
    </row>
    <row r="272645" spans="1:3" x14ac:dyDescent="0.2">
      <c r="A272645" s="1">
        <v>424418</v>
      </c>
      <c r="B272645" s="1" t="s">
        <v>271689</v>
      </c>
      <c r="C272645" s="1" t="s">
        <v>60</v>
      </c>
    </row>
    <row r="272646" spans="1:3" x14ac:dyDescent="0.2">
      <c r="A272646" s="1">
        <v>424419</v>
      </c>
      <c r="B272646" s="1" t="s">
        <v>271690</v>
      </c>
      <c r="C272646" s="1" t="s">
        <v>60</v>
      </c>
    </row>
    <row r="272647" spans="1:3" x14ac:dyDescent="0.2">
      <c r="A272647" s="1">
        <v>424420</v>
      </c>
      <c r="B272647" s="1" t="s">
        <v>271691</v>
      </c>
      <c r="C272647" s="1" t="s">
        <v>60</v>
      </c>
    </row>
    <row r="272648" spans="1:3" x14ac:dyDescent="0.2">
      <c r="A272648" s="1">
        <v>424421</v>
      </c>
      <c r="B272648" s="1" t="s">
        <v>271692</v>
      </c>
      <c r="C272648" s="1" t="s">
        <v>60</v>
      </c>
    </row>
    <row r="272649" spans="1:3" x14ac:dyDescent="0.2">
      <c r="A272649" s="1">
        <v>424422</v>
      </c>
      <c r="B272649" s="1" t="s">
        <v>271693</v>
      </c>
      <c r="C272649" s="1" t="s">
        <v>60</v>
      </c>
    </row>
    <row r="272650" spans="1:3" x14ac:dyDescent="0.2">
      <c r="A272650" s="1">
        <v>424423</v>
      </c>
      <c r="B272650" s="1" t="s">
        <v>271694</v>
      </c>
      <c r="C272650" s="1" t="s">
        <v>60</v>
      </c>
    </row>
    <row r="272651" spans="1:3" x14ac:dyDescent="0.2">
      <c r="A272651" s="1">
        <v>424424</v>
      </c>
      <c r="B272651" s="1" t="s">
        <v>271695</v>
      </c>
      <c r="C272651" s="1" t="s">
        <v>60</v>
      </c>
    </row>
    <row r="272652" spans="1:3" x14ac:dyDescent="0.2">
      <c r="A272652" s="1">
        <v>424425</v>
      </c>
      <c r="B272652" s="1" t="s">
        <v>271696</v>
      </c>
      <c r="C272652" s="1" t="s">
        <v>60</v>
      </c>
    </row>
    <row r="272653" spans="1:3" x14ac:dyDescent="0.2">
      <c r="A272653" s="1">
        <v>424426</v>
      </c>
      <c r="B272653" s="1" t="s">
        <v>271697</v>
      </c>
      <c r="C272653" s="1" t="s">
        <v>60</v>
      </c>
    </row>
    <row r="272654" spans="1:3" x14ac:dyDescent="0.2">
      <c r="A272654" s="1">
        <v>424427</v>
      </c>
      <c r="B272654" s="1" t="s">
        <v>271698</v>
      </c>
      <c r="C272654" s="1" t="s">
        <v>60</v>
      </c>
    </row>
    <row r="272655" spans="1:3" x14ac:dyDescent="0.2">
      <c r="A272655" s="1">
        <v>424428</v>
      </c>
      <c r="B272655" s="1" t="s">
        <v>271699</v>
      </c>
      <c r="C272655" s="1" t="s">
        <v>60</v>
      </c>
    </row>
    <row r="272656" spans="1:3" x14ac:dyDescent="0.2">
      <c r="A272656" s="1">
        <v>424429</v>
      </c>
      <c r="B272656" s="1" t="s">
        <v>271700</v>
      </c>
      <c r="C272656" s="1" t="s">
        <v>60</v>
      </c>
    </row>
    <row r="272657" spans="1:3" x14ac:dyDescent="0.2">
      <c r="A272657" s="1">
        <v>424430</v>
      </c>
      <c r="B272657" s="1" t="s">
        <v>271701</v>
      </c>
      <c r="C272657" s="1" t="s">
        <v>60</v>
      </c>
    </row>
    <row r="272658" spans="1:3" x14ac:dyDescent="0.2">
      <c r="A272658" s="1">
        <v>424431</v>
      </c>
      <c r="B272658" s="1" t="s">
        <v>271702</v>
      </c>
      <c r="C272658" s="1" t="s">
        <v>60</v>
      </c>
    </row>
    <row r="272659" spans="1:3" x14ac:dyDescent="0.2">
      <c r="A272659" s="1">
        <v>424432</v>
      </c>
      <c r="B272659" s="1" t="s">
        <v>271703</v>
      </c>
      <c r="C272659" s="1" t="s">
        <v>60</v>
      </c>
    </row>
    <row r="272660" spans="1:3" x14ac:dyDescent="0.2">
      <c r="A272660" s="1">
        <v>424433</v>
      </c>
      <c r="B272660" s="1" t="s">
        <v>271704</v>
      </c>
      <c r="C272660" s="1" t="s">
        <v>5</v>
      </c>
    </row>
    <row r="272661" spans="1:3" x14ac:dyDescent="0.2">
      <c r="A272661" s="1">
        <v>424435</v>
      </c>
      <c r="B272661" s="1" t="s">
        <v>271705</v>
      </c>
      <c r="C272661" s="1" t="s">
        <v>5</v>
      </c>
    </row>
    <row r="272662" spans="1:3" x14ac:dyDescent="0.2">
      <c r="A272662" s="1">
        <v>424437</v>
      </c>
      <c r="B272662" s="1" t="s">
        <v>271706</v>
      </c>
      <c r="C272662" s="1" t="s">
        <v>5</v>
      </c>
    </row>
    <row r="272663" spans="1:3" x14ac:dyDescent="0.2">
      <c r="A272663" s="1">
        <v>424439</v>
      </c>
      <c r="B272663" s="1" t="s">
        <v>271707</v>
      </c>
      <c r="C272663" s="1" t="s">
        <v>5</v>
      </c>
    </row>
    <row r="272664" spans="1:3" x14ac:dyDescent="0.2">
      <c r="A272664" s="1">
        <v>424441</v>
      </c>
      <c r="B272664" s="1" t="s">
        <v>271708</v>
      </c>
      <c r="C272664" s="1" t="s">
        <v>5</v>
      </c>
    </row>
    <row r="272665" spans="1:3" x14ac:dyDescent="0.2">
      <c r="A272665" s="1">
        <v>424443</v>
      </c>
      <c r="B272665" s="1" t="s">
        <v>271709</v>
      </c>
      <c r="C272665" s="1" t="s">
        <v>5</v>
      </c>
    </row>
    <row r="272666" spans="1:3" x14ac:dyDescent="0.2">
      <c r="A272666" s="1">
        <v>424445</v>
      </c>
      <c r="B272666" s="1" t="s">
        <v>271710</v>
      </c>
      <c r="C272666" s="1" t="s">
        <v>5</v>
      </c>
    </row>
    <row r="272667" spans="1:3" x14ac:dyDescent="0.2">
      <c r="A272667" s="1">
        <v>424447</v>
      </c>
      <c r="B272667" s="1" t="s">
        <v>271711</v>
      </c>
      <c r="C272667" s="1" t="s">
        <v>5</v>
      </c>
    </row>
    <row r="272668" spans="1:3" x14ac:dyDescent="0.2">
      <c r="A272668" s="1">
        <v>424449</v>
      </c>
      <c r="B272668" s="1" t="s">
        <v>271712</v>
      </c>
      <c r="C272668" s="1" t="s">
        <v>5</v>
      </c>
    </row>
    <row r="272669" spans="1:3" x14ac:dyDescent="0.2">
      <c r="A272669" s="1">
        <v>424451</v>
      </c>
      <c r="B272669" s="1" t="s">
        <v>271713</v>
      </c>
      <c r="C272669" s="1" t="s">
        <v>5</v>
      </c>
    </row>
    <row r="272670" spans="1:3" x14ac:dyDescent="0.2">
      <c r="A272670" s="1">
        <v>424453</v>
      </c>
      <c r="B272670" s="1" t="s">
        <v>271714</v>
      </c>
      <c r="C272670" s="1" t="s">
        <v>5</v>
      </c>
    </row>
    <row r="272671" spans="1:3" x14ac:dyDescent="0.2">
      <c r="A272671" s="1">
        <v>424455</v>
      </c>
      <c r="B272671" s="1" t="s">
        <v>271715</v>
      </c>
      <c r="C272671" s="1" t="s">
        <v>5</v>
      </c>
    </row>
    <row r="272672" spans="1:3" x14ac:dyDescent="0.2">
      <c r="A272672" s="1">
        <v>424457</v>
      </c>
      <c r="B272672" s="1" t="s">
        <v>271716</v>
      </c>
      <c r="C272672" s="1" t="s">
        <v>5</v>
      </c>
    </row>
    <row r="272673" spans="1:3" x14ac:dyDescent="0.2">
      <c r="A272673" s="1">
        <v>424459</v>
      </c>
      <c r="B272673" s="1" t="s">
        <v>271717</v>
      </c>
      <c r="C272673" s="1" t="s">
        <v>5</v>
      </c>
    </row>
    <row r="272674" spans="1:3" x14ac:dyDescent="0.2">
      <c r="A272674" s="1">
        <v>424461</v>
      </c>
      <c r="B272674" s="1" t="s">
        <v>271718</v>
      </c>
      <c r="C272674" s="1" t="s">
        <v>5</v>
      </c>
    </row>
    <row r="272675" spans="1:3" x14ac:dyDescent="0.2">
      <c r="A272675" s="1">
        <v>424463</v>
      </c>
      <c r="B272675" s="1" t="s">
        <v>271719</v>
      </c>
      <c r="C272675" s="1" t="s">
        <v>5</v>
      </c>
    </row>
    <row r="272676" spans="1:3" x14ac:dyDescent="0.2">
      <c r="A272676" s="1">
        <v>424465</v>
      </c>
      <c r="B272676" s="1" t="s">
        <v>271720</v>
      </c>
      <c r="C272676" s="1" t="s">
        <v>60</v>
      </c>
    </row>
    <row r="272677" spans="1:3" x14ac:dyDescent="0.2">
      <c r="A272677" s="1">
        <v>424467</v>
      </c>
      <c r="B272677" s="1" t="s">
        <v>271721</v>
      </c>
      <c r="C272677" s="1" t="s">
        <v>5</v>
      </c>
    </row>
    <row r="272678" spans="1:3" x14ac:dyDescent="0.2">
      <c r="A272678" s="1">
        <v>424469</v>
      </c>
      <c r="B272678" s="1" t="s">
        <v>271722</v>
      </c>
      <c r="C272678" s="1" t="s">
        <v>5</v>
      </c>
    </row>
    <row r="272679" spans="1:3" x14ac:dyDescent="0.2">
      <c r="A272679" s="1">
        <v>424471</v>
      </c>
      <c r="B272679" s="1" t="s">
        <v>271723</v>
      </c>
      <c r="C272679" s="1" t="s">
        <v>5</v>
      </c>
    </row>
    <row r="272680" spans="1:3" x14ac:dyDescent="0.2">
      <c r="A272680" s="1">
        <v>424473</v>
      </c>
      <c r="B272680" s="1" t="s">
        <v>271724</v>
      </c>
      <c r="C272680" s="1" t="s">
        <v>5</v>
      </c>
    </row>
    <row r="272681" spans="1:3" x14ac:dyDescent="0.2">
      <c r="A272681" s="1">
        <v>424475</v>
      </c>
      <c r="B272681" s="1" t="s">
        <v>271725</v>
      </c>
      <c r="C272681" s="1" t="s">
        <v>60</v>
      </c>
    </row>
    <row r="272682" spans="1:3" x14ac:dyDescent="0.2">
      <c r="A272682" s="1">
        <v>424477</v>
      </c>
      <c r="B272682" s="1" t="s">
        <v>271726</v>
      </c>
      <c r="C272682" s="1" t="s">
        <v>5</v>
      </c>
    </row>
    <row r="272683" spans="1:3" x14ac:dyDescent="0.2">
      <c r="A272683" s="1">
        <v>424479</v>
      </c>
      <c r="B272683" s="1" t="s">
        <v>271727</v>
      </c>
      <c r="C272683" s="1" t="s">
        <v>5</v>
      </c>
    </row>
    <row r="272684" spans="1:3" x14ac:dyDescent="0.2">
      <c r="A272684" s="1">
        <v>424481</v>
      </c>
      <c r="B272684" s="1" t="s">
        <v>271728</v>
      </c>
      <c r="C272684" s="1" t="s">
        <v>5</v>
      </c>
    </row>
    <row r="272685" spans="1:3" x14ac:dyDescent="0.2">
      <c r="A272685" s="1">
        <v>424483</v>
      </c>
      <c r="B272685" s="1" t="s">
        <v>271729</v>
      </c>
      <c r="C272685" s="1" t="s">
        <v>5</v>
      </c>
    </row>
    <row r="272686" spans="1:3" x14ac:dyDescent="0.2">
      <c r="A272686" s="1">
        <v>424485</v>
      </c>
      <c r="B272686" s="1" t="s">
        <v>271730</v>
      </c>
      <c r="C272686" s="1" t="s">
        <v>5</v>
      </c>
    </row>
    <row r="272687" spans="1:3" x14ac:dyDescent="0.2">
      <c r="A272687" s="1">
        <v>424487</v>
      </c>
      <c r="B272687" s="1" t="s">
        <v>271731</v>
      </c>
      <c r="C272687" s="1" t="s">
        <v>5</v>
      </c>
    </row>
    <row r="272688" spans="1:3" x14ac:dyDescent="0.2">
      <c r="A272688" s="1">
        <v>424489</v>
      </c>
      <c r="B272688" s="1" t="s">
        <v>271732</v>
      </c>
      <c r="C272688" s="1" t="s">
        <v>5</v>
      </c>
    </row>
    <row r="272689" spans="1:3" x14ac:dyDescent="0.2">
      <c r="A272689" s="1">
        <v>424491</v>
      </c>
      <c r="B272689" s="1" t="s">
        <v>271733</v>
      </c>
      <c r="C272689" s="1" t="s">
        <v>5</v>
      </c>
    </row>
    <row r="272690" spans="1:3" x14ac:dyDescent="0.2">
      <c r="A272690" s="1">
        <v>424493</v>
      </c>
      <c r="B272690" s="1" t="s">
        <v>271734</v>
      </c>
      <c r="C272690" s="1" t="s">
        <v>5</v>
      </c>
    </row>
    <row r="272691" spans="1:3" x14ac:dyDescent="0.2">
      <c r="A272691" s="1">
        <v>424495</v>
      </c>
      <c r="B272691" s="1" t="s">
        <v>271735</v>
      </c>
      <c r="C272691" s="1" t="s">
        <v>60</v>
      </c>
    </row>
    <row r="272692" spans="1:3" x14ac:dyDescent="0.2">
      <c r="A272692" s="1">
        <v>424497</v>
      </c>
      <c r="B272692" s="1" t="s">
        <v>271736</v>
      </c>
      <c r="C272692" s="1" t="s">
        <v>5</v>
      </c>
    </row>
    <row r="272693" spans="1:3" x14ac:dyDescent="0.2">
      <c r="A272693" s="1">
        <v>424499</v>
      </c>
      <c r="B272693" s="1" t="s">
        <v>271737</v>
      </c>
      <c r="C272693" s="1" t="s">
        <v>5</v>
      </c>
    </row>
    <row r="272694" spans="1:3" x14ac:dyDescent="0.2">
      <c r="A272694" s="1">
        <v>424501</v>
      </c>
      <c r="B272694" s="1" t="s">
        <v>271738</v>
      </c>
      <c r="C272694" s="1" t="s">
        <v>5</v>
      </c>
    </row>
    <row r="272695" spans="1:3" x14ac:dyDescent="0.2">
      <c r="A272695" s="1">
        <v>424503</v>
      </c>
      <c r="B272695" s="1" t="s">
        <v>271739</v>
      </c>
      <c r="C272695" s="1" t="s">
        <v>5</v>
      </c>
    </row>
    <row r="272696" spans="1:3" x14ac:dyDescent="0.2">
      <c r="A272696" s="1">
        <v>424505</v>
      </c>
      <c r="B272696" s="1" t="s">
        <v>271740</v>
      </c>
      <c r="C272696" s="1" t="s">
        <v>5</v>
      </c>
    </row>
    <row r="272697" spans="1:3" x14ac:dyDescent="0.2">
      <c r="A272697" s="1">
        <v>424507</v>
      </c>
      <c r="B272697" s="1" t="s">
        <v>271741</v>
      </c>
      <c r="C272697" s="1" t="s">
        <v>60</v>
      </c>
    </row>
    <row r="272698" spans="1:3" x14ac:dyDescent="0.2">
      <c r="A272698" s="1">
        <v>424509</v>
      </c>
      <c r="B272698" s="1" t="s">
        <v>271742</v>
      </c>
      <c r="C272698" s="1" t="s">
        <v>5</v>
      </c>
    </row>
    <row r="272699" spans="1:3" x14ac:dyDescent="0.2">
      <c r="A272699" s="1">
        <v>424511</v>
      </c>
      <c r="B272699" s="1" t="s">
        <v>271743</v>
      </c>
      <c r="C272699" s="1" t="s">
        <v>60</v>
      </c>
    </row>
    <row r="272700" spans="1:3" x14ac:dyDescent="0.2">
      <c r="A272700" s="1">
        <v>424513</v>
      </c>
      <c r="B272700" s="1" t="s">
        <v>271744</v>
      </c>
      <c r="C272700" s="1" t="s">
        <v>5</v>
      </c>
    </row>
    <row r="272701" spans="1:3" x14ac:dyDescent="0.2">
      <c r="A272701" s="1">
        <v>424515</v>
      </c>
      <c r="B272701" s="1" t="s">
        <v>271745</v>
      </c>
      <c r="C272701" s="1" t="s">
        <v>5</v>
      </c>
    </row>
    <row r="272702" spans="1:3" x14ac:dyDescent="0.2">
      <c r="A272702" s="1">
        <v>424517</v>
      </c>
      <c r="B272702" s="1" t="s">
        <v>271746</v>
      </c>
      <c r="C272702" s="1" t="s">
        <v>60</v>
      </c>
    </row>
    <row r="272703" spans="1:3" x14ac:dyDescent="0.2">
      <c r="A272703" s="1">
        <v>424519</v>
      </c>
      <c r="B272703" s="1" t="s">
        <v>271747</v>
      </c>
      <c r="C272703" s="1" t="s">
        <v>5</v>
      </c>
    </row>
    <row r="272704" spans="1:3" x14ac:dyDescent="0.2">
      <c r="A272704" s="1">
        <v>424521</v>
      </c>
      <c r="B272704" s="1" t="s">
        <v>271748</v>
      </c>
      <c r="C272704" s="1" t="s">
        <v>5</v>
      </c>
    </row>
    <row r="272705" spans="1:3" x14ac:dyDescent="0.2">
      <c r="A272705" s="1">
        <v>424523</v>
      </c>
      <c r="B272705" s="1" t="s">
        <v>271749</v>
      </c>
      <c r="C272705" s="1" t="s">
        <v>60</v>
      </c>
    </row>
    <row r="272706" spans="1:3" x14ac:dyDescent="0.2">
      <c r="A272706" s="1">
        <v>424525</v>
      </c>
      <c r="B272706" s="1" t="s">
        <v>271750</v>
      </c>
      <c r="C272706" s="1" t="s">
        <v>60</v>
      </c>
    </row>
    <row r="272707" spans="1:3" x14ac:dyDescent="0.2">
      <c r="A272707" s="1">
        <v>424527</v>
      </c>
      <c r="B272707" s="1" t="s">
        <v>271751</v>
      </c>
      <c r="C272707" s="1" t="s">
        <v>60</v>
      </c>
    </row>
    <row r="272708" spans="1:3" x14ac:dyDescent="0.2">
      <c r="A272708" s="1">
        <v>424529</v>
      </c>
      <c r="B272708" s="1" t="s">
        <v>271752</v>
      </c>
      <c r="C272708" s="1" t="s">
        <v>5</v>
      </c>
    </row>
    <row r="272709" spans="1:3" x14ac:dyDescent="0.2">
      <c r="A272709" s="1">
        <v>424531</v>
      </c>
      <c r="B272709" s="1" t="s">
        <v>271753</v>
      </c>
      <c r="C272709" s="1" t="s">
        <v>5</v>
      </c>
    </row>
    <row r="272710" spans="1:3" x14ac:dyDescent="0.2">
      <c r="A272710" s="1">
        <v>424533</v>
      </c>
      <c r="B272710" s="1" t="s">
        <v>271754</v>
      </c>
      <c r="C272710" s="1" t="s">
        <v>5</v>
      </c>
    </row>
    <row r="272711" spans="1:3" x14ac:dyDescent="0.2">
      <c r="A272711" s="1">
        <v>424535</v>
      </c>
      <c r="B272711" s="1" t="s">
        <v>271755</v>
      </c>
      <c r="C272711" s="1" t="s">
        <v>5</v>
      </c>
    </row>
    <row r="272712" spans="1:3" x14ac:dyDescent="0.2">
      <c r="A272712" s="1">
        <v>424537</v>
      </c>
      <c r="B272712" s="1" t="s">
        <v>271756</v>
      </c>
      <c r="C272712" s="1" t="s">
        <v>5</v>
      </c>
    </row>
    <row r="272713" spans="1:3" x14ac:dyDescent="0.2">
      <c r="A272713" s="1">
        <v>424539</v>
      </c>
      <c r="B272713" s="1" t="s">
        <v>271757</v>
      </c>
      <c r="C272713" s="1" t="s">
        <v>5</v>
      </c>
    </row>
    <row r="272714" spans="1:3" x14ac:dyDescent="0.2">
      <c r="A272714" s="1">
        <v>424543</v>
      </c>
      <c r="B272714" s="1" t="s">
        <v>271758</v>
      </c>
      <c r="C272714" s="1" t="s">
        <v>5</v>
      </c>
    </row>
    <row r="272715" spans="1:3" x14ac:dyDescent="0.2">
      <c r="A272715" s="1">
        <v>424545</v>
      </c>
      <c r="B272715" s="1" t="s">
        <v>271759</v>
      </c>
      <c r="C272715" s="1" t="s">
        <v>5</v>
      </c>
    </row>
    <row r="272716" spans="1:3" x14ac:dyDescent="0.2">
      <c r="A272716" s="1">
        <v>424549</v>
      </c>
      <c r="B272716" s="1" t="s">
        <v>271760</v>
      </c>
      <c r="C272716" s="1" t="s">
        <v>5</v>
      </c>
    </row>
    <row r="272717" spans="1:3" x14ac:dyDescent="0.2">
      <c r="A272717" s="1">
        <v>424555</v>
      </c>
      <c r="B272717" s="1" t="s">
        <v>271761</v>
      </c>
      <c r="C272717" s="1" t="s">
        <v>5</v>
      </c>
    </row>
    <row r="272718" spans="1:3" x14ac:dyDescent="0.2">
      <c r="A272718" s="1">
        <v>424557</v>
      </c>
      <c r="B272718" s="1" t="s">
        <v>271762</v>
      </c>
      <c r="C272718" s="1" t="s">
        <v>5</v>
      </c>
    </row>
    <row r="272719" spans="1:3" x14ac:dyDescent="0.2">
      <c r="A272719" s="1">
        <v>424559</v>
      </c>
      <c r="B272719" s="1" t="s">
        <v>271763</v>
      </c>
      <c r="C272719" s="1" t="s">
        <v>5</v>
      </c>
    </row>
    <row r="272720" spans="1:3" x14ac:dyDescent="0.2">
      <c r="A272720" s="1">
        <v>424565</v>
      </c>
      <c r="B272720" s="1" t="s">
        <v>271764</v>
      </c>
      <c r="C272720" s="1" t="s">
        <v>5</v>
      </c>
    </row>
    <row r="272721" spans="1:4" x14ac:dyDescent="0.2">
      <c r="A272721" s="1">
        <v>424567</v>
      </c>
      <c r="B272721" s="1" t="s">
        <v>271765</v>
      </c>
      <c r="C272721" s="1" t="s">
        <v>5</v>
      </c>
    </row>
    <row r="272722" spans="1:4" x14ac:dyDescent="0.2">
      <c r="A272722" s="1">
        <v>424583</v>
      </c>
      <c r="B272722" s="1" t="s">
        <v>271766</v>
      </c>
      <c r="C272722" s="1" t="s">
        <v>5</v>
      </c>
    </row>
    <row r="272723" spans="1:4" x14ac:dyDescent="0.2">
      <c r="A272723" s="1">
        <v>424585</v>
      </c>
      <c r="B272723" s="1" t="s">
        <v>271767</v>
      </c>
      <c r="C272723" s="1" t="s">
        <v>60</v>
      </c>
    </row>
    <row r="272724" spans="1:4" x14ac:dyDescent="0.2">
      <c r="A272724" s="1">
        <v>424586</v>
      </c>
      <c r="B272724" s="1" t="s">
        <v>271768</v>
      </c>
      <c r="C272724" s="1" t="s">
        <v>60</v>
      </c>
    </row>
    <row r="272725" spans="1:4" x14ac:dyDescent="0.2">
      <c r="A272725" s="1">
        <v>424587</v>
      </c>
      <c r="B272725" s="1" t="s">
        <v>271769</v>
      </c>
      <c r="C272725" s="1" t="s">
        <v>60</v>
      </c>
    </row>
    <row r="272726" spans="1:4" x14ac:dyDescent="0.2">
      <c r="A272726" s="1">
        <v>424588</v>
      </c>
      <c r="B272726" s="1" t="s">
        <v>271770</v>
      </c>
      <c r="C272726" s="1" t="s">
        <v>60</v>
      </c>
    </row>
    <row r="272727" spans="1:4" x14ac:dyDescent="0.2">
      <c r="A272727" s="1">
        <v>424589</v>
      </c>
      <c r="B272727" s="1" t="s">
        <v>271771</v>
      </c>
      <c r="C272727" s="1" t="s">
        <v>60</v>
      </c>
    </row>
    <row r="272728" spans="1:4" x14ac:dyDescent="0.2">
      <c r="A272728" s="1">
        <v>424590</v>
      </c>
      <c r="B272728" s="1" t="s">
        <v>271772</v>
      </c>
      <c r="C272728" s="1" t="s">
        <v>60</v>
      </c>
    </row>
    <row r="272729" spans="1:4" x14ac:dyDescent="0.2">
      <c r="A272729" s="1">
        <v>424591</v>
      </c>
      <c r="B272729" s="1" t="s">
        <v>271773</v>
      </c>
      <c r="C272729" s="1" t="s">
        <v>60</v>
      </c>
    </row>
    <row r="272730" spans="1:4" x14ac:dyDescent="0.2">
      <c r="A272730" s="1">
        <v>424592</v>
      </c>
      <c r="B272730" s="1" t="s">
        <v>271774</v>
      </c>
      <c r="C272730" s="1" t="s">
        <v>60</v>
      </c>
    </row>
    <row r="272731" spans="1:4" x14ac:dyDescent="0.2">
      <c r="A272731" s="1">
        <v>424593</v>
      </c>
      <c r="B272731" s="1" t="s">
        <v>271775</v>
      </c>
      <c r="C272731" s="1" t="s">
        <v>60</v>
      </c>
    </row>
    <row r="272732" spans="1:4" x14ac:dyDescent="0.2">
      <c r="A272732" s="1">
        <v>424594</v>
      </c>
      <c r="B272732" s="1" t="s">
        <v>271776</v>
      </c>
      <c r="C272732" s="1" t="s">
        <v>60</v>
      </c>
    </row>
    <row r="272733" spans="1:4" x14ac:dyDescent="0.2">
      <c r="A272733" s="1">
        <v>424595</v>
      </c>
      <c r="B272733" s="1" t="s">
        <v>271777</v>
      </c>
      <c r="C272733" s="1" t="s">
        <v>5</v>
      </c>
    </row>
    <row r="272734" spans="1:4" x14ac:dyDescent="0.2">
      <c r="A272734" s="1">
        <v>424597</v>
      </c>
      <c r="B272734" s="1" t="s">
        <v>271778</v>
      </c>
      <c r="C272734" s="1" t="s">
        <v>60</v>
      </c>
    </row>
    <row r="272735" spans="1:4" x14ac:dyDescent="0.2">
      <c r="A272735" s="1">
        <v>424599</v>
      </c>
      <c r="B272735" s="1" t="s">
        <v>271779</v>
      </c>
      <c r="C272735" s="1" t="s">
        <v>5</v>
      </c>
    </row>
    <row r="272736" spans="1:4" x14ac:dyDescent="0.2">
      <c r="A272736" s="1">
        <v>424601</v>
      </c>
      <c r="B272736" s="1" t="s">
        <v>271780</v>
      </c>
      <c r="C272736" s="1" t="s">
        <v>60</v>
      </c>
      <c r="D272736" s="1" t="s">
        <v>61</v>
      </c>
    </row>
    <row r="272737" spans="1:4" x14ac:dyDescent="0.2">
      <c r="A272737" s="1">
        <v>424605</v>
      </c>
      <c r="B272737" s="1" t="s">
        <v>271781</v>
      </c>
      <c r="C272737" s="1" t="s">
        <v>5</v>
      </c>
    </row>
    <row r="272738" spans="1:4" x14ac:dyDescent="0.2">
      <c r="A272738" s="1">
        <v>424607</v>
      </c>
      <c r="B272738" s="1" t="s">
        <v>271782</v>
      </c>
      <c r="C272738" s="1" t="s">
        <v>60</v>
      </c>
    </row>
    <row r="272739" spans="1:4" x14ac:dyDescent="0.2">
      <c r="A272739" s="1">
        <v>424609</v>
      </c>
      <c r="B272739" s="1" t="s">
        <v>271783</v>
      </c>
      <c r="C272739" s="1" t="s">
        <v>5</v>
      </c>
    </row>
    <row r="272740" spans="1:4" x14ac:dyDescent="0.2">
      <c r="A272740" s="1">
        <v>424611</v>
      </c>
      <c r="B272740" s="1" t="s">
        <v>271784</v>
      </c>
      <c r="C272740" s="1" t="s">
        <v>5</v>
      </c>
    </row>
    <row r="272741" spans="1:4" x14ac:dyDescent="0.2">
      <c r="A272741" s="1">
        <v>424613</v>
      </c>
      <c r="B272741" s="1" t="s">
        <v>271785</v>
      </c>
      <c r="C272741" s="1" t="s">
        <v>60</v>
      </c>
    </row>
    <row r="272742" spans="1:4" x14ac:dyDescent="0.2">
      <c r="A272742" s="1">
        <v>424621</v>
      </c>
      <c r="B272742" s="1" t="s">
        <v>271786</v>
      </c>
      <c r="C272742" s="1" t="s">
        <v>60</v>
      </c>
    </row>
    <row r="272743" spans="1:4" x14ac:dyDescent="0.2">
      <c r="A272743" s="1">
        <v>424625</v>
      </c>
      <c r="B272743" s="1" t="s">
        <v>271787</v>
      </c>
      <c r="C272743" s="1" t="s">
        <v>60</v>
      </c>
      <c r="D272743" s="1" t="s">
        <v>61</v>
      </c>
    </row>
    <row r="272744" spans="1:4" x14ac:dyDescent="0.2">
      <c r="A272744" s="1">
        <v>424627</v>
      </c>
      <c r="B272744" s="1" t="s">
        <v>271788</v>
      </c>
      <c r="C272744" s="1" t="s">
        <v>5</v>
      </c>
    </row>
    <row r="272745" spans="1:4" x14ac:dyDescent="0.2">
      <c r="A272745" s="1">
        <v>424629</v>
      </c>
      <c r="B272745" s="1" t="s">
        <v>271789</v>
      </c>
      <c r="C272745" s="1" t="s">
        <v>5</v>
      </c>
    </row>
    <row r="272746" spans="1:4" x14ac:dyDescent="0.2">
      <c r="A272746" s="1">
        <v>424635</v>
      </c>
      <c r="B272746" s="1" t="s">
        <v>271790</v>
      </c>
      <c r="C272746" s="1" t="s">
        <v>5</v>
      </c>
    </row>
    <row r="272747" spans="1:4" x14ac:dyDescent="0.2">
      <c r="A272747" s="1">
        <v>424637</v>
      </c>
      <c r="B272747" s="1" t="s">
        <v>271791</v>
      </c>
      <c r="C272747" s="1" t="s">
        <v>5</v>
      </c>
    </row>
    <row r="272748" spans="1:4" x14ac:dyDescent="0.2">
      <c r="A272748" s="1">
        <v>424641</v>
      </c>
      <c r="B272748" s="1" t="s">
        <v>271792</v>
      </c>
      <c r="C272748" s="1" t="s">
        <v>60</v>
      </c>
    </row>
    <row r="272749" spans="1:4" x14ac:dyDescent="0.2">
      <c r="A272749" s="1">
        <v>424643</v>
      </c>
      <c r="B272749" s="1" t="s">
        <v>271793</v>
      </c>
      <c r="C272749" s="1" t="s">
        <v>5</v>
      </c>
    </row>
    <row r="272750" spans="1:4" x14ac:dyDescent="0.2">
      <c r="A272750" s="1">
        <v>424645</v>
      </c>
      <c r="B272750" s="1" t="s">
        <v>271794</v>
      </c>
      <c r="C272750" s="1" t="s">
        <v>5</v>
      </c>
    </row>
    <row r="272751" spans="1:4" x14ac:dyDescent="0.2">
      <c r="A272751" s="1">
        <v>424647</v>
      </c>
      <c r="B272751" s="1" t="s">
        <v>271795</v>
      </c>
      <c r="C272751" s="1" t="s">
        <v>5</v>
      </c>
    </row>
    <row r="272752" spans="1:4" x14ac:dyDescent="0.2">
      <c r="A272752" s="1">
        <v>424649</v>
      </c>
      <c r="B272752" s="1" t="s">
        <v>271796</v>
      </c>
      <c r="C272752" s="1" t="s">
        <v>5</v>
      </c>
    </row>
    <row r="272753" spans="1:4" x14ac:dyDescent="0.2">
      <c r="A272753" s="1">
        <v>424651</v>
      </c>
      <c r="B272753" s="1" t="s">
        <v>271797</v>
      </c>
      <c r="C272753" s="1" t="s">
        <v>5</v>
      </c>
    </row>
    <row r="272754" spans="1:4" x14ac:dyDescent="0.2">
      <c r="A272754" s="1">
        <v>424653</v>
      </c>
      <c r="B272754" s="1" t="s">
        <v>271798</v>
      </c>
      <c r="C272754" s="1" t="s">
        <v>5</v>
      </c>
    </row>
    <row r="272755" spans="1:4" x14ac:dyDescent="0.2">
      <c r="A272755" s="1">
        <v>424655</v>
      </c>
      <c r="B272755" s="1" t="s">
        <v>271799</v>
      </c>
      <c r="C272755" s="1" t="s">
        <v>5</v>
      </c>
    </row>
    <row r="272756" spans="1:4" x14ac:dyDescent="0.2">
      <c r="A272756" s="1">
        <v>424657</v>
      </c>
      <c r="B272756" s="1" t="s">
        <v>271800</v>
      </c>
      <c r="C272756" s="1" t="s">
        <v>5</v>
      </c>
    </row>
    <row r="272757" spans="1:4" x14ac:dyDescent="0.2">
      <c r="A272757" s="1">
        <v>424659</v>
      </c>
      <c r="B272757" s="1" t="s">
        <v>271801</v>
      </c>
      <c r="C272757" s="1" t="s">
        <v>5</v>
      </c>
    </row>
    <row r="272758" spans="1:4" x14ac:dyDescent="0.2">
      <c r="A272758" s="1">
        <v>424661</v>
      </c>
      <c r="B272758" s="1" t="s">
        <v>271802</v>
      </c>
      <c r="C272758" s="1" t="s">
        <v>60</v>
      </c>
      <c r="D272758" s="1" t="s">
        <v>61</v>
      </c>
    </row>
    <row r="272759" spans="1:4" x14ac:dyDescent="0.2">
      <c r="A272759" s="1">
        <v>424663</v>
      </c>
      <c r="B272759" s="1" t="s">
        <v>271803</v>
      </c>
      <c r="C272759" s="1" t="s">
        <v>5</v>
      </c>
    </row>
    <row r="272760" spans="1:4" x14ac:dyDescent="0.2">
      <c r="A272760" s="1">
        <v>424665</v>
      </c>
      <c r="B272760" s="1" t="s">
        <v>271804</v>
      </c>
      <c r="C272760" s="1" t="s">
        <v>5</v>
      </c>
    </row>
    <row r="272761" spans="1:4" x14ac:dyDescent="0.2">
      <c r="A272761" s="1">
        <v>424667</v>
      </c>
      <c r="B272761" s="1" t="s">
        <v>271805</v>
      </c>
      <c r="C272761" s="1" t="s">
        <v>5</v>
      </c>
    </row>
    <row r="272762" spans="1:4" x14ac:dyDescent="0.2">
      <c r="A272762" s="1">
        <v>424669</v>
      </c>
      <c r="B272762" s="1" t="s">
        <v>271806</v>
      </c>
      <c r="C272762" s="1" t="s">
        <v>5</v>
      </c>
    </row>
    <row r="272763" spans="1:4" x14ac:dyDescent="0.2">
      <c r="A272763" s="1">
        <v>424671</v>
      </c>
      <c r="B272763" s="1" t="s">
        <v>271807</v>
      </c>
      <c r="C272763" s="1" t="s">
        <v>60</v>
      </c>
    </row>
    <row r="272764" spans="1:4" x14ac:dyDescent="0.2">
      <c r="A272764" s="1">
        <v>424675</v>
      </c>
      <c r="B272764" s="1" t="s">
        <v>271808</v>
      </c>
      <c r="C272764" s="1" t="s">
        <v>60</v>
      </c>
    </row>
    <row r="272765" spans="1:4" x14ac:dyDescent="0.2">
      <c r="A272765" s="1">
        <v>424677</v>
      </c>
      <c r="B272765" s="1" t="s">
        <v>271809</v>
      </c>
      <c r="C272765" s="1" t="s">
        <v>5</v>
      </c>
    </row>
    <row r="272766" spans="1:4" x14ac:dyDescent="0.2">
      <c r="A272766" s="1">
        <v>424679</v>
      </c>
      <c r="B272766" s="1" t="s">
        <v>271810</v>
      </c>
      <c r="C272766" s="1" t="s">
        <v>5</v>
      </c>
    </row>
    <row r="272767" spans="1:4" x14ac:dyDescent="0.2">
      <c r="A272767" s="1">
        <v>424681</v>
      </c>
      <c r="B272767" s="1" t="s">
        <v>271811</v>
      </c>
      <c r="C272767" s="1" t="s">
        <v>60</v>
      </c>
    </row>
    <row r="272768" spans="1:4" x14ac:dyDescent="0.2">
      <c r="A272768" s="1">
        <v>424683</v>
      </c>
      <c r="B272768" s="1" t="s">
        <v>271812</v>
      </c>
      <c r="C272768" s="1" t="s">
        <v>5</v>
      </c>
    </row>
    <row r="272769" spans="1:4" x14ac:dyDescent="0.2">
      <c r="A272769" s="1">
        <v>424685</v>
      </c>
      <c r="B272769" s="1" t="s">
        <v>271813</v>
      </c>
      <c r="C272769" s="1" t="s">
        <v>5</v>
      </c>
    </row>
    <row r="272770" spans="1:4" x14ac:dyDescent="0.2">
      <c r="A272770" s="1">
        <v>424687</v>
      </c>
      <c r="B272770" s="1" t="s">
        <v>271814</v>
      </c>
      <c r="C272770" s="1" t="s">
        <v>5</v>
      </c>
    </row>
    <row r="272771" spans="1:4" x14ac:dyDescent="0.2">
      <c r="A272771" s="1">
        <v>424689</v>
      </c>
      <c r="B272771" s="1" t="s">
        <v>271815</v>
      </c>
      <c r="C272771" s="1" t="s">
        <v>5</v>
      </c>
    </row>
    <row r="272772" spans="1:4" x14ac:dyDescent="0.2">
      <c r="A272772" s="1">
        <v>424691</v>
      </c>
      <c r="B272772" s="1" t="s">
        <v>271816</v>
      </c>
      <c r="C272772" s="1" t="s">
        <v>5</v>
      </c>
    </row>
    <row r="272773" spans="1:4" x14ac:dyDescent="0.2">
      <c r="A272773" s="1">
        <v>424693</v>
      </c>
      <c r="B272773" s="1" t="s">
        <v>271817</v>
      </c>
      <c r="C272773" s="1" t="s">
        <v>60</v>
      </c>
      <c r="D272773" s="1" t="s">
        <v>61</v>
      </c>
    </row>
    <row r="272774" spans="1:4" x14ac:dyDescent="0.2">
      <c r="A272774" s="1">
        <v>424695</v>
      </c>
      <c r="B272774" s="1" t="s">
        <v>271818</v>
      </c>
      <c r="C272774" s="1" t="s">
        <v>60</v>
      </c>
    </row>
    <row r="272775" spans="1:4" x14ac:dyDescent="0.2">
      <c r="A272775" s="1">
        <v>424696</v>
      </c>
      <c r="B272775" s="1" t="s">
        <v>271819</v>
      </c>
      <c r="C272775" s="1" t="s">
        <v>60</v>
      </c>
    </row>
    <row r="272776" spans="1:4" x14ac:dyDescent="0.2">
      <c r="A272776" s="1">
        <v>424697</v>
      </c>
      <c r="B272776" s="1" t="s">
        <v>271820</v>
      </c>
      <c r="C272776" s="1" t="s">
        <v>60</v>
      </c>
    </row>
    <row r="272777" spans="1:4" x14ac:dyDescent="0.2">
      <c r="A272777" s="1">
        <v>424698</v>
      </c>
      <c r="B272777" s="1" t="s">
        <v>271821</v>
      </c>
      <c r="C272777" s="1" t="s">
        <v>60</v>
      </c>
    </row>
    <row r="272778" spans="1:4" x14ac:dyDescent="0.2">
      <c r="A272778" s="1">
        <v>424699</v>
      </c>
      <c r="B272778" s="1" t="s">
        <v>271822</v>
      </c>
      <c r="C272778" s="1" t="s">
        <v>60</v>
      </c>
    </row>
    <row r="272779" spans="1:4" x14ac:dyDescent="0.2">
      <c r="A272779" s="1">
        <v>424700</v>
      </c>
      <c r="B272779" s="1" t="s">
        <v>271823</v>
      </c>
      <c r="C272779" s="1" t="s">
        <v>60</v>
      </c>
    </row>
    <row r="272780" spans="1:4" x14ac:dyDescent="0.2">
      <c r="A272780" s="1">
        <v>424701</v>
      </c>
      <c r="B272780" s="1" t="s">
        <v>271824</v>
      </c>
      <c r="C272780" s="1" t="s">
        <v>60</v>
      </c>
    </row>
    <row r="272781" spans="1:4" x14ac:dyDescent="0.2">
      <c r="A272781" s="1">
        <v>424702</v>
      </c>
      <c r="B272781" s="1" t="s">
        <v>271825</v>
      </c>
      <c r="C272781" s="1" t="s">
        <v>60</v>
      </c>
    </row>
    <row r="272782" spans="1:4" x14ac:dyDescent="0.2">
      <c r="A272782" s="1">
        <v>424703</v>
      </c>
      <c r="B272782" s="1" t="s">
        <v>271826</v>
      </c>
      <c r="C272782" s="1" t="s">
        <v>60</v>
      </c>
    </row>
    <row r="272783" spans="1:4" x14ac:dyDescent="0.2">
      <c r="A272783" s="1">
        <v>424704</v>
      </c>
      <c r="B272783" s="1" t="s">
        <v>271827</v>
      </c>
      <c r="C272783" s="1" t="s">
        <v>60</v>
      </c>
    </row>
    <row r="272784" spans="1:4" x14ac:dyDescent="0.2">
      <c r="A272784" s="1">
        <v>424705</v>
      </c>
      <c r="B272784" s="1" t="s">
        <v>271828</v>
      </c>
      <c r="C272784" s="1" t="s">
        <v>60</v>
      </c>
    </row>
    <row r="272785" spans="1:3" x14ac:dyDescent="0.2">
      <c r="A272785" s="1">
        <v>424706</v>
      </c>
      <c r="B272785" s="1" t="s">
        <v>271829</v>
      </c>
      <c r="C272785" s="1" t="s">
        <v>60</v>
      </c>
    </row>
    <row r="272786" spans="1:3" x14ac:dyDescent="0.2">
      <c r="A272786" s="1">
        <v>424707</v>
      </c>
      <c r="B272786" s="1" t="s">
        <v>271830</v>
      </c>
      <c r="C272786" s="1" t="s">
        <v>60</v>
      </c>
    </row>
    <row r="272787" spans="1:3" x14ac:dyDescent="0.2">
      <c r="A272787" s="1">
        <v>424708</v>
      </c>
      <c r="B272787" s="1" t="s">
        <v>271831</v>
      </c>
      <c r="C272787" s="1" t="s">
        <v>60</v>
      </c>
    </row>
    <row r="272788" spans="1:3" x14ac:dyDescent="0.2">
      <c r="A272788" s="1">
        <v>424709</v>
      </c>
      <c r="B272788" s="1" t="s">
        <v>271832</v>
      </c>
      <c r="C272788" s="1" t="s">
        <v>60</v>
      </c>
    </row>
    <row r="272789" spans="1:3" x14ac:dyDescent="0.2">
      <c r="A272789" s="1">
        <v>424710</v>
      </c>
      <c r="B272789" s="1" t="s">
        <v>271833</v>
      </c>
      <c r="C272789" s="1" t="s">
        <v>60</v>
      </c>
    </row>
    <row r="272790" spans="1:3" x14ac:dyDescent="0.2">
      <c r="A272790" s="1">
        <v>424711</v>
      </c>
      <c r="B272790" s="1" t="s">
        <v>271834</v>
      </c>
      <c r="C272790" s="1" t="s">
        <v>60</v>
      </c>
    </row>
    <row r="272791" spans="1:3" x14ac:dyDescent="0.2">
      <c r="A272791" s="1">
        <v>424712</v>
      </c>
      <c r="B272791" s="1" t="s">
        <v>271835</v>
      </c>
      <c r="C272791" s="1" t="s">
        <v>60</v>
      </c>
    </row>
    <row r="272792" spans="1:3" x14ac:dyDescent="0.2">
      <c r="A272792" s="1">
        <v>424713</v>
      </c>
      <c r="B272792" s="1" t="s">
        <v>271836</v>
      </c>
      <c r="C272792" s="1" t="s">
        <v>5</v>
      </c>
    </row>
    <row r="272793" spans="1:3" x14ac:dyDescent="0.2">
      <c r="A272793" s="1">
        <v>424715</v>
      </c>
      <c r="B272793" s="1" t="s">
        <v>271837</v>
      </c>
      <c r="C272793" s="1" t="s">
        <v>60</v>
      </c>
    </row>
    <row r="272794" spans="1:3" x14ac:dyDescent="0.2">
      <c r="A272794" s="1">
        <v>424717</v>
      </c>
      <c r="B272794" s="1" t="s">
        <v>271838</v>
      </c>
      <c r="C272794" s="1" t="s">
        <v>60</v>
      </c>
    </row>
    <row r="272795" spans="1:3" x14ac:dyDescent="0.2">
      <c r="A272795" s="1">
        <v>424719</v>
      </c>
      <c r="B272795" s="1" t="s">
        <v>271839</v>
      </c>
      <c r="C272795" s="1" t="s">
        <v>60</v>
      </c>
    </row>
    <row r="272796" spans="1:3" x14ac:dyDescent="0.2">
      <c r="A272796" s="1">
        <v>424721</v>
      </c>
      <c r="B272796" s="1" t="s">
        <v>271840</v>
      </c>
      <c r="C272796" s="1" t="s">
        <v>60</v>
      </c>
    </row>
    <row r="272797" spans="1:3" x14ac:dyDescent="0.2">
      <c r="A272797" s="1">
        <v>424723</v>
      </c>
      <c r="B272797" s="1" t="s">
        <v>271841</v>
      </c>
      <c r="C272797" s="1" t="s">
        <v>60</v>
      </c>
    </row>
    <row r="272798" spans="1:3" x14ac:dyDescent="0.2">
      <c r="A272798" s="1">
        <v>424725</v>
      </c>
      <c r="B272798" s="1" t="s">
        <v>271842</v>
      </c>
      <c r="C272798" s="1" t="s">
        <v>60</v>
      </c>
    </row>
    <row r="272799" spans="1:3" x14ac:dyDescent="0.2">
      <c r="A272799" s="1">
        <v>424727</v>
      </c>
      <c r="B272799" s="1" t="s">
        <v>271843</v>
      </c>
      <c r="C272799" s="1" t="s">
        <v>60</v>
      </c>
    </row>
    <row r="272800" spans="1:3" x14ac:dyDescent="0.2">
      <c r="A272800" s="1">
        <v>424729</v>
      </c>
      <c r="B272800" s="1" t="s">
        <v>271844</v>
      </c>
      <c r="C272800" s="1" t="s">
        <v>60</v>
      </c>
    </row>
    <row r="272801" spans="1:3" x14ac:dyDescent="0.2">
      <c r="A272801" s="1">
        <v>424731</v>
      </c>
      <c r="B272801" s="1" t="s">
        <v>271845</v>
      </c>
      <c r="C272801" s="1" t="s">
        <v>60</v>
      </c>
    </row>
    <row r="272802" spans="1:3" x14ac:dyDescent="0.2">
      <c r="A272802" s="1">
        <v>424733</v>
      </c>
      <c r="B272802" s="1" t="s">
        <v>271846</v>
      </c>
      <c r="C272802" s="1" t="s">
        <v>60</v>
      </c>
    </row>
    <row r="272803" spans="1:3" x14ac:dyDescent="0.2">
      <c r="A272803" s="1">
        <v>424735</v>
      </c>
      <c r="B272803" s="1" t="s">
        <v>271847</v>
      </c>
      <c r="C272803" s="1" t="s">
        <v>60</v>
      </c>
    </row>
    <row r="272804" spans="1:3" x14ac:dyDescent="0.2">
      <c r="A272804" s="1">
        <v>424737</v>
      </c>
      <c r="B272804" s="1" t="s">
        <v>271848</v>
      </c>
      <c r="C272804" s="1" t="s">
        <v>60</v>
      </c>
    </row>
    <row r="272805" spans="1:3" x14ac:dyDescent="0.2">
      <c r="A272805" s="1">
        <v>424739</v>
      </c>
      <c r="B272805" s="1" t="s">
        <v>271849</v>
      </c>
      <c r="C272805" s="1" t="s">
        <v>60</v>
      </c>
    </row>
    <row r="272806" spans="1:3" x14ac:dyDescent="0.2">
      <c r="A272806" s="1">
        <v>424741</v>
      </c>
      <c r="B272806" s="1" t="s">
        <v>271850</v>
      </c>
      <c r="C272806" s="1" t="s">
        <v>60</v>
      </c>
    </row>
    <row r="272807" spans="1:3" x14ac:dyDescent="0.2">
      <c r="A272807" s="1">
        <v>424743</v>
      </c>
      <c r="B272807" s="1" t="s">
        <v>271851</v>
      </c>
      <c r="C272807" s="1" t="s">
        <v>5</v>
      </c>
    </row>
    <row r="272808" spans="1:3" x14ac:dyDescent="0.2">
      <c r="A272808" s="1">
        <v>424745</v>
      </c>
      <c r="B272808" s="1" t="s">
        <v>271852</v>
      </c>
      <c r="C272808" s="1" t="s">
        <v>60</v>
      </c>
    </row>
    <row r="272809" spans="1:3" x14ac:dyDescent="0.2">
      <c r="A272809" s="1">
        <v>424747</v>
      </c>
      <c r="B272809" s="1" t="s">
        <v>271853</v>
      </c>
      <c r="C272809" s="1" t="s">
        <v>60</v>
      </c>
    </row>
    <row r="272810" spans="1:3" x14ac:dyDescent="0.2">
      <c r="A272810" s="1">
        <v>424751</v>
      </c>
      <c r="B272810" s="1" t="s">
        <v>271854</v>
      </c>
      <c r="C272810" s="1" t="s">
        <v>60</v>
      </c>
    </row>
    <row r="272811" spans="1:3" x14ac:dyDescent="0.2">
      <c r="A272811" s="1">
        <v>424753</v>
      </c>
      <c r="B272811" s="1" t="s">
        <v>271855</v>
      </c>
      <c r="C272811" s="1" t="s">
        <v>60</v>
      </c>
    </row>
    <row r="272812" spans="1:3" x14ac:dyDescent="0.2">
      <c r="A272812" s="1">
        <v>424755</v>
      </c>
      <c r="B272812" s="1" t="s">
        <v>271856</v>
      </c>
      <c r="C272812" s="1" t="s">
        <v>60</v>
      </c>
    </row>
    <row r="272813" spans="1:3" x14ac:dyDescent="0.2">
      <c r="A272813" s="1">
        <v>424757</v>
      </c>
      <c r="B272813" s="1" t="s">
        <v>271857</v>
      </c>
      <c r="C272813" s="1" t="s">
        <v>60</v>
      </c>
    </row>
    <row r="272814" spans="1:3" x14ac:dyDescent="0.2">
      <c r="A272814" s="1">
        <v>424759</v>
      </c>
      <c r="B272814" s="1" t="s">
        <v>271858</v>
      </c>
      <c r="C272814" s="1" t="s">
        <v>60</v>
      </c>
    </row>
    <row r="272815" spans="1:3" x14ac:dyDescent="0.2">
      <c r="A272815" s="1">
        <v>424765</v>
      </c>
      <c r="B272815" s="1" t="s">
        <v>271859</v>
      </c>
      <c r="C272815" s="1" t="s">
        <v>60</v>
      </c>
    </row>
    <row r="272816" spans="1:3" x14ac:dyDescent="0.2">
      <c r="A272816" s="1">
        <v>424767</v>
      </c>
      <c r="B272816" s="1" t="s">
        <v>271860</v>
      </c>
      <c r="C272816" s="1" t="s">
        <v>60</v>
      </c>
    </row>
    <row r="272817" spans="1:3" x14ac:dyDescent="0.2">
      <c r="A272817" s="1">
        <v>424768</v>
      </c>
      <c r="B272817" s="1" t="s">
        <v>271861</v>
      </c>
      <c r="C272817" s="1" t="s">
        <v>60</v>
      </c>
    </row>
    <row r="272818" spans="1:3" x14ac:dyDescent="0.2">
      <c r="A272818" s="1">
        <v>424769</v>
      </c>
      <c r="B272818" s="1" t="s">
        <v>271862</v>
      </c>
      <c r="C272818" s="1" t="s">
        <v>60</v>
      </c>
    </row>
    <row r="272819" spans="1:3" x14ac:dyDescent="0.2">
      <c r="A272819" s="1">
        <v>424770</v>
      </c>
      <c r="B272819" s="1" t="s">
        <v>271863</v>
      </c>
      <c r="C272819" s="1" t="s">
        <v>60</v>
      </c>
    </row>
    <row r="272820" spans="1:3" x14ac:dyDescent="0.2">
      <c r="A272820" s="1">
        <v>424771</v>
      </c>
      <c r="B272820" s="1" t="s">
        <v>271864</v>
      </c>
      <c r="C272820" s="1" t="s">
        <v>60</v>
      </c>
    </row>
    <row r="272821" spans="1:3" x14ac:dyDescent="0.2">
      <c r="A272821" s="1">
        <v>424772</v>
      </c>
      <c r="B272821" s="1" t="s">
        <v>271865</v>
      </c>
      <c r="C272821" s="1" t="s">
        <v>60</v>
      </c>
    </row>
    <row r="272822" spans="1:3" x14ac:dyDescent="0.2">
      <c r="A272822" s="1">
        <v>424773</v>
      </c>
      <c r="B272822" s="1" t="s">
        <v>271866</v>
      </c>
      <c r="C272822" s="1" t="s">
        <v>60</v>
      </c>
    </row>
    <row r="272823" spans="1:3" x14ac:dyDescent="0.2">
      <c r="A272823" s="1">
        <v>424774</v>
      </c>
      <c r="B272823" s="1" t="s">
        <v>271867</v>
      </c>
      <c r="C272823" s="1" t="s">
        <v>60</v>
      </c>
    </row>
    <row r="272824" spans="1:3" x14ac:dyDescent="0.2">
      <c r="A272824" s="1">
        <v>424775</v>
      </c>
      <c r="B272824" s="1" t="s">
        <v>271868</v>
      </c>
      <c r="C272824" s="1" t="s">
        <v>60</v>
      </c>
    </row>
    <row r="272825" spans="1:3" x14ac:dyDescent="0.2">
      <c r="A272825" s="1">
        <v>424776</v>
      </c>
      <c r="B272825" s="1" t="s">
        <v>271869</v>
      </c>
      <c r="C272825" s="1" t="s">
        <v>60</v>
      </c>
    </row>
    <row r="272826" spans="1:3" x14ac:dyDescent="0.2">
      <c r="A272826" s="1">
        <v>424777</v>
      </c>
      <c r="B272826" s="1" t="s">
        <v>271870</v>
      </c>
      <c r="C272826" s="1" t="s">
        <v>60</v>
      </c>
    </row>
    <row r="272827" spans="1:3" x14ac:dyDescent="0.2">
      <c r="A272827" s="1">
        <v>424778</v>
      </c>
      <c r="B272827" s="1" t="s">
        <v>271871</v>
      </c>
      <c r="C272827" s="1" t="s">
        <v>60</v>
      </c>
    </row>
    <row r="272828" spans="1:3" x14ac:dyDescent="0.2">
      <c r="A272828" s="1">
        <v>424779</v>
      </c>
      <c r="B272828" s="1" t="s">
        <v>271872</v>
      </c>
      <c r="C272828" s="1" t="s">
        <v>60</v>
      </c>
    </row>
    <row r="272829" spans="1:3" x14ac:dyDescent="0.2">
      <c r="A272829" s="1">
        <v>424780</v>
      </c>
      <c r="B272829" s="1" t="s">
        <v>271873</v>
      </c>
      <c r="C272829" s="1" t="s">
        <v>60</v>
      </c>
    </row>
    <row r="272830" spans="1:3" x14ac:dyDescent="0.2">
      <c r="A272830" s="1">
        <v>424781</v>
      </c>
      <c r="B272830" s="1" t="s">
        <v>271874</v>
      </c>
      <c r="C272830" s="1" t="s">
        <v>60</v>
      </c>
    </row>
    <row r="272831" spans="1:3" x14ac:dyDescent="0.2">
      <c r="A272831" s="1">
        <v>424782</v>
      </c>
      <c r="B272831" s="1" t="s">
        <v>271875</v>
      </c>
      <c r="C272831" s="1" t="s">
        <v>60</v>
      </c>
    </row>
    <row r="272832" spans="1:3" x14ac:dyDescent="0.2">
      <c r="A272832" s="1">
        <v>424783</v>
      </c>
      <c r="B272832" s="1" t="s">
        <v>271876</v>
      </c>
      <c r="C272832" s="1" t="s">
        <v>60</v>
      </c>
    </row>
    <row r="272833" spans="1:3" x14ac:dyDescent="0.2">
      <c r="A272833" s="1">
        <v>424784</v>
      </c>
      <c r="B272833" s="1" t="s">
        <v>271877</v>
      </c>
      <c r="C272833" s="1" t="s">
        <v>60</v>
      </c>
    </row>
    <row r="272834" spans="1:3" x14ac:dyDescent="0.2">
      <c r="A272834" s="1">
        <v>424785</v>
      </c>
      <c r="B272834" s="1" t="s">
        <v>271878</v>
      </c>
      <c r="C272834" s="1" t="s">
        <v>60</v>
      </c>
    </row>
    <row r="272835" spans="1:3" x14ac:dyDescent="0.2">
      <c r="A272835" s="1">
        <v>424786</v>
      </c>
      <c r="B272835" s="1" t="s">
        <v>271879</v>
      </c>
      <c r="C272835" s="1" t="s">
        <v>60</v>
      </c>
    </row>
    <row r="272836" spans="1:3" x14ac:dyDescent="0.2">
      <c r="A272836" s="1">
        <v>424787</v>
      </c>
      <c r="B272836" s="1" t="s">
        <v>271880</v>
      </c>
      <c r="C272836" s="1" t="s">
        <v>5</v>
      </c>
    </row>
    <row r="272837" spans="1:3" x14ac:dyDescent="0.2">
      <c r="A272837" s="1">
        <v>424793</v>
      </c>
      <c r="B272837" s="1" t="s">
        <v>271881</v>
      </c>
      <c r="C272837" s="1" t="s">
        <v>5</v>
      </c>
    </row>
    <row r="272838" spans="1:3" x14ac:dyDescent="0.2">
      <c r="A272838" s="1">
        <v>424799</v>
      </c>
      <c r="B272838" s="1" t="s">
        <v>271882</v>
      </c>
      <c r="C272838" s="1" t="s">
        <v>5</v>
      </c>
    </row>
    <row r="272839" spans="1:3" x14ac:dyDescent="0.2">
      <c r="A272839" s="1">
        <v>424801</v>
      </c>
      <c r="B272839" s="1" t="s">
        <v>271883</v>
      </c>
      <c r="C272839" s="1" t="s">
        <v>5</v>
      </c>
    </row>
    <row r="272840" spans="1:3" x14ac:dyDescent="0.2">
      <c r="A272840" s="1">
        <v>424803</v>
      </c>
      <c r="B272840" s="1" t="s">
        <v>271884</v>
      </c>
      <c r="C272840" s="1" t="s">
        <v>5</v>
      </c>
    </row>
    <row r="272841" spans="1:3" x14ac:dyDescent="0.2">
      <c r="A272841" s="1">
        <v>424805</v>
      </c>
      <c r="B272841" s="1" t="s">
        <v>271885</v>
      </c>
      <c r="C272841" s="1" t="s">
        <v>5</v>
      </c>
    </row>
    <row r="272842" spans="1:3" x14ac:dyDescent="0.2">
      <c r="A272842" s="1">
        <v>424807</v>
      </c>
      <c r="B272842" s="1" t="s">
        <v>271886</v>
      </c>
      <c r="C272842" s="1" t="s">
        <v>5</v>
      </c>
    </row>
    <row r="272843" spans="1:3" x14ac:dyDescent="0.2">
      <c r="A272843" s="1">
        <v>424811</v>
      </c>
      <c r="B272843" s="1" t="s">
        <v>271887</v>
      </c>
      <c r="C272843" s="1" t="s">
        <v>5</v>
      </c>
    </row>
    <row r="272844" spans="1:3" x14ac:dyDescent="0.2">
      <c r="A272844" s="1">
        <v>424813</v>
      </c>
      <c r="B272844" s="1" t="s">
        <v>271888</v>
      </c>
      <c r="C272844" s="1" t="s">
        <v>5</v>
      </c>
    </row>
    <row r="272845" spans="1:3" x14ac:dyDescent="0.2">
      <c r="A272845" s="1">
        <v>424815</v>
      </c>
      <c r="B272845" s="1" t="s">
        <v>271889</v>
      </c>
      <c r="C272845" s="1" t="s">
        <v>5</v>
      </c>
    </row>
    <row r="272846" spans="1:3" x14ac:dyDescent="0.2">
      <c r="A272846" s="1">
        <v>424817</v>
      </c>
      <c r="B272846" s="1" t="s">
        <v>271890</v>
      </c>
      <c r="C272846" s="1" t="s">
        <v>5</v>
      </c>
    </row>
    <row r="272847" spans="1:3" x14ac:dyDescent="0.2">
      <c r="A272847" s="1">
        <v>424821</v>
      </c>
      <c r="B272847" s="1" t="s">
        <v>271891</v>
      </c>
      <c r="C272847" s="1" t="s">
        <v>5</v>
      </c>
    </row>
    <row r="272848" spans="1:3" x14ac:dyDescent="0.2">
      <c r="A272848" s="1">
        <v>424833</v>
      </c>
      <c r="B272848" s="1" t="s">
        <v>271892</v>
      </c>
      <c r="C272848" s="1" t="s">
        <v>5</v>
      </c>
    </row>
    <row r="272849" spans="1:4" x14ac:dyDescent="0.2">
      <c r="A272849" s="1">
        <v>424835</v>
      </c>
      <c r="B272849" s="1" t="s">
        <v>271893</v>
      </c>
      <c r="C272849" s="1" t="s">
        <v>60</v>
      </c>
    </row>
    <row r="272850" spans="1:4" x14ac:dyDescent="0.2">
      <c r="A272850" s="1">
        <v>424837</v>
      </c>
      <c r="B272850" s="1" t="s">
        <v>271894</v>
      </c>
      <c r="C272850" s="1" t="s">
        <v>60</v>
      </c>
    </row>
    <row r="272851" spans="1:4" x14ac:dyDescent="0.2">
      <c r="A272851" s="1">
        <v>424839</v>
      </c>
      <c r="B272851" s="1" t="s">
        <v>271895</v>
      </c>
      <c r="C272851" s="1" t="s">
        <v>5</v>
      </c>
    </row>
    <row r="272852" spans="1:4" x14ac:dyDescent="0.2">
      <c r="A272852" s="1">
        <v>424841</v>
      </c>
      <c r="B272852" s="1" t="s">
        <v>271896</v>
      </c>
      <c r="C272852" s="1" t="s">
        <v>5</v>
      </c>
    </row>
    <row r="272853" spans="1:4" x14ac:dyDescent="0.2">
      <c r="A272853" s="1">
        <v>424843</v>
      </c>
      <c r="B272853" s="1" t="s">
        <v>271897</v>
      </c>
      <c r="C272853" s="1" t="s">
        <v>5</v>
      </c>
    </row>
    <row r="272854" spans="1:4" x14ac:dyDescent="0.2">
      <c r="A272854" s="1">
        <v>424845</v>
      </c>
      <c r="B272854" s="1" t="s">
        <v>271898</v>
      </c>
      <c r="C272854" s="1" t="s">
        <v>5</v>
      </c>
    </row>
    <row r="272855" spans="1:4" x14ac:dyDescent="0.2">
      <c r="A272855" s="1">
        <v>424847</v>
      </c>
      <c r="B272855" s="1" t="s">
        <v>271899</v>
      </c>
      <c r="C272855" s="1" t="s">
        <v>60</v>
      </c>
    </row>
    <row r="272856" spans="1:4" x14ac:dyDescent="0.2">
      <c r="A272856" s="1">
        <v>424849</v>
      </c>
      <c r="B272856" s="1" t="s">
        <v>271900</v>
      </c>
      <c r="C272856" s="1" t="s">
        <v>5</v>
      </c>
    </row>
    <row r="272857" spans="1:4" x14ac:dyDescent="0.2">
      <c r="A272857" s="1">
        <v>424855</v>
      </c>
      <c r="B272857" s="1" t="s">
        <v>271901</v>
      </c>
      <c r="C272857" s="1" t="s">
        <v>60</v>
      </c>
      <c r="D272857" s="1" t="s">
        <v>61</v>
      </c>
    </row>
    <row r="272858" spans="1:4" x14ac:dyDescent="0.2">
      <c r="A272858" s="1">
        <v>424859</v>
      </c>
      <c r="B272858" s="1" t="s">
        <v>271902</v>
      </c>
      <c r="C272858" s="1" t="s">
        <v>5</v>
      </c>
    </row>
    <row r="272859" spans="1:4" x14ac:dyDescent="0.2">
      <c r="A272859" s="1">
        <v>424861</v>
      </c>
      <c r="B272859" s="1" t="s">
        <v>271903</v>
      </c>
      <c r="C272859" s="1" t="s">
        <v>60</v>
      </c>
    </row>
    <row r="272860" spans="1:4" x14ac:dyDescent="0.2">
      <c r="A272860" s="1">
        <v>424863</v>
      </c>
      <c r="B272860" s="1" t="s">
        <v>271904</v>
      </c>
      <c r="C272860" s="1" t="s">
        <v>60</v>
      </c>
    </row>
    <row r="272861" spans="1:4" x14ac:dyDescent="0.2">
      <c r="A272861" s="1">
        <v>424865</v>
      </c>
      <c r="B272861" s="1" t="s">
        <v>271905</v>
      </c>
      <c r="C272861" s="1" t="s">
        <v>60</v>
      </c>
    </row>
    <row r="272862" spans="1:4" x14ac:dyDescent="0.2">
      <c r="A272862" s="1">
        <v>424867</v>
      </c>
      <c r="B272862" s="1" t="s">
        <v>271906</v>
      </c>
      <c r="C272862" s="1" t="s">
        <v>60</v>
      </c>
    </row>
    <row r="272863" spans="1:4" x14ac:dyDescent="0.2">
      <c r="A272863" s="1">
        <v>424869</v>
      </c>
      <c r="B272863" s="1" t="s">
        <v>271907</v>
      </c>
      <c r="C272863" s="1" t="s">
        <v>5</v>
      </c>
    </row>
    <row r="272864" spans="1:4" x14ac:dyDescent="0.2">
      <c r="A272864" s="1">
        <v>424871</v>
      </c>
      <c r="B272864" s="1" t="s">
        <v>271908</v>
      </c>
      <c r="C272864" s="1" t="s">
        <v>60</v>
      </c>
    </row>
    <row r="272865" spans="1:3" x14ac:dyDescent="0.2">
      <c r="A272865" s="1">
        <v>424873</v>
      </c>
      <c r="B272865" s="1" t="s">
        <v>271909</v>
      </c>
      <c r="C272865" s="1" t="s">
        <v>5</v>
      </c>
    </row>
    <row r="272866" spans="1:3" x14ac:dyDescent="0.2">
      <c r="A272866" s="1">
        <v>424875</v>
      </c>
      <c r="B272866" s="1" t="s">
        <v>271910</v>
      </c>
      <c r="C272866" s="1" t="s">
        <v>60</v>
      </c>
    </row>
    <row r="272867" spans="1:3" x14ac:dyDescent="0.2">
      <c r="A272867" s="1">
        <v>424877</v>
      </c>
      <c r="B272867" s="1" t="s">
        <v>271911</v>
      </c>
      <c r="C272867" s="1" t="s">
        <v>5</v>
      </c>
    </row>
    <row r="272868" spans="1:3" x14ac:dyDescent="0.2">
      <c r="A272868" s="1">
        <v>424879</v>
      </c>
      <c r="B272868" s="1" t="s">
        <v>271912</v>
      </c>
      <c r="C272868" s="1" t="s">
        <v>5</v>
      </c>
    </row>
    <row r="272869" spans="1:3" x14ac:dyDescent="0.2">
      <c r="A272869" s="1">
        <v>424927</v>
      </c>
      <c r="B272869" s="1" t="s">
        <v>271913</v>
      </c>
      <c r="C272869" s="1" t="s">
        <v>60</v>
      </c>
    </row>
    <row r="272870" spans="1:3" x14ac:dyDescent="0.2">
      <c r="A272870" s="1">
        <v>424935</v>
      </c>
      <c r="B272870" s="1" t="s">
        <v>271914</v>
      </c>
      <c r="C272870" s="1" t="s">
        <v>60</v>
      </c>
    </row>
    <row r="272871" spans="1:3" x14ac:dyDescent="0.2">
      <c r="A272871" s="1">
        <v>424949</v>
      </c>
      <c r="B272871" s="1" t="s">
        <v>271915</v>
      </c>
      <c r="C272871" s="1" t="s">
        <v>60</v>
      </c>
    </row>
    <row r="272872" spans="1:3" x14ac:dyDescent="0.2">
      <c r="A272872" s="1">
        <v>424957</v>
      </c>
      <c r="B272872" s="1" t="s">
        <v>271916</v>
      </c>
      <c r="C272872" s="1" t="s">
        <v>60</v>
      </c>
    </row>
    <row r="272873" spans="1:3" x14ac:dyDescent="0.2">
      <c r="A272873" s="1">
        <v>424959</v>
      </c>
      <c r="B272873" s="1" t="s">
        <v>271917</v>
      </c>
      <c r="C272873" s="1" t="s">
        <v>60</v>
      </c>
    </row>
    <row r="272874" spans="1:3" x14ac:dyDescent="0.2">
      <c r="A272874" s="1">
        <v>424960</v>
      </c>
      <c r="B272874" s="1" t="s">
        <v>271918</v>
      </c>
      <c r="C272874" s="1" t="s">
        <v>60</v>
      </c>
    </row>
    <row r="272875" spans="1:3" x14ac:dyDescent="0.2">
      <c r="A272875" s="1">
        <v>424961</v>
      </c>
      <c r="B272875" s="1" t="s">
        <v>271919</v>
      </c>
      <c r="C272875" s="1" t="s">
        <v>60</v>
      </c>
    </row>
    <row r="272876" spans="1:3" x14ac:dyDescent="0.2">
      <c r="A272876" s="1">
        <v>424962</v>
      </c>
      <c r="B272876" s="1" t="s">
        <v>271920</v>
      </c>
      <c r="C272876" s="1" t="s">
        <v>60</v>
      </c>
    </row>
    <row r="272877" spans="1:3" x14ac:dyDescent="0.2">
      <c r="A272877" s="1">
        <v>424963</v>
      </c>
      <c r="B272877" s="1" t="s">
        <v>271921</v>
      </c>
      <c r="C272877" s="1" t="s">
        <v>60</v>
      </c>
    </row>
    <row r="272878" spans="1:3" x14ac:dyDescent="0.2">
      <c r="A272878" s="1">
        <v>424964</v>
      </c>
      <c r="B272878" s="1" t="s">
        <v>271922</v>
      </c>
      <c r="C272878" s="1" t="s">
        <v>60</v>
      </c>
    </row>
    <row r="272879" spans="1:3" x14ac:dyDescent="0.2">
      <c r="A272879" s="1">
        <v>424965</v>
      </c>
      <c r="B272879" s="1" t="s">
        <v>271923</v>
      </c>
      <c r="C272879" s="1" t="s">
        <v>60</v>
      </c>
    </row>
    <row r="272880" spans="1:3" x14ac:dyDescent="0.2">
      <c r="A272880" s="1">
        <v>424966</v>
      </c>
      <c r="B272880" s="1" t="s">
        <v>271924</v>
      </c>
      <c r="C272880" s="1" t="s">
        <v>60</v>
      </c>
    </row>
    <row r="272881" spans="1:4" x14ac:dyDescent="0.2">
      <c r="A272881" s="1">
        <v>424967</v>
      </c>
      <c r="B272881" s="1" t="s">
        <v>271925</v>
      </c>
      <c r="C272881" s="1" t="s">
        <v>60</v>
      </c>
    </row>
    <row r="272882" spans="1:4" x14ac:dyDescent="0.2">
      <c r="A272882" s="1">
        <v>424968</v>
      </c>
      <c r="B272882" s="1" t="s">
        <v>271926</v>
      </c>
      <c r="C272882" s="1" t="s">
        <v>60</v>
      </c>
    </row>
    <row r="272883" spans="1:4" x14ac:dyDescent="0.2">
      <c r="A272883" s="1">
        <v>424977</v>
      </c>
      <c r="B272883" s="1" t="s">
        <v>271927</v>
      </c>
      <c r="C272883" s="1" t="s">
        <v>60</v>
      </c>
    </row>
    <row r="272884" spans="1:4" x14ac:dyDescent="0.2">
      <c r="A272884" s="1">
        <v>424979</v>
      </c>
      <c r="B272884" s="1" t="s">
        <v>271928</v>
      </c>
      <c r="C272884" s="1" t="s">
        <v>60</v>
      </c>
    </row>
    <row r="272885" spans="1:4" x14ac:dyDescent="0.2">
      <c r="A272885" s="1">
        <v>424981</v>
      </c>
      <c r="B272885" s="1" t="s">
        <v>271929</v>
      </c>
      <c r="C272885" s="1" t="s">
        <v>60</v>
      </c>
    </row>
    <row r="272886" spans="1:4" x14ac:dyDescent="0.2">
      <c r="A272886" s="1">
        <v>424987</v>
      </c>
      <c r="B272886" s="1" t="s">
        <v>271930</v>
      </c>
      <c r="C272886" s="1" t="s">
        <v>5</v>
      </c>
    </row>
    <row r="272887" spans="1:4" x14ac:dyDescent="0.2">
      <c r="A272887" s="1">
        <v>424989</v>
      </c>
      <c r="B272887" s="1" t="s">
        <v>271931</v>
      </c>
      <c r="C272887" s="1" t="s">
        <v>5</v>
      </c>
    </row>
    <row r="272888" spans="1:4" x14ac:dyDescent="0.2">
      <c r="A272888" s="1">
        <v>425001</v>
      </c>
      <c r="B272888" s="1" t="s">
        <v>271932</v>
      </c>
      <c r="C272888" s="1" t="s">
        <v>5</v>
      </c>
    </row>
    <row r="272889" spans="1:4" x14ac:dyDescent="0.2">
      <c r="A272889" s="1">
        <v>425005</v>
      </c>
      <c r="B272889" s="1" t="s">
        <v>271933</v>
      </c>
      <c r="C272889" s="1" t="s">
        <v>5</v>
      </c>
    </row>
    <row r="272890" spans="1:4" x14ac:dyDescent="0.2">
      <c r="A272890" s="1">
        <v>425011</v>
      </c>
      <c r="B272890" s="1" t="s">
        <v>271934</v>
      </c>
      <c r="C272890" s="1" t="s">
        <v>307</v>
      </c>
    </row>
    <row r="272891" spans="1:4" x14ac:dyDescent="0.2">
      <c r="A272891" s="1">
        <v>425013</v>
      </c>
      <c r="B272891" s="1" t="s">
        <v>271935</v>
      </c>
      <c r="C272891" s="1" t="s">
        <v>60</v>
      </c>
    </row>
    <row r="272892" spans="1:4" x14ac:dyDescent="0.2">
      <c r="A272892" s="1">
        <v>425015</v>
      </c>
      <c r="B272892" s="1" t="s">
        <v>271936</v>
      </c>
      <c r="C272892" s="1" t="s">
        <v>60</v>
      </c>
      <c r="D272892" s="1" t="s">
        <v>61</v>
      </c>
    </row>
    <row r="272893" spans="1:4" x14ac:dyDescent="0.2">
      <c r="A272893" s="1">
        <v>425017</v>
      </c>
      <c r="B272893" s="1" t="s">
        <v>271937</v>
      </c>
      <c r="C272893" s="1" t="s">
        <v>60</v>
      </c>
      <c r="D272893" s="1" t="s">
        <v>61</v>
      </c>
    </row>
    <row r="272894" spans="1:4" x14ac:dyDescent="0.2">
      <c r="A272894" s="1">
        <v>425019</v>
      </c>
      <c r="B272894" s="1" t="s">
        <v>271938</v>
      </c>
      <c r="C272894" s="1" t="s">
        <v>5</v>
      </c>
    </row>
    <row r="272895" spans="1:4" x14ac:dyDescent="0.2">
      <c r="A272895" s="1">
        <v>425021</v>
      </c>
      <c r="B272895" s="1" t="s">
        <v>271939</v>
      </c>
      <c r="C272895" s="1" t="s">
        <v>60</v>
      </c>
    </row>
    <row r="272896" spans="1:4" x14ac:dyDescent="0.2">
      <c r="A272896" s="1">
        <v>425023</v>
      </c>
      <c r="B272896" s="1" t="s">
        <v>271940</v>
      </c>
      <c r="C272896" s="1" t="s">
        <v>5</v>
      </c>
    </row>
    <row r="272897" spans="1:3" x14ac:dyDescent="0.2">
      <c r="A272897" s="1">
        <v>425025</v>
      </c>
      <c r="B272897" s="1" t="s">
        <v>271941</v>
      </c>
      <c r="C272897" s="1" t="s">
        <v>5</v>
      </c>
    </row>
    <row r="272898" spans="1:3" x14ac:dyDescent="0.2">
      <c r="A272898" s="1">
        <v>425029</v>
      </c>
      <c r="B272898" s="1" t="s">
        <v>271942</v>
      </c>
      <c r="C272898" s="1" t="s">
        <v>5</v>
      </c>
    </row>
    <row r="272899" spans="1:3" x14ac:dyDescent="0.2">
      <c r="A272899" s="1">
        <v>425037</v>
      </c>
      <c r="B272899" s="1" t="s">
        <v>271943</v>
      </c>
      <c r="C272899" s="1" t="s">
        <v>60</v>
      </c>
    </row>
    <row r="272900" spans="1:3" x14ac:dyDescent="0.2">
      <c r="A272900" s="1">
        <v>425038</v>
      </c>
      <c r="B272900" s="1" t="s">
        <v>271944</v>
      </c>
      <c r="C272900" s="1" t="s">
        <v>60</v>
      </c>
    </row>
    <row r="272901" spans="1:3" x14ac:dyDescent="0.2">
      <c r="A272901" s="1">
        <v>425039</v>
      </c>
      <c r="B272901" s="1" t="s">
        <v>271945</v>
      </c>
      <c r="C272901" s="1" t="s">
        <v>60</v>
      </c>
    </row>
    <row r="272902" spans="1:3" x14ac:dyDescent="0.2">
      <c r="A272902" s="1">
        <v>425040</v>
      </c>
      <c r="B272902" s="1" t="s">
        <v>271946</v>
      </c>
      <c r="C272902" s="1" t="s">
        <v>60</v>
      </c>
    </row>
    <row r="272903" spans="1:3" x14ac:dyDescent="0.2">
      <c r="A272903" s="1">
        <v>425041</v>
      </c>
      <c r="B272903" s="1" t="s">
        <v>271947</v>
      </c>
      <c r="C272903" s="1" t="s">
        <v>60</v>
      </c>
    </row>
    <row r="272904" spans="1:3" x14ac:dyDescent="0.2">
      <c r="A272904" s="1">
        <v>425042</v>
      </c>
      <c r="B272904" s="1" t="s">
        <v>271948</v>
      </c>
      <c r="C272904" s="1" t="s">
        <v>60</v>
      </c>
    </row>
    <row r="272905" spans="1:3" x14ac:dyDescent="0.2">
      <c r="A272905" s="1">
        <v>425043</v>
      </c>
      <c r="B272905" s="1" t="s">
        <v>271949</v>
      </c>
      <c r="C272905" s="1" t="s">
        <v>60</v>
      </c>
    </row>
    <row r="272906" spans="1:3" x14ac:dyDescent="0.2">
      <c r="A272906" s="1">
        <v>425044</v>
      </c>
      <c r="B272906" s="1" t="s">
        <v>271950</v>
      </c>
      <c r="C272906" s="1" t="s">
        <v>60</v>
      </c>
    </row>
    <row r="272907" spans="1:3" x14ac:dyDescent="0.2">
      <c r="A272907" s="1">
        <v>425045</v>
      </c>
      <c r="B272907" s="1" t="s">
        <v>271951</v>
      </c>
      <c r="C272907" s="1" t="s">
        <v>60</v>
      </c>
    </row>
    <row r="272908" spans="1:3" x14ac:dyDescent="0.2">
      <c r="A272908" s="1">
        <v>425046</v>
      </c>
      <c r="B272908" s="1" t="s">
        <v>271952</v>
      </c>
      <c r="C272908" s="1" t="s">
        <v>60</v>
      </c>
    </row>
    <row r="272909" spans="1:3" x14ac:dyDescent="0.2">
      <c r="A272909" s="1">
        <v>425047</v>
      </c>
      <c r="B272909" s="1" t="s">
        <v>271953</v>
      </c>
      <c r="C272909" s="1" t="s">
        <v>60</v>
      </c>
    </row>
    <row r="272910" spans="1:3" x14ac:dyDescent="0.2">
      <c r="A272910" s="1">
        <v>425048</v>
      </c>
      <c r="B272910" s="1" t="s">
        <v>271954</v>
      </c>
      <c r="C272910" s="1" t="s">
        <v>60</v>
      </c>
    </row>
    <row r="272911" spans="1:3" x14ac:dyDescent="0.2">
      <c r="A272911" s="1">
        <v>425049</v>
      </c>
      <c r="B272911" s="1" t="s">
        <v>271955</v>
      </c>
      <c r="C272911" s="1" t="s">
        <v>60</v>
      </c>
    </row>
    <row r="272912" spans="1:3" x14ac:dyDescent="0.2">
      <c r="A272912" s="1">
        <v>425050</v>
      </c>
      <c r="B272912" s="1" t="s">
        <v>271956</v>
      </c>
      <c r="C272912" s="1" t="s">
        <v>60</v>
      </c>
    </row>
    <row r="272913" spans="1:3" x14ac:dyDescent="0.2">
      <c r="A272913" s="1">
        <v>425051</v>
      </c>
      <c r="B272913" s="1" t="s">
        <v>271957</v>
      </c>
      <c r="C272913" s="1" t="s">
        <v>60</v>
      </c>
    </row>
    <row r="272914" spans="1:3" x14ac:dyDescent="0.2">
      <c r="A272914" s="1">
        <v>425052</v>
      </c>
      <c r="B272914" s="1" t="s">
        <v>271958</v>
      </c>
      <c r="C272914" s="1" t="s">
        <v>60</v>
      </c>
    </row>
    <row r="272915" spans="1:3" x14ac:dyDescent="0.2">
      <c r="A272915" s="1">
        <v>425053</v>
      </c>
      <c r="B272915" s="1" t="s">
        <v>271959</v>
      </c>
      <c r="C272915" s="1" t="s">
        <v>60</v>
      </c>
    </row>
    <row r="272916" spans="1:3" x14ac:dyDescent="0.2">
      <c r="A272916" s="1">
        <v>425054</v>
      </c>
      <c r="B272916" s="1" t="s">
        <v>271960</v>
      </c>
      <c r="C272916" s="1" t="s">
        <v>60</v>
      </c>
    </row>
    <row r="272917" spans="1:3" x14ac:dyDescent="0.2">
      <c r="A272917" s="1">
        <v>425055</v>
      </c>
      <c r="B272917" s="1" t="s">
        <v>271961</v>
      </c>
      <c r="C272917" s="1" t="s">
        <v>60</v>
      </c>
    </row>
    <row r="272918" spans="1:3" x14ac:dyDescent="0.2">
      <c r="A272918" s="1">
        <v>425056</v>
      </c>
      <c r="B272918" s="1" t="s">
        <v>271962</v>
      </c>
      <c r="C272918" s="1" t="s">
        <v>60</v>
      </c>
    </row>
    <row r="272919" spans="1:3" x14ac:dyDescent="0.2">
      <c r="A272919" s="1">
        <v>425057</v>
      </c>
      <c r="B272919" s="1" t="s">
        <v>271963</v>
      </c>
      <c r="C272919" s="1" t="s">
        <v>60</v>
      </c>
    </row>
    <row r="272920" spans="1:3" x14ac:dyDescent="0.2">
      <c r="A272920" s="1">
        <v>425058</v>
      </c>
      <c r="B272920" s="1" t="s">
        <v>271964</v>
      </c>
      <c r="C272920" s="1" t="s">
        <v>60</v>
      </c>
    </row>
    <row r="272921" spans="1:3" x14ac:dyDescent="0.2">
      <c r="A272921" s="1">
        <v>425059</v>
      </c>
      <c r="B272921" s="1" t="s">
        <v>271965</v>
      </c>
      <c r="C272921" s="1" t="s">
        <v>60</v>
      </c>
    </row>
    <row r="272922" spans="1:3" x14ac:dyDescent="0.2">
      <c r="A272922" s="1">
        <v>425060</v>
      </c>
      <c r="B272922" s="1" t="s">
        <v>271966</v>
      </c>
      <c r="C272922" s="1" t="s">
        <v>60</v>
      </c>
    </row>
    <row r="272923" spans="1:3" x14ac:dyDescent="0.2">
      <c r="A272923" s="1">
        <v>425061</v>
      </c>
      <c r="B272923" s="1" t="s">
        <v>271967</v>
      </c>
      <c r="C272923" s="1" t="s">
        <v>60</v>
      </c>
    </row>
    <row r="272924" spans="1:3" x14ac:dyDescent="0.2">
      <c r="A272924" s="1">
        <v>425062</v>
      </c>
      <c r="B272924" s="1" t="s">
        <v>271968</v>
      </c>
      <c r="C272924" s="1" t="s">
        <v>60</v>
      </c>
    </row>
    <row r="272925" spans="1:3" x14ac:dyDescent="0.2">
      <c r="A272925" s="1">
        <v>425063</v>
      </c>
      <c r="B272925" s="1" t="s">
        <v>271969</v>
      </c>
      <c r="C272925" s="1" t="s">
        <v>60</v>
      </c>
    </row>
    <row r="272926" spans="1:3" x14ac:dyDescent="0.2">
      <c r="A272926" s="1">
        <v>425064</v>
      </c>
      <c r="B272926" s="1" t="s">
        <v>271970</v>
      </c>
      <c r="C272926" s="1" t="s">
        <v>60</v>
      </c>
    </row>
    <row r="272927" spans="1:3" x14ac:dyDescent="0.2">
      <c r="A272927" s="1">
        <v>425065</v>
      </c>
      <c r="B272927" s="1" t="s">
        <v>271971</v>
      </c>
      <c r="C272927" s="1" t="s">
        <v>60</v>
      </c>
    </row>
    <row r="272928" spans="1:3" x14ac:dyDescent="0.2">
      <c r="A272928" s="1">
        <v>425066</v>
      </c>
      <c r="B272928" s="1" t="s">
        <v>271972</v>
      </c>
      <c r="C272928" s="1" t="s">
        <v>60</v>
      </c>
    </row>
    <row r="272929" spans="1:3" x14ac:dyDescent="0.2">
      <c r="A272929" s="1">
        <v>425067</v>
      </c>
      <c r="B272929" s="1" t="s">
        <v>271973</v>
      </c>
      <c r="C272929" s="1" t="s">
        <v>60</v>
      </c>
    </row>
    <row r="272930" spans="1:3" x14ac:dyDescent="0.2">
      <c r="A272930" s="1">
        <v>425068</v>
      </c>
      <c r="B272930" s="1" t="s">
        <v>271974</v>
      </c>
      <c r="C272930" s="1" t="s">
        <v>60</v>
      </c>
    </row>
    <row r="272931" spans="1:3" x14ac:dyDescent="0.2">
      <c r="A272931" s="1">
        <v>425069</v>
      </c>
      <c r="B272931" s="1" t="s">
        <v>271975</v>
      </c>
      <c r="C272931" s="1" t="s">
        <v>60</v>
      </c>
    </row>
    <row r="272932" spans="1:3" x14ac:dyDescent="0.2">
      <c r="A272932" s="1">
        <v>425070</v>
      </c>
      <c r="B272932" s="1" t="s">
        <v>271976</v>
      </c>
      <c r="C272932" s="1" t="s">
        <v>60</v>
      </c>
    </row>
    <row r="272933" spans="1:3" x14ac:dyDescent="0.2">
      <c r="A272933" s="1">
        <v>425071</v>
      </c>
      <c r="B272933" s="1" t="s">
        <v>271977</v>
      </c>
      <c r="C272933" s="1" t="s">
        <v>60</v>
      </c>
    </row>
    <row r="272934" spans="1:3" x14ac:dyDescent="0.2">
      <c r="A272934" s="1">
        <v>425072</v>
      </c>
      <c r="B272934" s="1" t="s">
        <v>271978</v>
      </c>
      <c r="C272934" s="1" t="s">
        <v>60</v>
      </c>
    </row>
    <row r="272935" spans="1:3" x14ac:dyDescent="0.2">
      <c r="A272935" s="1">
        <v>425073</v>
      </c>
      <c r="B272935" s="1" t="s">
        <v>271979</v>
      </c>
      <c r="C272935" s="1" t="s">
        <v>60</v>
      </c>
    </row>
    <row r="272936" spans="1:3" x14ac:dyDescent="0.2">
      <c r="A272936" s="1">
        <v>425075</v>
      </c>
      <c r="B272936" s="1" t="s">
        <v>271980</v>
      </c>
      <c r="C272936" s="1" t="s">
        <v>60</v>
      </c>
    </row>
    <row r="272937" spans="1:3" x14ac:dyDescent="0.2">
      <c r="A272937" s="1">
        <v>425077</v>
      </c>
      <c r="B272937" s="1" t="s">
        <v>271981</v>
      </c>
      <c r="C272937" s="1" t="s">
        <v>5</v>
      </c>
    </row>
    <row r="272938" spans="1:3" x14ac:dyDescent="0.2">
      <c r="A272938" s="1">
        <v>425079</v>
      </c>
      <c r="B272938" s="1" t="s">
        <v>271982</v>
      </c>
      <c r="C272938" s="1" t="s">
        <v>5</v>
      </c>
    </row>
    <row r="272939" spans="1:3" x14ac:dyDescent="0.2">
      <c r="A272939" s="1">
        <v>425081</v>
      </c>
      <c r="B272939" s="1" t="s">
        <v>271983</v>
      </c>
      <c r="C272939" s="1" t="s">
        <v>5</v>
      </c>
    </row>
    <row r="272940" spans="1:3" x14ac:dyDescent="0.2">
      <c r="A272940" s="1">
        <v>425085</v>
      </c>
      <c r="B272940" s="1" t="s">
        <v>271984</v>
      </c>
      <c r="C272940" s="1" t="s">
        <v>5</v>
      </c>
    </row>
    <row r="272941" spans="1:3" x14ac:dyDescent="0.2">
      <c r="A272941" s="1">
        <v>425089</v>
      </c>
      <c r="B272941" s="1" t="s">
        <v>271985</v>
      </c>
      <c r="C272941" s="1" t="s">
        <v>5</v>
      </c>
    </row>
    <row r="272942" spans="1:3" x14ac:dyDescent="0.2">
      <c r="A272942" s="1">
        <v>425090</v>
      </c>
      <c r="B272942" s="1" t="s">
        <v>271986</v>
      </c>
      <c r="C272942" s="1" t="s">
        <v>5</v>
      </c>
    </row>
    <row r="272943" spans="1:3" x14ac:dyDescent="0.2">
      <c r="A272943" s="1">
        <v>425091</v>
      </c>
      <c r="B272943" s="1" t="s">
        <v>271987</v>
      </c>
      <c r="C272943" s="1" t="s">
        <v>5</v>
      </c>
    </row>
    <row r="272944" spans="1:3" x14ac:dyDescent="0.2">
      <c r="A272944" s="1">
        <v>425092</v>
      </c>
      <c r="B272944" s="1" t="s">
        <v>271988</v>
      </c>
      <c r="C272944" s="1" t="s">
        <v>5</v>
      </c>
    </row>
    <row r="272945" spans="1:3" x14ac:dyDescent="0.2">
      <c r="A272945" s="1">
        <v>425093</v>
      </c>
      <c r="B272945" s="1" t="s">
        <v>271989</v>
      </c>
      <c r="C272945" s="1" t="s">
        <v>5</v>
      </c>
    </row>
    <row r="272946" spans="1:3" x14ac:dyDescent="0.2">
      <c r="A272946" s="1">
        <v>425094</v>
      </c>
      <c r="B272946" s="1" t="s">
        <v>271990</v>
      </c>
      <c r="C272946" s="1" t="s">
        <v>5</v>
      </c>
    </row>
    <row r="272947" spans="1:3" x14ac:dyDescent="0.2">
      <c r="A272947" s="1">
        <v>425095</v>
      </c>
      <c r="B272947" s="1" t="s">
        <v>271991</v>
      </c>
      <c r="C272947" s="1" t="s">
        <v>5</v>
      </c>
    </row>
    <row r="272948" spans="1:3" x14ac:dyDescent="0.2">
      <c r="A272948" s="1">
        <v>425096</v>
      </c>
      <c r="B272948" s="1" t="s">
        <v>271992</v>
      </c>
      <c r="C272948" s="1" t="s">
        <v>60</v>
      </c>
    </row>
    <row r="272949" spans="1:3" x14ac:dyDescent="0.2">
      <c r="A272949" s="1">
        <v>425097</v>
      </c>
      <c r="B272949" s="1" t="s">
        <v>271993</v>
      </c>
      <c r="C272949" s="1" t="s">
        <v>5</v>
      </c>
    </row>
    <row r="272950" spans="1:3" x14ac:dyDescent="0.2">
      <c r="A272950" s="1">
        <v>425098</v>
      </c>
      <c r="B272950" s="1" t="s">
        <v>271994</v>
      </c>
      <c r="C272950" s="1" t="s">
        <v>5</v>
      </c>
    </row>
    <row r="272951" spans="1:3" x14ac:dyDescent="0.2">
      <c r="A272951" s="1">
        <v>425107</v>
      </c>
      <c r="B272951" s="1" t="s">
        <v>271995</v>
      </c>
      <c r="C272951" s="1" t="s">
        <v>5</v>
      </c>
    </row>
    <row r="272952" spans="1:3" x14ac:dyDescent="0.2">
      <c r="A272952" s="1">
        <v>425111</v>
      </c>
      <c r="B272952" s="1" t="s">
        <v>271996</v>
      </c>
      <c r="C272952" s="1" t="s">
        <v>5</v>
      </c>
    </row>
    <row r="272953" spans="1:3" x14ac:dyDescent="0.2">
      <c r="A272953" s="1">
        <v>425115</v>
      </c>
      <c r="B272953" s="1" t="s">
        <v>271997</v>
      </c>
      <c r="C272953" s="1" t="s">
        <v>5</v>
      </c>
    </row>
    <row r="272954" spans="1:3" x14ac:dyDescent="0.2">
      <c r="A272954" s="1">
        <v>425119</v>
      </c>
      <c r="B272954" s="1" t="s">
        <v>271998</v>
      </c>
      <c r="C272954" s="1" t="s">
        <v>5</v>
      </c>
    </row>
    <row r="272955" spans="1:3" x14ac:dyDescent="0.2">
      <c r="A272955" s="1">
        <v>425125</v>
      </c>
      <c r="B272955" s="1" t="s">
        <v>271999</v>
      </c>
      <c r="C272955" s="1" t="s">
        <v>60</v>
      </c>
    </row>
    <row r="272956" spans="1:3" x14ac:dyDescent="0.2">
      <c r="A272956" s="1">
        <v>425131</v>
      </c>
      <c r="B272956" s="1" t="s">
        <v>272000</v>
      </c>
      <c r="C272956" s="1" t="s">
        <v>60</v>
      </c>
    </row>
    <row r="272957" spans="1:3" x14ac:dyDescent="0.2">
      <c r="A272957" s="1">
        <v>425135</v>
      </c>
      <c r="B272957" s="1" t="s">
        <v>272001</v>
      </c>
      <c r="C272957" s="1" t="s">
        <v>5</v>
      </c>
    </row>
    <row r="272958" spans="1:3" x14ac:dyDescent="0.2">
      <c r="A272958" s="1">
        <v>425137</v>
      </c>
      <c r="B272958" s="1" t="s">
        <v>272002</v>
      </c>
      <c r="C272958" s="1" t="s">
        <v>5</v>
      </c>
    </row>
    <row r="272959" spans="1:3" x14ac:dyDescent="0.2">
      <c r="A272959" s="1">
        <v>425139</v>
      </c>
      <c r="B272959" s="1" t="s">
        <v>272003</v>
      </c>
      <c r="C272959" s="1" t="s">
        <v>5</v>
      </c>
    </row>
    <row r="272960" spans="1:3" x14ac:dyDescent="0.2">
      <c r="A272960" s="1">
        <v>425143</v>
      </c>
      <c r="B272960" s="1" t="s">
        <v>272004</v>
      </c>
      <c r="C272960" s="1" t="s">
        <v>5</v>
      </c>
    </row>
    <row r="272961" spans="1:3" x14ac:dyDescent="0.2">
      <c r="A272961" s="1">
        <v>425145</v>
      </c>
      <c r="B272961" s="1" t="s">
        <v>272005</v>
      </c>
      <c r="C272961" s="1" t="s">
        <v>5</v>
      </c>
    </row>
    <row r="272962" spans="1:3" x14ac:dyDescent="0.2">
      <c r="A272962" s="1">
        <v>425149</v>
      </c>
      <c r="B272962" s="1" t="s">
        <v>272006</v>
      </c>
      <c r="C272962" s="1" t="s">
        <v>5</v>
      </c>
    </row>
    <row r="272963" spans="1:3" x14ac:dyDescent="0.2">
      <c r="A272963" s="1">
        <v>425153</v>
      </c>
      <c r="B272963" s="1" t="s">
        <v>272007</v>
      </c>
      <c r="C272963" s="1" t="s">
        <v>60</v>
      </c>
    </row>
    <row r="272964" spans="1:3" x14ac:dyDescent="0.2">
      <c r="A272964" s="1">
        <v>425155</v>
      </c>
      <c r="B272964" s="1" t="s">
        <v>272008</v>
      </c>
      <c r="C272964" s="1" t="s">
        <v>60</v>
      </c>
    </row>
    <row r="272965" spans="1:3" x14ac:dyDescent="0.2">
      <c r="A272965" s="1">
        <v>425157</v>
      </c>
      <c r="B272965" s="1" t="s">
        <v>272009</v>
      </c>
      <c r="C272965" s="1" t="s">
        <v>5</v>
      </c>
    </row>
    <row r="272966" spans="1:3" x14ac:dyDescent="0.2">
      <c r="A272966" s="1">
        <v>425159</v>
      </c>
      <c r="B272966" s="1" t="s">
        <v>272010</v>
      </c>
      <c r="C272966" s="1" t="s">
        <v>60</v>
      </c>
    </row>
    <row r="272967" spans="1:3" x14ac:dyDescent="0.2">
      <c r="A272967" s="1">
        <v>425161</v>
      </c>
      <c r="B272967" s="1" t="s">
        <v>272011</v>
      </c>
      <c r="C272967" s="1" t="s">
        <v>5</v>
      </c>
    </row>
    <row r="272968" spans="1:3" x14ac:dyDescent="0.2">
      <c r="A272968" s="1">
        <v>425163</v>
      </c>
      <c r="B272968" s="1" t="s">
        <v>272012</v>
      </c>
      <c r="C272968" s="1" t="s">
        <v>60</v>
      </c>
    </row>
    <row r="272969" spans="1:3" x14ac:dyDescent="0.2">
      <c r="A272969" s="1">
        <v>425165</v>
      </c>
      <c r="B272969" s="1" t="s">
        <v>272013</v>
      </c>
      <c r="C272969" s="1" t="s">
        <v>5</v>
      </c>
    </row>
    <row r="272970" spans="1:3" x14ac:dyDescent="0.2">
      <c r="A272970" s="1">
        <v>425167</v>
      </c>
      <c r="B272970" s="1" t="s">
        <v>272014</v>
      </c>
      <c r="C272970" s="1" t="s">
        <v>5</v>
      </c>
    </row>
    <row r="272971" spans="1:3" x14ac:dyDescent="0.2">
      <c r="A272971" s="1">
        <v>425171</v>
      </c>
      <c r="B272971" s="1" t="s">
        <v>272015</v>
      </c>
      <c r="C272971" s="1" t="s">
        <v>60</v>
      </c>
    </row>
    <row r="272972" spans="1:3" x14ac:dyDescent="0.2">
      <c r="A272972" s="1">
        <v>425173</v>
      </c>
      <c r="B272972" s="1" t="s">
        <v>272016</v>
      </c>
      <c r="C272972" s="1" t="s">
        <v>5</v>
      </c>
    </row>
    <row r="272973" spans="1:3" x14ac:dyDescent="0.2">
      <c r="A272973" s="1">
        <v>425175</v>
      </c>
      <c r="B272973" s="1" t="s">
        <v>272017</v>
      </c>
      <c r="C272973" s="1" t="s">
        <v>5</v>
      </c>
    </row>
    <row r="272974" spans="1:3" x14ac:dyDescent="0.2">
      <c r="A272974" s="1">
        <v>425179</v>
      </c>
      <c r="B272974" s="1" t="s">
        <v>272018</v>
      </c>
      <c r="C272974" s="1" t="s">
        <v>5</v>
      </c>
    </row>
    <row r="272975" spans="1:3" x14ac:dyDescent="0.2">
      <c r="A272975" s="1">
        <v>425183</v>
      </c>
      <c r="B272975" s="1" t="s">
        <v>272019</v>
      </c>
      <c r="C272975" s="1" t="s">
        <v>5</v>
      </c>
    </row>
    <row r="272976" spans="1:3" x14ac:dyDescent="0.2">
      <c r="A272976" s="1">
        <v>425185</v>
      </c>
      <c r="B272976" s="1" t="s">
        <v>272020</v>
      </c>
      <c r="C272976" s="1" t="s">
        <v>60</v>
      </c>
    </row>
    <row r="272977" spans="1:3" x14ac:dyDescent="0.2">
      <c r="A272977" s="1">
        <v>425189</v>
      </c>
      <c r="B272977" s="1" t="s">
        <v>272021</v>
      </c>
      <c r="C272977" s="1" t="s">
        <v>5</v>
      </c>
    </row>
    <row r="272978" spans="1:3" x14ac:dyDescent="0.2">
      <c r="A272978" s="1">
        <v>425191</v>
      </c>
      <c r="B272978" s="1" t="s">
        <v>272022</v>
      </c>
      <c r="C272978" s="1" t="s">
        <v>5</v>
      </c>
    </row>
    <row r="272979" spans="1:3" x14ac:dyDescent="0.2">
      <c r="A272979" s="1">
        <v>425193</v>
      </c>
      <c r="B272979" s="1" t="s">
        <v>272023</v>
      </c>
      <c r="C272979" s="1" t="s">
        <v>5</v>
      </c>
    </row>
    <row r="272980" spans="1:3" x14ac:dyDescent="0.2">
      <c r="A272980" s="1">
        <v>425201</v>
      </c>
      <c r="B272980" s="1" t="s">
        <v>272024</v>
      </c>
      <c r="C272980" s="1" t="s">
        <v>5</v>
      </c>
    </row>
    <row r="272981" spans="1:3" x14ac:dyDescent="0.2">
      <c r="A272981" s="1">
        <v>425203</v>
      </c>
      <c r="B272981" s="1" t="s">
        <v>272025</v>
      </c>
      <c r="C272981" s="1" t="s">
        <v>5</v>
      </c>
    </row>
    <row r="272982" spans="1:3" x14ac:dyDescent="0.2">
      <c r="A272982" s="1">
        <v>425205</v>
      </c>
      <c r="B272982" s="1" t="s">
        <v>272026</v>
      </c>
      <c r="C272982" s="1" t="s">
        <v>5</v>
      </c>
    </row>
    <row r="272983" spans="1:3" x14ac:dyDescent="0.2">
      <c r="A272983" s="1">
        <v>425207</v>
      </c>
      <c r="B272983" s="1" t="s">
        <v>272027</v>
      </c>
      <c r="C272983" s="1" t="s">
        <v>5</v>
      </c>
    </row>
    <row r="272984" spans="1:3" x14ac:dyDescent="0.2">
      <c r="A272984" s="1">
        <v>425209</v>
      </c>
      <c r="B272984" s="1" t="s">
        <v>272028</v>
      </c>
      <c r="C272984" s="1" t="s">
        <v>5</v>
      </c>
    </row>
    <row r="272985" spans="1:3" x14ac:dyDescent="0.2">
      <c r="A272985" s="1">
        <v>425213</v>
      </c>
      <c r="B272985" s="1" t="s">
        <v>272029</v>
      </c>
      <c r="C272985" s="1" t="s">
        <v>5</v>
      </c>
    </row>
    <row r="272986" spans="1:3" x14ac:dyDescent="0.2">
      <c r="A272986" s="1">
        <v>425215</v>
      </c>
      <c r="B272986" s="1" t="s">
        <v>272030</v>
      </c>
      <c r="C272986" s="1" t="s">
        <v>5</v>
      </c>
    </row>
    <row r="272987" spans="1:3" x14ac:dyDescent="0.2">
      <c r="A272987" s="1">
        <v>425223</v>
      </c>
      <c r="B272987" s="1" t="s">
        <v>272031</v>
      </c>
      <c r="C272987" s="1" t="s">
        <v>5</v>
      </c>
    </row>
    <row r="272988" spans="1:3" x14ac:dyDescent="0.2">
      <c r="A272988" s="1">
        <v>425233</v>
      </c>
      <c r="B272988" s="1" t="s">
        <v>272032</v>
      </c>
      <c r="C272988" s="1" t="s">
        <v>5</v>
      </c>
    </row>
    <row r="272989" spans="1:3" x14ac:dyDescent="0.2">
      <c r="A272989" s="1">
        <v>425239</v>
      </c>
      <c r="B272989" s="1" t="s">
        <v>272033</v>
      </c>
      <c r="C272989" s="1" t="s">
        <v>5</v>
      </c>
    </row>
    <row r="272990" spans="1:3" x14ac:dyDescent="0.2">
      <c r="A272990" s="1">
        <v>425241</v>
      </c>
      <c r="B272990" s="1" t="s">
        <v>272034</v>
      </c>
      <c r="C272990" s="1" t="s">
        <v>5</v>
      </c>
    </row>
    <row r="272991" spans="1:3" x14ac:dyDescent="0.2">
      <c r="A272991" s="1">
        <v>425243</v>
      </c>
      <c r="B272991" s="1" t="s">
        <v>272035</v>
      </c>
      <c r="C272991" s="1" t="s">
        <v>5</v>
      </c>
    </row>
    <row r="272992" spans="1:3" x14ac:dyDescent="0.2">
      <c r="A272992" s="1">
        <v>425245</v>
      </c>
      <c r="B272992" s="1" t="s">
        <v>272036</v>
      </c>
      <c r="C272992" s="1" t="s">
        <v>5</v>
      </c>
    </row>
    <row r="272993" spans="1:4" x14ac:dyDescent="0.2">
      <c r="A272993" s="1">
        <v>425247</v>
      </c>
      <c r="B272993" s="1" t="s">
        <v>272037</v>
      </c>
      <c r="C272993" s="1" t="s">
        <v>5</v>
      </c>
    </row>
    <row r="272994" spans="1:4" x14ac:dyDescent="0.2">
      <c r="A272994" s="1">
        <v>425249</v>
      </c>
      <c r="B272994" s="1" t="s">
        <v>272038</v>
      </c>
      <c r="C272994" s="1" t="s">
        <v>60</v>
      </c>
    </row>
    <row r="272995" spans="1:4" x14ac:dyDescent="0.2">
      <c r="A272995" s="1">
        <v>425251</v>
      </c>
      <c r="B272995" s="1" t="s">
        <v>272039</v>
      </c>
      <c r="C272995" s="1" t="s">
        <v>5</v>
      </c>
    </row>
    <row r="272996" spans="1:4" x14ac:dyDescent="0.2">
      <c r="A272996" s="1">
        <v>425253</v>
      </c>
      <c r="B272996" s="1" t="s">
        <v>272040</v>
      </c>
      <c r="C272996" s="1" t="s">
        <v>5</v>
      </c>
    </row>
    <row r="272997" spans="1:4" x14ac:dyDescent="0.2">
      <c r="A272997" s="1">
        <v>425255</v>
      </c>
      <c r="B272997" s="1" t="s">
        <v>272041</v>
      </c>
      <c r="C272997" s="1" t="s">
        <v>60</v>
      </c>
    </row>
    <row r="272998" spans="1:4" x14ac:dyDescent="0.2">
      <c r="A272998" s="1">
        <v>425257</v>
      </c>
      <c r="B272998" s="1" t="s">
        <v>272042</v>
      </c>
      <c r="C272998" s="1" t="s">
        <v>60</v>
      </c>
    </row>
    <row r="272999" spans="1:4" x14ac:dyDescent="0.2">
      <c r="A272999" s="1">
        <v>425259</v>
      </c>
      <c r="B272999" s="1" t="s">
        <v>272043</v>
      </c>
      <c r="C272999" s="1" t="s">
        <v>60</v>
      </c>
    </row>
    <row r="273000" spans="1:4" x14ac:dyDescent="0.2">
      <c r="A273000" s="1">
        <v>425265</v>
      </c>
      <c r="B273000" s="1" t="s">
        <v>272044</v>
      </c>
      <c r="C273000" s="1" t="s">
        <v>5</v>
      </c>
    </row>
    <row r="273001" spans="1:4" x14ac:dyDescent="0.2">
      <c r="A273001" s="1">
        <v>425271</v>
      </c>
      <c r="B273001" s="1" t="s">
        <v>272045</v>
      </c>
      <c r="C273001" s="1" t="s">
        <v>5</v>
      </c>
    </row>
    <row r="273002" spans="1:4" x14ac:dyDescent="0.2">
      <c r="A273002" s="1">
        <v>425273</v>
      </c>
      <c r="B273002" s="1" t="s">
        <v>272046</v>
      </c>
      <c r="C273002" s="1" t="s">
        <v>5</v>
      </c>
    </row>
    <row r="273003" spans="1:4" x14ac:dyDescent="0.2">
      <c r="A273003" s="1">
        <v>425279</v>
      </c>
      <c r="B273003" s="1" t="s">
        <v>272047</v>
      </c>
      <c r="C273003" s="1" t="s">
        <v>60</v>
      </c>
    </row>
    <row r="273004" spans="1:4" x14ac:dyDescent="0.2">
      <c r="A273004" s="1">
        <v>425281</v>
      </c>
      <c r="B273004" s="1" t="s">
        <v>272048</v>
      </c>
      <c r="C273004" s="1" t="s">
        <v>60</v>
      </c>
      <c r="D273004" s="1" t="s">
        <v>61</v>
      </c>
    </row>
    <row r="273005" spans="1:4" x14ac:dyDescent="0.2">
      <c r="A273005" s="1">
        <v>425289</v>
      </c>
      <c r="B273005" s="1" t="s">
        <v>272049</v>
      </c>
      <c r="C273005" s="1" t="s">
        <v>60</v>
      </c>
    </row>
    <row r="273006" spans="1:4" x14ac:dyDescent="0.2">
      <c r="A273006" s="1">
        <v>425291</v>
      </c>
      <c r="B273006" s="1" t="s">
        <v>272050</v>
      </c>
      <c r="C273006" s="1" t="s">
        <v>60</v>
      </c>
    </row>
    <row r="273007" spans="1:4" x14ac:dyDescent="0.2">
      <c r="A273007" s="1">
        <v>425293</v>
      </c>
      <c r="B273007" s="1" t="s">
        <v>272051</v>
      </c>
      <c r="C273007" s="1" t="s">
        <v>5</v>
      </c>
    </row>
    <row r="273008" spans="1:4" x14ac:dyDescent="0.2">
      <c r="A273008" s="1">
        <v>425295</v>
      </c>
      <c r="B273008" s="1" t="s">
        <v>272052</v>
      </c>
      <c r="C273008" s="1" t="s">
        <v>307</v>
      </c>
    </row>
    <row r="273009" spans="1:3" x14ac:dyDescent="0.2">
      <c r="A273009" s="1">
        <v>425297</v>
      </c>
      <c r="B273009" s="1" t="s">
        <v>272053</v>
      </c>
      <c r="C273009" s="1" t="s">
        <v>5</v>
      </c>
    </row>
    <row r="273010" spans="1:3" x14ac:dyDescent="0.2">
      <c r="A273010" s="1">
        <v>425298</v>
      </c>
      <c r="B273010" s="1" t="s">
        <v>272054</v>
      </c>
      <c r="C273010" s="1" t="s">
        <v>5</v>
      </c>
    </row>
    <row r="273011" spans="1:3" x14ac:dyDescent="0.2">
      <c r="A273011" s="1">
        <v>425299</v>
      </c>
      <c r="B273011" s="1" t="s">
        <v>272055</v>
      </c>
      <c r="C273011" s="1" t="s">
        <v>5</v>
      </c>
    </row>
    <row r="273012" spans="1:3" x14ac:dyDescent="0.2">
      <c r="A273012" s="1">
        <v>425300</v>
      </c>
      <c r="B273012" s="1" t="s">
        <v>272056</v>
      </c>
      <c r="C273012" s="1" t="s">
        <v>5</v>
      </c>
    </row>
    <row r="273013" spans="1:3" x14ac:dyDescent="0.2">
      <c r="A273013" s="1">
        <v>425301</v>
      </c>
      <c r="B273013" s="1" t="s">
        <v>272057</v>
      </c>
      <c r="C273013" s="1" t="s">
        <v>5</v>
      </c>
    </row>
    <row r="273014" spans="1:3" x14ac:dyDescent="0.2">
      <c r="A273014" s="1">
        <v>425302</v>
      </c>
      <c r="B273014" s="1" t="s">
        <v>272058</v>
      </c>
      <c r="C273014" s="1" t="s">
        <v>5</v>
      </c>
    </row>
    <row r="273015" spans="1:3" x14ac:dyDescent="0.2">
      <c r="A273015" s="1">
        <v>425303</v>
      </c>
      <c r="B273015" s="1" t="s">
        <v>272059</v>
      </c>
      <c r="C273015" s="1" t="s">
        <v>5</v>
      </c>
    </row>
    <row r="273016" spans="1:3" x14ac:dyDescent="0.2">
      <c r="A273016" s="1">
        <v>425304</v>
      </c>
      <c r="B273016" s="1" t="s">
        <v>272060</v>
      </c>
      <c r="C273016" s="1" t="s">
        <v>5</v>
      </c>
    </row>
    <row r="273017" spans="1:3" x14ac:dyDescent="0.2">
      <c r="A273017" s="1">
        <v>425305</v>
      </c>
      <c r="B273017" s="1" t="s">
        <v>272061</v>
      </c>
      <c r="C273017" s="1" t="s">
        <v>5</v>
      </c>
    </row>
    <row r="273018" spans="1:3" x14ac:dyDescent="0.2">
      <c r="A273018" s="1">
        <v>425306</v>
      </c>
      <c r="B273018" s="1" t="s">
        <v>272062</v>
      </c>
      <c r="C273018" s="1" t="s">
        <v>5</v>
      </c>
    </row>
    <row r="273019" spans="1:3" x14ac:dyDescent="0.2">
      <c r="A273019" s="1">
        <v>425307</v>
      </c>
      <c r="B273019" s="1" t="s">
        <v>272063</v>
      </c>
      <c r="C273019" s="1" t="s">
        <v>60</v>
      </c>
    </row>
    <row r="273020" spans="1:3" x14ac:dyDescent="0.2">
      <c r="A273020" s="1">
        <v>425308</v>
      </c>
      <c r="B273020" s="1" t="s">
        <v>272064</v>
      </c>
      <c r="C273020" s="1" t="s">
        <v>60</v>
      </c>
    </row>
    <row r="273021" spans="1:3" x14ac:dyDescent="0.2">
      <c r="A273021" s="1">
        <v>425309</v>
      </c>
      <c r="B273021" s="1" t="s">
        <v>272065</v>
      </c>
      <c r="C273021" s="1" t="s">
        <v>60</v>
      </c>
    </row>
    <row r="273022" spans="1:3" x14ac:dyDescent="0.2">
      <c r="A273022" s="1">
        <v>425310</v>
      </c>
      <c r="B273022" s="1" t="s">
        <v>272066</v>
      </c>
      <c r="C273022" s="1" t="s">
        <v>60</v>
      </c>
    </row>
    <row r="273023" spans="1:3" x14ac:dyDescent="0.2">
      <c r="A273023" s="1">
        <v>425311</v>
      </c>
      <c r="B273023" s="1" t="s">
        <v>272067</v>
      </c>
      <c r="C273023" s="1" t="s">
        <v>60</v>
      </c>
    </row>
    <row r="273024" spans="1:3" x14ac:dyDescent="0.2">
      <c r="A273024" s="1">
        <v>425312</v>
      </c>
      <c r="B273024" s="1" t="s">
        <v>272068</v>
      </c>
      <c r="C273024" s="1" t="s">
        <v>60</v>
      </c>
    </row>
    <row r="273025" spans="1:4" x14ac:dyDescent="0.2">
      <c r="A273025" s="1">
        <v>425313</v>
      </c>
      <c r="B273025" s="1" t="s">
        <v>272069</v>
      </c>
      <c r="C273025" s="1" t="s">
        <v>60</v>
      </c>
    </row>
    <row r="273026" spans="1:4" x14ac:dyDescent="0.2">
      <c r="A273026" s="1">
        <v>425314</v>
      </c>
      <c r="B273026" s="1" t="s">
        <v>272070</v>
      </c>
      <c r="C273026" s="1" t="s">
        <v>60</v>
      </c>
    </row>
    <row r="273027" spans="1:4" x14ac:dyDescent="0.2">
      <c r="A273027" s="1">
        <v>425315</v>
      </c>
      <c r="B273027" s="1" t="s">
        <v>272071</v>
      </c>
      <c r="C273027" s="1" t="s">
        <v>60</v>
      </c>
    </row>
    <row r="273028" spans="1:4" x14ac:dyDescent="0.2">
      <c r="A273028" s="1">
        <v>425316</v>
      </c>
      <c r="B273028" s="1" t="s">
        <v>272072</v>
      </c>
      <c r="C273028" s="1" t="s">
        <v>60</v>
      </c>
    </row>
    <row r="273029" spans="1:4" x14ac:dyDescent="0.2">
      <c r="A273029" s="1">
        <v>425317</v>
      </c>
      <c r="B273029" s="1" t="s">
        <v>272073</v>
      </c>
      <c r="C273029" s="1" t="s">
        <v>5</v>
      </c>
    </row>
    <row r="273030" spans="1:4" x14ac:dyDescent="0.2">
      <c r="A273030" s="1">
        <v>425321</v>
      </c>
      <c r="B273030" s="1" t="s">
        <v>272074</v>
      </c>
      <c r="C273030" s="1" t="s">
        <v>5</v>
      </c>
    </row>
    <row r="273031" spans="1:4" x14ac:dyDescent="0.2">
      <c r="A273031" s="1">
        <v>425327</v>
      </c>
      <c r="B273031" s="1" t="s">
        <v>272075</v>
      </c>
      <c r="C273031" s="1" t="s">
        <v>5</v>
      </c>
    </row>
    <row r="273032" spans="1:4" x14ac:dyDescent="0.2">
      <c r="A273032" s="1">
        <v>425333</v>
      </c>
      <c r="B273032" s="1" t="s">
        <v>272076</v>
      </c>
      <c r="C273032" s="1" t="s">
        <v>5</v>
      </c>
    </row>
    <row r="273033" spans="1:4" x14ac:dyDescent="0.2">
      <c r="A273033" s="1">
        <v>425337</v>
      </c>
      <c r="B273033" s="1" t="s">
        <v>272077</v>
      </c>
      <c r="C273033" s="1" t="s">
        <v>60</v>
      </c>
      <c r="D273033" s="1" t="s">
        <v>61</v>
      </c>
    </row>
    <row r="273034" spans="1:4" x14ac:dyDescent="0.2">
      <c r="A273034" s="1">
        <v>425339</v>
      </c>
      <c r="B273034" s="1" t="s">
        <v>272078</v>
      </c>
      <c r="C273034" s="1" t="s">
        <v>60</v>
      </c>
      <c r="D273034" s="1" t="s">
        <v>61</v>
      </c>
    </row>
    <row r="273035" spans="1:4" x14ac:dyDescent="0.2">
      <c r="A273035" s="1">
        <v>425343</v>
      </c>
      <c r="B273035" s="1" t="s">
        <v>272079</v>
      </c>
      <c r="C273035" s="1" t="s">
        <v>60</v>
      </c>
    </row>
    <row r="273036" spans="1:4" x14ac:dyDescent="0.2">
      <c r="A273036" s="1">
        <v>425347</v>
      </c>
      <c r="B273036" s="1" t="s">
        <v>272080</v>
      </c>
      <c r="C273036" s="1" t="s">
        <v>5</v>
      </c>
    </row>
    <row r="273037" spans="1:4" x14ac:dyDescent="0.2">
      <c r="A273037" s="1">
        <v>425349</v>
      </c>
      <c r="B273037" s="1" t="s">
        <v>272081</v>
      </c>
      <c r="C273037" s="1" t="s">
        <v>5</v>
      </c>
    </row>
    <row r="273038" spans="1:4" x14ac:dyDescent="0.2">
      <c r="A273038" s="1">
        <v>425351</v>
      </c>
      <c r="B273038" s="1" t="s">
        <v>272082</v>
      </c>
      <c r="C273038" s="1" t="s">
        <v>60</v>
      </c>
      <c r="D273038" s="1" t="s">
        <v>61</v>
      </c>
    </row>
    <row r="273039" spans="1:4" x14ac:dyDescent="0.2">
      <c r="A273039" s="1">
        <v>425353</v>
      </c>
      <c r="B273039" s="1" t="s">
        <v>272083</v>
      </c>
      <c r="C273039" s="1" t="s">
        <v>5</v>
      </c>
    </row>
    <row r="273040" spans="1:4" x14ac:dyDescent="0.2">
      <c r="A273040" s="1">
        <v>425355</v>
      </c>
      <c r="B273040" s="1" t="s">
        <v>272084</v>
      </c>
      <c r="C273040" s="1" t="s">
        <v>5</v>
      </c>
    </row>
    <row r="273041" spans="1:4" x14ac:dyDescent="0.2">
      <c r="A273041" s="1">
        <v>425359</v>
      </c>
      <c r="B273041" s="1" t="s">
        <v>272085</v>
      </c>
      <c r="C273041" s="1" t="s">
        <v>60</v>
      </c>
      <c r="D273041" s="1" t="s">
        <v>61</v>
      </c>
    </row>
    <row r="273042" spans="1:4" x14ac:dyDescent="0.2">
      <c r="A273042" s="1">
        <v>425361</v>
      </c>
      <c r="B273042" s="1" t="s">
        <v>272086</v>
      </c>
      <c r="C273042" s="1" t="s">
        <v>5</v>
      </c>
    </row>
    <row r="273043" spans="1:4" x14ac:dyDescent="0.2">
      <c r="A273043" s="1">
        <v>425363</v>
      </c>
      <c r="B273043" s="1" t="s">
        <v>272087</v>
      </c>
      <c r="C273043" s="1" t="s">
        <v>5</v>
      </c>
    </row>
    <row r="273044" spans="1:4" x14ac:dyDescent="0.2">
      <c r="A273044" s="1">
        <v>425365</v>
      </c>
      <c r="B273044" s="1" t="s">
        <v>272088</v>
      </c>
      <c r="C273044" s="1" t="s">
        <v>5</v>
      </c>
    </row>
    <row r="273045" spans="1:4" x14ac:dyDescent="0.2">
      <c r="A273045" s="1">
        <v>425367</v>
      </c>
      <c r="B273045" s="1" t="s">
        <v>272089</v>
      </c>
      <c r="C273045" s="1" t="s">
        <v>60</v>
      </c>
    </row>
    <row r="273046" spans="1:4" x14ac:dyDescent="0.2">
      <c r="A273046" s="1">
        <v>425369</v>
      </c>
      <c r="B273046" s="1" t="s">
        <v>272090</v>
      </c>
      <c r="C273046" s="1" t="s">
        <v>5</v>
      </c>
    </row>
    <row r="273047" spans="1:4" x14ac:dyDescent="0.2">
      <c r="A273047" s="1">
        <v>425371</v>
      </c>
      <c r="B273047" s="1" t="s">
        <v>272091</v>
      </c>
      <c r="C273047" s="1" t="s">
        <v>5</v>
      </c>
    </row>
    <row r="273048" spans="1:4" x14ac:dyDescent="0.2">
      <c r="A273048" s="1">
        <v>425373</v>
      </c>
      <c r="B273048" s="1" t="s">
        <v>272092</v>
      </c>
      <c r="C273048" s="1" t="s">
        <v>5</v>
      </c>
    </row>
    <row r="273049" spans="1:4" x14ac:dyDescent="0.2">
      <c r="A273049" s="1">
        <v>425375</v>
      </c>
      <c r="B273049" s="1" t="s">
        <v>272093</v>
      </c>
      <c r="C273049" s="1" t="s">
        <v>60</v>
      </c>
    </row>
    <row r="273050" spans="1:4" x14ac:dyDescent="0.2">
      <c r="A273050" s="1">
        <v>425377</v>
      </c>
      <c r="B273050" s="1" t="s">
        <v>272094</v>
      </c>
      <c r="C273050" s="1" t="s">
        <v>60</v>
      </c>
    </row>
    <row r="273051" spans="1:4" x14ac:dyDescent="0.2">
      <c r="A273051" s="1">
        <v>425379</v>
      </c>
      <c r="B273051" s="1" t="s">
        <v>272095</v>
      </c>
      <c r="C273051" s="1" t="s">
        <v>5</v>
      </c>
    </row>
    <row r="273052" spans="1:4" x14ac:dyDescent="0.2">
      <c r="A273052" s="1">
        <v>425381</v>
      </c>
      <c r="B273052" s="1" t="s">
        <v>272096</v>
      </c>
      <c r="C273052" s="1" t="s">
        <v>60</v>
      </c>
    </row>
    <row r="273053" spans="1:4" x14ac:dyDescent="0.2">
      <c r="A273053" s="1">
        <v>425383</v>
      </c>
      <c r="B273053" s="1" t="s">
        <v>272097</v>
      </c>
      <c r="C273053" s="1" t="s">
        <v>60</v>
      </c>
    </row>
    <row r="273054" spans="1:4" x14ac:dyDescent="0.2">
      <c r="A273054" s="1">
        <v>425389</v>
      </c>
      <c r="B273054" s="1" t="s">
        <v>272098</v>
      </c>
      <c r="C273054" s="1" t="s">
        <v>5</v>
      </c>
    </row>
    <row r="273055" spans="1:4" x14ac:dyDescent="0.2">
      <c r="A273055" s="1">
        <v>425391</v>
      </c>
      <c r="B273055" s="1" t="s">
        <v>272099</v>
      </c>
      <c r="C273055" s="1" t="s">
        <v>5</v>
      </c>
    </row>
    <row r="273056" spans="1:4" x14ac:dyDescent="0.2">
      <c r="A273056" s="1">
        <v>425393</v>
      </c>
      <c r="B273056" s="1" t="s">
        <v>272100</v>
      </c>
      <c r="C273056" s="1" t="s">
        <v>5</v>
      </c>
    </row>
    <row r="273057" spans="1:3" x14ac:dyDescent="0.2">
      <c r="A273057" s="1">
        <v>425395</v>
      </c>
      <c r="B273057" s="1" t="s">
        <v>272101</v>
      </c>
      <c r="C273057" s="1" t="s">
        <v>307</v>
      </c>
    </row>
    <row r="273058" spans="1:3" x14ac:dyDescent="0.2">
      <c r="A273058" s="1">
        <v>425397</v>
      </c>
      <c r="B273058" s="1" t="s">
        <v>272102</v>
      </c>
      <c r="C273058" s="1" t="s">
        <v>307</v>
      </c>
    </row>
    <row r="273059" spans="1:3" x14ac:dyDescent="0.2">
      <c r="A273059" s="1">
        <v>425399</v>
      </c>
      <c r="B273059" s="1" t="s">
        <v>272103</v>
      </c>
      <c r="C273059" s="1" t="s">
        <v>60</v>
      </c>
    </row>
    <row r="273060" spans="1:3" x14ac:dyDescent="0.2">
      <c r="A273060" s="1">
        <v>425401</v>
      </c>
      <c r="B273060" s="1" t="s">
        <v>272104</v>
      </c>
      <c r="C273060" s="1" t="s">
        <v>5</v>
      </c>
    </row>
    <row r="273061" spans="1:3" x14ac:dyDescent="0.2">
      <c r="A273061" s="1">
        <v>425403</v>
      </c>
      <c r="B273061" s="1" t="s">
        <v>272105</v>
      </c>
      <c r="C273061" s="1" t="s">
        <v>5</v>
      </c>
    </row>
    <row r="273062" spans="1:3" x14ac:dyDescent="0.2">
      <c r="A273062" s="1">
        <v>425405</v>
      </c>
      <c r="B273062" s="1" t="s">
        <v>272106</v>
      </c>
      <c r="C273062" s="1" t="s">
        <v>5</v>
      </c>
    </row>
    <row r="273063" spans="1:3" x14ac:dyDescent="0.2">
      <c r="A273063" s="1">
        <v>425409</v>
      </c>
      <c r="B273063" s="1" t="s">
        <v>272107</v>
      </c>
      <c r="C273063" s="1" t="s">
        <v>5</v>
      </c>
    </row>
    <row r="273064" spans="1:3" x14ac:dyDescent="0.2">
      <c r="A273064" s="1">
        <v>425413</v>
      </c>
      <c r="B273064" s="1" t="s">
        <v>272108</v>
      </c>
      <c r="C273064" s="1" t="s">
        <v>60</v>
      </c>
    </row>
    <row r="273065" spans="1:3" x14ac:dyDescent="0.2">
      <c r="A273065" s="1">
        <v>425417</v>
      </c>
      <c r="B273065" s="1" t="s">
        <v>272109</v>
      </c>
      <c r="C273065" s="1" t="s">
        <v>60</v>
      </c>
    </row>
    <row r="273066" spans="1:3" x14ac:dyDescent="0.2">
      <c r="A273066" s="1">
        <v>425419</v>
      </c>
      <c r="B273066" s="1" t="s">
        <v>272110</v>
      </c>
      <c r="C273066" s="1" t="s">
        <v>307</v>
      </c>
    </row>
    <row r="273067" spans="1:3" x14ac:dyDescent="0.2">
      <c r="A273067" s="1">
        <v>425421</v>
      </c>
      <c r="B273067" s="1" t="s">
        <v>272111</v>
      </c>
      <c r="C273067" s="1" t="s">
        <v>5</v>
      </c>
    </row>
    <row r="273068" spans="1:3" x14ac:dyDescent="0.2">
      <c r="A273068" s="1">
        <v>425425</v>
      </c>
      <c r="B273068" s="1" t="s">
        <v>272112</v>
      </c>
      <c r="C273068" s="1" t="s">
        <v>60</v>
      </c>
    </row>
    <row r="273069" spans="1:3" x14ac:dyDescent="0.2">
      <c r="A273069" s="1">
        <v>425435</v>
      </c>
      <c r="B273069" s="1" t="s">
        <v>272113</v>
      </c>
      <c r="C273069" s="1" t="s">
        <v>60</v>
      </c>
    </row>
    <row r="273070" spans="1:3" x14ac:dyDescent="0.2">
      <c r="A273070" s="1">
        <v>425445</v>
      </c>
      <c r="B273070" s="1" t="s">
        <v>272114</v>
      </c>
      <c r="C273070" s="1" t="s">
        <v>5</v>
      </c>
    </row>
    <row r="273071" spans="1:3" x14ac:dyDescent="0.2">
      <c r="A273071" s="1">
        <v>425457</v>
      </c>
      <c r="B273071" s="1" t="s">
        <v>272115</v>
      </c>
      <c r="C273071" s="1" t="s">
        <v>5</v>
      </c>
    </row>
    <row r="273072" spans="1:3" x14ac:dyDescent="0.2">
      <c r="A273072" s="1">
        <v>425485</v>
      </c>
      <c r="B273072" s="1" t="s">
        <v>272116</v>
      </c>
      <c r="C273072" s="1" t="s">
        <v>60</v>
      </c>
    </row>
    <row r="273073" spans="1:3" x14ac:dyDescent="0.2">
      <c r="A273073" s="1">
        <v>425487</v>
      </c>
      <c r="B273073" s="1" t="s">
        <v>272117</v>
      </c>
      <c r="C273073" s="1" t="s">
        <v>5</v>
      </c>
    </row>
    <row r="273074" spans="1:3" x14ac:dyDescent="0.2">
      <c r="A273074" s="1">
        <v>425495</v>
      </c>
      <c r="B273074" s="1" t="s">
        <v>272118</v>
      </c>
      <c r="C273074" s="1" t="s">
        <v>5</v>
      </c>
    </row>
    <row r="273075" spans="1:3" x14ac:dyDescent="0.2">
      <c r="A273075" s="1">
        <v>425496</v>
      </c>
      <c r="B273075" s="1" t="s">
        <v>272119</v>
      </c>
      <c r="C273075" s="1" t="s">
        <v>5</v>
      </c>
    </row>
    <row r="273076" spans="1:3" x14ac:dyDescent="0.2">
      <c r="A273076" s="1">
        <v>425497</v>
      </c>
      <c r="B273076" s="1" t="s">
        <v>272120</v>
      </c>
      <c r="C273076" s="1" t="s">
        <v>5</v>
      </c>
    </row>
    <row r="273077" spans="1:3" x14ac:dyDescent="0.2">
      <c r="A273077" s="1">
        <v>425498</v>
      </c>
      <c r="B273077" s="1" t="s">
        <v>272121</v>
      </c>
      <c r="C273077" s="1" t="s">
        <v>60</v>
      </c>
    </row>
    <row r="273078" spans="1:3" x14ac:dyDescent="0.2">
      <c r="A273078" s="1">
        <v>425499</v>
      </c>
      <c r="B273078" s="1" t="s">
        <v>272122</v>
      </c>
      <c r="C273078" s="1" t="s">
        <v>5</v>
      </c>
    </row>
    <row r="273079" spans="1:3" x14ac:dyDescent="0.2">
      <c r="A273079" s="1">
        <v>425500</v>
      </c>
      <c r="B273079" s="1" t="s">
        <v>272123</v>
      </c>
      <c r="C273079" s="1" t="s">
        <v>5</v>
      </c>
    </row>
    <row r="273080" spans="1:3" x14ac:dyDescent="0.2">
      <c r="A273080" s="1">
        <v>425501</v>
      </c>
      <c r="B273080" s="1" t="s">
        <v>272124</v>
      </c>
      <c r="C273080" s="1" t="s">
        <v>5</v>
      </c>
    </row>
    <row r="273081" spans="1:3" x14ac:dyDescent="0.2">
      <c r="A273081" s="1">
        <v>425502</v>
      </c>
      <c r="B273081" s="1" t="s">
        <v>272125</v>
      </c>
      <c r="C273081" s="1" t="s">
        <v>5</v>
      </c>
    </row>
    <row r="273082" spans="1:3" x14ac:dyDescent="0.2">
      <c r="A273082" s="1">
        <v>425503</v>
      </c>
      <c r="B273082" s="1" t="s">
        <v>272126</v>
      </c>
      <c r="C273082" s="1" t="s">
        <v>5</v>
      </c>
    </row>
    <row r="273083" spans="1:3" x14ac:dyDescent="0.2">
      <c r="A273083" s="1">
        <v>425504</v>
      </c>
      <c r="B273083" s="1" t="s">
        <v>272127</v>
      </c>
      <c r="C273083" s="1" t="s">
        <v>5</v>
      </c>
    </row>
    <row r="273084" spans="1:3" x14ac:dyDescent="0.2">
      <c r="A273084" s="1">
        <v>425507</v>
      </c>
      <c r="B273084" s="1" t="s">
        <v>272128</v>
      </c>
      <c r="C273084" s="1" t="s">
        <v>5</v>
      </c>
    </row>
    <row r="273085" spans="1:3" x14ac:dyDescent="0.2">
      <c r="A273085" s="1">
        <v>425519</v>
      </c>
      <c r="B273085" s="1" t="s">
        <v>272129</v>
      </c>
      <c r="C273085" s="1" t="s">
        <v>5</v>
      </c>
    </row>
    <row r="273086" spans="1:3" x14ac:dyDescent="0.2">
      <c r="A273086" s="1">
        <v>425529</v>
      </c>
      <c r="B273086" s="1" t="s">
        <v>272130</v>
      </c>
      <c r="C273086" s="1" t="s">
        <v>60</v>
      </c>
    </row>
    <row r="273087" spans="1:3" x14ac:dyDescent="0.2">
      <c r="A273087" s="1">
        <v>425533</v>
      </c>
      <c r="B273087" s="1" t="s">
        <v>272131</v>
      </c>
      <c r="C273087" s="1" t="s">
        <v>5</v>
      </c>
    </row>
    <row r="273088" spans="1:3" x14ac:dyDescent="0.2">
      <c r="A273088" s="1">
        <v>425535</v>
      </c>
      <c r="B273088" s="1" t="s">
        <v>272132</v>
      </c>
      <c r="C273088" s="1" t="s">
        <v>5</v>
      </c>
    </row>
    <row r="273089" spans="1:3" x14ac:dyDescent="0.2">
      <c r="A273089" s="1">
        <v>425537</v>
      </c>
      <c r="B273089" s="1" t="s">
        <v>272133</v>
      </c>
      <c r="C273089" s="1" t="s">
        <v>60</v>
      </c>
    </row>
    <row r="273090" spans="1:3" x14ac:dyDescent="0.2">
      <c r="A273090" s="1">
        <v>425538</v>
      </c>
      <c r="B273090" s="1" t="s">
        <v>272134</v>
      </c>
      <c r="C273090" s="1" t="s">
        <v>60</v>
      </c>
    </row>
    <row r="273091" spans="1:3" x14ac:dyDescent="0.2">
      <c r="A273091" s="1">
        <v>425539</v>
      </c>
      <c r="B273091" s="1" t="s">
        <v>272135</v>
      </c>
      <c r="C273091" s="1" t="s">
        <v>60</v>
      </c>
    </row>
    <row r="273092" spans="1:3" x14ac:dyDescent="0.2">
      <c r="A273092" s="1">
        <v>425540</v>
      </c>
      <c r="B273092" s="1" t="s">
        <v>272136</v>
      </c>
      <c r="C273092" s="1" t="s">
        <v>60</v>
      </c>
    </row>
    <row r="273093" spans="1:3" x14ac:dyDescent="0.2">
      <c r="A273093" s="1">
        <v>425541</v>
      </c>
      <c r="B273093" s="1" t="s">
        <v>272137</v>
      </c>
      <c r="C273093" s="1" t="s">
        <v>60</v>
      </c>
    </row>
    <row r="273094" spans="1:3" x14ac:dyDescent="0.2">
      <c r="A273094" s="1">
        <v>425542</v>
      </c>
      <c r="B273094" s="1" t="s">
        <v>272138</v>
      </c>
      <c r="C273094" s="1" t="s">
        <v>60</v>
      </c>
    </row>
    <row r="273095" spans="1:3" x14ac:dyDescent="0.2">
      <c r="A273095" s="1">
        <v>425543</v>
      </c>
      <c r="B273095" s="1" t="s">
        <v>272139</v>
      </c>
      <c r="C273095" s="1" t="s">
        <v>60</v>
      </c>
    </row>
    <row r="273096" spans="1:3" x14ac:dyDescent="0.2">
      <c r="A273096" s="1">
        <v>425544</v>
      </c>
      <c r="B273096" s="1" t="s">
        <v>272140</v>
      </c>
      <c r="C273096" s="1" t="s">
        <v>60</v>
      </c>
    </row>
    <row r="273097" spans="1:3" x14ac:dyDescent="0.2">
      <c r="A273097" s="1">
        <v>425545</v>
      </c>
      <c r="B273097" s="1" t="s">
        <v>272141</v>
      </c>
      <c r="C273097" s="1" t="s">
        <v>60</v>
      </c>
    </row>
    <row r="273098" spans="1:3" x14ac:dyDescent="0.2">
      <c r="A273098" s="1">
        <v>425546</v>
      </c>
      <c r="B273098" s="1" t="s">
        <v>272142</v>
      </c>
      <c r="C273098" s="1" t="s">
        <v>60</v>
      </c>
    </row>
    <row r="273099" spans="1:3" x14ac:dyDescent="0.2">
      <c r="A273099" s="1">
        <v>425547</v>
      </c>
      <c r="B273099" s="1" t="s">
        <v>272143</v>
      </c>
      <c r="C273099" s="1" t="s">
        <v>5</v>
      </c>
    </row>
    <row r="273100" spans="1:3" x14ac:dyDescent="0.2">
      <c r="A273100" s="1">
        <v>425548</v>
      </c>
      <c r="B273100" s="1" t="s">
        <v>272144</v>
      </c>
      <c r="C273100" s="1" t="s">
        <v>5</v>
      </c>
    </row>
    <row r="273101" spans="1:3" x14ac:dyDescent="0.2">
      <c r="A273101" s="1">
        <v>425549</v>
      </c>
      <c r="B273101" s="1" t="s">
        <v>272145</v>
      </c>
      <c r="C273101" s="1" t="s">
        <v>5</v>
      </c>
    </row>
    <row r="273102" spans="1:3" x14ac:dyDescent="0.2">
      <c r="A273102" s="1">
        <v>425550</v>
      </c>
      <c r="B273102" s="1" t="s">
        <v>272146</v>
      </c>
      <c r="C273102" s="1" t="s">
        <v>5</v>
      </c>
    </row>
    <row r="273103" spans="1:3" x14ac:dyDescent="0.2">
      <c r="A273103" s="1">
        <v>425551</v>
      </c>
      <c r="B273103" s="1" t="s">
        <v>272147</v>
      </c>
      <c r="C273103" s="1" t="s">
        <v>5</v>
      </c>
    </row>
    <row r="273104" spans="1:3" x14ac:dyDescent="0.2">
      <c r="A273104" s="1">
        <v>425552</v>
      </c>
      <c r="B273104" s="1" t="s">
        <v>272148</v>
      </c>
      <c r="C273104" s="1" t="s">
        <v>5</v>
      </c>
    </row>
    <row r="273105" spans="1:3" x14ac:dyDescent="0.2">
      <c r="A273105" s="1">
        <v>425553</v>
      </c>
      <c r="B273105" s="1" t="s">
        <v>272149</v>
      </c>
      <c r="C273105" s="1" t="s">
        <v>5</v>
      </c>
    </row>
    <row r="273106" spans="1:3" x14ac:dyDescent="0.2">
      <c r="A273106" s="1">
        <v>425554</v>
      </c>
      <c r="B273106" s="1" t="s">
        <v>272150</v>
      </c>
      <c r="C273106" s="1" t="s">
        <v>5</v>
      </c>
    </row>
    <row r="273107" spans="1:3" x14ac:dyDescent="0.2">
      <c r="A273107" s="1">
        <v>425555</v>
      </c>
      <c r="B273107" s="1" t="s">
        <v>272151</v>
      </c>
      <c r="C273107" s="1" t="s">
        <v>5</v>
      </c>
    </row>
    <row r="273108" spans="1:3" x14ac:dyDescent="0.2">
      <c r="A273108" s="1">
        <v>425556</v>
      </c>
      <c r="B273108" s="1" t="s">
        <v>272152</v>
      </c>
      <c r="C273108" s="1" t="s">
        <v>5</v>
      </c>
    </row>
    <row r="273109" spans="1:3" x14ac:dyDescent="0.2">
      <c r="A273109" s="1">
        <v>425558</v>
      </c>
      <c r="B273109" s="1" t="s">
        <v>272153</v>
      </c>
      <c r="C273109" s="1" t="s">
        <v>60</v>
      </c>
    </row>
    <row r="273110" spans="1:3" x14ac:dyDescent="0.2">
      <c r="A273110" s="1">
        <v>425562</v>
      </c>
      <c r="B273110" s="1" t="s">
        <v>272154</v>
      </c>
      <c r="C273110" s="1" t="s">
        <v>5</v>
      </c>
    </row>
    <row r="273111" spans="1:3" x14ac:dyDescent="0.2">
      <c r="A273111" s="1">
        <v>425564</v>
      </c>
      <c r="B273111" s="1" t="s">
        <v>272155</v>
      </c>
      <c r="C273111" s="1" t="s">
        <v>5</v>
      </c>
    </row>
    <row r="273112" spans="1:3" x14ac:dyDescent="0.2">
      <c r="A273112" s="1">
        <v>425570</v>
      </c>
      <c r="B273112" s="1" t="s">
        <v>272156</v>
      </c>
      <c r="C273112" s="1" t="s">
        <v>60</v>
      </c>
    </row>
    <row r="273113" spans="1:3" x14ac:dyDescent="0.2">
      <c r="A273113" s="1">
        <v>425572</v>
      </c>
      <c r="B273113" s="1" t="s">
        <v>272157</v>
      </c>
      <c r="C273113" s="1" t="s">
        <v>5</v>
      </c>
    </row>
    <row r="273114" spans="1:3" x14ac:dyDescent="0.2">
      <c r="A273114" s="1">
        <v>425574</v>
      </c>
      <c r="B273114" s="1" t="s">
        <v>272158</v>
      </c>
      <c r="C273114" s="1" t="s">
        <v>5</v>
      </c>
    </row>
    <row r="273115" spans="1:3" x14ac:dyDescent="0.2">
      <c r="A273115" s="1">
        <v>425576</v>
      </c>
      <c r="B273115" s="1" t="s">
        <v>272159</v>
      </c>
      <c r="C273115" s="1" t="s">
        <v>5</v>
      </c>
    </row>
    <row r="273116" spans="1:3" x14ac:dyDescent="0.2">
      <c r="A273116" s="1">
        <v>425578</v>
      </c>
      <c r="B273116" s="1" t="s">
        <v>272160</v>
      </c>
      <c r="C273116" s="1" t="s">
        <v>5</v>
      </c>
    </row>
    <row r="273117" spans="1:3" x14ac:dyDescent="0.2">
      <c r="A273117" s="1">
        <v>425580</v>
      </c>
      <c r="B273117" s="1" t="s">
        <v>272161</v>
      </c>
      <c r="C273117" s="1" t="s">
        <v>60</v>
      </c>
    </row>
    <row r="273118" spans="1:3" x14ac:dyDescent="0.2">
      <c r="A273118" s="1">
        <v>425582</v>
      </c>
      <c r="B273118" s="1" t="s">
        <v>272162</v>
      </c>
      <c r="C273118" s="1" t="s">
        <v>5</v>
      </c>
    </row>
    <row r="273119" spans="1:3" x14ac:dyDescent="0.2">
      <c r="A273119" s="1">
        <v>425586</v>
      </c>
      <c r="B273119" s="1" t="s">
        <v>272163</v>
      </c>
      <c r="C273119" s="1" t="s">
        <v>60</v>
      </c>
    </row>
    <row r="273120" spans="1:3" x14ac:dyDescent="0.2">
      <c r="A273120" s="1">
        <v>425588</v>
      </c>
      <c r="B273120" s="1" t="s">
        <v>272164</v>
      </c>
      <c r="C273120" s="1" t="s">
        <v>60</v>
      </c>
    </row>
    <row r="273121" spans="1:4" x14ac:dyDescent="0.2">
      <c r="A273121" s="1">
        <v>425590</v>
      </c>
      <c r="B273121" s="1" t="s">
        <v>272165</v>
      </c>
      <c r="C273121" s="1" t="s">
        <v>5</v>
      </c>
    </row>
    <row r="273122" spans="1:4" x14ac:dyDescent="0.2">
      <c r="A273122" s="1">
        <v>425594</v>
      </c>
      <c r="B273122" s="1" t="s">
        <v>272166</v>
      </c>
      <c r="C273122" s="1" t="s">
        <v>5</v>
      </c>
    </row>
    <row r="273123" spans="1:4" x14ac:dyDescent="0.2">
      <c r="A273123" s="1">
        <v>425600</v>
      </c>
      <c r="B273123" s="1" t="s">
        <v>272167</v>
      </c>
      <c r="C273123" s="1" t="s">
        <v>60</v>
      </c>
    </row>
    <row r="273124" spans="1:4" x14ac:dyDescent="0.2">
      <c r="A273124" s="1">
        <v>425602</v>
      </c>
      <c r="B273124" s="1" t="s">
        <v>272168</v>
      </c>
      <c r="C273124" s="1" t="s">
        <v>60</v>
      </c>
    </row>
    <row r="273125" spans="1:4" x14ac:dyDescent="0.2">
      <c r="A273125" s="1">
        <v>425604</v>
      </c>
      <c r="B273125" s="1" t="s">
        <v>272169</v>
      </c>
      <c r="C273125" s="1" t="s">
        <v>60</v>
      </c>
    </row>
    <row r="273126" spans="1:4" x14ac:dyDescent="0.2">
      <c r="A273126" s="1">
        <v>425612</v>
      </c>
      <c r="B273126" s="1" t="s">
        <v>272170</v>
      </c>
      <c r="C273126" s="1" t="s">
        <v>60</v>
      </c>
    </row>
    <row r="273127" spans="1:4" x14ac:dyDescent="0.2">
      <c r="A273127" s="1">
        <v>425614</v>
      </c>
      <c r="B273127" s="1" t="s">
        <v>272171</v>
      </c>
      <c r="C273127" s="1" t="s">
        <v>60</v>
      </c>
    </row>
    <row r="273128" spans="1:4" x14ac:dyDescent="0.2">
      <c r="A273128" s="1">
        <v>425618</v>
      </c>
      <c r="B273128" s="1" t="s">
        <v>272172</v>
      </c>
      <c r="C273128" s="1" t="s">
        <v>5</v>
      </c>
    </row>
    <row r="273129" spans="1:4" x14ac:dyDescent="0.2">
      <c r="A273129" s="1">
        <v>425624</v>
      </c>
      <c r="B273129" s="1" t="s">
        <v>272173</v>
      </c>
      <c r="C273129" s="1" t="s">
        <v>60</v>
      </c>
    </row>
    <row r="273130" spans="1:4" x14ac:dyDescent="0.2">
      <c r="A273130" s="1">
        <v>425626</v>
      </c>
      <c r="B273130" s="1" t="s">
        <v>272174</v>
      </c>
      <c r="C273130" s="1" t="s">
        <v>60</v>
      </c>
      <c r="D273130" s="1" t="s">
        <v>61</v>
      </c>
    </row>
    <row r="273131" spans="1:4" x14ac:dyDescent="0.2">
      <c r="A273131" s="1">
        <v>425628</v>
      </c>
      <c r="B273131" s="1" t="s">
        <v>272175</v>
      </c>
      <c r="C273131" s="1" t="s">
        <v>5</v>
      </c>
    </row>
    <row r="273132" spans="1:4" x14ac:dyDescent="0.2">
      <c r="A273132" s="1">
        <v>425634</v>
      </c>
      <c r="B273132" s="1" t="s">
        <v>272176</v>
      </c>
      <c r="C273132" s="1" t="s">
        <v>5</v>
      </c>
    </row>
    <row r="273133" spans="1:4" x14ac:dyDescent="0.2">
      <c r="A273133" s="1">
        <v>425636</v>
      </c>
      <c r="B273133" s="1" t="s">
        <v>272177</v>
      </c>
      <c r="C273133" s="1" t="s">
        <v>5</v>
      </c>
    </row>
    <row r="273134" spans="1:4" x14ac:dyDescent="0.2">
      <c r="A273134" s="1">
        <v>425638</v>
      </c>
      <c r="B273134" s="1" t="s">
        <v>272178</v>
      </c>
      <c r="C273134" s="1" t="s">
        <v>5</v>
      </c>
    </row>
    <row r="273135" spans="1:4" x14ac:dyDescent="0.2">
      <c r="A273135" s="1">
        <v>425644</v>
      </c>
      <c r="B273135" s="1" t="s">
        <v>272179</v>
      </c>
      <c r="C273135" s="1" t="s">
        <v>60</v>
      </c>
      <c r="D273135" s="1" t="s">
        <v>61</v>
      </c>
    </row>
    <row r="273136" spans="1:4" x14ac:dyDescent="0.2">
      <c r="A273136" s="1">
        <v>425646</v>
      </c>
      <c r="B273136" s="1" t="s">
        <v>272180</v>
      </c>
      <c r="C273136" s="1" t="s">
        <v>60</v>
      </c>
    </row>
    <row r="273137" spans="1:3" x14ac:dyDescent="0.2">
      <c r="A273137" s="1">
        <v>425648</v>
      </c>
      <c r="B273137" s="1" t="s">
        <v>272181</v>
      </c>
      <c r="C273137" s="1" t="s">
        <v>307</v>
      </c>
    </row>
    <row r="273138" spans="1:3" x14ac:dyDescent="0.2">
      <c r="A273138" s="1">
        <v>425650</v>
      </c>
      <c r="B273138" s="1" t="s">
        <v>272182</v>
      </c>
      <c r="C273138" s="1" t="s">
        <v>5</v>
      </c>
    </row>
    <row r="273139" spans="1:3" x14ac:dyDescent="0.2">
      <c r="A273139" s="1">
        <v>425652</v>
      </c>
      <c r="B273139" s="1" t="s">
        <v>272183</v>
      </c>
      <c r="C273139" s="1" t="s">
        <v>60</v>
      </c>
    </row>
    <row r="273140" spans="1:3" x14ac:dyDescent="0.2">
      <c r="A273140" s="1">
        <v>425654</v>
      </c>
      <c r="B273140" s="1" t="s">
        <v>272184</v>
      </c>
      <c r="C273140" s="1" t="s">
        <v>5</v>
      </c>
    </row>
    <row r="273141" spans="1:3" x14ac:dyDescent="0.2">
      <c r="A273141" s="1">
        <v>425658</v>
      </c>
      <c r="B273141" s="1" t="s">
        <v>272185</v>
      </c>
      <c r="C273141" s="1" t="s">
        <v>60</v>
      </c>
    </row>
    <row r="273142" spans="1:3" x14ac:dyDescent="0.2">
      <c r="A273142" s="1">
        <v>425660</v>
      </c>
      <c r="B273142" s="1" t="s">
        <v>272186</v>
      </c>
      <c r="C273142" s="1" t="s">
        <v>5</v>
      </c>
    </row>
    <row r="273143" spans="1:3" x14ac:dyDescent="0.2">
      <c r="A273143" s="1">
        <v>425662</v>
      </c>
      <c r="B273143" s="1" t="s">
        <v>272187</v>
      </c>
      <c r="C273143" s="1" t="s">
        <v>307</v>
      </c>
    </row>
    <row r="273144" spans="1:3" x14ac:dyDescent="0.2">
      <c r="A273144" s="1">
        <v>425664</v>
      </c>
      <c r="B273144" s="1" t="s">
        <v>272188</v>
      </c>
      <c r="C273144" s="1" t="s">
        <v>60</v>
      </c>
    </row>
    <row r="273145" spans="1:3" x14ac:dyDescent="0.2">
      <c r="A273145" s="1">
        <v>425666</v>
      </c>
      <c r="B273145" s="1" t="s">
        <v>272189</v>
      </c>
      <c r="C273145" s="1" t="s">
        <v>5</v>
      </c>
    </row>
    <row r="273146" spans="1:3" x14ac:dyDescent="0.2">
      <c r="A273146" s="1">
        <v>425667</v>
      </c>
      <c r="B273146" s="1" t="s">
        <v>272190</v>
      </c>
      <c r="C273146" s="1" t="s">
        <v>5</v>
      </c>
    </row>
    <row r="273147" spans="1:3" x14ac:dyDescent="0.2">
      <c r="A273147" s="1">
        <v>425668</v>
      </c>
      <c r="B273147" s="1" t="s">
        <v>272191</v>
      </c>
      <c r="C273147" s="1" t="s">
        <v>5</v>
      </c>
    </row>
    <row r="273148" spans="1:3" x14ac:dyDescent="0.2">
      <c r="A273148" s="1">
        <v>425669</v>
      </c>
      <c r="B273148" s="1" t="s">
        <v>272192</v>
      </c>
      <c r="C273148" s="1" t="s">
        <v>5</v>
      </c>
    </row>
    <row r="273149" spans="1:3" x14ac:dyDescent="0.2">
      <c r="A273149" s="1">
        <v>425670</v>
      </c>
      <c r="B273149" s="1" t="s">
        <v>272193</v>
      </c>
      <c r="C273149" s="1" t="s">
        <v>5</v>
      </c>
    </row>
    <row r="273150" spans="1:3" x14ac:dyDescent="0.2">
      <c r="A273150" s="1">
        <v>425671</v>
      </c>
      <c r="B273150" s="1" t="s">
        <v>272194</v>
      </c>
      <c r="C273150" s="1" t="s">
        <v>5</v>
      </c>
    </row>
    <row r="273151" spans="1:3" x14ac:dyDescent="0.2">
      <c r="A273151" s="1">
        <v>425672</v>
      </c>
      <c r="B273151" s="1" t="s">
        <v>272195</v>
      </c>
      <c r="C273151" s="1" t="s">
        <v>5</v>
      </c>
    </row>
    <row r="273152" spans="1:3" x14ac:dyDescent="0.2">
      <c r="A273152" s="1">
        <v>425673</v>
      </c>
      <c r="B273152" s="1" t="s">
        <v>272196</v>
      </c>
      <c r="C273152" s="1" t="s">
        <v>5</v>
      </c>
    </row>
    <row r="273153" spans="1:3" x14ac:dyDescent="0.2">
      <c r="A273153" s="1">
        <v>425674</v>
      </c>
      <c r="B273153" s="1" t="s">
        <v>272197</v>
      </c>
      <c r="C273153" s="1" t="s">
        <v>5</v>
      </c>
    </row>
    <row r="273154" spans="1:3" x14ac:dyDescent="0.2">
      <c r="A273154" s="1">
        <v>425675</v>
      </c>
      <c r="B273154" s="1" t="s">
        <v>272198</v>
      </c>
      <c r="C273154" s="1" t="s">
        <v>5</v>
      </c>
    </row>
    <row r="273155" spans="1:3" x14ac:dyDescent="0.2">
      <c r="A273155" s="1">
        <v>425680</v>
      </c>
      <c r="B273155" s="1" t="s">
        <v>272199</v>
      </c>
      <c r="C273155" s="1" t="s">
        <v>60</v>
      </c>
    </row>
    <row r="273156" spans="1:3" x14ac:dyDescent="0.2">
      <c r="A273156" s="1">
        <v>425682</v>
      </c>
      <c r="B273156" s="1" t="s">
        <v>272200</v>
      </c>
      <c r="C273156" s="1" t="s">
        <v>5</v>
      </c>
    </row>
    <row r="273157" spans="1:3" x14ac:dyDescent="0.2">
      <c r="A273157" s="1">
        <v>425684</v>
      </c>
      <c r="B273157" s="1" t="s">
        <v>272201</v>
      </c>
      <c r="C273157" s="1" t="s">
        <v>5</v>
      </c>
    </row>
    <row r="273158" spans="1:3" x14ac:dyDescent="0.2">
      <c r="A273158" s="1">
        <v>425688</v>
      </c>
      <c r="B273158" s="1" t="s">
        <v>272202</v>
      </c>
      <c r="C273158" s="1" t="s">
        <v>5</v>
      </c>
    </row>
    <row r="273159" spans="1:3" x14ac:dyDescent="0.2">
      <c r="A273159" s="1">
        <v>425692</v>
      </c>
      <c r="B273159" s="1" t="s">
        <v>272203</v>
      </c>
      <c r="C273159" s="1" t="s">
        <v>5</v>
      </c>
    </row>
    <row r="273160" spans="1:3" x14ac:dyDescent="0.2">
      <c r="A273160" s="1">
        <v>425696</v>
      </c>
      <c r="B273160" s="1" t="s">
        <v>272204</v>
      </c>
      <c r="C273160" s="1" t="s">
        <v>5</v>
      </c>
    </row>
    <row r="273161" spans="1:3" x14ac:dyDescent="0.2">
      <c r="A273161" s="1">
        <v>425698</v>
      </c>
      <c r="B273161" s="1" t="s">
        <v>272205</v>
      </c>
      <c r="C273161" s="1" t="s">
        <v>5</v>
      </c>
    </row>
    <row r="273162" spans="1:3" x14ac:dyDescent="0.2">
      <c r="A273162" s="1">
        <v>425700</v>
      </c>
      <c r="B273162" s="1" t="s">
        <v>272206</v>
      </c>
      <c r="C273162" s="1" t="s">
        <v>5</v>
      </c>
    </row>
    <row r="273163" spans="1:3" x14ac:dyDescent="0.2">
      <c r="A273163" s="1">
        <v>425702</v>
      </c>
      <c r="B273163" s="1" t="s">
        <v>272207</v>
      </c>
      <c r="C273163" s="1" t="s">
        <v>5</v>
      </c>
    </row>
    <row r="273164" spans="1:3" x14ac:dyDescent="0.2">
      <c r="A273164" s="1">
        <v>425706</v>
      </c>
      <c r="B273164" s="1" t="s">
        <v>272208</v>
      </c>
      <c r="C273164" s="1" t="s">
        <v>60</v>
      </c>
    </row>
    <row r="273165" spans="1:3" x14ac:dyDescent="0.2">
      <c r="A273165" s="1">
        <v>425710</v>
      </c>
      <c r="B273165" s="1" t="s">
        <v>272209</v>
      </c>
      <c r="C273165" s="1" t="s">
        <v>5</v>
      </c>
    </row>
    <row r="273166" spans="1:3" x14ac:dyDescent="0.2">
      <c r="A273166" s="1">
        <v>425712</v>
      </c>
      <c r="B273166" s="1" t="s">
        <v>272210</v>
      </c>
      <c r="C273166" s="1" t="s">
        <v>5</v>
      </c>
    </row>
    <row r="273167" spans="1:3" x14ac:dyDescent="0.2">
      <c r="A273167" s="1">
        <v>425714</v>
      </c>
      <c r="B273167" s="1" t="s">
        <v>272211</v>
      </c>
      <c r="C273167" s="1" t="s">
        <v>5</v>
      </c>
    </row>
    <row r="273168" spans="1:3" x14ac:dyDescent="0.2">
      <c r="A273168" s="1">
        <v>425722</v>
      </c>
      <c r="B273168" s="1" t="s">
        <v>272212</v>
      </c>
      <c r="C273168" s="1" t="s">
        <v>5</v>
      </c>
    </row>
    <row r="273169" spans="1:3" x14ac:dyDescent="0.2">
      <c r="A273169" s="1">
        <v>425724</v>
      </c>
      <c r="B273169" s="1" t="s">
        <v>272213</v>
      </c>
      <c r="C273169" s="1" t="s">
        <v>5</v>
      </c>
    </row>
    <row r="273170" spans="1:3" x14ac:dyDescent="0.2">
      <c r="A273170" s="1">
        <v>425728</v>
      </c>
      <c r="B273170" s="1" t="s">
        <v>272214</v>
      </c>
      <c r="C273170" s="1" t="s">
        <v>60</v>
      </c>
    </row>
    <row r="273171" spans="1:3" x14ac:dyDescent="0.2">
      <c r="A273171" s="1">
        <v>425732</v>
      </c>
      <c r="B273171" s="1" t="s">
        <v>272215</v>
      </c>
      <c r="C273171" s="1" t="s">
        <v>60</v>
      </c>
    </row>
    <row r="273172" spans="1:3" x14ac:dyDescent="0.2">
      <c r="A273172" s="1">
        <v>425733</v>
      </c>
      <c r="B273172" s="1" t="s">
        <v>272216</v>
      </c>
      <c r="C273172" s="1" t="s">
        <v>60</v>
      </c>
    </row>
    <row r="273173" spans="1:3" x14ac:dyDescent="0.2">
      <c r="A273173" s="1">
        <v>425734</v>
      </c>
      <c r="B273173" s="1" t="s">
        <v>272217</v>
      </c>
      <c r="C273173" s="1" t="s">
        <v>60</v>
      </c>
    </row>
    <row r="273174" spans="1:3" x14ac:dyDescent="0.2">
      <c r="A273174" s="1">
        <v>425735</v>
      </c>
      <c r="B273174" s="1" t="s">
        <v>272218</v>
      </c>
      <c r="C273174" s="1" t="s">
        <v>60</v>
      </c>
    </row>
    <row r="273175" spans="1:3" x14ac:dyDescent="0.2">
      <c r="A273175" s="1">
        <v>425736</v>
      </c>
      <c r="B273175" s="1" t="s">
        <v>272219</v>
      </c>
      <c r="C273175" s="1" t="s">
        <v>60</v>
      </c>
    </row>
    <row r="273176" spans="1:3" x14ac:dyDescent="0.2">
      <c r="A273176" s="1">
        <v>425737</v>
      </c>
      <c r="B273176" s="1" t="s">
        <v>272220</v>
      </c>
      <c r="C273176" s="1" t="s">
        <v>60</v>
      </c>
    </row>
    <row r="273177" spans="1:3" x14ac:dyDescent="0.2">
      <c r="A273177" s="1">
        <v>425738</v>
      </c>
      <c r="B273177" s="1" t="s">
        <v>272221</v>
      </c>
      <c r="C273177" s="1" t="s">
        <v>60</v>
      </c>
    </row>
    <row r="273178" spans="1:3" x14ac:dyDescent="0.2">
      <c r="A273178" s="1">
        <v>425739</v>
      </c>
      <c r="B273178" s="1" t="s">
        <v>272222</v>
      </c>
      <c r="C273178" s="1" t="s">
        <v>60</v>
      </c>
    </row>
    <row r="273179" spans="1:3" x14ac:dyDescent="0.2">
      <c r="A273179" s="1">
        <v>425740</v>
      </c>
      <c r="B273179" s="1" t="s">
        <v>272223</v>
      </c>
      <c r="C273179" s="1" t="s">
        <v>60</v>
      </c>
    </row>
    <row r="273180" spans="1:3" x14ac:dyDescent="0.2">
      <c r="A273180" s="1">
        <v>425741</v>
      </c>
      <c r="B273180" s="1" t="s">
        <v>272224</v>
      </c>
      <c r="C273180" s="1" t="s">
        <v>60</v>
      </c>
    </row>
    <row r="273181" spans="1:3" x14ac:dyDescent="0.2">
      <c r="A273181" s="1">
        <v>425764</v>
      </c>
      <c r="B273181" s="1" t="s">
        <v>272225</v>
      </c>
      <c r="C273181" s="1" t="s">
        <v>5</v>
      </c>
    </row>
    <row r="273182" spans="1:3" x14ac:dyDescent="0.2">
      <c r="A273182" s="1">
        <v>425765</v>
      </c>
      <c r="B273182" s="1" t="s">
        <v>272226</v>
      </c>
      <c r="C273182" s="1" t="s">
        <v>5</v>
      </c>
    </row>
    <row r="273183" spans="1:3" x14ac:dyDescent="0.2">
      <c r="A273183" s="1">
        <v>425766</v>
      </c>
      <c r="B273183" s="1" t="s">
        <v>272227</v>
      </c>
      <c r="C273183" s="1" t="s">
        <v>5</v>
      </c>
    </row>
    <row r="273184" spans="1:3" x14ac:dyDescent="0.2">
      <c r="A273184" s="1">
        <v>425767</v>
      </c>
      <c r="B273184" s="1" t="s">
        <v>272228</v>
      </c>
      <c r="C273184" s="1" t="s">
        <v>5</v>
      </c>
    </row>
    <row r="273185" spans="1:3" x14ac:dyDescent="0.2">
      <c r="A273185" s="1">
        <v>425768</v>
      </c>
      <c r="B273185" s="1" t="s">
        <v>272229</v>
      </c>
      <c r="C273185" s="1" t="s">
        <v>5</v>
      </c>
    </row>
    <row r="273186" spans="1:3" x14ac:dyDescent="0.2">
      <c r="A273186" s="1">
        <v>425769</v>
      </c>
      <c r="B273186" s="1" t="s">
        <v>272230</v>
      </c>
      <c r="C273186" s="1" t="s">
        <v>5</v>
      </c>
    </row>
    <row r="273187" spans="1:3" x14ac:dyDescent="0.2">
      <c r="A273187" s="1">
        <v>425770</v>
      </c>
      <c r="B273187" s="1" t="s">
        <v>272231</v>
      </c>
      <c r="C273187" s="1" t="s">
        <v>5</v>
      </c>
    </row>
    <row r="273188" spans="1:3" x14ac:dyDescent="0.2">
      <c r="A273188" s="1">
        <v>425771</v>
      </c>
      <c r="B273188" s="1" t="s">
        <v>272232</v>
      </c>
      <c r="C273188" s="1" t="s">
        <v>5</v>
      </c>
    </row>
    <row r="273189" spans="1:3" x14ac:dyDescent="0.2">
      <c r="A273189" s="1">
        <v>425772</v>
      </c>
      <c r="B273189" s="1" t="s">
        <v>272233</v>
      </c>
      <c r="C273189" s="1" t="s">
        <v>5</v>
      </c>
    </row>
    <row r="273190" spans="1:3" x14ac:dyDescent="0.2">
      <c r="A273190" s="1">
        <v>425773</v>
      </c>
      <c r="B273190" s="1" t="s">
        <v>272234</v>
      </c>
      <c r="C273190" s="1" t="s">
        <v>5</v>
      </c>
    </row>
    <row r="273191" spans="1:3" x14ac:dyDescent="0.2">
      <c r="A273191" s="1">
        <v>425774</v>
      </c>
      <c r="B273191" s="1" t="s">
        <v>272235</v>
      </c>
      <c r="C273191" s="1" t="s">
        <v>307</v>
      </c>
    </row>
    <row r="273192" spans="1:3" x14ac:dyDescent="0.2">
      <c r="A273192" s="1">
        <v>425778</v>
      </c>
      <c r="B273192" s="1" t="s">
        <v>272236</v>
      </c>
      <c r="C273192" s="1" t="s">
        <v>60</v>
      </c>
    </row>
    <row r="273193" spans="1:3" x14ac:dyDescent="0.2">
      <c r="A273193" s="1">
        <v>425780</v>
      </c>
      <c r="B273193" s="1" t="s">
        <v>272237</v>
      </c>
      <c r="C273193" s="1" t="s">
        <v>307</v>
      </c>
    </row>
    <row r="273194" spans="1:3" x14ac:dyDescent="0.2">
      <c r="A273194" s="1">
        <v>425782</v>
      </c>
      <c r="B273194" s="1" t="s">
        <v>272238</v>
      </c>
      <c r="C273194" s="1" t="s">
        <v>307</v>
      </c>
    </row>
    <row r="273195" spans="1:3" x14ac:dyDescent="0.2">
      <c r="A273195" s="1">
        <v>425784</v>
      </c>
      <c r="B273195" s="1" t="s">
        <v>272239</v>
      </c>
      <c r="C273195" s="1" t="s">
        <v>60</v>
      </c>
    </row>
    <row r="273196" spans="1:3" x14ac:dyDescent="0.2">
      <c r="A273196" s="1">
        <v>425786</v>
      </c>
      <c r="B273196" s="1" t="s">
        <v>272240</v>
      </c>
      <c r="C273196" s="1" t="s">
        <v>5</v>
      </c>
    </row>
    <row r="273197" spans="1:3" x14ac:dyDescent="0.2">
      <c r="A273197" s="1">
        <v>425788</v>
      </c>
      <c r="B273197" s="1" t="s">
        <v>272241</v>
      </c>
      <c r="C273197" s="1" t="s">
        <v>60</v>
      </c>
    </row>
    <row r="273198" spans="1:3" x14ac:dyDescent="0.2">
      <c r="A273198" s="1">
        <v>425790</v>
      </c>
      <c r="B273198" s="1" t="s">
        <v>272242</v>
      </c>
      <c r="C273198" s="1" t="s">
        <v>5</v>
      </c>
    </row>
    <row r="273199" spans="1:3" x14ac:dyDescent="0.2">
      <c r="A273199" s="1">
        <v>425792</v>
      </c>
      <c r="B273199" s="1" t="s">
        <v>272243</v>
      </c>
      <c r="C273199" s="1" t="s">
        <v>307</v>
      </c>
    </row>
    <row r="273200" spans="1:3" x14ac:dyDescent="0.2">
      <c r="A273200" s="1">
        <v>425796</v>
      </c>
      <c r="B273200" s="1" t="s">
        <v>272244</v>
      </c>
      <c r="C273200" s="1" t="s">
        <v>5</v>
      </c>
    </row>
    <row r="273201" spans="1:4" x14ac:dyDescent="0.2">
      <c r="A273201" s="1">
        <v>425798</v>
      </c>
      <c r="B273201" s="1" t="s">
        <v>272245</v>
      </c>
      <c r="C273201" s="1" t="s">
        <v>60</v>
      </c>
    </row>
    <row r="273202" spans="1:4" x14ac:dyDescent="0.2">
      <c r="A273202" s="1">
        <v>425802</v>
      </c>
      <c r="B273202" s="1" t="s">
        <v>272246</v>
      </c>
      <c r="C273202" s="1" t="s">
        <v>60</v>
      </c>
    </row>
    <row r="273203" spans="1:4" x14ac:dyDescent="0.2">
      <c r="A273203" s="1">
        <v>425806</v>
      </c>
      <c r="B273203" s="1" t="s">
        <v>272247</v>
      </c>
      <c r="C273203" s="1" t="s">
        <v>60</v>
      </c>
    </row>
    <row r="273204" spans="1:4" x14ac:dyDescent="0.2">
      <c r="A273204" s="1">
        <v>425810</v>
      </c>
      <c r="B273204" s="1" t="s">
        <v>272248</v>
      </c>
      <c r="C273204" s="1" t="s">
        <v>5</v>
      </c>
    </row>
    <row r="273205" spans="1:4" x14ac:dyDescent="0.2">
      <c r="A273205" s="1">
        <v>425812</v>
      </c>
      <c r="B273205" s="1" t="s">
        <v>272249</v>
      </c>
      <c r="C273205" s="1" t="s">
        <v>5</v>
      </c>
    </row>
    <row r="273206" spans="1:4" x14ac:dyDescent="0.2">
      <c r="A273206" s="1">
        <v>425818</v>
      </c>
      <c r="B273206" s="1" t="s">
        <v>272250</v>
      </c>
      <c r="C273206" s="1" t="s">
        <v>5</v>
      </c>
    </row>
    <row r="273207" spans="1:4" x14ac:dyDescent="0.2">
      <c r="A273207" s="1">
        <v>425820</v>
      </c>
      <c r="B273207" s="1" t="s">
        <v>272251</v>
      </c>
      <c r="C273207" s="1" t="s">
        <v>60</v>
      </c>
    </row>
    <row r="273208" spans="1:4" x14ac:dyDescent="0.2">
      <c r="A273208" s="1">
        <v>425822</v>
      </c>
      <c r="B273208" s="1" t="s">
        <v>272252</v>
      </c>
      <c r="C273208" s="1" t="s">
        <v>5</v>
      </c>
    </row>
    <row r="273209" spans="1:4" x14ac:dyDescent="0.2">
      <c r="A273209" s="1">
        <v>425824</v>
      </c>
      <c r="B273209" s="1" t="s">
        <v>272253</v>
      </c>
      <c r="C273209" s="1" t="s">
        <v>60</v>
      </c>
    </row>
    <row r="273210" spans="1:4" x14ac:dyDescent="0.2">
      <c r="A273210" s="1">
        <v>425826</v>
      </c>
      <c r="B273210" s="1" t="s">
        <v>272254</v>
      </c>
      <c r="C273210" s="1" t="s">
        <v>60</v>
      </c>
    </row>
    <row r="273211" spans="1:4" x14ac:dyDescent="0.2">
      <c r="A273211" s="1">
        <v>425830</v>
      </c>
      <c r="B273211" s="1" t="s">
        <v>272255</v>
      </c>
      <c r="C273211" s="1" t="s">
        <v>60</v>
      </c>
    </row>
    <row r="273212" spans="1:4" x14ac:dyDescent="0.2">
      <c r="A273212" s="1">
        <v>425832</v>
      </c>
      <c r="B273212" s="1" t="s">
        <v>272256</v>
      </c>
      <c r="C273212" s="1" t="s">
        <v>5</v>
      </c>
    </row>
    <row r="273213" spans="1:4" x14ac:dyDescent="0.2">
      <c r="A273213" s="1">
        <v>425834</v>
      </c>
      <c r="B273213" s="1" t="s">
        <v>272257</v>
      </c>
      <c r="C273213" s="1" t="s">
        <v>60</v>
      </c>
    </row>
    <row r="273214" spans="1:4" x14ac:dyDescent="0.2">
      <c r="A273214" s="1">
        <v>425838</v>
      </c>
      <c r="B273214" s="1" t="s">
        <v>272258</v>
      </c>
      <c r="C273214" s="1" t="s">
        <v>5</v>
      </c>
    </row>
    <row r="273215" spans="1:4" x14ac:dyDescent="0.2">
      <c r="A273215" s="1">
        <v>425840</v>
      </c>
      <c r="B273215" s="1" t="s">
        <v>272259</v>
      </c>
      <c r="C273215" s="1" t="s">
        <v>5</v>
      </c>
    </row>
    <row r="273216" spans="1:4" x14ac:dyDescent="0.2">
      <c r="A273216" s="1">
        <v>425842</v>
      </c>
      <c r="B273216" s="1" t="s">
        <v>272260</v>
      </c>
      <c r="C273216" s="1" t="s">
        <v>60</v>
      </c>
      <c r="D273216" s="1" t="s">
        <v>61</v>
      </c>
    </row>
    <row r="273217" spans="1:3" x14ac:dyDescent="0.2">
      <c r="A273217" s="1">
        <v>425846</v>
      </c>
      <c r="B273217" s="1" t="s">
        <v>272261</v>
      </c>
      <c r="C273217" s="1" t="s">
        <v>5</v>
      </c>
    </row>
    <row r="273218" spans="1:3" x14ac:dyDescent="0.2">
      <c r="A273218" s="1">
        <v>425850</v>
      </c>
      <c r="B273218" s="1" t="s">
        <v>272262</v>
      </c>
      <c r="C273218" s="1" t="s">
        <v>60</v>
      </c>
    </row>
    <row r="273219" spans="1:3" x14ac:dyDescent="0.2">
      <c r="A273219" s="1">
        <v>425854</v>
      </c>
      <c r="B273219" s="1" t="s">
        <v>272263</v>
      </c>
      <c r="C273219" s="1" t="s">
        <v>60</v>
      </c>
    </row>
    <row r="273220" spans="1:3" x14ac:dyDescent="0.2">
      <c r="A273220" s="1">
        <v>425856</v>
      </c>
      <c r="B273220" s="1" t="s">
        <v>272264</v>
      </c>
      <c r="C273220" s="1" t="s">
        <v>5</v>
      </c>
    </row>
    <row r="273221" spans="1:3" x14ac:dyDescent="0.2">
      <c r="A273221" s="1">
        <v>425858</v>
      </c>
      <c r="B273221" s="1" t="s">
        <v>272265</v>
      </c>
      <c r="C273221" s="1" t="s">
        <v>60</v>
      </c>
    </row>
    <row r="273222" spans="1:3" x14ac:dyDescent="0.2">
      <c r="A273222" s="1">
        <v>425860</v>
      </c>
      <c r="B273222" s="1" t="s">
        <v>272266</v>
      </c>
      <c r="C273222" s="1" t="s">
        <v>307</v>
      </c>
    </row>
    <row r="273223" spans="1:3" x14ac:dyDescent="0.2">
      <c r="A273223" s="1">
        <v>425862</v>
      </c>
      <c r="B273223" s="1" t="s">
        <v>272267</v>
      </c>
      <c r="C273223" s="1" t="s">
        <v>60</v>
      </c>
    </row>
    <row r="273224" spans="1:3" x14ac:dyDescent="0.2">
      <c r="A273224" s="1">
        <v>425863</v>
      </c>
      <c r="B273224" s="1" t="s">
        <v>272268</v>
      </c>
      <c r="C273224" s="1" t="s">
        <v>60</v>
      </c>
    </row>
    <row r="273225" spans="1:3" x14ac:dyDescent="0.2">
      <c r="A273225" s="1">
        <v>425864</v>
      </c>
      <c r="B273225" s="1" t="s">
        <v>272269</v>
      </c>
      <c r="C273225" s="1" t="s">
        <v>60</v>
      </c>
    </row>
    <row r="273226" spans="1:3" x14ac:dyDescent="0.2">
      <c r="A273226" s="1">
        <v>425865</v>
      </c>
      <c r="B273226" s="1" t="s">
        <v>272270</v>
      </c>
      <c r="C273226" s="1" t="s">
        <v>60</v>
      </c>
    </row>
    <row r="273227" spans="1:3" x14ac:dyDescent="0.2">
      <c r="A273227" s="1">
        <v>425866</v>
      </c>
      <c r="B273227" s="1" t="s">
        <v>272271</v>
      </c>
      <c r="C273227" s="1" t="s">
        <v>60</v>
      </c>
    </row>
    <row r="273228" spans="1:3" x14ac:dyDescent="0.2">
      <c r="A273228" s="1">
        <v>425867</v>
      </c>
      <c r="B273228" s="1" t="s">
        <v>272272</v>
      </c>
      <c r="C273228" s="1" t="s">
        <v>60</v>
      </c>
    </row>
    <row r="273229" spans="1:3" x14ac:dyDescent="0.2">
      <c r="A273229" s="1">
        <v>425868</v>
      </c>
      <c r="B273229" s="1" t="s">
        <v>272273</v>
      </c>
      <c r="C273229" s="1" t="s">
        <v>60</v>
      </c>
    </row>
    <row r="273230" spans="1:3" x14ac:dyDescent="0.2">
      <c r="A273230" s="1">
        <v>425869</v>
      </c>
      <c r="B273230" s="1" t="s">
        <v>272274</v>
      </c>
      <c r="C273230" s="1" t="s">
        <v>60</v>
      </c>
    </row>
    <row r="273231" spans="1:3" x14ac:dyDescent="0.2">
      <c r="A273231" s="1">
        <v>425870</v>
      </c>
      <c r="B273231" s="1" t="s">
        <v>272275</v>
      </c>
      <c r="C273231" s="1" t="s">
        <v>60</v>
      </c>
    </row>
    <row r="273232" spans="1:3" x14ac:dyDescent="0.2">
      <c r="A273232" s="1">
        <v>425871</v>
      </c>
      <c r="B273232" s="1" t="s">
        <v>272276</v>
      </c>
      <c r="C273232" s="1" t="s">
        <v>60</v>
      </c>
    </row>
    <row r="273233" spans="1:3" x14ac:dyDescent="0.2">
      <c r="A273233" s="1">
        <v>425874</v>
      </c>
      <c r="B273233" s="1" t="s">
        <v>272277</v>
      </c>
      <c r="C273233" s="1" t="s">
        <v>60</v>
      </c>
    </row>
    <row r="273234" spans="1:3" x14ac:dyDescent="0.2">
      <c r="A273234" s="1">
        <v>425876</v>
      </c>
      <c r="B273234" s="1" t="s">
        <v>272278</v>
      </c>
      <c r="C273234" s="1" t="s">
        <v>5</v>
      </c>
    </row>
    <row r="273235" spans="1:3" x14ac:dyDescent="0.2">
      <c r="A273235" s="1">
        <v>425878</v>
      </c>
      <c r="B273235" s="1" t="s">
        <v>272279</v>
      </c>
      <c r="C273235" s="1" t="s">
        <v>5</v>
      </c>
    </row>
    <row r="273236" spans="1:3" x14ac:dyDescent="0.2">
      <c r="A273236" s="1">
        <v>425884</v>
      </c>
      <c r="B273236" s="1" t="s">
        <v>272280</v>
      </c>
      <c r="C273236" s="1" t="s">
        <v>60</v>
      </c>
    </row>
    <row r="273237" spans="1:3" x14ac:dyDescent="0.2">
      <c r="A273237" s="1">
        <v>425886</v>
      </c>
      <c r="B273237" s="1" t="s">
        <v>272281</v>
      </c>
      <c r="C273237" s="1" t="s">
        <v>307</v>
      </c>
    </row>
    <row r="273238" spans="1:3" x14ac:dyDescent="0.2">
      <c r="A273238" s="1">
        <v>425890</v>
      </c>
      <c r="B273238" s="1" t="s">
        <v>272282</v>
      </c>
      <c r="C273238" s="1" t="s">
        <v>5</v>
      </c>
    </row>
    <row r="273239" spans="1:3" x14ac:dyDescent="0.2">
      <c r="A273239" s="1">
        <v>425892</v>
      </c>
      <c r="B273239" s="1" t="s">
        <v>272283</v>
      </c>
      <c r="C273239" s="1" t="s">
        <v>60</v>
      </c>
    </row>
    <row r="273240" spans="1:3" x14ac:dyDescent="0.2">
      <c r="A273240" s="1">
        <v>425894</v>
      </c>
      <c r="B273240" s="1" t="s">
        <v>272284</v>
      </c>
      <c r="C273240" s="1" t="s">
        <v>5</v>
      </c>
    </row>
    <row r="273241" spans="1:3" x14ac:dyDescent="0.2">
      <c r="A273241" s="1">
        <v>425896</v>
      </c>
      <c r="B273241" s="1" t="s">
        <v>272285</v>
      </c>
      <c r="C273241" s="1" t="s">
        <v>60</v>
      </c>
    </row>
    <row r="273242" spans="1:3" x14ac:dyDescent="0.2">
      <c r="A273242" s="1">
        <v>425898</v>
      </c>
      <c r="B273242" s="1" t="s">
        <v>272286</v>
      </c>
      <c r="C273242" s="1" t="s">
        <v>5</v>
      </c>
    </row>
    <row r="273243" spans="1:3" x14ac:dyDescent="0.2">
      <c r="A273243" s="1">
        <v>425900</v>
      </c>
      <c r="B273243" s="1" t="s">
        <v>272287</v>
      </c>
      <c r="C273243" s="1" t="s">
        <v>5</v>
      </c>
    </row>
    <row r="273244" spans="1:3" x14ac:dyDescent="0.2">
      <c r="A273244" s="1">
        <v>425908</v>
      </c>
      <c r="B273244" s="1" t="s">
        <v>272288</v>
      </c>
      <c r="C273244" s="1" t="s">
        <v>5</v>
      </c>
    </row>
    <row r="273245" spans="1:3" x14ac:dyDescent="0.2">
      <c r="A273245" s="1">
        <v>425909</v>
      </c>
      <c r="B273245" s="1" t="s">
        <v>272289</v>
      </c>
      <c r="C273245" s="1" t="s">
        <v>5</v>
      </c>
    </row>
    <row r="273246" spans="1:3" x14ac:dyDescent="0.2">
      <c r="A273246" s="1">
        <v>425910</v>
      </c>
      <c r="B273246" s="1" t="s">
        <v>272290</v>
      </c>
      <c r="C273246" s="1" t="s">
        <v>5</v>
      </c>
    </row>
    <row r="273247" spans="1:3" x14ac:dyDescent="0.2">
      <c r="A273247" s="1">
        <v>425911</v>
      </c>
      <c r="B273247" s="1" t="s">
        <v>272291</v>
      </c>
      <c r="C273247" s="1" t="s">
        <v>5</v>
      </c>
    </row>
    <row r="273248" spans="1:3" x14ac:dyDescent="0.2">
      <c r="A273248" s="1">
        <v>425912</v>
      </c>
      <c r="B273248" s="1" t="s">
        <v>272292</v>
      </c>
      <c r="C273248" s="1" t="s">
        <v>5</v>
      </c>
    </row>
    <row r="273249" spans="1:4" x14ac:dyDescent="0.2">
      <c r="A273249" s="1">
        <v>425913</v>
      </c>
      <c r="B273249" s="1" t="s">
        <v>272293</v>
      </c>
      <c r="C273249" s="1" t="s">
        <v>5</v>
      </c>
    </row>
    <row r="273250" spans="1:4" x14ac:dyDescent="0.2">
      <c r="A273250" s="1">
        <v>425914</v>
      </c>
      <c r="B273250" s="1" t="s">
        <v>272294</v>
      </c>
      <c r="C273250" s="1" t="s">
        <v>5</v>
      </c>
    </row>
    <row r="273251" spans="1:4" x14ac:dyDescent="0.2">
      <c r="A273251" s="1">
        <v>425915</v>
      </c>
      <c r="B273251" s="1" t="s">
        <v>272295</v>
      </c>
      <c r="C273251" s="1" t="s">
        <v>5</v>
      </c>
    </row>
    <row r="273252" spans="1:4" x14ac:dyDescent="0.2">
      <c r="A273252" s="1">
        <v>425916</v>
      </c>
      <c r="B273252" s="1" t="s">
        <v>272296</v>
      </c>
      <c r="C273252" s="1" t="s">
        <v>5</v>
      </c>
    </row>
    <row r="273253" spans="1:4" x14ac:dyDescent="0.2">
      <c r="A273253" s="1">
        <v>425917</v>
      </c>
      <c r="B273253" s="1" t="s">
        <v>272297</v>
      </c>
      <c r="C273253" s="1" t="s">
        <v>5</v>
      </c>
    </row>
    <row r="273254" spans="1:4" x14ac:dyDescent="0.2">
      <c r="A273254" s="1">
        <v>425920</v>
      </c>
      <c r="B273254" s="1" t="s">
        <v>272298</v>
      </c>
      <c r="C273254" s="1" t="s">
        <v>5</v>
      </c>
    </row>
    <row r="273255" spans="1:4" x14ac:dyDescent="0.2">
      <c r="A273255" s="1">
        <v>425921</v>
      </c>
      <c r="B273255" s="1" t="s">
        <v>272299</v>
      </c>
      <c r="C273255" s="1" t="s">
        <v>5</v>
      </c>
    </row>
    <row r="273256" spans="1:4" x14ac:dyDescent="0.2">
      <c r="A273256" s="1">
        <v>425922</v>
      </c>
      <c r="B273256" s="1" t="s">
        <v>272300</v>
      </c>
      <c r="C273256" s="1" t="s">
        <v>5</v>
      </c>
    </row>
    <row r="273257" spans="1:4" x14ac:dyDescent="0.2">
      <c r="A273257" s="1">
        <v>425923</v>
      </c>
      <c r="B273257" s="1" t="s">
        <v>272301</v>
      </c>
      <c r="C273257" s="1" t="s">
        <v>5</v>
      </c>
    </row>
    <row r="273258" spans="1:4" x14ac:dyDescent="0.2">
      <c r="A273258" s="1">
        <v>425924</v>
      </c>
      <c r="B273258" s="1" t="s">
        <v>272302</v>
      </c>
      <c r="C273258" s="1" t="s">
        <v>5</v>
      </c>
    </row>
    <row r="273259" spans="1:4" x14ac:dyDescent="0.2">
      <c r="A273259" s="1">
        <v>425925</v>
      </c>
      <c r="B273259" s="1" t="s">
        <v>272303</v>
      </c>
      <c r="C273259" s="1" t="s">
        <v>5</v>
      </c>
    </row>
    <row r="273260" spans="1:4" x14ac:dyDescent="0.2">
      <c r="A273260" s="1">
        <v>425926</v>
      </c>
      <c r="B273260" s="1" t="s">
        <v>272304</v>
      </c>
      <c r="C273260" s="1" t="s">
        <v>60</v>
      </c>
      <c r="D273260" s="1" t="s">
        <v>61</v>
      </c>
    </row>
    <row r="273261" spans="1:4" x14ac:dyDescent="0.2">
      <c r="A273261" s="1">
        <v>425927</v>
      </c>
      <c r="B273261" s="1" t="s">
        <v>272305</v>
      </c>
      <c r="C273261" s="1" t="s">
        <v>5</v>
      </c>
    </row>
    <row r="273262" spans="1:4" x14ac:dyDescent="0.2">
      <c r="A273262" s="1">
        <v>425930</v>
      </c>
      <c r="B273262" s="1" t="s">
        <v>272306</v>
      </c>
      <c r="C273262" s="1" t="s">
        <v>60</v>
      </c>
    </row>
    <row r="273263" spans="1:4" x14ac:dyDescent="0.2">
      <c r="A273263" s="1">
        <v>425934</v>
      </c>
      <c r="B273263" s="1" t="s">
        <v>272307</v>
      </c>
      <c r="C273263" s="1" t="s">
        <v>5</v>
      </c>
    </row>
    <row r="273264" spans="1:4" x14ac:dyDescent="0.2">
      <c r="A273264" s="1">
        <v>425936</v>
      </c>
      <c r="B273264" s="1" t="s">
        <v>272308</v>
      </c>
      <c r="C273264" s="1" t="s">
        <v>60</v>
      </c>
    </row>
    <row r="273265" spans="1:3" x14ac:dyDescent="0.2">
      <c r="A273265" s="1">
        <v>425938</v>
      </c>
      <c r="B273265" s="1" t="s">
        <v>272309</v>
      </c>
      <c r="C273265" s="1" t="s">
        <v>60</v>
      </c>
    </row>
    <row r="273266" spans="1:3" x14ac:dyDescent="0.2">
      <c r="A273266" s="1">
        <v>425940</v>
      </c>
      <c r="B273266" s="1" t="s">
        <v>272310</v>
      </c>
      <c r="C273266" s="1" t="s">
        <v>307</v>
      </c>
    </row>
    <row r="273267" spans="1:3" x14ac:dyDescent="0.2">
      <c r="A273267" s="1">
        <v>425942</v>
      </c>
      <c r="B273267" s="1" t="s">
        <v>272311</v>
      </c>
      <c r="C273267" s="1" t="s">
        <v>5</v>
      </c>
    </row>
    <row r="273268" spans="1:3" x14ac:dyDescent="0.2">
      <c r="A273268" s="1">
        <v>425944</v>
      </c>
      <c r="B273268" s="1" t="s">
        <v>272312</v>
      </c>
      <c r="C273268" s="1" t="s">
        <v>60</v>
      </c>
    </row>
    <row r="273269" spans="1:3" x14ac:dyDescent="0.2">
      <c r="A273269" s="1">
        <v>425948</v>
      </c>
      <c r="B273269" s="1" t="s">
        <v>272313</v>
      </c>
      <c r="C273269" s="1" t="s">
        <v>5</v>
      </c>
    </row>
    <row r="273270" spans="1:3" x14ac:dyDescent="0.2">
      <c r="A273270" s="1">
        <v>425950</v>
      </c>
      <c r="B273270" s="1" t="s">
        <v>272314</v>
      </c>
      <c r="C273270" s="1" t="s">
        <v>307</v>
      </c>
    </row>
    <row r="273271" spans="1:3" x14ac:dyDescent="0.2">
      <c r="A273271" s="1">
        <v>425952</v>
      </c>
      <c r="B273271" s="1" t="s">
        <v>272315</v>
      </c>
      <c r="C273271" s="1" t="s">
        <v>5</v>
      </c>
    </row>
    <row r="273272" spans="1:3" x14ac:dyDescent="0.2">
      <c r="A273272" s="1">
        <v>425956</v>
      </c>
      <c r="B273272" s="1" t="s">
        <v>272316</v>
      </c>
      <c r="C273272" s="1" t="s">
        <v>60</v>
      </c>
    </row>
    <row r="273273" spans="1:3" x14ac:dyDescent="0.2">
      <c r="A273273" s="1">
        <v>425958</v>
      </c>
      <c r="B273273" s="1" t="s">
        <v>272317</v>
      </c>
      <c r="C273273" s="1" t="s">
        <v>5</v>
      </c>
    </row>
    <row r="273274" spans="1:3" x14ac:dyDescent="0.2">
      <c r="A273274" s="1">
        <v>425962</v>
      </c>
      <c r="B273274" s="1" t="s">
        <v>272318</v>
      </c>
      <c r="C273274" s="1" t="s">
        <v>5</v>
      </c>
    </row>
    <row r="273275" spans="1:3" x14ac:dyDescent="0.2">
      <c r="A273275" s="1">
        <v>425964</v>
      </c>
      <c r="B273275" s="1" t="s">
        <v>272319</v>
      </c>
      <c r="C273275" s="1" t="s">
        <v>60</v>
      </c>
    </row>
    <row r="273276" spans="1:3" x14ac:dyDescent="0.2">
      <c r="A273276" s="1">
        <v>425966</v>
      </c>
      <c r="B273276" s="1" t="s">
        <v>272320</v>
      </c>
      <c r="C273276" s="1" t="s">
        <v>5</v>
      </c>
    </row>
    <row r="273277" spans="1:3" x14ac:dyDescent="0.2">
      <c r="A273277" s="1">
        <v>425968</v>
      </c>
      <c r="B273277" s="1" t="s">
        <v>272321</v>
      </c>
      <c r="C273277" s="1" t="s">
        <v>307</v>
      </c>
    </row>
    <row r="273278" spans="1:3" x14ac:dyDescent="0.2">
      <c r="A273278" s="1">
        <v>425970</v>
      </c>
      <c r="B273278" s="1" t="s">
        <v>272322</v>
      </c>
      <c r="C273278" s="1" t="s">
        <v>5</v>
      </c>
    </row>
    <row r="273279" spans="1:3" x14ac:dyDescent="0.2">
      <c r="A273279" s="1">
        <v>425972</v>
      </c>
      <c r="B273279" s="1" t="s">
        <v>272323</v>
      </c>
      <c r="C273279" s="1" t="s">
        <v>5</v>
      </c>
    </row>
    <row r="273280" spans="1:3" x14ac:dyDescent="0.2">
      <c r="A273280" s="1">
        <v>425974</v>
      </c>
      <c r="B273280" s="1" t="s">
        <v>272324</v>
      </c>
      <c r="C273280" s="1" t="s">
        <v>5</v>
      </c>
    </row>
    <row r="273281" spans="1:4" x14ac:dyDescent="0.2">
      <c r="A273281" s="1">
        <v>426018</v>
      </c>
      <c r="B273281" s="1" t="s">
        <v>272325</v>
      </c>
      <c r="C273281" s="1" t="s">
        <v>60</v>
      </c>
    </row>
    <row r="273282" spans="1:4" x14ac:dyDescent="0.2">
      <c r="A273282" s="1">
        <v>426030</v>
      </c>
      <c r="B273282" s="1" t="s">
        <v>272326</v>
      </c>
      <c r="C273282" s="1" t="s">
        <v>60</v>
      </c>
      <c r="D273282" s="1" t="s">
        <v>61</v>
      </c>
    </row>
    <row r="273283" spans="1:4" x14ac:dyDescent="0.2">
      <c r="A273283" s="1">
        <v>426040</v>
      </c>
      <c r="B273283" s="1" t="s">
        <v>272327</v>
      </c>
      <c r="C273283" s="1" t="s">
        <v>5</v>
      </c>
    </row>
    <row r="273284" spans="1:4" x14ac:dyDescent="0.2">
      <c r="A273284" s="1">
        <v>426042</v>
      </c>
      <c r="B273284" s="1" t="s">
        <v>272328</v>
      </c>
      <c r="C273284" s="1" t="s">
        <v>5</v>
      </c>
    </row>
    <row r="273285" spans="1:4" x14ac:dyDescent="0.2">
      <c r="A273285" s="1">
        <v>426043</v>
      </c>
      <c r="B273285" s="1" t="s">
        <v>272329</v>
      </c>
      <c r="C273285" s="1" t="s">
        <v>5</v>
      </c>
    </row>
    <row r="273286" spans="1:4" x14ac:dyDescent="0.2">
      <c r="A273286" s="1">
        <v>426044</v>
      </c>
      <c r="B273286" s="1" t="s">
        <v>272330</v>
      </c>
      <c r="C273286" s="1" t="s">
        <v>5</v>
      </c>
    </row>
    <row r="273287" spans="1:4" x14ac:dyDescent="0.2">
      <c r="A273287" s="1">
        <v>426045</v>
      </c>
      <c r="B273287" s="1" t="s">
        <v>272331</v>
      </c>
      <c r="C273287" s="1" t="s">
        <v>5</v>
      </c>
    </row>
    <row r="273288" spans="1:4" x14ac:dyDescent="0.2">
      <c r="A273288" s="1">
        <v>426046</v>
      </c>
      <c r="B273288" s="1" t="s">
        <v>272332</v>
      </c>
      <c r="C273288" s="1" t="s">
        <v>5</v>
      </c>
    </row>
    <row r="273289" spans="1:4" x14ac:dyDescent="0.2">
      <c r="A273289" s="1">
        <v>426047</v>
      </c>
      <c r="B273289" s="1" t="s">
        <v>272333</v>
      </c>
      <c r="C273289" s="1" t="s">
        <v>5</v>
      </c>
    </row>
    <row r="273290" spans="1:4" x14ac:dyDescent="0.2">
      <c r="A273290" s="1">
        <v>426048</v>
      </c>
      <c r="B273290" s="1" t="s">
        <v>272334</v>
      </c>
      <c r="C273290" s="1" t="s">
        <v>5</v>
      </c>
    </row>
    <row r="273291" spans="1:4" x14ac:dyDescent="0.2">
      <c r="A273291" s="1">
        <v>426049</v>
      </c>
      <c r="B273291" s="1" t="s">
        <v>272335</v>
      </c>
      <c r="C273291" s="1" t="s">
        <v>5</v>
      </c>
    </row>
    <row r="273292" spans="1:4" x14ac:dyDescent="0.2">
      <c r="A273292" s="1">
        <v>426050</v>
      </c>
      <c r="B273292" s="1" t="s">
        <v>272336</v>
      </c>
      <c r="C273292" s="1" t="s">
        <v>5</v>
      </c>
    </row>
    <row r="273293" spans="1:4" x14ac:dyDescent="0.2">
      <c r="A273293" s="1">
        <v>426051</v>
      </c>
      <c r="B273293" s="1" t="s">
        <v>272337</v>
      </c>
      <c r="C273293" s="1" t="s">
        <v>5</v>
      </c>
    </row>
    <row r="273294" spans="1:4" x14ac:dyDescent="0.2">
      <c r="A273294" s="1">
        <v>426052</v>
      </c>
      <c r="B273294" s="1" t="s">
        <v>272338</v>
      </c>
      <c r="C273294" s="1" t="s">
        <v>60</v>
      </c>
    </row>
    <row r="273295" spans="1:4" x14ac:dyDescent="0.2">
      <c r="A273295" s="1">
        <v>426053</v>
      </c>
      <c r="B273295" s="1" t="s">
        <v>272339</v>
      </c>
      <c r="C273295" s="1" t="s">
        <v>60</v>
      </c>
    </row>
    <row r="273296" spans="1:4" x14ac:dyDescent="0.2">
      <c r="A273296" s="1">
        <v>426054</v>
      </c>
      <c r="B273296" s="1" t="s">
        <v>272340</v>
      </c>
      <c r="C273296" s="1" t="s">
        <v>60</v>
      </c>
    </row>
    <row r="273297" spans="1:3" x14ac:dyDescent="0.2">
      <c r="A273297" s="1">
        <v>426055</v>
      </c>
      <c r="B273297" s="1" t="s">
        <v>272341</v>
      </c>
      <c r="C273297" s="1" t="s">
        <v>60</v>
      </c>
    </row>
    <row r="273298" spans="1:3" x14ac:dyDescent="0.2">
      <c r="A273298" s="1">
        <v>426056</v>
      </c>
      <c r="B273298" s="1" t="s">
        <v>272342</v>
      </c>
      <c r="C273298" s="1" t="s">
        <v>60</v>
      </c>
    </row>
    <row r="273299" spans="1:3" x14ac:dyDescent="0.2">
      <c r="A273299" s="1">
        <v>426057</v>
      </c>
      <c r="B273299" s="1" t="s">
        <v>272343</v>
      </c>
      <c r="C273299" s="1" t="s">
        <v>60</v>
      </c>
    </row>
    <row r="273300" spans="1:3" x14ac:dyDescent="0.2">
      <c r="A273300" s="1">
        <v>426058</v>
      </c>
      <c r="B273300" s="1" t="s">
        <v>272344</v>
      </c>
      <c r="C273300" s="1" t="s">
        <v>60</v>
      </c>
    </row>
    <row r="273301" spans="1:3" x14ac:dyDescent="0.2">
      <c r="A273301" s="1">
        <v>426059</v>
      </c>
      <c r="B273301" s="1" t="s">
        <v>272345</v>
      </c>
      <c r="C273301" s="1" t="s">
        <v>60</v>
      </c>
    </row>
    <row r="273302" spans="1:3" x14ac:dyDescent="0.2">
      <c r="A273302" s="1">
        <v>426060</v>
      </c>
      <c r="B273302" s="1" t="s">
        <v>272346</v>
      </c>
      <c r="C273302" s="1" t="s">
        <v>5</v>
      </c>
    </row>
    <row r="273303" spans="1:3" x14ac:dyDescent="0.2">
      <c r="A273303" s="1">
        <v>426061</v>
      </c>
      <c r="B273303" s="1" t="s">
        <v>272347</v>
      </c>
      <c r="C273303" s="1" t="s">
        <v>60</v>
      </c>
    </row>
    <row r="273304" spans="1:3" x14ac:dyDescent="0.2">
      <c r="A273304" s="1">
        <v>426064</v>
      </c>
      <c r="B273304" s="1" t="s">
        <v>272348</v>
      </c>
      <c r="C273304" s="1" t="s">
        <v>60</v>
      </c>
    </row>
    <row r="273305" spans="1:3" x14ac:dyDescent="0.2">
      <c r="A273305" s="1">
        <v>426068</v>
      </c>
      <c r="B273305" s="1" t="s">
        <v>272349</v>
      </c>
      <c r="C273305" s="1" t="s">
        <v>5</v>
      </c>
    </row>
    <row r="273306" spans="1:3" x14ac:dyDescent="0.2">
      <c r="A273306" s="1">
        <v>426070</v>
      </c>
      <c r="B273306" s="1" t="s">
        <v>272350</v>
      </c>
      <c r="C273306" s="1" t="s">
        <v>5</v>
      </c>
    </row>
    <row r="273307" spans="1:3" x14ac:dyDescent="0.2">
      <c r="A273307" s="1">
        <v>426072</v>
      </c>
      <c r="B273307" s="1" t="s">
        <v>272351</v>
      </c>
      <c r="C273307" s="1" t="s">
        <v>5</v>
      </c>
    </row>
    <row r="273308" spans="1:3" x14ac:dyDescent="0.2">
      <c r="A273308" s="1">
        <v>426074</v>
      </c>
      <c r="B273308" s="1" t="s">
        <v>272352</v>
      </c>
      <c r="C273308" s="1" t="s">
        <v>5</v>
      </c>
    </row>
    <row r="273309" spans="1:3" x14ac:dyDescent="0.2">
      <c r="A273309" s="1">
        <v>426086</v>
      </c>
      <c r="B273309" s="1" t="s">
        <v>272353</v>
      </c>
      <c r="C273309" s="1" t="s">
        <v>5</v>
      </c>
    </row>
    <row r="273310" spans="1:3" x14ac:dyDescent="0.2">
      <c r="A273310" s="1">
        <v>426096</v>
      </c>
      <c r="B273310" s="1" t="s">
        <v>272354</v>
      </c>
      <c r="C273310" s="1" t="s">
        <v>5</v>
      </c>
    </row>
    <row r="273311" spans="1:3" x14ac:dyDescent="0.2">
      <c r="A273311" s="1">
        <v>426098</v>
      </c>
      <c r="B273311" s="1" t="s">
        <v>272355</v>
      </c>
      <c r="C273311" s="1" t="s">
        <v>5</v>
      </c>
    </row>
    <row r="273312" spans="1:3" x14ac:dyDescent="0.2">
      <c r="A273312" s="1">
        <v>426099</v>
      </c>
      <c r="B273312" s="1" t="s">
        <v>272356</v>
      </c>
      <c r="C273312" s="1" t="s">
        <v>5</v>
      </c>
    </row>
    <row r="273313" spans="1:3" x14ac:dyDescent="0.2">
      <c r="A273313" s="1">
        <v>426100</v>
      </c>
      <c r="B273313" s="1" t="s">
        <v>272357</v>
      </c>
      <c r="C273313" s="1" t="s">
        <v>60</v>
      </c>
    </row>
    <row r="273314" spans="1:3" x14ac:dyDescent="0.2">
      <c r="A273314" s="1">
        <v>426101</v>
      </c>
      <c r="B273314" s="1" t="s">
        <v>272358</v>
      </c>
      <c r="C273314" s="1" t="s">
        <v>60</v>
      </c>
    </row>
    <row r="273315" spans="1:3" x14ac:dyDescent="0.2">
      <c r="A273315" s="1">
        <v>426102</v>
      </c>
      <c r="B273315" s="1" t="s">
        <v>272359</v>
      </c>
      <c r="C273315" s="1" t="s">
        <v>60</v>
      </c>
    </row>
    <row r="273316" spans="1:3" x14ac:dyDescent="0.2">
      <c r="A273316" s="1">
        <v>426103</v>
      </c>
      <c r="B273316" s="1" t="s">
        <v>272360</v>
      </c>
      <c r="C273316" s="1" t="s">
        <v>60</v>
      </c>
    </row>
    <row r="273317" spans="1:3" x14ac:dyDescent="0.2">
      <c r="A273317" s="1">
        <v>426104</v>
      </c>
      <c r="B273317" s="1" t="s">
        <v>272361</v>
      </c>
      <c r="C273317" s="1" t="s">
        <v>60</v>
      </c>
    </row>
    <row r="273318" spans="1:3" x14ac:dyDescent="0.2">
      <c r="A273318" s="1">
        <v>426105</v>
      </c>
      <c r="B273318" s="1" t="s">
        <v>272362</v>
      </c>
      <c r="C273318" s="1" t="s">
        <v>60</v>
      </c>
    </row>
    <row r="273319" spans="1:3" x14ac:dyDescent="0.2">
      <c r="A273319" s="1">
        <v>426106</v>
      </c>
      <c r="B273319" s="1" t="s">
        <v>272363</v>
      </c>
      <c r="C273319" s="1" t="s">
        <v>5</v>
      </c>
    </row>
    <row r="273320" spans="1:3" x14ac:dyDescent="0.2">
      <c r="A273320" s="1">
        <v>426107</v>
      </c>
      <c r="B273320" s="1" t="s">
        <v>272364</v>
      </c>
      <c r="C273320" s="1" t="s">
        <v>5</v>
      </c>
    </row>
    <row r="273321" spans="1:3" x14ac:dyDescent="0.2">
      <c r="A273321" s="1">
        <v>426109</v>
      </c>
      <c r="B273321" s="1" t="s">
        <v>272365</v>
      </c>
      <c r="C273321" s="1" t="s">
        <v>5</v>
      </c>
    </row>
    <row r="273322" spans="1:3" x14ac:dyDescent="0.2">
      <c r="A273322" s="1">
        <v>426115</v>
      </c>
      <c r="B273322" s="1" t="s">
        <v>272366</v>
      </c>
      <c r="C273322" s="1" t="s">
        <v>5</v>
      </c>
    </row>
    <row r="273323" spans="1:3" x14ac:dyDescent="0.2">
      <c r="A273323" s="1">
        <v>426119</v>
      </c>
      <c r="B273323" s="1" t="s">
        <v>272367</v>
      </c>
      <c r="C273323" s="1" t="s">
        <v>5</v>
      </c>
    </row>
    <row r="273324" spans="1:3" x14ac:dyDescent="0.2">
      <c r="A273324" s="1">
        <v>426121</v>
      </c>
      <c r="B273324" s="1" t="s">
        <v>272368</v>
      </c>
      <c r="C273324" s="1" t="s">
        <v>5</v>
      </c>
    </row>
    <row r="273325" spans="1:3" x14ac:dyDescent="0.2">
      <c r="A273325" s="1">
        <v>426123</v>
      </c>
      <c r="B273325" s="1" t="s">
        <v>272369</v>
      </c>
      <c r="C273325" s="1" t="s">
        <v>307</v>
      </c>
    </row>
    <row r="273326" spans="1:3" x14ac:dyDescent="0.2">
      <c r="A273326" s="1">
        <v>426125</v>
      </c>
      <c r="B273326" s="1" t="s">
        <v>272370</v>
      </c>
      <c r="C273326" s="1" t="s">
        <v>5</v>
      </c>
    </row>
    <row r="273327" spans="1:3" x14ac:dyDescent="0.2">
      <c r="A273327" s="1">
        <v>426127</v>
      </c>
      <c r="B273327" s="1" t="s">
        <v>272371</v>
      </c>
      <c r="C273327" s="1" t="s">
        <v>5</v>
      </c>
    </row>
    <row r="273328" spans="1:3" x14ac:dyDescent="0.2">
      <c r="A273328" s="1">
        <v>426129</v>
      </c>
      <c r="B273328" s="1" t="s">
        <v>272372</v>
      </c>
      <c r="C273328" s="1" t="s">
        <v>5</v>
      </c>
    </row>
    <row r="273329" spans="1:3" x14ac:dyDescent="0.2">
      <c r="A273329" s="1">
        <v>426131</v>
      </c>
      <c r="B273329" s="1" t="s">
        <v>272373</v>
      </c>
      <c r="C273329" s="1" t="s">
        <v>5</v>
      </c>
    </row>
    <row r="273330" spans="1:3" x14ac:dyDescent="0.2">
      <c r="A273330" s="1">
        <v>426135</v>
      </c>
      <c r="B273330" s="1" t="s">
        <v>272374</v>
      </c>
      <c r="C273330" s="1" t="s">
        <v>5</v>
      </c>
    </row>
    <row r="273331" spans="1:3" x14ac:dyDescent="0.2">
      <c r="A273331" s="1">
        <v>426137</v>
      </c>
      <c r="B273331" s="1" t="s">
        <v>272375</v>
      </c>
      <c r="C273331" s="1" t="s">
        <v>5</v>
      </c>
    </row>
    <row r="273332" spans="1:3" x14ac:dyDescent="0.2">
      <c r="A273332" s="1">
        <v>426143</v>
      </c>
      <c r="B273332" s="1" t="s">
        <v>272376</v>
      </c>
      <c r="C273332" s="1" t="s">
        <v>5</v>
      </c>
    </row>
    <row r="273333" spans="1:3" x14ac:dyDescent="0.2">
      <c r="A273333" s="1">
        <v>426145</v>
      </c>
      <c r="B273333" s="1" t="s">
        <v>272377</v>
      </c>
      <c r="C273333" s="1" t="s">
        <v>5</v>
      </c>
    </row>
    <row r="273334" spans="1:3" x14ac:dyDescent="0.2">
      <c r="A273334" s="1">
        <v>426157</v>
      </c>
      <c r="B273334" s="1" t="s">
        <v>272378</v>
      </c>
      <c r="C273334" s="1" t="s">
        <v>5</v>
      </c>
    </row>
    <row r="273335" spans="1:3" x14ac:dyDescent="0.2">
      <c r="A273335" s="1">
        <v>426158</v>
      </c>
      <c r="B273335" s="1" t="s">
        <v>272379</v>
      </c>
      <c r="C273335" s="1" t="s">
        <v>5</v>
      </c>
    </row>
    <row r="273336" spans="1:3" x14ac:dyDescent="0.2">
      <c r="A273336" s="1">
        <v>426159</v>
      </c>
      <c r="B273336" s="1" t="s">
        <v>272380</v>
      </c>
      <c r="C273336" s="1" t="s">
        <v>5</v>
      </c>
    </row>
    <row r="273337" spans="1:3" x14ac:dyDescent="0.2">
      <c r="A273337" s="1">
        <v>426160</v>
      </c>
      <c r="B273337" s="1" t="s">
        <v>272381</v>
      </c>
      <c r="C273337" s="1" t="s">
        <v>5</v>
      </c>
    </row>
    <row r="273338" spans="1:3" x14ac:dyDescent="0.2">
      <c r="A273338" s="1">
        <v>426161</v>
      </c>
      <c r="B273338" s="1" t="s">
        <v>272382</v>
      </c>
      <c r="C273338" s="1" t="s">
        <v>5</v>
      </c>
    </row>
    <row r="273339" spans="1:3" x14ac:dyDescent="0.2">
      <c r="A273339" s="1">
        <v>426162</v>
      </c>
      <c r="B273339" s="1" t="s">
        <v>272383</v>
      </c>
      <c r="C273339" s="1" t="s">
        <v>5</v>
      </c>
    </row>
    <row r="273340" spans="1:3" x14ac:dyDescent="0.2">
      <c r="A273340" s="1">
        <v>426163</v>
      </c>
      <c r="B273340" s="1" t="s">
        <v>272384</v>
      </c>
      <c r="C273340" s="1" t="s">
        <v>5</v>
      </c>
    </row>
    <row r="273341" spans="1:3" x14ac:dyDescent="0.2">
      <c r="A273341" s="1">
        <v>426164</v>
      </c>
      <c r="B273341" s="1" t="s">
        <v>272385</v>
      </c>
      <c r="C273341" s="1" t="s">
        <v>5</v>
      </c>
    </row>
    <row r="273342" spans="1:3" x14ac:dyDescent="0.2">
      <c r="A273342" s="1">
        <v>426165</v>
      </c>
      <c r="B273342" s="1" t="s">
        <v>272386</v>
      </c>
      <c r="C273342" s="1" t="s">
        <v>5</v>
      </c>
    </row>
    <row r="273343" spans="1:3" x14ac:dyDescent="0.2">
      <c r="A273343" s="1">
        <v>426166</v>
      </c>
      <c r="B273343" s="1" t="s">
        <v>272387</v>
      </c>
      <c r="C273343" s="1" t="s">
        <v>5</v>
      </c>
    </row>
    <row r="273344" spans="1:3" x14ac:dyDescent="0.2">
      <c r="A273344" s="1">
        <v>426167</v>
      </c>
      <c r="B273344" s="1" t="s">
        <v>272388</v>
      </c>
      <c r="C273344" s="1" t="s">
        <v>5</v>
      </c>
    </row>
    <row r="273345" spans="1:3" x14ac:dyDescent="0.2">
      <c r="A273345" s="1">
        <v>426168</v>
      </c>
      <c r="B273345" s="1" t="s">
        <v>272389</v>
      </c>
      <c r="C273345" s="1" t="s">
        <v>60</v>
      </c>
    </row>
    <row r="273346" spans="1:3" x14ac:dyDescent="0.2">
      <c r="A273346" s="1">
        <v>426169</v>
      </c>
      <c r="B273346" s="1" t="s">
        <v>272390</v>
      </c>
      <c r="C273346" s="1" t="s">
        <v>60</v>
      </c>
    </row>
    <row r="273347" spans="1:3" x14ac:dyDescent="0.2">
      <c r="A273347" s="1">
        <v>426170</v>
      </c>
      <c r="B273347" s="1" t="s">
        <v>272391</v>
      </c>
      <c r="C273347" s="1" t="s">
        <v>60</v>
      </c>
    </row>
    <row r="273348" spans="1:3" x14ac:dyDescent="0.2">
      <c r="A273348" s="1">
        <v>426171</v>
      </c>
      <c r="B273348" s="1" t="s">
        <v>272392</v>
      </c>
      <c r="C273348" s="1" t="s">
        <v>60</v>
      </c>
    </row>
    <row r="273349" spans="1:3" x14ac:dyDescent="0.2">
      <c r="A273349" s="1">
        <v>426172</v>
      </c>
      <c r="B273349" s="1" t="s">
        <v>272393</v>
      </c>
      <c r="C273349" s="1" t="s">
        <v>5</v>
      </c>
    </row>
    <row r="273350" spans="1:3" x14ac:dyDescent="0.2">
      <c r="A273350" s="1">
        <v>426173</v>
      </c>
      <c r="B273350" s="1" t="s">
        <v>272394</v>
      </c>
      <c r="C273350" s="1" t="s">
        <v>5</v>
      </c>
    </row>
    <row r="273351" spans="1:3" x14ac:dyDescent="0.2">
      <c r="A273351" s="1">
        <v>426174</v>
      </c>
      <c r="B273351" s="1" t="s">
        <v>272395</v>
      </c>
      <c r="C273351" s="1" t="s">
        <v>60</v>
      </c>
    </row>
    <row r="273352" spans="1:3" x14ac:dyDescent="0.2">
      <c r="A273352" s="1">
        <v>426175</v>
      </c>
      <c r="B273352" s="1" t="s">
        <v>272396</v>
      </c>
      <c r="C273352" s="1" t="s">
        <v>60</v>
      </c>
    </row>
    <row r="273353" spans="1:3" x14ac:dyDescent="0.2">
      <c r="A273353" s="1">
        <v>426176</v>
      </c>
      <c r="B273353" s="1" t="s">
        <v>272397</v>
      </c>
      <c r="C273353" s="1" t="s">
        <v>60</v>
      </c>
    </row>
    <row r="273354" spans="1:3" x14ac:dyDescent="0.2">
      <c r="A273354" s="1">
        <v>426183</v>
      </c>
      <c r="B273354" s="1" t="s">
        <v>272398</v>
      </c>
      <c r="C273354" s="1" t="s">
        <v>307</v>
      </c>
    </row>
    <row r="273355" spans="1:3" x14ac:dyDescent="0.2">
      <c r="A273355" s="1">
        <v>426185</v>
      </c>
      <c r="B273355" s="1" t="s">
        <v>272399</v>
      </c>
      <c r="C273355" s="1" t="s">
        <v>60</v>
      </c>
    </row>
    <row r="273356" spans="1:3" x14ac:dyDescent="0.2">
      <c r="A273356" s="1">
        <v>426187</v>
      </c>
      <c r="B273356" s="1" t="s">
        <v>272400</v>
      </c>
      <c r="C273356" s="1" t="s">
        <v>60</v>
      </c>
    </row>
    <row r="273357" spans="1:3" x14ac:dyDescent="0.2">
      <c r="A273357" s="1">
        <v>426189</v>
      </c>
      <c r="B273357" s="1" t="s">
        <v>272401</v>
      </c>
      <c r="C273357" s="1" t="s">
        <v>307</v>
      </c>
    </row>
    <row r="273358" spans="1:3" x14ac:dyDescent="0.2">
      <c r="A273358" s="1">
        <v>426191</v>
      </c>
      <c r="B273358" s="1" t="s">
        <v>272402</v>
      </c>
      <c r="C273358" s="1" t="s">
        <v>307</v>
      </c>
    </row>
    <row r="273359" spans="1:3" x14ac:dyDescent="0.2">
      <c r="A273359" s="1">
        <v>426193</v>
      </c>
      <c r="B273359" s="1" t="s">
        <v>272403</v>
      </c>
      <c r="C273359" s="1" t="s">
        <v>5</v>
      </c>
    </row>
    <row r="273360" spans="1:3" x14ac:dyDescent="0.2">
      <c r="A273360" s="1">
        <v>426195</v>
      </c>
      <c r="B273360" s="1" t="s">
        <v>272404</v>
      </c>
      <c r="C273360" s="1" t="s">
        <v>5</v>
      </c>
    </row>
    <row r="273361" spans="1:3" x14ac:dyDescent="0.2">
      <c r="A273361" s="1">
        <v>426197</v>
      </c>
      <c r="B273361" s="1" t="s">
        <v>272405</v>
      </c>
      <c r="C273361" s="1" t="s">
        <v>307</v>
      </c>
    </row>
    <row r="273362" spans="1:3" x14ac:dyDescent="0.2">
      <c r="A273362" s="1">
        <v>426199</v>
      </c>
      <c r="B273362" s="1" t="s">
        <v>272406</v>
      </c>
      <c r="C273362" s="1" t="s">
        <v>5</v>
      </c>
    </row>
    <row r="273363" spans="1:3" x14ac:dyDescent="0.2">
      <c r="A273363" s="1">
        <v>426201</v>
      </c>
      <c r="B273363" s="1" t="s">
        <v>272407</v>
      </c>
      <c r="C273363" s="1" t="s">
        <v>60</v>
      </c>
    </row>
    <row r="273364" spans="1:3" x14ac:dyDescent="0.2">
      <c r="A273364" s="1">
        <v>426203</v>
      </c>
      <c r="B273364" s="1" t="s">
        <v>272408</v>
      </c>
      <c r="C273364" s="1" t="s">
        <v>60</v>
      </c>
    </row>
    <row r="273365" spans="1:3" x14ac:dyDescent="0.2">
      <c r="A273365" s="1">
        <v>426205</v>
      </c>
      <c r="B273365" s="1" t="s">
        <v>272409</v>
      </c>
      <c r="C273365" s="1" t="s">
        <v>60</v>
      </c>
    </row>
    <row r="273366" spans="1:3" x14ac:dyDescent="0.2">
      <c r="A273366" s="1">
        <v>426207</v>
      </c>
      <c r="B273366" s="1" t="s">
        <v>272410</v>
      </c>
      <c r="C273366" s="1" t="s">
        <v>60</v>
      </c>
    </row>
    <row r="273367" spans="1:3" x14ac:dyDescent="0.2">
      <c r="A273367" s="1">
        <v>426209</v>
      </c>
      <c r="B273367" s="1" t="s">
        <v>272411</v>
      </c>
      <c r="C273367" s="1" t="s">
        <v>60</v>
      </c>
    </row>
    <row r="273368" spans="1:3" x14ac:dyDescent="0.2">
      <c r="A273368" s="1">
        <v>426211</v>
      </c>
      <c r="B273368" s="1" t="s">
        <v>272412</v>
      </c>
      <c r="C273368" s="1" t="s">
        <v>5</v>
      </c>
    </row>
    <row r="273369" spans="1:3" x14ac:dyDescent="0.2">
      <c r="A273369" s="1">
        <v>426213</v>
      </c>
      <c r="B273369" s="1" t="s">
        <v>272413</v>
      </c>
      <c r="C273369" s="1" t="s">
        <v>5</v>
      </c>
    </row>
    <row r="273370" spans="1:3" x14ac:dyDescent="0.2">
      <c r="A273370" s="1">
        <v>426215</v>
      </c>
      <c r="B273370" s="1" t="s">
        <v>272414</v>
      </c>
      <c r="C273370" s="1" t="s">
        <v>60</v>
      </c>
    </row>
    <row r="273371" spans="1:3" x14ac:dyDescent="0.2">
      <c r="A273371" s="1">
        <v>426217</v>
      </c>
      <c r="B273371" s="1" t="s">
        <v>272415</v>
      </c>
      <c r="C273371" s="1" t="s">
        <v>60</v>
      </c>
    </row>
    <row r="273372" spans="1:3" x14ac:dyDescent="0.2">
      <c r="A273372" s="1">
        <v>426219</v>
      </c>
      <c r="B273372" s="1" t="s">
        <v>272416</v>
      </c>
      <c r="C273372" s="1" t="s">
        <v>60</v>
      </c>
    </row>
    <row r="273373" spans="1:3" x14ac:dyDescent="0.2">
      <c r="A273373" s="1">
        <v>426221</v>
      </c>
      <c r="B273373" s="1" t="s">
        <v>272417</v>
      </c>
      <c r="C273373" s="1" t="s">
        <v>60</v>
      </c>
    </row>
    <row r="273374" spans="1:3" x14ac:dyDescent="0.2">
      <c r="A273374" s="1">
        <v>426222</v>
      </c>
      <c r="B273374" s="1" t="s">
        <v>272418</v>
      </c>
      <c r="C273374" s="1" t="s">
        <v>60</v>
      </c>
    </row>
    <row r="273375" spans="1:3" x14ac:dyDescent="0.2">
      <c r="A273375" s="1">
        <v>426223</v>
      </c>
      <c r="B273375" s="1" t="s">
        <v>272419</v>
      </c>
      <c r="C273375" s="1" t="s">
        <v>60</v>
      </c>
    </row>
    <row r="273376" spans="1:3" x14ac:dyDescent="0.2">
      <c r="A273376" s="1">
        <v>426224</v>
      </c>
      <c r="B273376" s="1" t="s">
        <v>272420</v>
      </c>
      <c r="C273376" s="1" t="s">
        <v>60</v>
      </c>
    </row>
    <row r="273377" spans="1:3" x14ac:dyDescent="0.2">
      <c r="A273377" s="1">
        <v>426225</v>
      </c>
      <c r="B273377" s="1" t="s">
        <v>272421</v>
      </c>
      <c r="C273377" s="1" t="s">
        <v>60</v>
      </c>
    </row>
    <row r="273378" spans="1:3" x14ac:dyDescent="0.2">
      <c r="A273378" s="1">
        <v>426226</v>
      </c>
      <c r="B273378" s="1" t="s">
        <v>272422</v>
      </c>
      <c r="C273378" s="1" t="s">
        <v>60</v>
      </c>
    </row>
    <row r="273379" spans="1:3" x14ac:dyDescent="0.2">
      <c r="A273379" s="1">
        <v>426227</v>
      </c>
      <c r="B273379" s="1" t="s">
        <v>272423</v>
      </c>
      <c r="C273379" s="1" t="s">
        <v>60</v>
      </c>
    </row>
    <row r="273380" spans="1:3" x14ac:dyDescent="0.2">
      <c r="A273380" s="1">
        <v>426228</v>
      </c>
      <c r="B273380" s="1" t="s">
        <v>272424</v>
      </c>
      <c r="C273380" s="1" t="s">
        <v>60</v>
      </c>
    </row>
    <row r="273381" spans="1:3" x14ac:dyDescent="0.2">
      <c r="A273381" s="1">
        <v>426229</v>
      </c>
      <c r="B273381" s="1" t="s">
        <v>272425</v>
      </c>
      <c r="C273381" s="1" t="s">
        <v>60</v>
      </c>
    </row>
    <row r="273382" spans="1:3" x14ac:dyDescent="0.2">
      <c r="A273382" s="1">
        <v>426230</v>
      </c>
      <c r="B273382" s="1" t="s">
        <v>272426</v>
      </c>
      <c r="C273382" s="1" t="s">
        <v>60</v>
      </c>
    </row>
    <row r="273383" spans="1:3" x14ac:dyDescent="0.2">
      <c r="A273383" s="1">
        <v>426231</v>
      </c>
      <c r="B273383" s="1" t="s">
        <v>272427</v>
      </c>
      <c r="C273383" s="1" t="s">
        <v>5</v>
      </c>
    </row>
    <row r="273384" spans="1:3" x14ac:dyDescent="0.2">
      <c r="A273384" s="1">
        <v>426232</v>
      </c>
      <c r="B273384" s="1" t="s">
        <v>272428</v>
      </c>
      <c r="C273384" s="1" t="s">
        <v>5</v>
      </c>
    </row>
    <row r="273385" spans="1:3" x14ac:dyDescent="0.2">
      <c r="A273385" s="1">
        <v>426233</v>
      </c>
      <c r="B273385" s="1" t="s">
        <v>272429</v>
      </c>
      <c r="C273385" s="1" t="s">
        <v>5</v>
      </c>
    </row>
    <row r="273386" spans="1:3" x14ac:dyDescent="0.2">
      <c r="A273386" s="1">
        <v>426234</v>
      </c>
      <c r="B273386" s="1" t="s">
        <v>272430</v>
      </c>
      <c r="C273386" s="1" t="s">
        <v>5</v>
      </c>
    </row>
    <row r="273387" spans="1:3" x14ac:dyDescent="0.2">
      <c r="A273387" s="1">
        <v>426235</v>
      </c>
      <c r="B273387" s="1" t="s">
        <v>272431</v>
      </c>
      <c r="C273387" s="1" t="s">
        <v>5</v>
      </c>
    </row>
    <row r="273388" spans="1:3" x14ac:dyDescent="0.2">
      <c r="A273388" s="1">
        <v>426236</v>
      </c>
      <c r="B273388" s="1" t="s">
        <v>272432</v>
      </c>
      <c r="C273388" s="1" t="s">
        <v>5</v>
      </c>
    </row>
    <row r="273389" spans="1:3" x14ac:dyDescent="0.2">
      <c r="A273389" s="1">
        <v>426237</v>
      </c>
      <c r="B273389" s="1" t="s">
        <v>272433</v>
      </c>
      <c r="C273389" s="1" t="s">
        <v>5</v>
      </c>
    </row>
    <row r="273390" spans="1:3" x14ac:dyDescent="0.2">
      <c r="A273390" s="1">
        <v>426238</v>
      </c>
      <c r="B273390" s="1" t="s">
        <v>272434</v>
      </c>
      <c r="C273390" s="1" t="s">
        <v>5</v>
      </c>
    </row>
    <row r="273391" spans="1:3" x14ac:dyDescent="0.2">
      <c r="A273391" s="1">
        <v>426239</v>
      </c>
      <c r="B273391" s="1" t="s">
        <v>272435</v>
      </c>
      <c r="C273391" s="1" t="s">
        <v>5</v>
      </c>
    </row>
    <row r="273392" spans="1:3" x14ac:dyDescent="0.2">
      <c r="A273392" s="1">
        <v>426240</v>
      </c>
      <c r="B273392" s="1" t="s">
        <v>272436</v>
      </c>
      <c r="C273392" s="1" t="s">
        <v>5</v>
      </c>
    </row>
    <row r="273393" spans="1:3" x14ac:dyDescent="0.2">
      <c r="A273393" s="1">
        <v>426241</v>
      </c>
      <c r="B273393" s="1" t="s">
        <v>272437</v>
      </c>
      <c r="C273393" s="1" t="s">
        <v>5</v>
      </c>
    </row>
    <row r="273394" spans="1:3" x14ac:dyDescent="0.2">
      <c r="A273394" s="1">
        <v>426243</v>
      </c>
      <c r="B273394" s="1" t="s">
        <v>272438</v>
      </c>
      <c r="C273394" s="1" t="s">
        <v>60</v>
      </c>
    </row>
    <row r="273395" spans="1:3" x14ac:dyDescent="0.2">
      <c r="A273395" s="1">
        <v>426247</v>
      </c>
      <c r="B273395" s="1" t="s">
        <v>272439</v>
      </c>
      <c r="C273395" s="1" t="s">
        <v>5</v>
      </c>
    </row>
    <row r="273396" spans="1:3" x14ac:dyDescent="0.2">
      <c r="A273396" s="1">
        <v>426251</v>
      </c>
      <c r="B273396" s="1" t="s">
        <v>272440</v>
      </c>
      <c r="C273396" s="1" t="s">
        <v>60</v>
      </c>
    </row>
    <row r="273397" spans="1:3" x14ac:dyDescent="0.2">
      <c r="A273397" s="1">
        <v>426253</v>
      </c>
      <c r="B273397" s="1" t="s">
        <v>272441</v>
      </c>
      <c r="C273397" s="1" t="s">
        <v>5</v>
      </c>
    </row>
    <row r="273398" spans="1:3" x14ac:dyDescent="0.2">
      <c r="A273398" s="1">
        <v>426255</v>
      </c>
      <c r="B273398" s="1" t="s">
        <v>272442</v>
      </c>
      <c r="C273398" s="1" t="s">
        <v>5</v>
      </c>
    </row>
    <row r="273399" spans="1:3" x14ac:dyDescent="0.2">
      <c r="A273399" s="1">
        <v>426257</v>
      </c>
      <c r="B273399" s="1" t="s">
        <v>272443</v>
      </c>
      <c r="C273399" s="1" t="s">
        <v>60</v>
      </c>
    </row>
    <row r="273400" spans="1:3" x14ac:dyDescent="0.2">
      <c r="A273400" s="1">
        <v>426259</v>
      </c>
      <c r="B273400" s="1" t="s">
        <v>272444</v>
      </c>
      <c r="C273400" s="1" t="s">
        <v>5</v>
      </c>
    </row>
    <row r="273401" spans="1:3" x14ac:dyDescent="0.2">
      <c r="A273401" s="1">
        <v>426261</v>
      </c>
      <c r="B273401" s="1" t="s">
        <v>272445</v>
      </c>
      <c r="C273401" s="1" t="s">
        <v>60</v>
      </c>
    </row>
    <row r="273402" spans="1:3" x14ac:dyDescent="0.2">
      <c r="A273402" s="1">
        <v>426263</v>
      </c>
      <c r="B273402" s="1" t="s">
        <v>272446</v>
      </c>
      <c r="C273402" s="1" t="s">
        <v>5</v>
      </c>
    </row>
    <row r="273403" spans="1:3" x14ac:dyDescent="0.2">
      <c r="A273403" s="1">
        <v>426265</v>
      </c>
      <c r="B273403" s="1" t="s">
        <v>272447</v>
      </c>
      <c r="C273403" s="1" t="s">
        <v>60</v>
      </c>
    </row>
    <row r="273404" spans="1:3" x14ac:dyDescent="0.2">
      <c r="A273404" s="1">
        <v>426271</v>
      </c>
      <c r="B273404" s="1" t="s">
        <v>272448</v>
      </c>
      <c r="C273404" s="1" t="s">
        <v>60</v>
      </c>
    </row>
    <row r="273405" spans="1:3" x14ac:dyDescent="0.2">
      <c r="A273405" s="1">
        <v>426273</v>
      </c>
      <c r="B273405" s="1" t="s">
        <v>272449</v>
      </c>
      <c r="C273405" s="1" t="s">
        <v>60</v>
      </c>
    </row>
    <row r="273406" spans="1:3" x14ac:dyDescent="0.2">
      <c r="A273406" s="1">
        <v>426277</v>
      </c>
      <c r="B273406" s="1" t="s">
        <v>272450</v>
      </c>
      <c r="C273406" s="1" t="s">
        <v>5</v>
      </c>
    </row>
    <row r="273407" spans="1:3" x14ac:dyDescent="0.2">
      <c r="A273407" s="1">
        <v>426279</v>
      </c>
      <c r="B273407" s="1" t="s">
        <v>272451</v>
      </c>
      <c r="C273407" s="1" t="s">
        <v>60</v>
      </c>
    </row>
    <row r="273408" spans="1:3" x14ac:dyDescent="0.2">
      <c r="A273408" s="1">
        <v>426281</v>
      </c>
      <c r="B273408" s="1" t="s">
        <v>272452</v>
      </c>
      <c r="C273408" s="1" t="s">
        <v>5</v>
      </c>
    </row>
    <row r="273409" spans="1:3" x14ac:dyDescent="0.2">
      <c r="A273409" s="1">
        <v>426283</v>
      </c>
      <c r="B273409" s="1" t="s">
        <v>272453</v>
      </c>
      <c r="C273409" s="1" t="s">
        <v>60</v>
      </c>
    </row>
    <row r="273410" spans="1:3" x14ac:dyDescent="0.2">
      <c r="A273410" s="1">
        <v>426285</v>
      </c>
      <c r="B273410" s="1" t="s">
        <v>272454</v>
      </c>
      <c r="C273410" s="1" t="s">
        <v>5</v>
      </c>
    </row>
    <row r="273411" spans="1:3" x14ac:dyDescent="0.2">
      <c r="A273411" s="1">
        <v>426287</v>
      </c>
      <c r="B273411" s="1" t="s">
        <v>272455</v>
      </c>
      <c r="C273411" s="1" t="s">
        <v>5</v>
      </c>
    </row>
    <row r="273412" spans="1:3" x14ac:dyDescent="0.2">
      <c r="A273412" s="1">
        <v>426289</v>
      </c>
      <c r="B273412" s="1" t="s">
        <v>272456</v>
      </c>
      <c r="C273412" s="1" t="s">
        <v>5</v>
      </c>
    </row>
    <row r="273413" spans="1:3" x14ac:dyDescent="0.2">
      <c r="A273413" s="1">
        <v>426291</v>
      </c>
      <c r="B273413" s="1" t="s">
        <v>272457</v>
      </c>
      <c r="C273413" s="1" t="s">
        <v>60</v>
      </c>
    </row>
    <row r="273414" spans="1:3" x14ac:dyDescent="0.2">
      <c r="A273414" s="1">
        <v>426295</v>
      </c>
      <c r="B273414" s="1" t="s">
        <v>272458</v>
      </c>
      <c r="C273414" s="1" t="s">
        <v>60</v>
      </c>
    </row>
    <row r="273415" spans="1:3" x14ac:dyDescent="0.2">
      <c r="A273415" s="1">
        <v>426297</v>
      </c>
      <c r="B273415" s="1" t="s">
        <v>272459</v>
      </c>
      <c r="C273415" s="1" t="s">
        <v>5</v>
      </c>
    </row>
    <row r="273416" spans="1:3" x14ac:dyDescent="0.2">
      <c r="A273416" s="1">
        <v>426299</v>
      </c>
      <c r="B273416" s="1" t="s">
        <v>272460</v>
      </c>
      <c r="C273416" s="1" t="s">
        <v>5</v>
      </c>
    </row>
    <row r="273417" spans="1:3" x14ac:dyDescent="0.2">
      <c r="A273417" s="1">
        <v>426301</v>
      </c>
      <c r="B273417" s="1" t="s">
        <v>272461</v>
      </c>
      <c r="C273417" s="1" t="s">
        <v>60</v>
      </c>
    </row>
    <row r="273418" spans="1:3" x14ac:dyDescent="0.2">
      <c r="A273418" s="1">
        <v>426305</v>
      </c>
      <c r="B273418" s="1" t="s">
        <v>272462</v>
      </c>
      <c r="C273418" s="1" t="s">
        <v>60</v>
      </c>
    </row>
    <row r="273419" spans="1:3" x14ac:dyDescent="0.2">
      <c r="A273419" s="1">
        <v>426307</v>
      </c>
      <c r="B273419" s="1" t="s">
        <v>272463</v>
      </c>
      <c r="C273419" s="1" t="s">
        <v>5</v>
      </c>
    </row>
    <row r="273420" spans="1:3" x14ac:dyDescent="0.2">
      <c r="A273420" s="1">
        <v>426309</v>
      </c>
      <c r="B273420" s="1" t="s">
        <v>272464</v>
      </c>
      <c r="C273420" s="1" t="s">
        <v>5</v>
      </c>
    </row>
    <row r="273421" spans="1:3" x14ac:dyDescent="0.2">
      <c r="A273421" s="1">
        <v>426313</v>
      </c>
      <c r="B273421" s="1" t="s">
        <v>272465</v>
      </c>
      <c r="C273421" s="1" t="s">
        <v>5</v>
      </c>
    </row>
    <row r="273422" spans="1:3" x14ac:dyDescent="0.2">
      <c r="A273422" s="1">
        <v>426315</v>
      </c>
      <c r="B273422" s="1" t="s">
        <v>272466</v>
      </c>
      <c r="C273422" s="1" t="s">
        <v>5</v>
      </c>
    </row>
    <row r="273423" spans="1:3" x14ac:dyDescent="0.2">
      <c r="A273423" s="1">
        <v>426317</v>
      </c>
      <c r="B273423" s="1" t="s">
        <v>272467</v>
      </c>
      <c r="C273423" s="1" t="s">
        <v>60</v>
      </c>
    </row>
    <row r="273424" spans="1:3" x14ac:dyDescent="0.2">
      <c r="A273424" s="1">
        <v>426319</v>
      </c>
      <c r="B273424" s="1" t="s">
        <v>272468</v>
      </c>
      <c r="C273424" s="1" t="s">
        <v>60</v>
      </c>
    </row>
    <row r="273425" spans="1:3" x14ac:dyDescent="0.2">
      <c r="A273425" s="1">
        <v>426323</v>
      </c>
      <c r="B273425" s="1" t="s">
        <v>272469</v>
      </c>
      <c r="C273425" s="1" t="s">
        <v>60</v>
      </c>
    </row>
    <row r="273426" spans="1:3" x14ac:dyDescent="0.2">
      <c r="A273426" s="1">
        <v>426327</v>
      </c>
      <c r="B273426" s="1" t="s">
        <v>272470</v>
      </c>
      <c r="C273426" s="1" t="s">
        <v>60</v>
      </c>
    </row>
    <row r="273427" spans="1:3" x14ac:dyDescent="0.2">
      <c r="A273427" s="1">
        <v>426331</v>
      </c>
      <c r="B273427" s="1" t="s">
        <v>272471</v>
      </c>
      <c r="C273427" s="1" t="s">
        <v>60</v>
      </c>
    </row>
    <row r="273428" spans="1:3" x14ac:dyDescent="0.2">
      <c r="A273428" s="1">
        <v>426335</v>
      </c>
      <c r="B273428" s="1" t="s">
        <v>272472</v>
      </c>
      <c r="C273428" s="1" t="s">
        <v>5</v>
      </c>
    </row>
    <row r="273429" spans="1:3" x14ac:dyDescent="0.2">
      <c r="A273429" s="1">
        <v>426347</v>
      </c>
      <c r="B273429" s="1" t="s">
        <v>272473</v>
      </c>
      <c r="C273429" s="1" t="s">
        <v>5</v>
      </c>
    </row>
    <row r="273430" spans="1:3" x14ac:dyDescent="0.2">
      <c r="A273430" s="1">
        <v>426353</v>
      </c>
      <c r="B273430" s="1" t="s">
        <v>272474</v>
      </c>
      <c r="C273430" s="1" t="s">
        <v>5</v>
      </c>
    </row>
    <row r="273431" spans="1:3" x14ac:dyDescent="0.2">
      <c r="A273431" s="1">
        <v>426359</v>
      </c>
      <c r="B273431" s="1" t="s">
        <v>272475</v>
      </c>
      <c r="C273431" s="1" t="s">
        <v>5</v>
      </c>
    </row>
    <row r="273432" spans="1:3" x14ac:dyDescent="0.2">
      <c r="A273432" s="1">
        <v>426361</v>
      </c>
      <c r="B273432" s="1" t="s">
        <v>272476</v>
      </c>
      <c r="C273432" s="1" t="s">
        <v>5</v>
      </c>
    </row>
    <row r="273433" spans="1:3" x14ac:dyDescent="0.2">
      <c r="A273433" s="1">
        <v>426363</v>
      </c>
      <c r="B273433" s="1" t="s">
        <v>272477</v>
      </c>
      <c r="C273433" s="1" t="s">
        <v>60</v>
      </c>
    </row>
    <row r="273434" spans="1:3" x14ac:dyDescent="0.2">
      <c r="A273434" s="1">
        <v>426364</v>
      </c>
      <c r="B273434" s="1" t="s">
        <v>272478</v>
      </c>
      <c r="C273434" s="1" t="s">
        <v>60</v>
      </c>
    </row>
    <row r="273435" spans="1:3" x14ac:dyDescent="0.2">
      <c r="A273435" s="1">
        <v>426365</v>
      </c>
      <c r="B273435" s="1" t="s">
        <v>272479</v>
      </c>
      <c r="C273435" s="1" t="s">
        <v>5</v>
      </c>
    </row>
    <row r="273436" spans="1:3" x14ac:dyDescent="0.2">
      <c r="A273436" s="1">
        <v>426366</v>
      </c>
      <c r="B273436" s="1" t="s">
        <v>272480</v>
      </c>
      <c r="C273436" s="1" t="s">
        <v>5</v>
      </c>
    </row>
    <row r="273437" spans="1:3" x14ac:dyDescent="0.2">
      <c r="A273437" s="1">
        <v>426367</v>
      </c>
      <c r="B273437" s="1" t="s">
        <v>272481</v>
      </c>
      <c r="C273437" s="1" t="s">
        <v>5</v>
      </c>
    </row>
    <row r="273438" spans="1:3" x14ac:dyDescent="0.2">
      <c r="A273438" s="1">
        <v>426368</v>
      </c>
      <c r="B273438" s="1" t="s">
        <v>272482</v>
      </c>
      <c r="C273438" s="1" t="s">
        <v>5</v>
      </c>
    </row>
    <row r="273439" spans="1:3" x14ac:dyDescent="0.2">
      <c r="A273439" s="1">
        <v>426369</v>
      </c>
      <c r="B273439" s="1" t="s">
        <v>272483</v>
      </c>
      <c r="C273439" s="1" t="s">
        <v>5</v>
      </c>
    </row>
    <row r="273440" spans="1:3" x14ac:dyDescent="0.2">
      <c r="A273440" s="1">
        <v>426370</v>
      </c>
      <c r="B273440" s="1" t="s">
        <v>272484</v>
      </c>
      <c r="C273440" s="1" t="s">
        <v>5</v>
      </c>
    </row>
    <row r="273441" spans="1:3" x14ac:dyDescent="0.2">
      <c r="A273441" s="1">
        <v>426371</v>
      </c>
      <c r="B273441" s="1" t="s">
        <v>272485</v>
      </c>
      <c r="C273441" s="1" t="s">
        <v>5</v>
      </c>
    </row>
    <row r="273442" spans="1:3" x14ac:dyDescent="0.2">
      <c r="A273442" s="1">
        <v>426372</v>
      </c>
      <c r="B273442" s="1" t="s">
        <v>272486</v>
      </c>
      <c r="C273442" s="1" t="s">
        <v>5</v>
      </c>
    </row>
    <row r="273443" spans="1:3" x14ac:dyDescent="0.2">
      <c r="A273443" s="1">
        <v>426373</v>
      </c>
      <c r="B273443" s="1" t="s">
        <v>272487</v>
      </c>
      <c r="C273443" s="1" t="s">
        <v>5</v>
      </c>
    </row>
    <row r="273444" spans="1:3" x14ac:dyDescent="0.2">
      <c r="A273444" s="1">
        <v>426374</v>
      </c>
      <c r="B273444" s="1" t="s">
        <v>272488</v>
      </c>
      <c r="C273444" s="1" t="s">
        <v>5</v>
      </c>
    </row>
    <row r="273445" spans="1:3" x14ac:dyDescent="0.2">
      <c r="A273445" s="1">
        <v>426375</v>
      </c>
      <c r="B273445" s="1" t="s">
        <v>272489</v>
      </c>
      <c r="C273445" s="1" t="s">
        <v>5</v>
      </c>
    </row>
    <row r="273446" spans="1:3" x14ac:dyDescent="0.2">
      <c r="A273446" s="1">
        <v>426376</v>
      </c>
      <c r="B273446" s="1" t="s">
        <v>272490</v>
      </c>
      <c r="C273446" s="1" t="s">
        <v>5</v>
      </c>
    </row>
    <row r="273447" spans="1:3" x14ac:dyDescent="0.2">
      <c r="A273447" s="1">
        <v>426377</v>
      </c>
      <c r="B273447" s="1" t="s">
        <v>272491</v>
      </c>
      <c r="C273447" s="1" t="s">
        <v>60</v>
      </c>
    </row>
    <row r="273448" spans="1:3" x14ac:dyDescent="0.2">
      <c r="A273448" s="1">
        <v>426378</v>
      </c>
      <c r="B273448" s="1" t="s">
        <v>272492</v>
      </c>
      <c r="C273448" s="1" t="s">
        <v>60</v>
      </c>
    </row>
    <row r="273449" spans="1:3" x14ac:dyDescent="0.2">
      <c r="A273449" s="1">
        <v>426379</v>
      </c>
      <c r="B273449" s="1" t="s">
        <v>272493</v>
      </c>
      <c r="C273449" s="1" t="s">
        <v>60</v>
      </c>
    </row>
    <row r="273450" spans="1:3" x14ac:dyDescent="0.2">
      <c r="A273450" s="1">
        <v>426380</v>
      </c>
      <c r="B273450" s="1" t="s">
        <v>272494</v>
      </c>
      <c r="C273450" s="1" t="s">
        <v>60</v>
      </c>
    </row>
    <row r="273451" spans="1:3" x14ac:dyDescent="0.2">
      <c r="A273451" s="1">
        <v>426381</v>
      </c>
      <c r="B273451" s="1" t="s">
        <v>272495</v>
      </c>
      <c r="C273451" s="1" t="s">
        <v>60</v>
      </c>
    </row>
    <row r="273452" spans="1:3" x14ac:dyDescent="0.2">
      <c r="A273452" s="1">
        <v>426382</v>
      </c>
      <c r="B273452" s="1" t="s">
        <v>272496</v>
      </c>
      <c r="C273452" s="1" t="s">
        <v>60</v>
      </c>
    </row>
    <row r="273453" spans="1:3" x14ac:dyDescent="0.2">
      <c r="A273453" s="1">
        <v>426383</v>
      </c>
      <c r="B273453" s="1" t="s">
        <v>272497</v>
      </c>
      <c r="C273453" s="1" t="s">
        <v>60</v>
      </c>
    </row>
    <row r="273454" spans="1:3" x14ac:dyDescent="0.2">
      <c r="A273454" s="1">
        <v>426384</v>
      </c>
      <c r="B273454" s="1" t="s">
        <v>272498</v>
      </c>
      <c r="C273454" s="1" t="s">
        <v>60</v>
      </c>
    </row>
    <row r="273455" spans="1:3" x14ac:dyDescent="0.2">
      <c r="A273455" s="1">
        <v>426385</v>
      </c>
      <c r="B273455" s="1" t="s">
        <v>272499</v>
      </c>
      <c r="C273455" s="1" t="s">
        <v>60</v>
      </c>
    </row>
    <row r="273456" spans="1:3" x14ac:dyDescent="0.2">
      <c r="A273456" s="1">
        <v>426386</v>
      </c>
      <c r="B273456" s="1" t="s">
        <v>272500</v>
      </c>
      <c r="C273456" s="1" t="s">
        <v>60</v>
      </c>
    </row>
    <row r="273457" spans="1:3" x14ac:dyDescent="0.2">
      <c r="A273457" s="1">
        <v>426387</v>
      </c>
      <c r="B273457" s="1" t="s">
        <v>272501</v>
      </c>
      <c r="C273457" s="1" t="s">
        <v>60</v>
      </c>
    </row>
    <row r="273458" spans="1:3" x14ac:dyDescent="0.2">
      <c r="A273458" s="1">
        <v>426388</v>
      </c>
      <c r="B273458" s="1" t="s">
        <v>272502</v>
      </c>
      <c r="C273458" s="1" t="s">
        <v>60</v>
      </c>
    </row>
    <row r="273459" spans="1:3" x14ac:dyDescent="0.2">
      <c r="A273459" s="1">
        <v>426389</v>
      </c>
      <c r="B273459" s="1" t="s">
        <v>272503</v>
      </c>
      <c r="C273459" s="1" t="s">
        <v>5</v>
      </c>
    </row>
    <row r="273460" spans="1:3" x14ac:dyDescent="0.2">
      <c r="A273460" s="1">
        <v>426390</v>
      </c>
      <c r="B273460" s="1" t="s">
        <v>272504</v>
      </c>
      <c r="C273460" s="1" t="s">
        <v>60</v>
      </c>
    </row>
    <row r="273461" spans="1:3" x14ac:dyDescent="0.2">
      <c r="A273461" s="1">
        <v>426391</v>
      </c>
      <c r="B273461" s="1" t="s">
        <v>272505</v>
      </c>
      <c r="C273461" s="1" t="s">
        <v>60</v>
      </c>
    </row>
    <row r="273462" spans="1:3" x14ac:dyDescent="0.2">
      <c r="A273462" s="1">
        <v>426392</v>
      </c>
      <c r="B273462" s="1" t="s">
        <v>272506</v>
      </c>
      <c r="C273462" s="1" t="s">
        <v>60</v>
      </c>
    </row>
    <row r="273463" spans="1:3" x14ac:dyDescent="0.2">
      <c r="A273463" s="1">
        <v>426393</v>
      </c>
      <c r="B273463" s="1" t="s">
        <v>272507</v>
      </c>
      <c r="C273463" s="1" t="s">
        <v>60</v>
      </c>
    </row>
    <row r="273464" spans="1:3" x14ac:dyDescent="0.2">
      <c r="A273464" s="1">
        <v>426394</v>
      </c>
      <c r="B273464" s="1" t="s">
        <v>272508</v>
      </c>
      <c r="C273464" s="1" t="s">
        <v>60</v>
      </c>
    </row>
    <row r="273465" spans="1:3" x14ac:dyDescent="0.2">
      <c r="A273465" s="1">
        <v>426395</v>
      </c>
      <c r="B273465" s="1" t="s">
        <v>272509</v>
      </c>
      <c r="C273465" s="1" t="s">
        <v>5</v>
      </c>
    </row>
    <row r="273466" spans="1:3" x14ac:dyDescent="0.2">
      <c r="A273466" s="1">
        <v>426396</v>
      </c>
      <c r="B273466" s="1" t="s">
        <v>272510</v>
      </c>
      <c r="C273466" s="1" t="s">
        <v>5</v>
      </c>
    </row>
    <row r="273467" spans="1:3" x14ac:dyDescent="0.2">
      <c r="A273467" s="1">
        <v>426397</v>
      </c>
      <c r="B273467" s="1" t="s">
        <v>272511</v>
      </c>
      <c r="C273467" s="1" t="s">
        <v>5</v>
      </c>
    </row>
    <row r="273468" spans="1:3" x14ac:dyDescent="0.2">
      <c r="A273468" s="1">
        <v>426398</v>
      </c>
      <c r="B273468" s="1" t="s">
        <v>272512</v>
      </c>
      <c r="C273468" s="1" t="s">
        <v>5</v>
      </c>
    </row>
    <row r="273469" spans="1:3" x14ac:dyDescent="0.2">
      <c r="A273469" s="1">
        <v>426399</v>
      </c>
      <c r="B273469" s="1" t="s">
        <v>272513</v>
      </c>
      <c r="C273469" s="1" t="s">
        <v>5</v>
      </c>
    </row>
    <row r="273470" spans="1:3" x14ac:dyDescent="0.2">
      <c r="A273470" s="1">
        <v>426400</v>
      </c>
      <c r="B273470" s="1" t="s">
        <v>272514</v>
      </c>
      <c r="C273470" s="1" t="s">
        <v>5</v>
      </c>
    </row>
    <row r="273471" spans="1:3" x14ac:dyDescent="0.2">
      <c r="A273471" s="1">
        <v>426401</v>
      </c>
      <c r="B273471" s="1" t="s">
        <v>272515</v>
      </c>
      <c r="C273471" s="1" t="s">
        <v>5</v>
      </c>
    </row>
    <row r="273472" spans="1:3" x14ac:dyDescent="0.2">
      <c r="A273472" s="1">
        <v>426402</v>
      </c>
      <c r="B273472" s="1" t="s">
        <v>272516</v>
      </c>
      <c r="C273472" s="1" t="s">
        <v>5</v>
      </c>
    </row>
    <row r="273473" spans="1:3" x14ac:dyDescent="0.2">
      <c r="A273473" s="1">
        <v>426403</v>
      </c>
      <c r="B273473" s="1" t="s">
        <v>272517</v>
      </c>
      <c r="C273473" s="1" t="s">
        <v>5</v>
      </c>
    </row>
    <row r="273474" spans="1:3" x14ac:dyDescent="0.2">
      <c r="A273474" s="1">
        <v>426404</v>
      </c>
      <c r="B273474" s="1" t="s">
        <v>272518</v>
      </c>
      <c r="C273474" s="1" t="s">
        <v>5</v>
      </c>
    </row>
    <row r="273475" spans="1:3" x14ac:dyDescent="0.2">
      <c r="A273475" s="1">
        <v>426407</v>
      </c>
      <c r="B273475" s="1" t="s">
        <v>272519</v>
      </c>
      <c r="C273475" s="1" t="s">
        <v>5</v>
      </c>
    </row>
    <row r="273476" spans="1:3" x14ac:dyDescent="0.2">
      <c r="A273476" s="1">
        <v>426411</v>
      </c>
      <c r="B273476" s="1" t="s">
        <v>272520</v>
      </c>
      <c r="C273476" s="1" t="s">
        <v>60</v>
      </c>
    </row>
    <row r="273477" spans="1:3" x14ac:dyDescent="0.2">
      <c r="A273477" s="1">
        <v>426413</v>
      </c>
      <c r="B273477" s="1" t="s">
        <v>272521</v>
      </c>
      <c r="C273477" s="1" t="s">
        <v>5</v>
      </c>
    </row>
    <row r="273478" spans="1:3" x14ac:dyDescent="0.2">
      <c r="A273478" s="1">
        <v>426415</v>
      </c>
      <c r="B273478" s="1" t="s">
        <v>272522</v>
      </c>
      <c r="C273478" s="1" t="s">
        <v>5</v>
      </c>
    </row>
    <row r="273479" spans="1:3" x14ac:dyDescent="0.2">
      <c r="A273479" s="1">
        <v>426423</v>
      </c>
      <c r="B273479" s="1" t="s">
        <v>272523</v>
      </c>
      <c r="C273479" s="1" t="s">
        <v>60</v>
      </c>
    </row>
    <row r="273480" spans="1:3" x14ac:dyDescent="0.2">
      <c r="A273480" s="1">
        <v>426425</v>
      </c>
      <c r="B273480" s="1" t="s">
        <v>272524</v>
      </c>
      <c r="C273480" s="1" t="s">
        <v>60</v>
      </c>
    </row>
    <row r="273481" spans="1:3" x14ac:dyDescent="0.2">
      <c r="A273481" s="1">
        <v>426429</v>
      </c>
      <c r="B273481" s="1" t="s">
        <v>272525</v>
      </c>
      <c r="C273481" s="1" t="s">
        <v>5</v>
      </c>
    </row>
    <row r="273482" spans="1:3" x14ac:dyDescent="0.2">
      <c r="A273482" s="1">
        <v>426431</v>
      </c>
      <c r="B273482" s="1" t="s">
        <v>272526</v>
      </c>
      <c r="C273482" s="1" t="s">
        <v>5</v>
      </c>
    </row>
    <row r="273483" spans="1:3" x14ac:dyDescent="0.2">
      <c r="A273483" s="1">
        <v>426433</v>
      </c>
      <c r="B273483" s="1" t="s">
        <v>272527</v>
      </c>
      <c r="C273483" s="1" t="s">
        <v>5</v>
      </c>
    </row>
    <row r="273484" spans="1:3" x14ac:dyDescent="0.2">
      <c r="A273484" s="1">
        <v>426435</v>
      </c>
      <c r="B273484" s="1" t="s">
        <v>272528</v>
      </c>
      <c r="C273484" s="1" t="s">
        <v>5</v>
      </c>
    </row>
    <row r="273485" spans="1:3" x14ac:dyDescent="0.2">
      <c r="A273485" s="1">
        <v>426437</v>
      </c>
      <c r="B273485" s="1" t="s">
        <v>272529</v>
      </c>
      <c r="C273485" s="1" t="s">
        <v>60</v>
      </c>
    </row>
    <row r="273486" spans="1:3" x14ac:dyDescent="0.2">
      <c r="A273486" s="1">
        <v>426439</v>
      </c>
      <c r="B273486" s="1" t="s">
        <v>272530</v>
      </c>
      <c r="C273486" s="1" t="s">
        <v>5</v>
      </c>
    </row>
    <row r="273487" spans="1:3" x14ac:dyDescent="0.2">
      <c r="A273487" s="1">
        <v>426441</v>
      </c>
      <c r="B273487" s="1" t="s">
        <v>272531</v>
      </c>
      <c r="C273487" s="1" t="s">
        <v>60</v>
      </c>
    </row>
    <row r="273488" spans="1:3" x14ac:dyDescent="0.2">
      <c r="A273488" s="1">
        <v>426443</v>
      </c>
      <c r="B273488" s="1" t="s">
        <v>272532</v>
      </c>
      <c r="C273488" s="1" t="s">
        <v>60</v>
      </c>
    </row>
    <row r="273489" spans="1:3" x14ac:dyDescent="0.2">
      <c r="A273489" s="1">
        <v>426445</v>
      </c>
      <c r="B273489" s="1" t="s">
        <v>272533</v>
      </c>
      <c r="C273489" s="1" t="s">
        <v>5</v>
      </c>
    </row>
    <row r="273490" spans="1:3" x14ac:dyDescent="0.2">
      <c r="A273490" s="1">
        <v>426447</v>
      </c>
      <c r="B273490" s="1" t="s">
        <v>272534</v>
      </c>
      <c r="C273490" s="1" t="s">
        <v>5</v>
      </c>
    </row>
    <row r="273491" spans="1:3" x14ac:dyDescent="0.2">
      <c r="A273491" s="1">
        <v>426449</v>
      </c>
      <c r="B273491" s="1" t="s">
        <v>272535</v>
      </c>
      <c r="C273491" s="1" t="s">
        <v>5</v>
      </c>
    </row>
    <row r="273492" spans="1:3" x14ac:dyDescent="0.2">
      <c r="A273492" s="1">
        <v>426451</v>
      </c>
      <c r="B273492" s="1" t="s">
        <v>272536</v>
      </c>
      <c r="C273492" s="1" t="s">
        <v>60</v>
      </c>
    </row>
    <row r="273493" spans="1:3" x14ac:dyDescent="0.2">
      <c r="A273493" s="1">
        <v>426452</v>
      </c>
      <c r="B273493" s="1" t="s">
        <v>272537</v>
      </c>
      <c r="C273493" s="1" t="s">
        <v>60</v>
      </c>
    </row>
    <row r="273494" spans="1:3" x14ac:dyDescent="0.2">
      <c r="A273494" s="1">
        <v>426453</v>
      </c>
      <c r="B273494" s="1" t="s">
        <v>272538</v>
      </c>
      <c r="C273494" s="1" t="s">
        <v>60</v>
      </c>
    </row>
    <row r="273495" spans="1:3" x14ac:dyDescent="0.2">
      <c r="A273495" s="1">
        <v>426454</v>
      </c>
      <c r="B273495" s="1" t="s">
        <v>272539</v>
      </c>
      <c r="C273495" s="1" t="s">
        <v>60</v>
      </c>
    </row>
    <row r="273496" spans="1:3" x14ac:dyDescent="0.2">
      <c r="A273496" s="1">
        <v>426455</v>
      </c>
      <c r="B273496" s="1" t="s">
        <v>272540</v>
      </c>
      <c r="C273496" s="1" t="s">
        <v>60</v>
      </c>
    </row>
    <row r="273497" spans="1:3" x14ac:dyDescent="0.2">
      <c r="A273497" s="1">
        <v>426456</v>
      </c>
      <c r="B273497" s="1" t="s">
        <v>272541</v>
      </c>
      <c r="C273497" s="1" t="s">
        <v>60</v>
      </c>
    </row>
    <row r="273498" spans="1:3" x14ac:dyDescent="0.2">
      <c r="A273498" s="1">
        <v>426457</v>
      </c>
      <c r="B273498" s="1" t="s">
        <v>272542</v>
      </c>
      <c r="C273498" s="1" t="s">
        <v>60</v>
      </c>
    </row>
    <row r="273499" spans="1:3" x14ac:dyDescent="0.2">
      <c r="A273499" s="1">
        <v>426458</v>
      </c>
      <c r="B273499" s="1" t="s">
        <v>272543</v>
      </c>
      <c r="C273499" s="1" t="s">
        <v>60</v>
      </c>
    </row>
    <row r="273500" spans="1:3" x14ac:dyDescent="0.2">
      <c r="A273500" s="1">
        <v>426459</v>
      </c>
      <c r="B273500" s="1" t="s">
        <v>272544</v>
      </c>
      <c r="C273500" s="1" t="s">
        <v>60</v>
      </c>
    </row>
    <row r="273501" spans="1:3" x14ac:dyDescent="0.2">
      <c r="A273501" s="1">
        <v>426460</v>
      </c>
      <c r="B273501" s="1" t="s">
        <v>272545</v>
      </c>
      <c r="C273501" s="1" t="s">
        <v>60</v>
      </c>
    </row>
    <row r="273502" spans="1:3" x14ac:dyDescent="0.2">
      <c r="A273502" s="1">
        <v>426463</v>
      </c>
      <c r="B273502" s="1" t="s">
        <v>272546</v>
      </c>
      <c r="C273502" s="1" t="s">
        <v>5</v>
      </c>
    </row>
    <row r="273503" spans="1:3" x14ac:dyDescent="0.2">
      <c r="A273503" s="1">
        <v>426467</v>
      </c>
      <c r="B273503" s="1" t="s">
        <v>272547</v>
      </c>
      <c r="C273503" s="1" t="s">
        <v>5</v>
      </c>
    </row>
    <row r="273504" spans="1:3" x14ac:dyDescent="0.2">
      <c r="A273504" s="1">
        <v>426469</v>
      </c>
      <c r="B273504" s="1" t="s">
        <v>272548</v>
      </c>
      <c r="C273504" s="1" t="s">
        <v>5</v>
      </c>
    </row>
    <row r="273505" spans="1:3" x14ac:dyDescent="0.2">
      <c r="A273505" s="1">
        <v>426475</v>
      </c>
      <c r="B273505" s="1" t="s">
        <v>272549</v>
      </c>
      <c r="C273505" s="1" t="s">
        <v>5</v>
      </c>
    </row>
    <row r="273506" spans="1:3" x14ac:dyDescent="0.2">
      <c r="A273506" s="1">
        <v>426477</v>
      </c>
      <c r="B273506" s="1" t="s">
        <v>272550</v>
      </c>
      <c r="C273506" s="1" t="s">
        <v>5</v>
      </c>
    </row>
    <row r="273507" spans="1:3" x14ac:dyDescent="0.2">
      <c r="A273507" s="1">
        <v>426481</v>
      </c>
      <c r="B273507" s="1" t="s">
        <v>272551</v>
      </c>
      <c r="C273507" s="1" t="s">
        <v>5</v>
      </c>
    </row>
    <row r="273508" spans="1:3" x14ac:dyDescent="0.2">
      <c r="A273508" s="1">
        <v>426483</v>
      </c>
      <c r="B273508" s="1" t="s">
        <v>272552</v>
      </c>
      <c r="C273508" s="1" t="s">
        <v>5</v>
      </c>
    </row>
    <row r="273509" spans="1:3" x14ac:dyDescent="0.2">
      <c r="A273509" s="1">
        <v>426491</v>
      </c>
      <c r="B273509" s="1" t="s">
        <v>272553</v>
      </c>
      <c r="C273509" s="1" t="s">
        <v>5</v>
      </c>
    </row>
    <row r="273510" spans="1:3" x14ac:dyDescent="0.2">
      <c r="A273510" s="1">
        <v>426493</v>
      </c>
      <c r="B273510" s="1" t="s">
        <v>272554</v>
      </c>
      <c r="C273510" s="1" t="s">
        <v>5</v>
      </c>
    </row>
    <row r="273511" spans="1:3" x14ac:dyDescent="0.2">
      <c r="A273511" s="1">
        <v>426495</v>
      </c>
      <c r="B273511" s="1" t="s">
        <v>272555</v>
      </c>
      <c r="C273511" s="1" t="s">
        <v>5</v>
      </c>
    </row>
    <row r="273512" spans="1:3" x14ac:dyDescent="0.2">
      <c r="A273512" s="1">
        <v>426497</v>
      </c>
      <c r="B273512" s="1" t="s">
        <v>272556</v>
      </c>
      <c r="C273512" s="1" t="s">
        <v>5</v>
      </c>
    </row>
    <row r="273513" spans="1:3" x14ac:dyDescent="0.2">
      <c r="A273513" s="1">
        <v>426499</v>
      </c>
      <c r="B273513" s="1" t="s">
        <v>272557</v>
      </c>
      <c r="C273513" s="1" t="s">
        <v>60</v>
      </c>
    </row>
    <row r="273514" spans="1:3" x14ac:dyDescent="0.2">
      <c r="A273514" s="1">
        <v>426501</v>
      </c>
      <c r="B273514" s="1" t="s">
        <v>272558</v>
      </c>
      <c r="C273514" s="1" t="s">
        <v>5</v>
      </c>
    </row>
    <row r="273515" spans="1:3" x14ac:dyDescent="0.2">
      <c r="A273515" s="1">
        <v>426503</v>
      </c>
      <c r="B273515" s="1" t="s">
        <v>272559</v>
      </c>
      <c r="C273515" s="1" t="s">
        <v>5</v>
      </c>
    </row>
    <row r="273516" spans="1:3" x14ac:dyDescent="0.2">
      <c r="A273516" s="1">
        <v>426507</v>
      </c>
      <c r="B273516" s="1" t="s">
        <v>272560</v>
      </c>
      <c r="C273516" s="1" t="s">
        <v>5</v>
      </c>
    </row>
    <row r="273517" spans="1:3" x14ac:dyDescent="0.2">
      <c r="A273517" s="1">
        <v>426509</v>
      </c>
      <c r="B273517" s="1" t="s">
        <v>272561</v>
      </c>
      <c r="C273517" s="1" t="s">
        <v>5</v>
      </c>
    </row>
    <row r="273518" spans="1:3" x14ac:dyDescent="0.2">
      <c r="A273518" s="1">
        <v>426517</v>
      </c>
      <c r="B273518" s="1" t="s">
        <v>272562</v>
      </c>
      <c r="C273518" s="1" t="s">
        <v>60</v>
      </c>
    </row>
    <row r="273519" spans="1:3" x14ac:dyDescent="0.2">
      <c r="A273519" s="1">
        <v>426527</v>
      </c>
      <c r="B273519" s="1" t="s">
        <v>272563</v>
      </c>
      <c r="C273519" s="1" t="s">
        <v>5</v>
      </c>
    </row>
    <row r="273520" spans="1:3" x14ac:dyDescent="0.2">
      <c r="A273520" s="1">
        <v>426533</v>
      </c>
      <c r="B273520" s="1" t="s">
        <v>272564</v>
      </c>
      <c r="C273520" s="1" t="s">
        <v>60</v>
      </c>
    </row>
    <row r="273521" spans="1:3" x14ac:dyDescent="0.2">
      <c r="A273521" s="1">
        <v>426535</v>
      </c>
      <c r="B273521" s="1" t="s">
        <v>272565</v>
      </c>
      <c r="C273521" s="1" t="s">
        <v>5</v>
      </c>
    </row>
    <row r="273522" spans="1:3" x14ac:dyDescent="0.2">
      <c r="A273522" s="1">
        <v>426539</v>
      </c>
      <c r="B273522" s="1" t="s">
        <v>272566</v>
      </c>
      <c r="C273522" s="1" t="s">
        <v>60</v>
      </c>
    </row>
    <row r="273523" spans="1:3" x14ac:dyDescent="0.2">
      <c r="A273523" s="1">
        <v>426547</v>
      </c>
      <c r="B273523" s="1" t="s">
        <v>272567</v>
      </c>
      <c r="C273523" s="1" t="s">
        <v>60</v>
      </c>
    </row>
    <row r="273524" spans="1:3" x14ac:dyDescent="0.2">
      <c r="A273524" s="1">
        <v>426571</v>
      </c>
      <c r="B273524" s="1" t="s">
        <v>272568</v>
      </c>
      <c r="C273524" s="1" t="s">
        <v>60</v>
      </c>
    </row>
    <row r="273525" spans="1:3" x14ac:dyDescent="0.2">
      <c r="A273525" s="1">
        <v>426579</v>
      </c>
      <c r="B273525" s="1" t="s">
        <v>272569</v>
      </c>
      <c r="C273525" s="1" t="s">
        <v>5</v>
      </c>
    </row>
    <row r="273526" spans="1:3" x14ac:dyDescent="0.2">
      <c r="A273526" s="1">
        <v>426585</v>
      </c>
      <c r="B273526" s="1" t="s">
        <v>272570</v>
      </c>
      <c r="C273526" s="1" t="s">
        <v>60</v>
      </c>
    </row>
    <row r="273527" spans="1:3" x14ac:dyDescent="0.2">
      <c r="A273527" s="1">
        <v>426586</v>
      </c>
      <c r="B273527" s="1" t="s">
        <v>272571</v>
      </c>
      <c r="C273527" s="1" t="s">
        <v>60</v>
      </c>
    </row>
    <row r="273528" spans="1:3" x14ac:dyDescent="0.2">
      <c r="A273528" s="1">
        <v>426587</v>
      </c>
      <c r="B273528" s="1" t="s">
        <v>272572</v>
      </c>
      <c r="C273528" s="1" t="s">
        <v>60</v>
      </c>
    </row>
    <row r="273529" spans="1:3" x14ac:dyDescent="0.2">
      <c r="A273529" s="1">
        <v>426588</v>
      </c>
      <c r="B273529" s="1" t="s">
        <v>272573</v>
      </c>
      <c r="C273529" s="1" t="s">
        <v>60</v>
      </c>
    </row>
    <row r="273530" spans="1:3" x14ac:dyDescent="0.2">
      <c r="A273530" s="1">
        <v>426589</v>
      </c>
      <c r="B273530" s="1" t="s">
        <v>272574</v>
      </c>
      <c r="C273530" s="1" t="s">
        <v>60</v>
      </c>
    </row>
    <row r="273531" spans="1:3" x14ac:dyDescent="0.2">
      <c r="A273531" s="1">
        <v>426590</v>
      </c>
      <c r="B273531" s="1" t="s">
        <v>272575</v>
      </c>
      <c r="C273531" s="1" t="s">
        <v>60</v>
      </c>
    </row>
    <row r="273532" spans="1:3" x14ac:dyDescent="0.2">
      <c r="A273532" s="1">
        <v>426591</v>
      </c>
      <c r="B273532" s="1" t="s">
        <v>272576</v>
      </c>
      <c r="C273532" s="1" t="s">
        <v>60</v>
      </c>
    </row>
    <row r="273533" spans="1:3" x14ac:dyDescent="0.2">
      <c r="A273533" s="1">
        <v>426592</v>
      </c>
      <c r="B273533" s="1" t="s">
        <v>272577</v>
      </c>
      <c r="C273533" s="1" t="s">
        <v>60</v>
      </c>
    </row>
    <row r="273534" spans="1:3" x14ac:dyDescent="0.2">
      <c r="A273534" s="1">
        <v>426593</v>
      </c>
      <c r="B273534" s="1" t="s">
        <v>272578</v>
      </c>
      <c r="C273534" s="1" t="s">
        <v>60</v>
      </c>
    </row>
    <row r="273535" spans="1:3" x14ac:dyDescent="0.2">
      <c r="A273535" s="1">
        <v>426594</v>
      </c>
      <c r="B273535" s="1" t="s">
        <v>272579</v>
      </c>
      <c r="C273535" s="1" t="s">
        <v>60</v>
      </c>
    </row>
    <row r="273536" spans="1:3" x14ac:dyDescent="0.2">
      <c r="A273536" s="1">
        <v>426595</v>
      </c>
      <c r="B273536" s="1" t="s">
        <v>272580</v>
      </c>
      <c r="C273536" s="1" t="s">
        <v>5</v>
      </c>
    </row>
    <row r="273537" spans="1:3" x14ac:dyDescent="0.2">
      <c r="A273537" s="1">
        <v>426596</v>
      </c>
      <c r="B273537" s="1" t="s">
        <v>272581</v>
      </c>
      <c r="C273537" s="1" t="s">
        <v>5</v>
      </c>
    </row>
    <row r="273538" spans="1:3" x14ac:dyDescent="0.2">
      <c r="A273538" s="1">
        <v>426597</v>
      </c>
      <c r="B273538" s="1" t="s">
        <v>272582</v>
      </c>
      <c r="C273538" s="1" t="s">
        <v>5</v>
      </c>
    </row>
    <row r="273539" spans="1:3" x14ac:dyDescent="0.2">
      <c r="A273539" s="1">
        <v>426598</v>
      </c>
      <c r="B273539" s="1" t="s">
        <v>272583</v>
      </c>
      <c r="C273539" s="1" t="s">
        <v>5</v>
      </c>
    </row>
    <row r="273540" spans="1:3" x14ac:dyDescent="0.2">
      <c r="A273540" s="1">
        <v>426599</v>
      </c>
      <c r="B273540" s="1" t="s">
        <v>272584</v>
      </c>
      <c r="C273540" s="1" t="s">
        <v>5</v>
      </c>
    </row>
    <row r="273541" spans="1:3" x14ac:dyDescent="0.2">
      <c r="A273541" s="1">
        <v>426600</v>
      </c>
      <c r="B273541" s="1" t="s">
        <v>272585</v>
      </c>
      <c r="C273541" s="1" t="s">
        <v>5</v>
      </c>
    </row>
    <row r="273542" spans="1:3" x14ac:dyDescent="0.2">
      <c r="A273542" s="1">
        <v>426601</v>
      </c>
      <c r="B273542" s="1" t="s">
        <v>272586</v>
      </c>
      <c r="C273542" s="1" t="s">
        <v>5</v>
      </c>
    </row>
    <row r="273543" spans="1:3" x14ac:dyDescent="0.2">
      <c r="A273543" s="1">
        <v>426602</v>
      </c>
      <c r="B273543" s="1" t="s">
        <v>272587</v>
      </c>
      <c r="C273543" s="1" t="s">
        <v>5</v>
      </c>
    </row>
    <row r="273544" spans="1:3" x14ac:dyDescent="0.2">
      <c r="A273544" s="1">
        <v>426603</v>
      </c>
      <c r="B273544" s="1" t="s">
        <v>272588</v>
      </c>
      <c r="C273544" s="1" t="s">
        <v>5</v>
      </c>
    </row>
    <row r="273545" spans="1:3" x14ac:dyDescent="0.2">
      <c r="A273545" s="1">
        <v>426604</v>
      </c>
      <c r="B273545" s="1" t="s">
        <v>272589</v>
      </c>
      <c r="C273545" s="1" t="s">
        <v>5</v>
      </c>
    </row>
    <row r="273546" spans="1:3" x14ac:dyDescent="0.2">
      <c r="A273546" s="1">
        <v>426605</v>
      </c>
      <c r="B273546" s="1" t="s">
        <v>272590</v>
      </c>
      <c r="C273546" s="1" t="s">
        <v>60</v>
      </c>
    </row>
    <row r="273547" spans="1:3" x14ac:dyDescent="0.2">
      <c r="A273547" s="1">
        <v>426606</v>
      </c>
      <c r="B273547" s="1" t="s">
        <v>272591</v>
      </c>
      <c r="C273547" s="1" t="s">
        <v>60</v>
      </c>
    </row>
    <row r="273548" spans="1:3" x14ac:dyDescent="0.2">
      <c r="A273548" s="1">
        <v>426607</v>
      </c>
      <c r="B273548" s="1" t="s">
        <v>272592</v>
      </c>
      <c r="C273548" s="1" t="s">
        <v>60</v>
      </c>
    </row>
    <row r="273549" spans="1:3" x14ac:dyDescent="0.2">
      <c r="A273549" s="1">
        <v>426608</v>
      </c>
      <c r="B273549" s="1" t="s">
        <v>272593</v>
      </c>
      <c r="C273549" s="1" t="s">
        <v>60</v>
      </c>
    </row>
    <row r="273550" spans="1:3" x14ac:dyDescent="0.2">
      <c r="A273550" s="1">
        <v>426609</v>
      </c>
      <c r="B273550" s="1" t="s">
        <v>272594</v>
      </c>
      <c r="C273550" s="1" t="s">
        <v>60</v>
      </c>
    </row>
    <row r="273551" spans="1:3" x14ac:dyDescent="0.2">
      <c r="A273551" s="1">
        <v>426610</v>
      </c>
      <c r="B273551" s="1" t="s">
        <v>272595</v>
      </c>
      <c r="C273551" s="1" t="s">
        <v>60</v>
      </c>
    </row>
    <row r="273552" spans="1:3" x14ac:dyDescent="0.2">
      <c r="A273552" s="1">
        <v>426611</v>
      </c>
      <c r="B273552" s="1" t="s">
        <v>272596</v>
      </c>
      <c r="C273552" s="1" t="s">
        <v>60</v>
      </c>
    </row>
    <row r="273553" spans="1:3" x14ac:dyDescent="0.2">
      <c r="A273553" s="1">
        <v>426612</v>
      </c>
      <c r="B273553" s="1" t="s">
        <v>272597</v>
      </c>
      <c r="C273553" s="1" t="s">
        <v>60</v>
      </c>
    </row>
    <row r="273554" spans="1:3" x14ac:dyDescent="0.2">
      <c r="A273554" s="1">
        <v>426613</v>
      </c>
      <c r="B273554" s="1" t="s">
        <v>272598</v>
      </c>
      <c r="C273554" s="1" t="s">
        <v>60</v>
      </c>
    </row>
    <row r="273555" spans="1:3" x14ac:dyDescent="0.2">
      <c r="A273555" s="1">
        <v>426616</v>
      </c>
      <c r="B273555" s="1" t="s">
        <v>272599</v>
      </c>
      <c r="C273555" s="1" t="s">
        <v>5</v>
      </c>
    </row>
    <row r="273556" spans="1:3" x14ac:dyDescent="0.2">
      <c r="A273556" s="1">
        <v>426640</v>
      </c>
      <c r="B273556" s="1" t="s">
        <v>272600</v>
      </c>
      <c r="C273556" s="1" t="s">
        <v>60</v>
      </c>
    </row>
    <row r="273557" spans="1:3" x14ac:dyDescent="0.2">
      <c r="A273557" s="1">
        <v>426641</v>
      </c>
      <c r="B273557" s="1" t="s">
        <v>272601</v>
      </c>
      <c r="C273557" s="1" t="s">
        <v>60</v>
      </c>
    </row>
    <row r="273558" spans="1:3" x14ac:dyDescent="0.2">
      <c r="A273558" s="1">
        <v>426642</v>
      </c>
      <c r="B273558" s="1" t="s">
        <v>272602</v>
      </c>
      <c r="C273558" s="1" t="s">
        <v>60</v>
      </c>
    </row>
    <row r="273559" spans="1:3" x14ac:dyDescent="0.2">
      <c r="A273559" s="1">
        <v>426643</v>
      </c>
      <c r="B273559" s="1" t="s">
        <v>272603</v>
      </c>
      <c r="C273559" s="1" t="s">
        <v>60</v>
      </c>
    </row>
    <row r="273560" spans="1:3" x14ac:dyDescent="0.2">
      <c r="A273560" s="1">
        <v>426644</v>
      </c>
      <c r="B273560" s="1" t="s">
        <v>272604</v>
      </c>
      <c r="C273560" s="1" t="s">
        <v>60</v>
      </c>
    </row>
    <row r="273561" spans="1:3" x14ac:dyDescent="0.2">
      <c r="A273561" s="1">
        <v>426645</v>
      </c>
      <c r="B273561" s="1" t="s">
        <v>272605</v>
      </c>
      <c r="C273561" s="1" t="s">
        <v>60</v>
      </c>
    </row>
    <row r="273562" spans="1:3" x14ac:dyDescent="0.2">
      <c r="A273562" s="1">
        <v>426646</v>
      </c>
      <c r="B273562" s="1" t="s">
        <v>272606</v>
      </c>
      <c r="C273562" s="1" t="s">
        <v>60</v>
      </c>
    </row>
    <row r="273563" spans="1:3" x14ac:dyDescent="0.2">
      <c r="A273563" s="1">
        <v>426647</v>
      </c>
      <c r="B273563" s="1" t="s">
        <v>272607</v>
      </c>
      <c r="C273563" s="1" t="s">
        <v>60</v>
      </c>
    </row>
    <row r="273564" spans="1:3" x14ac:dyDescent="0.2">
      <c r="A273564" s="1">
        <v>426648</v>
      </c>
      <c r="B273564" s="1" t="s">
        <v>272608</v>
      </c>
      <c r="C273564" s="1" t="s">
        <v>60</v>
      </c>
    </row>
    <row r="273565" spans="1:3" x14ac:dyDescent="0.2">
      <c r="A273565" s="1">
        <v>426649</v>
      </c>
      <c r="B273565" s="1" t="s">
        <v>272609</v>
      </c>
      <c r="C273565" s="1" t="s">
        <v>60</v>
      </c>
    </row>
    <row r="273566" spans="1:3" x14ac:dyDescent="0.2">
      <c r="A273566" s="1">
        <v>426650</v>
      </c>
      <c r="B273566" s="1" t="s">
        <v>272610</v>
      </c>
      <c r="C273566" s="1" t="s">
        <v>5</v>
      </c>
    </row>
    <row r="273567" spans="1:3" x14ac:dyDescent="0.2">
      <c r="A273567" s="1">
        <v>426656</v>
      </c>
      <c r="B273567" s="1" t="s">
        <v>272611</v>
      </c>
      <c r="C273567" s="1" t="s">
        <v>60</v>
      </c>
    </row>
    <row r="273568" spans="1:3" x14ac:dyDescent="0.2">
      <c r="A273568" s="1">
        <v>426658</v>
      </c>
      <c r="B273568" s="1" t="s">
        <v>272612</v>
      </c>
      <c r="C273568" s="1" t="s">
        <v>5</v>
      </c>
    </row>
    <row r="273569" spans="1:3" x14ac:dyDescent="0.2">
      <c r="A273569" s="1">
        <v>426660</v>
      </c>
      <c r="B273569" s="1" t="s">
        <v>272613</v>
      </c>
      <c r="C273569" s="1" t="s">
        <v>5</v>
      </c>
    </row>
    <row r="273570" spans="1:3" x14ac:dyDescent="0.2">
      <c r="A273570" s="1">
        <v>426666</v>
      </c>
      <c r="B273570" s="1" t="s">
        <v>272614</v>
      </c>
      <c r="C273570" s="1" t="s">
        <v>5</v>
      </c>
    </row>
    <row r="273571" spans="1:3" x14ac:dyDescent="0.2">
      <c r="A273571" s="1">
        <v>426668</v>
      </c>
      <c r="B273571" s="1" t="s">
        <v>272615</v>
      </c>
      <c r="C273571" s="1" t="s">
        <v>5</v>
      </c>
    </row>
    <row r="273572" spans="1:3" x14ac:dyDescent="0.2">
      <c r="A273572" s="1">
        <v>426670</v>
      </c>
      <c r="B273572" s="1" t="s">
        <v>272616</v>
      </c>
      <c r="C273572" s="1" t="s">
        <v>5</v>
      </c>
    </row>
    <row r="273573" spans="1:3" x14ac:dyDescent="0.2">
      <c r="A273573" s="1">
        <v>426678</v>
      </c>
      <c r="B273573" s="1" t="s">
        <v>272617</v>
      </c>
      <c r="C273573" s="1" t="s">
        <v>5</v>
      </c>
    </row>
    <row r="273574" spans="1:3" x14ac:dyDescent="0.2">
      <c r="A273574" s="1">
        <v>426682</v>
      </c>
      <c r="B273574" s="1" t="s">
        <v>272618</v>
      </c>
      <c r="C273574" s="1" t="s">
        <v>5</v>
      </c>
    </row>
    <row r="273575" spans="1:3" x14ac:dyDescent="0.2">
      <c r="A273575" s="1">
        <v>426688</v>
      </c>
      <c r="B273575" s="1" t="s">
        <v>272619</v>
      </c>
      <c r="C273575" s="1" t="s">
        <v>5</v>
      </c>
    </row>
    <row r="273576" spans="1:3" x14ac:dyDescent="0.2">
      <c r="A273576" s="1">
        <v>426690</v>
      </c>
      <c r="B273576" s="1" t="s">
        <v>272620</v>
      </c>
      <c r="C273576" s="1" t="s">
        <v>5</v>
      </c>
    </row>
    <row r="273577" spans="1:3" x14ac:dyDescent="0.2">
      <c r="A273577" s="1">
        <v>426691</v>
      </c>
      <c r="B273577" s="1" t="s">
        <v>272621</v>
      </c>
      <c r="C273577" s="1" t="s">
        <v>5</v>
      </c>
    </row>
    <row r="273578" spans="1:3" x14ac:dyDescent="0.2">
      <c r="A273578" s="1">
        <v>426692</v>
      </c>
      <c r="B273578" s="1" t="s">
        <v>272622</v>
      </c>
      <c r="C273578" s="1" t="s">
        <v>5</v>
      </c>
    </row>
    <row r="273579" spans="1:3" x14ac:dyDescent="0.2">
      <c r="A273579" s="1">
        <v>426693</v>
      </c>
      <c r="B273579" s="1" t="s">
        <v>272623</v>
      </c>
      <c r="C273579" s="1" t="s">
        <v>5</v>
      </c>
    </row>
    <row r="273580" spans="1:3" x14ac:dyDescent="0.2">
      <c r="A273580" s="1">
        <v>426694</v>
      </c>
      <c r="B273580" s="1" t="s">
        <v>272624</v>
      </c>
      <c r="C273580" s="1" t="s">
        <v>5</v>
      </c>
    </row>
    <row r="273581" spans="1:3" x14ac:dyDescent="0.2">
      <c r="A273581" s="1">
        <v>426695</v>
      </c>
      <c r="B273581" s="1" t="s">
        <v>272625</v>
      </c>
      <c r="C273581" s="1" t="s">
        <v>5</v>
      </c>
    </row>
    <row r="273582" spans="1:3" x14ac:dyDescent="0.2">
      <c r="A273582" s="1">
        <v>426696</v>
      </c>
      <c r="B273582" s="1" t="s">
        <v>272626</v>
      </c>
      <c r="C273582" s="1" t="s">
        <v>5</v>
      </c>
    </row>
    <row r="273583" spans="1:3" x14ac:dyDescent="0.2">
      <c r="A273583" s="1">
        <v>426697</v>
      </c>
      <c r="B273583" s="1" t="s">
        <v>272627</v>
      </c>
      <c r="C273583" s="1" t="s">
        <v>5</v>
      </c>
    </row>
    <row r="273584" spans="1:3" x14ac:dyDescent="0.2">
      <c r="A273584" s="1">
        <v>426698</v>
      </c>
      <c r="B273584" s="1" t="s">
        <v>272628</v>
      </c>
      <c r="C273584" s="1" t="s">
        <v>5</v>
      </c>
    </row>
    <row r="273585" spans="1:4" x14ac:dyDescent="0.2">
      <c r="A273585" s="1">
        <v>426699</v>
      </c>
      <c r="B273585" s="1" t="s">
        <v>272629</v>
      </c>
      <c r="C273585" s="1" t="s">
        <v>5</v>
      </c>
    </row>
    <row r="273586" spans="1:4" x14ac:dyDescent="0.2">
      <c r="A273586" s="1">
        <v>426702</v>
      </c>
      <c r="B273586" s="1" t="s">
        <v>272630</v>
      </c>
      <c r="C273586" s="1" t="s">
        <v>60</v>
      </c>
    </row>
    <row r="273587" spans="1:4" x14ac:dyDescent="0.2">
      <c r="A273587" s="1">
        <v>426706</v>
      </c>
      <c r="B273587" s="1" t="s">
        <v>272631</v>
      </c>
      <c r="C273587" s="1" t="s">
        <v>60</v>
      </c>
    </row>
    <row r="273588" spans="1:4" x14ac:dyDescent="0.2">
      <c r="A273588" s="1">
        <v>426708</v>
      </c>
      <c r="B273588" s="1" t="s">
        <v>272632</v>
      </c>
      <c r="C273588" s="1" t="s">
        <v>60</v>
      </c>
    </row>
    <row r="273589" spans="1:4" x14ac:dyDescent="0.2">
      <c r="A273589" s="1">
        <v>426710</v>
      </c>
      <c r="B273589" s="1" t="s">
        <v>272633</v>
      </c>
      <c r="C273589" s="1" t="s">
        <v>307</v>
      </c>
    </row>
    <row r="273590" spans="1:4" x14ac:dyDescent="0.2">
      <c r="A273590" s="1">
        <v>426712</v>
      </c>
      <c r="B273590" s="1" t="s">
        <v>272634</v>
      </c>
      <c r="C273590" s="1" t="s">
        <v>5</v>
      </c>
    </row>
    <row r="273591" spans="1:4" x14ac:dyDescent="0.2">
      <c r="A273591" s="1">
        <v>426714</v>
      </c>
      <c r="B273591" s="1" t="s">
        <v>272635</v>
      </c>
      <c r="C273591" s="1" t="s">
        <v>60</v>
      </c>
    </row>
    <row r="273592" spans="1:4" x14ac:dyDescent="0.2">
      <c r="A273592" s="1">
        <v>426716</v>
      </c>
      <c r="B273592" s="1" t="s">
        <v>272636</v>
      </c>
      <c r="C273592" s="1" t="s">
        <v>60</v>
      </c>
    </row>
    <row r="273593" spans="1:4" x14ac:dyDescent="0.2">
      <c r="A273593" s="1">
        <v>426718</v>
      </c>
      <c r="B273593" s="1" t="s">
        <v>272637</v>
      </c>
      <c r="C273593" s="1" t="s">
        <v>60</v>
      </c>
      <c r="D273593" s="1" t="s">
        <v>61</v>
      </c>
    </row>
    <row r="273594" spans="1:4" x14ac:dyDescent="0.2">
      <c r="A273594" s="1">
        <v>426720</v>
      </c>
      <c r="B273594" s="1" t="s">
        <v>272638</v>
      </c>
      <c r="C273594" s="1" t="s">
        <v>5</v>
      </c>
    </row>
    <row r="273595" spans="1:4" x14ac:dyDescent="0.2">
      <c r="A273595" s="1">
        <v>426722</v>
      </c>
      <c r="B273595" s="1" t="s">
        <v>272639</v>
      </c>
      <c r="C273595" s="1" t="s">
        <v>60</v>
      </c>
    </row>
    <row r="273596" spans="1:4" x14ac:dyDescent="0.2">
      <c r="A273596" s="1">
        <v>426726</v>
      </c>
      <c r="B273596" s="1" t="s">
        <v>272640</v>
      </c>
      <c r="C273596" s="1" t="s">
        <v>5</v>
      </c>
    </row>
    <row r="273597" spans="1:4" x14ac:dyDescent="0.2">
      <c r="A273597" s="1">
        <v>426730</v>
      </c>
      <c r="B273597" s="1" t="s">
        <v>272641</v>
      </c>
      <c r="C273597" s="1" t="s">
        <v>60</v>
      </c>
    </row>
    <row r="273598" spans="1:4" x14ac:dyDescent="0.2">
      <c r="A273598" s="1">
        <v>426732</v>
      </c>
      <c r="B273598" s="1" t="s">
        <v>272642</v>
      </c>
      <c r="C273598" s="1" t="s">
        <v>60</v>
      </c>
    </row>
    <row r="273599" spans="1:4" x14ac:dyDescent="0.2">
      <c r="A273599" s="1">
        <v>426734</v>
      </c>
      <c r="B273599" s="1" t="s">
        <v>272643</v>
      </c>
      <c r="C273599" s="1" t="s">
        <v>60</v>
      </c>
    </row>
    <row r="273600" spans="1:4" x14ac:dyDescent="0.2">
      <c r="A273600" s="1">
        <v>426736</v>
      </c>
      <c r="B273600" s="1" t="s">
        <v>272644</v>
      </c>
      <c r="C273600" s="1" t="s">
        <v>307</v>
      </c>
    </row>
    <row r="273601" spans="1:3" x14ac:dyDescent="0.2">
      <c r="A273601" s="1">
        <v>426738</v>
      </c>
      <c r="B273601" s="1" t="s">
        <v>272645</v>
      </c>
      <c r="C273601" s="1" t="s">
        <v>5</v>
      </c>
    </row>
    <row r="273602" spans="1:3" x14ac:dyDescent="0.2">
      <c r="A273602" s="1">
        <v>426740</v>
      </c>
      <c r="B273602" s="1" t="s">
        <v>272646</v>
      </c>
      <c r="C273602" s="1" t="s">
        <v>5</v>
      </c>
    </row>
    <row r="273603" spans="1:3" x14ac:dyDescent="0.2">
      <c r="A273603" s="1">
        <v>426742</v>
      </c>
      <c r="B273603" s="1" t="s">
        <v>272647</v>
      </c>
      <c r="C273603" s="1" t="s">
        <v>5</v>
      </c>
    </row>
    <row r="273604" spans="1:3" x14ac:dyDescent="0.2">
      <c r="A273604" s="1">
        <v>426744</v>
      </c>
      <c r="B273604" s="1" t="s">
        <v>272648</v>
      </c>
      <c r="C273604" s="1" t="s">
        <v>5</v>
      </c>
    </row>
    <row r="273605" spans="1:3" x14ac:dyDescent="0.2">
      <c r="A273605" s="1">
        <v>426746</v>
      </c>
      <c r="B273605" s="1" t="s">
        <v>272649</v>
      </c>
      <c r="C273605" s="1" t="s">
        <v>5</v>
      </c>
    </row>
    <row r="273606" spans="1:3" x14ac:dyDescent="0.2">
      <c r="A273606" s="1">
        <v>426748</v>
      </c>
      <c r="B273606" s="1" t="s">
        <v>272650</v>
      </c>
      <c r="C273606" s="1" t="s">
        <v>5</v>
      </c>
    </row>
    <row r="273607" spans="1:3" x14ac:dyDescent="0.2">
      <c r="A273607" s="1">
        <v>426750</v>
      </c>
      <c r="B273607" s="1" t="s">
        <v>272651</v>
      </c>
      <c r="C273607" s="1" t="s">
        <v>5</v>
      </c>
    </row>
    <row r="273608" spans="1:3" x14ac:dyDescent="0.2">
      <c r="A273608" s="1">
        <v>426752</v>
      </c>
      <c r="B273608" s="1" t="s">
        <v>272652</v>
      </c>
      <c r="C273608" s="1" t="s">
        <v>60</v>
      </c>
    </row>
    <row r="273609" spans="1:3" x14ac:dyDescent="0.2">
      <c r="A273609" s="1">
        <v>426754</v>
      </c>
      <c r="B273609" s="1" t="s">
        <v>272653</v>
      </c>
      <c r="C273609" s="1" t="s">
        <v>307</v>
      </c>
    </row>
    <row r="273610" spans="1:3" x14ac:dyDescent="0.2">
      <c r="A273610" s="1">
        <v>426758</v>
      </c>
      <c r="B273610" s="1" t="s">
        <v>272654</v>
      </c>
      <c r="C273610" s="1" t="s">
        <v>60</v>
      </c>
    </row>
    <row r="273611" spans="1:3" x14ac:dyDescent="0.2">
      <c r="A273611" s="1">
        <v>426760</v>
      </c>
      <c r="B273611" s="1" t="s">
        <v>272655</v>
      </c>
      <c r="C273611" s="1" t="s">
        <v>307</v>
      </c>
    </row>
    <row r="273612" spans="1:3" x14ac:dyDescent="0.2">
      <c r="A273612" s="1">
        <v>426762</v>
      </c>
      <c r="B273612" s="1" t="s">
        <v>272656</v>
      </c>
      <c r="C273612" s="1" t="s">
        <v>60</v>
      </c>
    </row>
    <row r="273613" spans="1:3" x14ac:dyDescent="0.2">
      <c r="A273613" s="1">
        <v>426766</v>
      </c>
      <c r="B273613" s="1" t="s">
        <v>272657</v>
      </c>
      <c r="C273613" s="1" t="s">
        <v>60</v>
      </c>
    </row>
    <row r="273614" spans="1:3" x14ac:dyDescent="0.2">
      <c r="A273614" s="1">
        <v>426770</v>
      </c>
      <c r="B273614" s="1" t="s">
        <v>272658</v>
      </c>
      <c r="C273614" s="1" t="s">
        <v>5</v>
      </c>
    </row>
    <row r="273615" spans="1:3" x14ac:dyDescent="0.2">
      <c r="A273615" s="1">
        <v>426772</v>
      </c>
      <c r="B273615" s="1" t="s">
        <v>272659</v>
      </c>
      <c r="C273615" s="1" t="s">
        <v>5</v>
      </c>
    </row>
    <row r="273616" spans="1:3" x14ac:dyDescent="0.2">
      <c r="A273616" s="1">
        <v>426774</v>
      </c>
      <c r="B273616" s="1" t="s">
        <v>272660</v>
      </c>
      <c r="C273616" s="1" t="s">
        <v>5</v>
      </c>
    </row>
    <row r="273617" spans="1:3" x14ac:dyDescent="0.2">
      <c r="A273617" s="1">
        <v>426778</v>
      </c>
      <c r="B273617" s="1" t="s">
        <v>272661</v>
      </c>
      <c r="C273617" s="1" t="s">
        <v>5</v>
      </c>
    </row>
    <row r="273618" spans="1:3" x14ac:dyDescent="0.2">
      <c r="A273618" s="1">
        <v>426780</v>
      </c>
      <c r="B273618" s="1" t="s">
        <v>272662</v>
      </c>
      <c r="C273618" s="1" t="s">
        <v>60</v>
      </c>
    </row>
    <row r="273619" spans="1:3" x14ac:dyDescent="0.2">
      <c r="A273619" s="1">
        <v>426782</v>
      </c>
      <c r="B273619" s="1" t="s">
        <v>272663</v>
      </c>
      <c r="C273619" s="1" t="s">
        <v>5</v>
      </c>
    </row>
    <row r="273620" spans="1:3" x14ac:dyDescent="0.2">
      <c r="A273620" s="1">
        <v>426784</v>
      </c>
      <c r="B273620" s="1" t="s">
        <v>272664</v>
      </c>
      <c r="C273620" s="1" t="s">
        <v>60</v>
      </c>
    </row>
    <row r="273621" spans="1:3" x14ac:dyDescent="0.2">
      <c r="A273621" s="1">
        <v>426786</v>
      </c>
      <c r="B273621" s="1" t="s">
        <v>272665</v>
      </c>
      <c r="C273621" s="1" t="s">
        <v>5</v>
      </c>
    </row>
    <row r="273622" spans="1:3" x14ac:dyDescent="0.2">
      <c r="A273622" s="1">
        <v>426788</v>
      </c>
      <c r="B273622" s="1" t="s">
        <v>272666</v>
      </c>
      <c r="C273622" s="1" t="s">
        <v>5</v>
      </c>
    </row>
    <row r="273623" spans="1:3" x14ac:dyDescent="0.2">
      <c r="A273623" s="1">
        <v>426790</v>
      </c>
      <c r="B273623" s="1" t="s">
        <v>272667</v>
      </c>
      <c r="C273623" s="1" t="s">
        <v>5</v>
      </c>
    </row>
    <row r="273624" spans="1:3" x14ac:dyDescent="0.2">
      <c r="A273624" s="1">
        <v>426794</v>
      </c>
      <c r="B273624" s="1" t="s">
        <v>272668</v>
      </c>
      <c r="C273624" s="1" t="s">
        <v>5</v>
      </c>
    </row>
    <row r="273625" spans="1:3" x14ac:dyDescent="0.2">
      <c r="A273625" s="1">
        <v>426796</v>
      </c>
      <c r="B273625" s="1" t="s">
        <v>272669</v>
      </c>
      <c r="C273625" s="1" t="s">
        <v>5</v>
      </c>
    </row>
    <row r="273626" spans="1:3" x14ac:dyDescent="0.2">
      <c r="A273626" s="1">
        <v>426798</v>
      </c>
      <c r="B273626" s="1" t="s">
        <v>272670</v>
      </c>
      <c r="C273626" s="1" t="s">
        <v>60</v>
      </c>
    </row>
    <row r="273627" spans="1:3" x14ac:dyDescent="0.2">
      <c r="A273627" s="1">
        <v>426800</v>
      </c>
      <c r="B273627" s="1" t="s">
        <v>272671</v>
      </c>
      <c r="C273627" s="1" t="s">
        <v>60</v>
      </c>
    </row>
    <row r="273628" spans="1:3" x14ac:dyDescent="0.2">
      <c r="A273628" s="1">
        <v>426802</v>
      </c>
      <c r="B273628" s="1" t="s">
        <v>272672</v>
      </c>
      <c r="C273628" s="1" t="s">
        <v>5</v>
      </c>
    </row>
    <row r="273629" spans="1:3" x14ac:dyDescent="0.2">
      <c r="A273629" s="1">
        <v>426804</v>
      </c>
      <c r="B273629" s="1" t="s">
        <v>272673</v>
      </c>
      <c r="C273629" s="1" t="s">
        <v>60</v>
      </c>
    </row>
    <row r="273630" spans="1:3" x14ac:dyDescent="0.2">
      <c r="A273630" s="1">
        <v>426808</v>
      </c>
      <c r="B273630" s="1" t="s">
        <v>272674</v>
      </c>
      <c r="C273630" s="1" t="s">
        <v>5</v>
      </c>
    </row>
    <row r="273631" spans="1:3" x14ac:dyDescent="0.2">
      <c r="A273631" s="1">
        <v>426810</v>
      </c>
      <c r="B273631" s="1" t="s">
        <v>272675</v>
      </c>
      <c r="C273631" s="1" t="s">
        <v>60</v>
      </c>
    </row>
    <row r="273632" spans="1:3" x14ac:dyDescent="0.2">
      <c r="A273632" s="1">
        <v>426812</v>
      </c>
      <c r="B273632" s="1" t="s">
        <v>272676</v>
      </c>
      <c r="C273632" s="1" t="s">
        <v>5</v>
      </c>
    </row>
    <row r="273633" spans="1:3" x14ac:dyDescent="0.2">
      <c r="A273633" s="1">
        <v>426814</v>
      </c>
      <c r="B273633" s="1" t="s">
        <v>272677</v>
      </c>
      <c r="C273633" s="1" t="s">
        <v>60</v>
      </c>
    </row>
    <row r="273634" spans="1:3" x14ac:dyDescent="0.2">
      <c r="A273634" s="1">
        <v>426815</v>
      </c>
      <c r="B273634" s="1" t="s">
        <v>272678</v>
      </c>
      <c r="C273634" s="1" t="s">
        <v>60</v>
      </c>
    </row>
    <row r="273635" spans="1:3" x14ac:dyDescent="0.2">
      <c r="A273635" s="1">
        <v>426816</v>
      </c>
      <c r="B273635" s="1" t="s">
        <v>272679</v>
      </c>
      <c r="C273635" s="1" t="s">
        <v>60</v>
      </c>
    </row>
    <row r="273636" spans="1:3" x14ac:dyDescent="0.2">
      <c r="A273636" s="1">
        <v>426817</v>
      </c>
      <c r="B273636" s="1" t="s">
        <v>272680</v>
      </c>
      <c r="C273636" s="1" t="s">
        <v>60</v>
      </c>
    </row>
    <row r="273637" spans="1:3" x14ac:dyDescent="0.2">
      <c r="A273637" s="1">
        <v>426818</v>
      </c>
      <c r="B273637" s="1" t="s">
        <v>272681</v>
      </c>
      <c r="C273637" s="1" t="s">
        <v>60</v>
      </c>
    </row>
    <row r="273638" spans="1:3" x14ac:dyDescent="0.2">
      <c r="A273638" s="1">
        <v>426819</v>
      </c>
      <c r="B273638" s="1" t="s">
        <v>272682</v>
      </c>
      <c r="C273638" s="1" t="s">
        <v>60</v>
      </c>
    </row>
    <row r="273639" spans="1:3" x14ac:dyDescent="0.2">
      <c r="A273639" s="1">
        <v>426820</v>
      </c>
      <c r="B273639" s="1" t="s">
        <v>272683</v>
      </c>
      <c r="C273639" s="1" t="s">
        <v>60</v>
      </c>
    </row>
    <row r="273640" spans="1:3" x14ac:dyDescent="0.2">
      <c r="A273640" s="1">
        <v>426821</v>
      </c>
      <c r="B273640" s="1" t="s">
        <v>272684</v>
      </c>
      <c r="C273640" s="1" t="s">
        <v>60</v>
      </c>
    </row>
    <row r="273641" spans="1:3" x14ac:dyDescent="0.2">
      <c r="A273641" s="1">
        <v>426822</v>
      </c>
      <c r="B273641" s="1" t="s">
        <v>272685</v>
      </c>
      <c r="C273641" s="1" t="s">
        <v>60</v>
      </c>
    </row>
    <row r="273642" spans="1:3" x14ac:dyDescent="0.2">
      <c r="A273642" s="1">
        <v>426823</v>
      </c>
      <c r="B273642" s="1" t="s">
        <v>272686</v>
      </c>
      <c r="C273642" s="1" t="s">
        <v>60</v>
      </c>
    </row>
    <row r="273643" spans="1:3" x14ac:dyDescent="0.2">
      <c r="A273643" s="1">
        <v>426824</v>
      </c>
      <c r="B273643" s="1" t="s">
        <v>272687</v>
      </c>
      <c r="C273643" s="1" t="s">
        <v>60</v>
      </c>
    </row>
    <row r="273644" spans="1:3" x14ac:dyDescent="0.2">
      <c r="A273644" s="1">
        <v>426825</v>
      </c>
      <c r="B273644" s="1" t="s">
        <v>272688</v>
      </c>
      <c r="C273644" s="1" t="s">
        <v>5</v>
      </c>
    </row>
    <row r="273645" spans="1:3" x14ac:dyDescent="0.2">
      <c r="A273645" s="1">
        <v>426826</v>
      </c>
      <c r="B273645" s="1" t="s">
        <v>272689</v>
      </c>
      <c r="C273645" s="1" t="s">
        <v>5</v>
      </c>
    </row>
    <row r="273646" spans="1:3" x14ac:dyDescent="0.2">
      <c r="A273646" s="1">
        <v>426827</v>
      </c>
      <c r="B273646" s="1" t="s">
        <v>272690</v>
      </c>
      <c r="C273646" s="1" t="s">
        <v>5</v>
      </c>
    </row>
    <row r="273647" spans="1:3" x14ac:dyDescent="0.2">
      <c r="A273647" s="1">
        <v>426828</v>
      </c>
      <c r="B273647" s="1" t="s">
        <v>272691</v>
      </c>
      <c r="C273647" s="1" t="s">
        <v>5</v>
      </c>
    </row>
    <row r="273648" spans="1:3" x14ac:dyDescent="0.2">
      <c r="A273648" s="1">
        <v>426830</v>
      </c>
      <c r="B273648" s="1" t="s">
        <v>272692</v>
      </c>
      <c r="C273648" s="1" t="s">
        <v>5</v>
      </c>
    </row>
    <row r="273649" spans="1:3" x14ac:dyDescent="0.2">
      <c r="A273649" s="1">
        <v>426831</v>
      </c>
      <c r="B273649" s="1" t="s">
        <v>272693</v>
      </c>
      <c r="C273649" s="1" t="s">
        <v>5</v>
      </c>
    </row>
    <row r="273650" spans="1:3" x14ac:dyDescent="0.2">
      <c r="A273650" s="1">
        <v>426832</v>
      </c>
      <c r="B273650" s="1" t="s">
        <v>272694</v>
      </c>
      <c r="C273650" s="1" t="s">
        <v>5</v>
      </c>
    </row>
    <row r="273651" spans="1:3" x14ac:dyDescent="0.2">
      <c r="A273651" s="1">
        <v>426833</v>
      </c>
      <c r="B273651" s="1" t="s">
        <v>272695</v>
      </c>
      <c r="C273651" s="1" t="s">
        <v>5</v>
      </c>
    </row>
    <row r="273652" spans="1:3" x14ac:dyDescent="0.2">
      <c r="A273652" s="1">
        <v>426834</v>
      </c>
      <c r="B273652" s="1" t="s">
        <v>272696</v>
      </c>
      <c r="C273652" s="1" t="s">
        <v>5</v>
      </c>
    </row>
    <row r="273653" spans="1:3" x14ac:dyDescent="0.2">
      <c r="A273653" s="1">
        <v>426837</v>
      </c>
      <c r="B273653" s="1" t="s">
        <v>272697</v>
      </c>
      <c r="C273653" s="1" t="s">
        <v>60</v>
      </c>
    </row>
    <row r="273654" spans="1:3" x14ac:dyDescent="0.2">
      <c r="A273654" s="1">
        <v>426839</v>
      </c>
      <c r="B273654" s="1" t="s">
        <v>272698</v>
      </c>
      <c r="C273654" s="1" t="s">
        <v>5</v>
      </c>
    </row>
    <row r="273655" spans="1:3" x14ac:dyDescent="0.2">
      <c r="A273655" s="1">
        <v>426845</v>
      </c>
      <c r="B273655" s="1" t="s">
        <v>272699</v>
      </c>
      <c r="C273655" s="1" t="s">
        <v>5</v>
      </c>
    </row>
    <row r="273656" spans="1:3" x14ac:dyDescent="0.2">
      <c r="A273656" s="1">
        <v>426847</v>
      </c>
      <c r="B273656" s="1" t="s">
        <v>272700</v>
      </c>
      <c r="C273656" s="1" t="s">
        <v>5</v>
      </c>
    </row>
    <row r="273657" spans="1:3" x14ac:dyDescent="0.2">
      <c r="A273657" s="1">
        <v>426849</v>
      </c>
      <c r="B273657" s="1" t="s">
        <v>272701</v>
      </c>
      <c r="C273657" s="1" t="s">
        <v>5</v>
      </c>
    </row>
    <row r="273658" spans="1:3" x14ac:dyDescent="0.2">
      <c r="A273658" s="1">
        <v>426853</v>
      </c>
      <c r="B273658" s="1" t="s">
        <v>272702</v>
      </c>
      <c r="C273658" s="1" t="s">
        <v>60</v>
      </c>
    </row>
    <row r="273659" spans="1:3" x14ac:dyDescent="0.2">
      <c r="A273659" s="1">
        <v>426855</v>
      </c>
      <c r="B273659" s="1" t="s">
        <v>272703</v>
      </c>
      <c r="C273659" s="1" t="s">
        <v>60</v>
      </c>
    </row>
    <row r="273660" spans="1:3" x14ac:dyDescent="0.2">
      <c r="A273660" s="1">
        <v>426859</v>
      </c>
      <c r="B273660" s="1" t="s">
        <v>272704</v>
      </c>
      <c r="C273660" s="1" t="s">
        <v>5</v>
      </c>
    </row>
    <row r="273661" spans="1:3" x14ac:dyDescent="0.2">
      <c r="A273661" s="1">
        <v>426861</v>
      </c>
      <c r="B273661" s="1" t="s">
        <v>272705</v>
      </c>
      <c r="C273661" s="1" t="s">
        <v>5</v>
      </c>
    </row>
    <row r="273662" spans="1:3" x14ac:dyDescent="0.2">
      <c r="A273662" s="1">
        <v>426863</v>
      </c>
      <c r="B273662" s="1" t="s">
        <v>272706</v>
      </c>
      <c r="C273662" s="1" t="s">
        <v>60</v>
      </c>
    </row>
    <row r="273663" spans="1:3" x14ac:dyDescent="0.2">
      <c r="A273663" s="1">
        <v>426865</v>
      </c>
      <c r="B273663" s="1" t="s">
        <v>272707</v>
      </c>
      <c r="C273663" s="1" t="s">
        <v>5</v>
      </c>
    </row>
    <row r="273664" spans="1:3" x14ac:dyDescent="0.2">
      <c r="A273664" s="1">
        <v>426867</v>
      </c>
      <c r="B273664" s="1" t="s">
        <v>272708</v>
      </c>
      <c r="C273664" s="1" t="s">
        <v>5</v>
      </c>
    </row>
    <row r="273665" spans="1:4" x14ac:dyDescent="0.2">
      <c r="A273665" s="1">
        <v>426869</v>
      </c>
      <c r="B273665" s="1" t="s">
        <v>272709</v>
      </c>
      <c r="C273665" s="1" t="s">
        <v>5</v>
      </c>
    </row>
    <row r="273666" spans="1:4" x14ac:dyDescent="0.2">
      <c r="A273666" s="1">
        <v>426879</v>
      </c>
      <c r="B273666" s="1" t="s">
        <v>272710</v>
      </c>
      <c r="C273666" s="1" t="s">
        <v>60</v>
      </c>
    </row>
    <row r="273667" spans="1:4" x14ac:dyDescent="0.2">
      <c r="A273667" s="1">
        <v>426885</v>
      </c>
      <c r="B273667" s="1" t="s">
        <v>272711</v>
      </c>
      <c r="C273667" s="1" t="s">
        <v>5</v>
      </c>
    </row>
    <row r="273668" spans="1:4" x14ac:dyDescent="0.2">
      <c r="A273668" s="1">
        <v>426887</v>
      </c>
      <c r="B273668" s="1" t="s">
        <v>272712</v>
      </c>
      <c r="C273668" s="1" t="s">
        <v>5</v>
      </c>
    </row>
    <row r="273669" spans="1:4" x14ac:dyDescent="0.2">
      <c r="A273669" s="1">
        <v>426889</v>
      </c>
      <c r="B273669" s="1" t="s">
        <v>272713</v>
      </c>
      <c r="C273669" s="1" t="s">
        <v>5</v>
      </c>
    </row>
    <row r="273670" spans="1:4" x14ac:dyDescent="0.2">
      <c r="A273670" s="1">
        <v>426891</v>
      </c>
      <c r="B273670" s="1" t="s">
        <v>272714</v>
      </c>
      <c r="C273670" s="1" t="s">
        <v>60</v>
      </c>
    </row>
    <row r="273671" spans="1:4" x14ac:dyDescent="0.2">
      <c r="A273671" s="1">
        <v>426892</v>
      </c>
      <c r="B273671" s="1" t="s">
        <v>272715</v>
      </c>
      <c r="C273671" s="1" t="s">
        <v>60</v>
      </c>
    </row>
    <row r="273672" spans="1:4" x14ac:dyDescent="0.2">
      <c r="A273672" s="1">
        <v>426893</v>
      </c>
      <c r="B273672" s="1" t="s">
        <v>272716</v>
      </c>
      <c r="C273672" s="1" t="s">
        <v>60</v>
      </c>
    </row>
    <row r="273673" spans="1:4" x14ac:dyDescent="0.2">
      <c r="A273673" s="1">
        <v>426894</v>
      </c>
      <c r="B273673" s="1" t="s">
        <v>272717</v>
      </c>
      <c r="C273673" s="1" t="s">
        <v>60</v>
      </c>
      <c r="D273673" s="1" t="s">
        <v>61</v>
      </c>
    </row>
    <row r="273674" spans="1:4" x14ac:dyDescent="0.2">
      <c r="A273674" s="1">
        <v>426895</v>
      </c>
      <c r="B273674" s="1" t="s">
        <v>272718</v>
      </c>
      <c r="C273674" s="1" t="s">
        <v>60</v>
      </c>
      <c r="D273674" s="1" t="s">
        <v>61</v>
      </c>
    </row>
    <row r="273675" spans="1:4" x14ac:dyDescent="0.2">
      <c r="A273675" s="1">
        <v>426896</v>
      </c>
      <c r="B273675" s="1" t="s">
        <v>272719</v>
      </c>
      <c r="C273675" s="1" t="s">
        <v>60</v>
      </c>
    </row>
    <row r="273676" spans="1:4" x14ac:dyDescent="0.2">
      <c r="A273676" s="1">
        <v>426897</v>
      </c>
      <c r="B273676" s="1" t="s">
        <v>272720</v>
      </c>
      <c r="C273676" s="1" t="s">
        <v>60</v>
      </c>
      <c r="D273676" s="1" t="s">
        <v>61</v>
      </c>
    </row>
    <row r="273677" spans="1:4" x14ac:dyDescent="0.2">
      <c r="A273677" s="1">
        <v>426898</v>
      </c>
      <c r="B273677" s="1" t="s">
        <v>272721</v>
      </c>
      <c r="C273677" s="1" t="s">
        <v>60</v>
      </c>
      <c r="D273677" s="1" t="s">
        <v>61</v>
      </c>
    </row>
    <row r="273678" spans="1:4" x14ac:dyDescent="0.2">
      <c r="A273678" s="1">
        <v>426899</v>
      </c>
      <c r="B273678" s="1" t="s">
        <v>272722</v>
      </c>
      <c r="C273678" s="1" t="s">
        <v>60</v>
      </c>
      <c r="D273678" s="1" t="s">
        <v>61</v>
      </c>
    </row>
    <row r="273679" spans="1:4" x14ac:dyDescent="0.2">
      <c r="A273679" s="1">
        <v>426900</v>
      </c>
      <c r="B273679" s="1" t="s">
        <v>272723</v>
      </c>
      <c r="C273679" s="1" t="s">
        <v>60</v>
      </c>
    </row>
    <row r="273680" spans="1:4" x14ac:dyDescent="0.2">
      <c r="A273680" s="1">
        <v>426915</v>
      </c>
      <c r="B273680" s="1" t="s">
        <v>272724</v>
      </c>
      <c r="C273680" s="1" t="s">
        <v>5</v>
      </c>
    </row>
    <row r="273681" spans="1:3" x14ac:dyDescent="0.2">
      <c r="A273681" s="1">
        <v>426917</v>
      </c>
      <c r="B273681" s="1" t="s">
        <v>272725</v>
      </c>
      <c r="C273681" s="1" t="s">
        <v>5</v>
      </c>
    </row>
    <row r="273682" spans="1:3" x14ac:dyDescent="0.2">
      <c r="A273682" s="1">
        <v>426919</v>
      </c>
      <c r="B273682" s="1" t="s">
        <v>272726</v>
      </c>
      <c r="C273682" s="1" t="s">
        <v>5</v>
      </c>
    </row>
    <row r="273683" spans="1:3" x14ac:dyDescent="0.2">
      <c r="A273683" s="1">
        <v>426923</v>
      </c>
      <c r="B273683" s="1" t="s">
        <v>272727</v>
      </c>
      <c r="C273683" s="1" t="s">
        <v>5</v>
      </c>
    </row>
    <row r="273684" spans="1:3" x14ac:dyDescent="0.2">
      <c r="A273684" s="1">
        <v>426925</v>
      </c>
      <c r="B273684" s="1" t="s">
        <v>272728</v>
      </c>
      <c r="C273684" s="1" t="s">
        <v>5</v>
      </c>
    </row>
    <row r="273685" spans="1:3" x14ac:dyDescent="0.2">
      <c r="A273685" s="1">
        <v>426931</v>
      </c>
      <c r="B273685" s="1" t="s">
        <v>272729</v>
      </c>
      <c r="C273685" s="1" t="s">
        <v>5</v>
      </c>
    </row>
    <row r="273686" spans="1:3" x14ac:dyDescent="0.2">
      <c r="A273686" s="1">
        <v>426933</v>
      </c>
      <c r="B273686" s="1" t="s">
        <v>272730</v>
      </c>
      <c r="C273686" s="1" t="s">
        <v>5</v>
      </c>
    </row>
    <row r="273687" spans="1:3" x14ac:dyDescent="0.2">
      <c r="A273687" s="1">
        <v>426939</v>
      </c>
      <c r="B273687" s="1" t="s">
        <v>272731</v>
      </c>
      <c r="C273687" s="1" t="s">
        <v>5</v>
      </c>
    </row>
    <row r="273688" spans="1:3" x14ac:dyDescent="0.2">
      <c r="A273688" s="1">
        <v>426941</v>
      </c>
      <c r="B273688" s="1" t="s">
        <v>272732</v>
      </c>
      <c r="C273688" s="1" t="s">
        <v>60</v>
      </c>
    </row>
    <row r="273689" spans="1:3" x14ac:dyDescent="0.2">
      <c r="A273689" s="1">
        <v>426943</v>
      </c>
      <c r="B273689" s="1" t="s">
        <v>272733</v>
      </c>
      <c r="C273689" s="1" t="s">
        <v>5</v>
      </c>
    </row>
    <row r="273690" spans="1:3" x14ac:dyDescent="0.2">
      <c r="A273690" s="1">
        <v>426947</v>
      </c>
      <c r="B273690" s="1" t="s">
        <v>272734</v>
      </c>
      <c r="C273690" s="1" t="s">
        <v>5</v>
      </c>
    </row>
    <row r="273691" spans="1:3" x14ac:dyDescent="0.2">
      <c r="A273691" s="1">
        <v>426949</v>
      </c>
      <c r="B273691" s="1" t="s">
        <v>272735</v>
      </c>
      <c r="C273691" s="1" t="s">
        <v>60</v>
      </c>
    </row>
    <row r="273692" spans="1:3" x14ac:dyDescent="0.2">
      <c r="A273692" s="1">
        <v>426957</v>
      </c>
      <c r="B273692" s="1" t="s">
        <v>272736</v>
      </c>
      <c r="C273692" s="1" t="s">
        <v>5</v>
      </c>
    </row>
    <row r="273693" spans="1:3" x14ac:dyDescent="0.2">
      <c r="A273693" s="1">
        <v>426959</v>
      </c>
      <c r="B273693" s="1" t="s">
        <v>272737</v>
      </c>
      <c r="C273693" s="1" t="s">
        <v>5</v>
      </c>
    </row>
    <row r="273694" spans="1:3" x14ac:dyDescent="0.2">
      <c r="A273694" s="1">
        <v>426961</v>
      </c>
      <c r="B273694" s="1" t="s">
        <v>272738</v>
      </c>
      <c r="C273694" s="1" t="s">
        <v>5</v>
      </c>
    </row>
    <row r="273695" spans="1:3" x14ac:dyDescent="0.2">
      <c r="A273695" s="1">
        <v>426963</v>
      </c>
      <c r="B273695" s="1" t="s">
        <v>272739</v>
      </c>
      <c r="C273695" s="1" t="s">
        <v>5</v>
      </c>
    </row>
    <row r="273696" spans="1:3" x14ac:dyDescent="0.2">
      <c r="A273696" s="1">
        <v>426965</v>
      </c>
      <c r="B273696" s="1" t="s">
        <v>272740</v>
      </c>
      <c r="C273696" s="1" t="s">
        <v>5</v>
      </c>
    </row>
    <row r="273697" spans="1:4" x14ac:dyDescent="0.2">
      <c r="A273697" s="1">
        <v>426966</v>
      </c>
      <c r="B273697" s="1" t="s">
        <v>272741</v>
      </c>
      <c r="C273697" s="1" t="s">
        <v>5</v>
      </c>
    </row>
    <row r="273698" spans="1:4" x14ac:dyDescent="0.2">
      <c r="A273698" s="1">
        <v>426967</v>
      </c>
      <c r="B273698" s="1" t="s">
        <v>272742</v>
      </c>
      <c r="C273698" s="1" t="s">
        <v>5</v>
      </c>
    </row>
    <row r="273699" spans="1:4" x14ac:dyDescent="0.2">
      <c r="A273699" s="1">
        <v>426968</v>
      </c>
      <c r="B273699" s="1" t="s">
        <v>272743</v>
      </c>
      <c r="C273699" s="1" t="s">
        <v>5</v>
      </c>
    </row>
    <row r="273700" spans="1:4" x14ac:dyDescent="0.2">
      <c r="A273700" s="1">
        <v>426969</v>
      </c>
      <c r="B273700" s="1" t="s">
        <v>272744</v>
      </c>
      <c r="C273700" s="1" t="s">
        <v>5</v>
      </c>
    </row>
    <row r="273701" spans="1:4" x14ac:dyDescent="0.2">
      <c r="A273701" s="1">
        <v>426970</v>
      </c>
      <c r="B273701" s="1" t="s">
        <v>272745</v>
      </c>
      <c r="C273701" s="1" t="s">
        <v>5</v>
      </c>
    </row>
    <row r="273702" spans="1:4" x14ac:dyDescent="0.2">
      <c r="A273702" s="1">
        <v>426971</v>
      </c>
      <c r="B273702" s="1" t="s">
        <v>272746</v>
      </c>
      <c r="C273702" s="1" t="s">
        <v>5</v>
      </c>
    </row>
    <row r="273703" spans="1:4" x14ac:dyDescent="0.2">
      <c r="A273703" s="1">
        <v>426972</v>
      </c>
      <c r="B273703" s="1" t="s">
        <v>272747</v>
      </c>
      <c r="C273703" s="1" t="s">
        <v>5</v>
      </c>
    </row>
    <row r="273704" spans="1:4" x14ac:dyDescent="0.2">
      <c r="A273704" s="1">
        <v>426973</v>
      </c>
      <c r="B273704" s="1" t="s">
        <v>272748</v>
      </c>
      <c r="C273704" s="1" t="s">
        <v>5</v>
      </c>
    </row>
    <row r="273705" spans="1:4" x14ac:dyDescent="0.2">
      <c r="A273705" s="1">
        <v>426974</v>
      </c>
      <c r="B273705" s="1" t="s">
        <v>272749</v>
      </c>
      <c r="C273705" s="1" t="s">
        <v>5</v>
      </c>
    </row>
    <row r="273706" spans="1:4" x14ac:dyDescent="0.2">
      <c r="A273706" s="1">
        <v>426975</v>
      </c>
      <c r="B273706" s="1" t="s">
        <v>272750</v>
      </c>
      <c r="C273706" s="1" t="s">
        <v>60</v>
      </c>
      <c r="D273706" s="1" t="s">
        <v>61</v>
      </c>
    </row>
    <row r="273707" spans="1:4" x14ac:dyDescent="0.2">
      <c r="A273707" s="1">
        <v>426977</v>
      </c>
      <c r="B273707" s="1" t="s">
        <v>272751</v>
      </c>
      <c r="C273707" s="1" t="s">
        <v>60</v>
      </c>
      <c r="D273707" s="1" t="s">
        <v>61</v>
      </c>
    </row>
    <row r="273708" spans="1:4" x14ac:dyDescent="0.2">
      <c r="A273708" s="1">
        <v>426978</v>
      </c>
      <c r="B273708" s="1" t="s">
        <v>272752</v>
      </c>
      <c r="C273708" s="1" t="s">
        <v>60</v>
      </c>
      <c r="D273708" s="1" t="s">
        <v>61</v>
      </c>
    </row>
    <row r="273709" spans="1:4" x14ac:dyDescent="0.2">
      <c r="A273709" s="1">
        <v>426980</v>
      </c>
      <c r="B273709" s="1" t="s">
        <v>272753</v>
      </c>
      <c r="C273709" s="1" t="s">
        <v>60</v>
      </c>
      <c r="D273709" s="1" t="s">
        <v>61</v>
      </c>
    </row>
    <row r="273710" spans="1:4" x14ac:dyDescent="0.2">
      <c r="A273710" s="1">
        <v>426981</v>
      </c>
      <c r="B273710" s="1" t="s">
        <v>272754</v>
      </c>
      <c r="C273710" s="1" t="s">
        <v>60</v>
      </c>
      <c r="D273710" s="1" t="s">
        <v>61</v>
      </c>
    </row>
    <row r="273711" spans="1:4" x14ac:dyDescent="0.2">
      <c r="A273711" s="1">
        <v>426982</v>
      </c>
      <c r="B273711" s="1" t="s">
        <v>272755</v>
      </c>
      <c r="C273711" s="1" t="s">
        <v>60</v>
      </c>
      <c r="D273711" s="1" t="s">
        <v>61</v>
      </c>
    </row>
    <row r="273712" spans="1:4" x14ac:dyDescent="0.2">
      <c r="A273712" s="1">
        <v>426983</v>
      </c>
      <c r="B273712" s="1" t="s">
        <v>272756</v>
      </c>
      <c r="C273712" s="1" t="s">
        <v>60</v>
      </c>
      <c r="D273712" s="1" t="s">
        <v>61</v>
      </c>
    </row>
    <row r="273713" spans="1:4" x14ac:dyDescent="0.2">
      <c r="A273713" s="1">
        <v>426984</v>
      </c>
      <c r="B273713" s="1" t="s">
        <v>272757</v>
      </c>
      <c r="C273713" s="1" t="s">
        <v>60</v>
      </c>
    </row>
    <row r="273714" spans="1:4" x14ac:dyDescent="0.2">
      <c r="A273714" s="1">
        <v>426993</v>
      </c>
      <c r="B273714" s="1" t="s">
        <v>272758</v>
      </c>
      <c r="C273714" s="1" t="s">
        <v>60</v>
      </c>
      <c r="D273714" s="1" t="s">
        <v>61</v>
      </c>
    </row>
    <row r="273715" spans="1:4" x14ac:dyDescent="0.2">
      <c r="A273715" s="1">
        <v>427001</v>
      </c>
      <c r="B273715" s="1" t="s">
        <v>272759</v>
      </c>
      <c r="C273715" s="1" t="s">
        <v>5</v>
      </c>
    </row>
    <row r="273716" spans="1:4" x14ac:dyDescent="0.2">
      <c r="A273716" s="1">
        <v>427003</v>
      </c>
      <c r="B273716" s="1" t="s">
        <v>272760</v>
      </c>
      <c r="C273716" s="1" t="s">
        <v>60</v>
      </c>
    </row>
    <row r="273717" spans="1:4" x14ac:dyDescent="0.2">
      <c r="A273717" s="1">
        <v>427005</v>
      </c>
      <c r="B273717" s="1" t="s">
        <v>272761</v>
      </c>
      <c r="C273717" s="1" t="s">
        <v>60</v>
      </c>
    </row>
    <row r="273718" spans="1:4" x14ac:dyDescent="0.2">
      <c r="A273718" s="1">
        <v>427016</v>
      </c>
      <c r="B273718" s="1" t="s">
        <v>272762</v>
      </c>
      <c r="C273718" s="1" t="s">
        <v>60</v>
      </c>
      <c r="D273718" s="1" t="s">
        <v>61</v>
      </c>
    </row>
    <row r="273719" spans="1:4" x14ac:dyDescent="0.2">
      <c r="A273719" s="1">
        <v>427025</v>
      </c>
      <c r="B273719" s="1" t="s">
        <v>272763</v>
      </c>
      <c r="C273719" s="1" t="s">
        <v>5</v>
      </c>
    </row>
    <row r="273720" spans="1:4" x14ac:dyDescent="0.2">
      <c r="A273720" s="1">
        <v>427029</v>
      </c>
      <c r="B273720" s="1" t="s">
        <v>272764</v>
      </c>
      <c r="C273720" s="1" t="s">
        <v>5</v>
      </c>
    </row>
    <row r="273721" spans="1:4" x14ac:dyDescent="0.2">
      <c r="A273721" s="1">
        <v>427033</v>
      </c>
      <c r="B273721" s="1" t="s">
        <v>272765</v>
      </c>
      <c r="C273721" s="1" t="s">
        <v>307</v>
      </c>
    </row>
    <row r="273722" spans="1:4" x14ac:dyDescent="0.2">
      <c r="A273722" s="1">
        <v>427034</v>
      </c>
      <c r="B273722" s="1" t="s">
        <v>272766</v>
      </c>
      <c r="C273722" s="1" t="s">
        <v>5</v>
      </c>
    </row>
    <row r="273723" spans="1:4" x14ac:dyDescent="0.2">
      <c r="A273723" s="1">
        <v>427036</v>
      </c>
      <c r="B273723" s="1" t="s">
        <v>272767</v>
      </c>
      <c r="C273723" s="1" t="s">
        <v>5</v>
      </c>
    </row>
    <row r="273724" spans="1:4" x14ac:dyDescent="0.2">
      <c r="A273724" s="1">
        <v>427039</v>
      </c>
      <c r="B273724" s="1" t="s">
        <v>272768</v>
      </c>
      <c r="C273724" s="1" t="s">
        <v>307</v>
      </c>
    </row>
    <row r="273725" spans="1:4" x14ac:dyDescent="0.2">
      <c r="A273725" s="1">
        <v>427041</v>
      </c>
      <c r="B273725" s="1" t="s">
        <v>272769</v>
      </c>
      <c r="C273725" s="1" t="s">
        <v>60</v>
      </c>
    </row>
    <row r="273726" spans="1:4" x14ac:dyDescent="0.2">
      <c r="A273726" s="1">
        <v>427043</v>
      </c>
      <c r="B273726" s="1" t="s">
        <v>272770</v>
      </c>
      <c r="C273726" s="1" t="s">
        <v>60</v>
      </c>
      <c r="D273726" s="1" t="s">
        <v>61</v>
      </c>
    </row>
    <row r="273727" spans="1:4" x14ac:dyDescent="0.2">
      <c r="A273727" s="1">
        <v>427045</v>
      </c>
      <c r="B273727" s="1" t="s">
        <v>272771</v>
      </c>
      <c r="C273727" s="1" t="s">
        <v>5</v>
      </c>
    </row>
    <row r="273728" spans="1:4" x14ac:dyDescent="0.2">
      <c r="A273728" s="1">
        <v>427047</v>
      </c>
      <c r="B273728" s="1" t="s">
        <v>272772</v>
      </c>
      <c r="C273728" s="1" t="s">
        <v>60</v>
      </c>
      <c r="D273728" s="1" t="s">
        <v>61</v>
      </c>
    </row>
    <row r="273729" spans="1:4" x14ac:dyDescent="0.2">
      <c r="A273729" s="1">
        <v>427049</v>
      </c>
      <c r="B273729" s="1" t="s">
        <v>272773</v>
      </c>
      <c r="C273729" s="1" t="s">
        <v>60</v>
      </c>
      <c r="D273729" s="1" t="s">
        <v>61</v>
      </c>
    </row>
    <row r="273730" spans="1:4" x14ac:dyDescent="0.2">
      <c r="A273730" s="1">
        <v>427051</v>
      </c>
      <c r="B273730" s="1" t="s">
        <v>272774</v>
      </c>
      <c r="C273730" s="1" t="s">
        <v>5</v>
      </c>
    </row>
    <row r="273731" spans="1:4" x14ac:dyDescent="0.2">
      <c r="A273731" s="1">
        <v>427053</v>
      </c>
      <c r="B273731" s="1" t="s">
        <v>272775</v>
      </c>
      <c r="C273731" s="1" t="s">
        <v>60</v>
      </c>
    </row>
    <row r="273732" spans="1:4" x14ac:dyDescent="0.2">
      <c r="A273732" s="1">
        <v>427055</v>
      </c>
      <c r="B273732" s="1" t="s">
        <v>272776</v>
      </c>
      <c r="C273732" s="1" t="s">
        <v>60</v>
      </c>
    </row>
    <row r="273733" spans="1:4" x14ac:dyDescent="0.2">
      <c r="A273733" s="1">
        <v>427057</v>
      </c>
      <c r="B273733" s="1" t="s">
        <v>272777</v>
      </c>
      <c r="C273733" s="1" t="s">
        <v>307</v>
      </c>
    </row>
    <row r="273734" spans="1:4" x14ac:dyDescent="0.2">
      <c r="A273734" s="1">
        <v>427061</v>
      </c>
      <c r="B273734" s="1" t="s">
        <v>272778</v>
      </c>
      <c r="C273734" s="1" t="s">
        <v>60</v>
      </c>
      <c r="D273734" s="1" t="s">
        <v>61</v>
      </c>
    </row>
    <row r="273735" spans="1:4" x14ac:dyDescent="0.2">
      <c r="A273735" s="1">
        <v>427063</v>
      </c>
      <c r="B273735" s="1" t="s">
        <v>272779</v>
      </c>
      <c r="C273735" s="1" t="s">
        <v>60</v>
      </c>
    </row>
    <row r="273736" spans="1:4" x14ac:dyDescent="0.2">
      <c r="A273736" s="1">
        <v>427065</v>
      </c>
      <c r="B273736" s="1" t="s">
        <v>272780</v>
      </c>
      <c r="C273736" s="1" t="s">
        <v>5</v>
      </c>
    </row>
    <row r="273737" spans="1:4" x14ac:dyDescent="0.2">
      <c r="A273737" s="1">
        <v>427067</v>
      </c>
      <c r="B273737" s="1" t="s">
        <v>272781</v>
      </c>
      <c r="C273737" s="1" t="s">
        <v>60</v>
      </c>
      <c r="D273737" s="1" t="s">
        <v>61</v>
      </c>
    </row>
    <row r="273738" spans="1:4" x14ac:dyDescent="0.2">
      <c r="A273738" s="1">
        <v>427069</v>
      </c>
      <c r="B273738" s="1" t="s">
        <v>272782</v>
      </c>
      <c r="C273738" s="1" t="s">
        <v>60</v>
      </c>
      <c r="D273738" s="1" t="s">
        <v>61</v>
      </c>
    </row>
    <row r="273739" spans="1:4" x14ac:dyDescent="0.2">
      <c r="A273739" s="1">
        <v>427071</v>
      </c>
      <c r="B273739" s="1" t="s">
        <v>272783</v>
      </c>
      <c r="C273739" s="1" t="s">
        <v>60</v>
      </c>
    </row>
    <row r="273740" spans="1:4" x14ac:dyDescent="0.2">
      <c r="A273740" s="1">
        <v>427073</v>
      </c>
      <c r="B273740" s="1" t="s">
        <v>272784</v>
      </c>
      <c r="C273740" s="1" t="s">
        <v>60</v>
      </c>
      <c r="D273740" s="1" t="s">
        <v>61</v>
      </c>
    </row>
    <row r="273741" spans="1:4" x14ac:dyDescent="0.2">
      <c r="A273741" s="1">
        <v>427077</v>
      </c>
      <c r="B273741" s="1" t="s">
        <v>272785</v>
      </c>
      <c r="C273741" s="1" t="s">
        <v>5</v>
      </c>
    </row>
    <row r="273742" spans="1:4" x14ac:dyDescent="0.2">
      <c r="A273742" s="1">
        <v>427079</v>
      </c>
      <c r="B273742" s="1" t="s">
        <v>272786</v>
      </c>
      <c r="C273742" s="1" t="s">
        <v>60</v>
      </c>
      <c r="D273742" s="1" t="s">
        <v>61</v>
      </c>
    </row>
    <row r="273743" spans="1:4" x14ac:dyDescent="0.2">
      <c r="A273743" s="1">
        <v>427080</v>
      </c>
      <c r="B273743" s="1" t="s">
        <v>272787</v>
      </c>
      <c r="C273743" s="1" t="s">
        <v>60</v>
      </c>
      <c r="D273743" s="1" t="s">
        <v>61</v>
      </c>
    </row>
    <row r="273744" spans="1:4" x14ac:dyDescent="0.2">
      <c r="A273744" s="1">
        <v>427081</v>
      </c>
      <c r="B273744" s="1" t="s">
        <v>272788</v>
      </c>
      <c r="C273744" s="1" t="s">
        <v>60</v>
      </c>
      <c r="D273744" s="1" t="s">
        <v>61</v>
      </c>
    </row>
    <row r="273745" spans="1:4" x14ac:dyDescent="0.2">
      <c r="A273745" s="1">
        <v>427082</v>
      </c>
      <c r="B273745" s="1" t="s">
        <v>272789</v>
      </c>
      <c r="C273745" s="1" t="s">
        <v>60</v>
      </c>
      <c r="D273745" s="1" t="s">
        <v>61</v>
      </c>
    </row>
    <row r="273746" spans="1:4" x14ac:dyDescent="0.2">
      <c r="A273746" s="1">
        <v>427083</v>
      </c>
      <c r="B273746" s="1" t="s">
        <v>272790</v>
      </c>
      <c r="C273746" s="1" t="s">
        <v>60</v>
      </c>
      <c r="D273746" s="1" t="s">
        <v>61</v>
      </c>
    </row>
    <row r="273747" spans="1:4" x14ac:dyDescent="0.2">
      <c r="A273747" s="1">
        <v>427084</v>
      </c>
      <c r="B273747" s="1" t="s">
        <v>272791</v>
      </c>
      <c r="C273747" s="1" t="s">
        <v>60</v>
      </c>
      <c r="D273747" s="1" t="s">
        <v>61</v>
      </c>
    </row>
    <row r="273748" spans="1:4" x14ac:dyDescent="0.2">
      <c r="A273748" s="1">
        <v>427085</v>
      </c>
      <c r="B273748" s="1" t="s">
        <v>272792</v>
      </c>
      <c r="C273748" s="1" t="s">
        <v>60</v>
      </c>
      <c r="D273748" s="1" t="s">
        <v>61</v>
      </c>
    </row>
    <row r="273749" spans="1:4" x14ac:dyDescent="0.2">
      <c r="A273749" s="1">
        <v>427086</v>
      </c>
      <c r="B273749" s="1" t="s">
        <v>272793</v>
      </c>
      <c r="C273749" s="1" t="s">
        <v>60</v>
      </c>
      <c r="D273749" s="1" t="s">
        <v>61</v>
      </c>
    </row>
    <row r="273750" spans="1:4" x14ac:dyDescent="0.2">
      <c r="A273750" s="1">
        <v>427087</v>
      </c>
      <c r="B273750" s="1" t="s">
        <v>272794</v>
      </c>
      <c r="C273750" s="1" t="s">
        <v>60</v>
      </c>
      <c r="D273750" s="1" t="s">
        <v>61</v>
      </c>
    </row>
    <row r="273751" spans="1:4" x14ac:dyDescent="0.2">
      <c r="A273751" s="1">
        <v>427088</v>
      </c>
      <c r="B273751" s="1" t="s">
        <v>272795</v>
      </c>
      <c r="C273751" s="1" t="s">
        <v>5</v>
      </c>
    </row>
    <row r="273752" spans="1:4" x14ac:dyDescent="0.2">
      <c r="A273752" s="1">
        <v>427089</v>
      </c>
      <c r="B273752" s="1" t="s">
        <v>272796</v>
      </c>
      <c r="C273752" s="1" t="s">
        <v>5</v>
      </c>
    </row>
    <row r="273753" spans="1:4" x14ac:dyDescent="0.2">
      <c r="A273753" s="1">
        <v>427090</v>
      </c>
      <c r="B273753" s="1" t="s">
        <v>272797</v>
      </c>
      <c r="C273753" s="1" t="s">
        <v>5</v>
      </c>
    </row>
    <row r="273754" spans="1:4" x14ac:dyDescent="0.2">
      <c r="A273754" s="1">
        <v>427091</v>
      </c>
      <c r="B273754" s="1" t="s">
        <v>272798</v>
      </c>
      <c r="C273754" s="1" t="s">
        <v>5</v>
      </c>
    </row>
    <row r="273755" spans="1:4" x14ac:dyDescent="0.2">
      <c r="A273755" s="1">
        <v>427092</v>
      </c>
      <c r="B273755" s="1" t="s">
        <v>272799</v>
      </c>
      <c r="C273755" s="1" t="s">
        <v>5</v>
      </c>
    </row>
    <row r="273756" spans="1:4" x14ac:dyDescent="0.2">
      <c r="A273756" s="1">
        <v>427093</v>
      </c>
      <c r="B273756" s="1" t="s">
        <v>272800</v>
      </c>
      <c r="C273756" s="1" t="s">
        <v>307</v>
      </c>
    </row>
    <row r="273757" spans="1:4" x14ac:dyDescent="0.2">
      <c r="A273757" s="1">
        <v>427094</v>
      </c>
      <c r="B273757" s="1" t="s">
        <v>272801</v>
      </c>
      <c r="C273757" s="1" t="s">
        <v>5</v>
      </c>
    </row>
    <row r="273758" spans="1:4" x14ac:dyDescent="0.2">
      <c r="A273758" s="1">
        <v>427095</v>
      </c>
      <c r="B273758" s="1" t="s">
        <v>272802</v>
      </c>
      <c r="C273758" s="1" t="s">
        <v>5</v>
      </c>
    </row>
    <row r="273759" spans="1:4" x14ac:dyDescent="0.2">
      <c r="A273759" s="1">
        <v>427096</v>
      </c>
      <c r="B273759" s="1" t="s">
        <v>272803</v>
      </c>
      <c r="C273759" s="1" t="s">
        <v>5</v>
      </c>
    </row>
    <row r="273760" spans="1:4" x14ac:dyDescent="0.2">
      <c r="A273760" s="1">
        <v>427097</v>
      </c>
      <c r="B273760" s="1" t="s">
        <v>272804</v>
      </c>
      <c r="C273760" s="1" t="s">
        <v>5</v>
      </c>
    </row>
    <row r="273761" spans="1:3" x14ac:dyDescent="0.2">
      <c r="A273761" s="1">
        <v>427098</v>
      </c>
      <c r="B273761" s="1" t="s">
        <v>272805</v>
      </c>
      <c r="C273761" s="1" t="s">
        <v>5</v>
      </c>
    </row>
    <row r="273762" spans="1:3" x14ac:dyDescent="0.2">
      <c r="A273762" s="1">
        <v>427102</v>
      </c>
      <c r="B273762" s="1" t="s">
        <v>272806</v>
      </c>
      <c r="C273762" s="1" t="s">
        <v>60</v>
      </c>
    </row>
    <row r="273763" spans="1:3" x14ac:dyDescent="0.2">
      <c r="A273763" s="1">
        <v>427106</v>
      </c>
      <c r="B273763" s="1" t="s">
        <v>272807</v>
      </c>
      <c r="C273763" s="1" t="s">
        <v>60</v>
      </c>
    </row>
    <row r="273764" spans="1:3" x14ac:dyDescent="0.2">
      <c r="A273764" s="1">
        <v>427108</v>
      </c>
      <c r="B273764" s="1" t="s">
        <v>272808</v>
      </c>
      <c r="C273764" s="1" t="s">
        <v>5</v>
      </c>
    </row>
    <row r="273765" spans="1:3" x14ac:dyDescent="0.2">
      <c r="A273765" s="1">
        <v>427110</v>
      </c>
      <c r="B273765" s="1" t="s">
        <v>272809</v>
      </c>
      <c r="C273765" s="1" t="s">
        <v>5</v>
      </c>
    </row>
    <row r="273766" spans="1:3" x14ac:dyDescent="0.2">
      <c r="A273766" s="1">
        <v>427116</v>
      </c>
      <c r="B273766" s="1" t="s">
        <v>272810</v>
      </c>
      <c r="C273766" s="1" t="s">
        <v>60</v>
      </c>
    </row>
    <row r="273767" spans="1:3" x14ac:dyDescent="0.2">
      <c r="A273767" s="1">
        <v>427120</v>
      </c>
      <c r="B273767" s="1" t="s">
        <v>272811</v>
      </c>
      <c r="C273767" s="1" t="s">
        <v>5</v>
      </c>
    </row>
    <row r="273768" spans="1:3" x14ac:dyDescent="0.2">
      <c r="A273768" s="1">
        <v>427122</v>
      </c>
      <c r="B273768" s="1" t="s">
        <v>272812</v>
      </c>
      <c r="C273768" s="1" t="s">
        <v>5</v>
      </c>
    </row>
    <row r="273769" spans="1:3" x14ac:dyDescent="0.2">
      <c r="A273769" s="1">
        <v>427124</v>
      </c>
      <c r="B273769" s="1" t="s">
        <v>272813</v>
      </c>
      <c r="C273769" s="1" t="s">
        <v>5</v>
      </c>
    </row>
    <row r="273770" spans="1:3" x14ac:dyDescent="0.2">
      <c r="A273770" s="1">
        <v>427126</v>
      </c>
      <c r="B273770" s="1" t="s">
        <v>272814</v>
      </c>
      <c r="C273770" s="1" t="s">
        <v>5</v>
      </c>
    </row>
    <row r="273771" spans="1:3" x14ac:dyDescent="0.2">
      <c r="A273771" s="1">
        <v>427130</v>
      </c>
      <c r="B273771" s="1" t="s">
        <v>272815</v>
      </c>
      <c r="C273771" s="1" t="s">
        <v>60</v>
      </c>
    </row>
    <row r="273772" spans="1:3" x14ac:dyDescent="0.2">
      <c r="A273772" s="1">
        <v>427134</v>
      </c>
      <c r="B273772" s="1" t="s">
        <v>272816</v>
      </c>
      <c r="C273772" s="1" t="s">
        <v>60</v>
      </c>
    </row>
    <row r="273773" spans="1:3" x14ac:dyDescent="0.2">
      <c r="A273773" s="1">
        <v>427136</v>
      </c>
      <c r="B273773" s="1" t="s">
        <v>272817</v>
      </c>
      <c r="C273773" s="1" t="s">
        <v>5</v>
      </c>
    </row>
    <row r="273774" spans="1:3" x14ac:dyDescent="0.2">
      <c r="A273774" s="1">
        <v>427140</v>
      </c>
      <c r="B273774" s="1" t="s">
        <v>272818</v>
      </c>
      <c r="C273774" s="1" t="s">
        <v>5</v>
      </c>
    </row>
    <row r="273775" spans="1:3" x14ac:dyDescent="0.2">
      <c r="A273775" s="1">
        <v>427142</v>
      </c>
      <c r="B273775" s="1" t="s">
        <v>272819</v>
      </c>
      <c r="C273775" s="1" t="s">
        <v>60</v>
      </c>
    </row>
    <row r="273776" spans="1:3" x14ac:dyDescent="0.2">
      <c r="A273776" s="1">
        <v>427152</v>
      </c>
      <c r="B273776" s="1" t="s">
        <v>272820</v>
      </c>
      <c r="C273776" s="1" t="s">
        <v>5</v>
      </c>
    </row>
    <row r="273777" spans="1:4" x14ac:dyDescent="0.2">
      <c r="A273777" s="1">
        <v>427156</v>
      </c>
      <c r="B273777" s="1" t="s">
        <v>272821</v>
      </c>
      <c r="C273777" s="1" t="s">
        <v>60</v>
      </c>
    </row>
    <row r="273778" spans="1:4" x14ac:dyDescent="0.2">
      <c r="A273778" s="1">
        <v>427170</v>
      </c>
      <c r="B273778" s="1" t="s">
        <v>272822</v>
      </c>
      <c r="C273778" s="1" t="s">
        <v>60</v>
      </c>
    </row>
    <row r="273779" spans="1:4" x14ac:dyDescent="0.2">
      <c r="A273779" s="1">
        <v>427178</v>
      </c>
      <c r="B273779" s="1" t="s">
        <v>272823</v>
      </c>
      <c r="C273779" s="1" t="s">
        <v>5</v>
      </c>
    </row>
    <row r="273780" spans="1:4" x14ac:dyDescent="0.2">
      <c r="A273780" s="1">
        <v>427192</v>
      </c>
      <c r="B273780" s="1" t="s">
        <v>272824</v>
      </c>
      <c r="C273780" s="1" t="s">
        <v>60</v>
      </c>
    </row>
    <row r="273781" spans="1:4" x14ac:dyDescent="0.2">
      <c r="A273781" s="1">
        <v>427208</v>
      </c>
      <c r="B273781" s="1" t="s">
        <v>272825</v>
      </c>
      <c r="C273781" s="1" t="s">
        <v>60</v>
      </c>
    </row>
    <row r="273782" spans="1:4" x14ac:dyDescent="0.2">
      <c r="A273782" s="1">
        <v>427210</v>
      </c>
      <c r="B273782" s="1" t="s">
        <v>272826</v>
      </c>
      <c r="C273782" s="1" t="s">
        <v>60</v>
      </c>
    </row>
    <row r="273783" spans="1:4" x14ac:dyDescent="0.2">
      <c r="A273783" s="1">
        <v>427214</v>
      </c>
      <c r="B273783" s="1" t="s">
        <v>272827</v>
      </c>
      <c r="C273783" s="1" t="s">
        <v>5</v>
      </c>
    </row>
    <row r="273784" spans="1:4" x14ac:dyDescent="0.2">
      <c r="A273784" s="1">
        <v>427226</v>
      </c>
      <c r="B273784" s="1" t="s">
        <v>272828</v>
      </c>
      <c r="C273784" s="1" t="s">
        <v>60</v>
      </c>
    </row>
    <row r="273785" spans="1:4" x14ac:dyDescent="0.2">
      <c r="A273785" s="1">
        <v>427234</v>
      </c>
      <c r="B273785" s="1" t="s">
        <v>272829</v>
      </c>
      <c r="C273785" s="1" t="s">
        <v>60</v>
      </c>
      <c r="D273785" s="1" t="s">
        <v>61</v>
      </c>
    </row>
    <row r="273786" spans="1:4" x14ac:dyDescent="0.2">
      <c r="A273786" s="1">
        <v>427235</v>
      </c>
      <c r="B273786" s="1" t="s">
        <v>272830</v>
      </c>
      <c r="C273786" s="1" t="s">
        <v>60</v>
      </c>
      <c r="D273786" s="1" t="s">
        <v>61</v>
      </c>
    </row>
    <row r="273787" spans="1:4" x14ac:dyDescent="0.2">
      <c r="A273787" s="1">
        <v>427236</v>
      </c>
      <c r="B273787" s="1" t="s">
        <v>272831</v>
      </c>
      <c r="C273787" s="1" t="s">
        <v>60</v>
      </c>
      <c r="D273787" s="1" t="s">
        <v>61</v>
      </c>
    </row>
    <row r="273788" spans="1:4" x14ac:dyDescent="0.2">
      <c r="A273788" s="1">
        <v>427237</v>
      </c>
      <c r="B273788" s="1" t="s">
        <v>272832</v>
      </c>
      <c r="C273788" s="1" t="s">
        <v>60</v>
      </c>
      <c r="D273788" s="1" t="s">
        <v>61</v>
      </c>
    </row>
    <row r="273789" spans="1:4" x14ac:dyDescent="0.2">
      <c r="A273789" s="1">
        <v>427239</v>
      </c>
      <c r="B273789" s="1" t="s">
        <v>272833</v>
      </c>
      <c r="C273789" s="1" t="s">
        <v>60</v>
      </c>
      <c r="D273789" s="1" t="s">
        <v>61</v>
      </c>
    </row>
    <row r="273790" spans="1:4" x14ac:dyDescent="0.2">
      <c r="A273790" s="1">
        <v>427240</v>
      </c>
      <c r="B273790" s="1" t="s">
        <v>272834</v>
      </c>
      <c r="C273790" s="1" t="s">
        <v>60</v>
      </c>
      <c r="D273790" s="1" t="s">
        <v>61</v>
      </c>
    </row>
    <row r="273791" spans="1:4" x14ac:dyDescent="0.2">
      <c r="A273791" s="1">
        <v>427241</v>
      </c>
      <c r="B273791" s="1" t="s">
        <v>272835</v>
      </c>
      <c r="C273791" s="1" t="s">
        <v>60</v>
      </c>
      <c r="D273791" s="1" t="s">
        <v>61</v>
      </c>
    </row>
    <row r="273792" spans="1:4" x14ac:dyDescent="0.2">
      <c r="A273792" s="1">
        <v>427242</v>
      </c>
      <c r="B273792" s="1" t="s">
        <v>272836</v>
      </c>
      <c r="C273792" s="1" t="s">
        <v>60</v>
      </c>
      <c r="D273792" s="1" t="s">
        <v>61</v>
      </c>
    </row>
    <row r="273793" spans="1:4" x14ac:dyDescent="0.2">
      <c r="A273793" s="1">
        <v>427243</v>
      </c>
      <c r="B273793" s="1" t="s">
        <v>272837</v>
      </c>
      <c r="C273793" s="1" t="s">
        <v>60</v>
      </c>
      <c r="D273793" s="1" t="s">
        <v>61</v>
      </c>
    </row>
    <row r="273794" spans="1:4" x14ac:dyDescent="0.2">
      <c r="A273794" s="1">
        <v>427246</v>
      </c>
      <c r="B273794" s="1" t="s">
        <v>272838</v>
      </c>
      <c r="C273794" s="1" t="s">
        <v>5</v>
      </c>
    </row>
    <row r="273795" spans="1:4" x14ac:dyDescent="0.2">
      <c r="A273795" s="1">
        <v>427248</v>
      </c>
      <c r="B273795" s="1" t="s">
        <v>272839</v>
      </c>
      <c r="C273795" s="1" t="s">
        <v>5</v>
      </c>
    </row>
    <row r="273796" spans="1:4" x14ac:dyDescent="0.2">
      <c r="A273796" s="1">
        <v>427250</v>
      </c>
      <c r="B273796" s="1" t="s">
        <v>272840</v>
      </c>
      <c r="C273796" s="1" t="s">
        <v>60</v>
      </c>
    </row>
    <row r="273797" spans="1:4" x14ac:dyDescent="0.2">
      <c r="A273797" s="1">
        <v>427252</v>
      </c>
      <c r="B273797" s="1" t="s">
        <v>272841</v>
      </c>
      <c r="C273797" s="1" t="s">
        <v>307</v>
      </c>
    </row>
    <row r="273798" spans="1:4" x14ac:dyDescent="0.2">
      <c r="A273798" s="1">
        <v>427254</v>
      </c>
      <c r="B273798" s="1" t="s">
        <v>272842</v>
      </c>
      <c r="C273798" s="1" t="s">
        <v>5</v>
      </c>
    </row>
    <row r="273799" spans="1:4" x14ac:dyDescent="0.2">
      <c r="A273799" s="1">
        <v>427256</v>
      </c>
      <c r="B273799" s="1" t="s">
        <v>272843</v>
      </c>
      <c r="C273799" s="1" t="s">
        <v>5</v>
      </c>
    </row>
    <row r="273800" spans="1:4" x14ac:dyDescent="0.2">
      <c r="A273800" s="1">
        <v>427258</v>
      </c>
      <c r="B273800" s="1" t="s">
        <v>272844</v>
      </c>
      <c r="C273800" s="1" t="s">
        <v>5</v>
      </c>
    </row>
    <row r="273801" spans="1:4" x14ac:dyDescent="0.2">
      <c r="A273801" s="1">
        <v>427262</v>
      </c>
      <c r="B273801" s="1" t="s">
        <v>272845</v>
      </c>
      <c r="C273801" s="1" t="s">
        <v>5</v>
      </c>
    </row>
    <row r="273802" spans="1:4" x14ac:dyDescent="0.2">
      <c r="A273802" s="1">
        <v>427266</v>
      </c>
      <c r="B273802" s="1" t="s">
        <v>272846</v>
      </c>
      <c r="C273802" s="1" t="s">
        <v>5</v>
      </c>
    </row>
    <row r="273803" spans="1:4" x14ac:dyDescent="0.2">
      <c r="A273803" s="1">
        <v>427268</v>
      </c>
      <c r="B273803" s="1" t="s">
        <v>272847</v>
      </c>
      <c r="C273803" s="1" t="s">
        <v>60</v>
      </c>
    </row>
    <row r="273804" spans="1:4" x14ac:dyDescent="0.2">
      <c r="A273804" s="1">
        <v>427270</v>
      </c>
      <c r="B273804" s="1" t="s">
        <v>272848</v>
      </c>
      <c r="C273804" s="1" t="s">
        <v>307</v>
      </c>
    </row>
    <row r="273805" spans="1:4" x14ac:dyDescent="0.2">
      <c r="A273805" s="1">
        <v>427272</v>
      </c>
      <c r="B273805" s="1" t="s">
        <v>272849</v>
      </c>
      <c r="C273805" s="1" t="s">
        <v>60</v>
      </c>
    </row>
    <row r="273806" spans="1:4" x14ac:dyDescent="0.2">
      <c r="A273806" s="1">
        <v>427274</v>
      </c>
      <c r="B273806" s="1" t="s">
        <v>272850</v>
      </c>
      <c r="C273806" s="1" t="s">
        <v>5</v>
      </c>
    </row>
    <row r="273807" spans="1:4" x14ac:dyDescent="0.2">
      <c r="A273807" s="1">
        <v>427276</v>
      </c>
      <c r="B273807" s="1" t="s">
        <v>272851</v>
      </c>
      <c r="C273807" s="1" t="s">
        <v>5</v>
      </c>
    </row>
    <row r="273808" spans="1:4" x14ac:dyDescent="0.2">
      <c r="A273808" s="1">
        <v>427278</v>
      </c>
      <c r="B273808" s="1" t="s">
        <v>272852</v>
      </c>
      <c r="C273808" s="1" t="s">
        <v>5</v>
      </c>
    </row>
    <row r="273809" spans="1:4" x14ac:dyDescent="0.2">
      <c r="A273809" s="1">
        <v>427280</v>
      </c>
      <c r="B273809" s="1" t="s">
        <v>272853</v>
      </c>
      <c r="C273809" s="1" t="s">
        <v>60</v>
      </c>
    </row>
    <row r="273810" spans="1:4" x14ac:dyDescent="0.2">
      <c r="A273810" s="1">
        <v>427282</v>
      </c>
      <c r="B273810" s="1" t="s">
        <v>272854</v>
      </c>
      <c r="C273810" s="1" t="s">
        <v>60</v>
      </c>
    </row>
    <row r="273811" spans="1:4" x14ac:dyDescent="0.2">
      <c r="A273811" s="1">
        <v>427290</v>
      </c>
      <c r="B273811" s="1" t="s">
        <v>272855</v>
      </c>
      <c r="C273811" s="1" t="s">
        <v>307</v>
      </c>
    </row>
    <row r="273812" spans="1:4" x14ac:dyDescent="0.2">
      <c r="A273812" s="1">
        <v>427300</v>
      </c>
      <c r="B273812" s="1" t="s">
        <v>272856</v>
      </c>
      <c r="C273812" s="1" t="s">
        <v>5</v>
      </c>
    </row>
    <row r="273813" spans="1:4" x14ac:dyDescent="0.2">
      <c r="A273813" s="1">
        <v>427302</v>
      </c>
      <c r="B273813" s="1" t="s">
        <v>272857</v>
      </c>
      <c r="C273813" s="1" t="s">
        <v>5</v>
      </c>
    </row>
    <row r="273814" spans="1:4" x14ac:dyDescent="0.2">
      <c r="A273814" s="1">
        <v>427304</v>
      </c>
      <c r="B273814" s="1" t="s">
        <v>272858</v>
      </c>
      <c r="C273814" s="1" t="s">
        <v>5</v>
      </c>
    </row>
    <row r="273815" spans="1:4" x14ac:dyDescent="0.2">
      <c r="A273815" s="1">
        <v>427306</v>
      </c>
      <c r="B273815" s="1" t="s">
        <v>272859</v>
      </c>
      <c r="C273815" s="1" t="s">
        <v>60</v>
      </c>
    </row>
    <row r="273816" spans="1:4" x14ac:dyDescent="0.2">
      <c r="A273816" s="1">
        <v>427314</v>
      </c>
      <c r="B273816" s="1" t="s">
        <v>272860</v>
      </c>
      <c r="C273816" s="1" t="s">
        <v>60</v>
      </c>
    </row>
    <row r="273817" spans="1:4" x14ac:dyDescent="0.2">
      <c r="A273817" s="1">
        <v>427316</v>
      </c>
      <c r="B273817" s="1" t="s">
        <v>272861</v>
      </c>
      <c r="C273817" s="1" t="s">
        <v>5</v>
      </c>
    </row>
    <row r="273818" spans="1:4" x14ac:dyDescent="0.2">
      <c r="A273818" s="1">
        <v>427322</v>
      </c>
      <c r="B273818" s="1" t="s">
        <v>272862</v>
      </c>
      <c r="C273818" s="1" t="s">
        <v>5</v>
      </c>
    </row>
    <row r="273819" spans="1:4" x14ac:dyDescent="0.2">
      <c r="A273819" s="1">
        <v>427330</v>
      </c>
      <c r="B273819" s="1" t="s">
        <v>272863</v>
      </c>
      <c r="C273819" s="1" t="s">
        <v>5</v>
      </c>
    </row>
    <row r="273820" spans="1:4" x14ac:dyDescent="0.2">
      <c r="A273820" s="1">
        <v>427332</v>
      </c>
      <c r="B273820" s="1" t="s">
        <v>272864</v>
      </c>
      <c r="C273820" s="1" t="s">
        <v>60</v>
      </c>
      <c r="D273820" s="1" t="s">
        <v>61</v>
      </c>
    </row>
    <row r="273821" spans="1:4" x14ac:dyDescent="0.2">
      <c r="A273821" s="1">
        <v>427334</v>
      </c>
      <c r="B273821" s="1" t="s">
        <v>272865</v>
      </c>
      <c r="C273821" s="1" t="s">
        <v>5</v>
      </c>
    </row>
    <row r="273822" spans="1:4" x14ac:dyDescent="0.2">
      <c r="A273822" s="1">
        <v>427336</v>
      </c>
      <c r="B273822" s="1" t="s">
        <v>272866</v>
      </c>
      <c r="C273822" s="1" t="s">
        <v>60</v>
      </c>
    </row>
    <row r="273823" spans="1:4" x14ac:dyDescent="0.2">
      <c r="A273823" s="1">
        <v>427338</v>
      </c>
      <c r="B273823" s="1" t="s">
        <v>272867</v>
      </c>
      <c r="C273823" s="1" t="s">
        <v>60</v>
      </c>
    </row>
    <row r="273824" spans="1:4" x14ac:dyDescent="0.2">
      <c r="A273824" s="1">
        <v>427340</v>
      </c>
      <c r="B273824" s="1" t="s">
        <v>272868</v>
      </c>
      <c r="C273824" s="1" t="s">
        <v>60</v>
      </c>
    </row>
    <row r="273825" spans="1:4" x14ac:dyDescent="0.2">
      <c r="A273825" s="1">
        <v>427342</v>
      </c>
      <c r="B273825" s="1" t="s">
        <v>272869</v>
      </c>
      <c r="C273825" s="1" t="s">
        <v>60</v>
      </c>
    </row>
    <row r="273826" spans="1:4" x14ac:dyDescent="0.2">
      <c r="A273826">
        <v>427347</v>
      </c>
      <c r="B273826" t="s">
        <v>272870</v>
      </c>
      <c r="C273826" t="s">
        <v>5</v>
      </c>
    </row>
    <row r="273827" spans="1:4" x14ac:dyDescent="0.2">
      <c r="A273827">
        <v>427348</v>
      </c>
      <c r="B273827" t="s">
        <v>272871</v>
      </c>
      <c r="C273827" t="s">
        <v>5</v>
      </c>
    </row>
    <row r="273828" spans="1:4" x14ac:dyDescent="0.2">
      <c r="A273828">
        <v>427349</v>
      </c>
      <c r="B273828" t="s">
        <v>272872</v>
      </c>
      <c r="C273828" t="s">
        <v>5</v>
      </c>
    </row>
    <row r="273829" spans="1:4" x14ac:dyDescent="0.2">
      <c r="A273829">
        <v>427350</v>
      </c>
      <c r="B273829" t="s">
        <v>272873</v>
      </c>
      <c r="C273829" t="s">
        <v>5</v>
      </c>
    </row>
    <row r="273830" spans="1:4" x14ac:dyDescent="0.2">
      <c r="A273830">
        <v>427351</v>
      </c>
      <c r="B273830" t="s">
        <v>272874</v>
      </c>
      <c r="C273830" t="s">
        <v>5</v>
      </c>
    </row>
    <row r="273831" spans="1:4" x14ac:dyDescent="0.2">
      <c r="A273831">
        <v>427352</v>
      </c>
      <c r="B273831" t="s">
        <v>272875</v>
      </c>
      <c r="C273831" t="s">
        <v>5</v>
      </c>
    </row>
    <row r="273832" spans="1:4" x14ac:dyDescent="0.2">
      <c r="A273832">
        <v>427353</v>
      </c>
      <c r="B273832" t="s">
        <v>272876</v>
      </c>
      <c r="C273832" t="s">
        <v>5</v>
      </c>
    </row>
    <row r="273833" spans="1:4" x14ac:dyDescent="0.2">
      <c r="A273833">
        <v>427354</v>
      </c>
      <c r="B273833" t="s">
        <v>272877</v>
      </c>
      <c r="C273833" t="s">
        <v>5</v>
      </c>
    </row>
    <row r="273834" spans="1:4" x14ac:dyDescent="0.2">
      <c r="A273834">
        <v>427355</v>
      </c>
      <c r="B273834" t="s">
        <v>272878</v>
      </c>
      <c r="C273834" t="s">
        <v>5</v>
      </c>
    </row>
    <row r="273835" spans="1:4" x14ac:dyDescent="0.2">
      <c r="A273835" s="1">
        <v>427356</v>
      </c>
      <c r="B273835" s="1" t="s">
        <v>272879</v>
      </c>
      <c r="C273835" s="1" t="s">
        <v>60</v>
      </c>
      <c r="D273835" s="1" t="s">
        <v>61</v>
      </c>
    </row>
    <row r="273836" spans="1:4" x14ac:dyDescent="0.2">
      <c r="A273836" s="1">
        <v>427357</v>
      </c>
      <c r="B273836" s="1" t="s">
        <v>272880</v>
      </c>
      <c r="C273836" s="1" t="s">
        <v>60</v>
      </c>
      <c r="D273836" s="1" t="s">
        <v>61</v>
      </c>
    </row>
    <row r="273837" spans="1:4" x14ac:dyDescent="0.2">
      <c r="A273837" s="1">
        <v>427358</v>
      </c>
      <c r="B273837" s="1" t="s">
        <v>272881</v>
      </c>
      <c r="C273837" s="1" t="s">
        <v>60</v>
      </c>
      <c r="D273837" s="1" t="s">
        <v>61</v>
      </c>
    </row>
    <row r="273838" spans="1:4" x14ac:dyDescent="0.2">
      <c r="A273838" s="1">
        <v>427360</v>
      </c>
      <c r="B273838" s="1" t="s">
        <v>272882</v>
      </c>
      <c r="C273838" s="1" t="s">
        <v>60</v>
      </c>
      <c r="D273838" s="1" t="s">
        <v>61</v>
      </c>
    </row>
    <row r="273839" spans="1:4" x14ac:dyDescent="0.2">
      <c r="A273839" s="1">
        <v>427361</v>
      </c>
      <c r="B273839" s="1" t="s">
        <v>272883</v>
      </c>
      <c r="C273839" s="1" t="s">
        <v>60</v>
      </c>
      <c r="D273839" s="1" t="s">
        <v>61</v>
      </c>
    </row>
    <row r="273840" spans="1:4" x14ac:dyDescent="0.2">
      <c r="A273840" s="1">
        <v>427362</v>
      </c>
      <c r="B273840" s="1" t="s">
        <v>272884</v>
      </c>
      <c r="C273840" s="1" t="s">
        <v>60</v>
      </c>
      <c r="D273840" s="1" t="s">
        <v>61</v>
      </c>
    </row>
    <row r="273841" spans="1:4" x14ac:dyDescent="0.2">
      <c r="A273841" s="1">
        <v>427363</v>
      </c>
      <c r="B273841" s="1" t="s">
        <v>272885</v>
      </c>
      <c r="C273841" s="1" t="s">
        <v>60</v>
      </c>
      <c r="D273841" s="1" t="s">
        <v>61</v>
      </c>
    </row>
    <row r="273842" spans="1:4" x14ac:dyDescent="0.2">
      <c r="A273842" s="1">
        <v>427364</v>
      </c>
      <c r="B273842" s="1" t="s">
        <v>272886</v>
      </c>
      <c r="C273842" s="1" t="s">
        <v>60</v>
      </c>
      <c r="D273842" s="1" t="s">
        <v>61</v>
      </c>
    </row>
    <row r="273843" spans="1:4" x14ac:dyDescent="0.2">
      <c r="A273843" s="1">
        <v>427365</v>
      </c>
      <c r="B273843" s="1" t="s">
        <v>272887</v>
      </c>
      <c r="C273843" s="1" t="s">
        <v>60</v>
      </c>
      <c r="D273843" s="1" t="s">
        <v>61</v>
      </c>
    </row>
    <row r="273844" spans="1:4" x14ac:dyDescent="0.2">
      <c r="A273844" s="1">
        <v>427367</v>
      </c>
      <c r="B273844" s="1" t="s">
        <v>272888</v>
      </c>
      <c r="C273844" s="1" t="s">
        <v>5</v>
      </c>
    </row>
    <row r="273845" spans="1:4" x14ac:dyDescent="0.2">
      <c r="A273845" s="1">
        <v>427369</v>
      </c>
      <c r="B273845" s="1" t="s">
        <v>272889</v>
      </c>
      <c r="C273845" s="1" t="s">
        <v>5</v>
      </c>
    </row>
    <row r="273846" spans="1:4" x14ac:dyDescent="0.2">
      <c r="A273846" s="1">
        <v>427370</v>
      </c>
      <c r="B273846" s="1" t="s">
        <v>272890</v>
      </c>
      <c r="C273846" s="1" t="s">
        <v>60</v>
      </c>
    </row>
    <row r="273847" spans="1:4" x14ac:dyDescent="0.2">
      <c r="A273847" s="1">
        <v>427371</v>
      </c>
      <c r="B273847" s="1" t="s">
        <v>272891</v>
      </c>
      <c r="C273847" s="1" t="s">
        <v>60</v>
      </c>
    </row>
    <row r="273848" spans="1:4" x14ac:dyDescent="0.2">
      <c r="A273848" s="1">
        <v>427372</v>
      </c>
      <c r="B273848" s="1" t="s">
        <v>272892</v>
      </c>
      <c r="C273848" s="1" t="s">
        <v>60</v>
      </c>
    </row>
    <row r="273849" spans="1:4" x14ac:dyDescent="0.2">
      <c r="A273849" s="1">
        <v>427373</v>
      </c>
      <c r="B273849" s="1" t="s">
        <v>272893</v>
      </c>
      <c r="C273849" s="1" t="s">
        <v>60</v>
      </c>
    </row>
    <row r="273850" spans="1:4" x14ac:dyDescent="0.2">
      <c r="A273850" s="1">
        <v>427374</v>
      </c>
      <c r="B273850" s="1" t="s">
        <v>272894</v>
      </c>
      <c r="C273850" s="1" t="s">
        <v>60</v>
      </c>
    </row>
    <row r="273851" spans="1:4" x14ac:dyDescent="0.2">
      <c r="A273851" s="1">
        <v>427377</v>
      </c>
      <c r="B273851" s="1" t="s">
        <v>272895</v>
      </c>
      <c r="C273851" s="1" t="s">
        <v>60</v>
      </c>
      <c r="D273851" s="1" t="s">
        <v>61</v>
      </c>
    </row>
    <row r="273852" spans="1:4" x14ac:dyDescent="0.2">
      <c r="A273852" s="1">
        <v>427379</v>
      </c>
      <c r="B273852" s="1" t="s">
        <v>272896</v>
      </c>
      <c r="C273852" s="1" t="s">
        <v>60</v>
      </c>
      <c r="D273852" s="1" t="s">
        <v>61</v>
      </c>
    </row>
    <row r="273853" spans="1:4" x14ac:dyDescent="0.2">
      <c r="A273853" s="1">
        <v>427381</v>
      </c>
      <c r="B273853" s="1" t="s">
        <v>272897</v>
      </c>
      <c r="C273853" s="1" t="s">
        <v>60</v>
      </c>
      <c r="D273853" s="1" t="s">
        <v>61</v>
      </c>
    </row>
    <row r="273854" spans="1:4" x14ac:dyDescent="0.2">
      <c r="A273854" s="1">
        <v>427383</v>
      </c>
      <c r="B273854" s="1" t="s">
        <v>272898</v>
      </c>
      <c r="C273854" s="1" t="s">
        <v>307</v>
      </c>
    </row>
    <row r="273855" spans="1:4" x14ac:dyDescent="0.2">
      <c r="A273855" s="1">
        <v>427385</v>
      </c>
      <c r="B273855" s="1" t="s">
        <v>272899</v>
      </c>
      <c r="C273855" s="1" t="s">
        <v>60</v>
      </c>
      <c r="D273855" s="1" t="s">
        <v>61</v>
      </c>
    </row>
    <row r="273856" spans="1:4" x14ac:dyDescent="0.2">
      <c r="A273856" s="1">
        <v>427389</v>
      </c>
      <c r="B273856" s="1" t="s">
        <v>272900</v>
      </c>
      <c r="C273856" s="1" t="s">
        <v>5</v>
      </c>
    </row>
    <row r="273857" spans="1:4" x14ac:dyDescent="0.2">
      <c r="A273857" s="1">
        <v>427391</v>
      </c>
      <c r="B273857" s="1" t="s">
        <v>272901</v>
      </c>
      <c r="C273857" s="1" t="s">
        <v>5</v>
      </c>
    </row>
    <row r="273858" spans="1:4" x14ac:dyDescent="0.2">
      <c r="A273858" s="1">
        <v>427395</v>
      </c>
      <c r="B273858" s="1" t="s">
        <v>272902</v>
      </c>
      <c r="C273858" s="1" t="s">
        <v>5</v>
      </c>
    </row>
    <row r="273859" spans="1:4" x14ac:dyDescent="0.2">
      <c r="A273859" s="1">
        <v>427397</v>
      </c>
      <c r="B273859" s="1" t="s">
        <v>272903</v>
      </c>
      <c r="C273859" s="1" t="s">
        <v>5</v>
      </c>
    </row>
    <row r="273860" spans="1:4" x14ac:dyDescent="0.2">
      <c r="A273860" s="1">
        <v>427399</v>
      </c>
      <c r="B273860" s="1" t="s">
        <v>272904</v>
      </c>
      <c r="C273860" s="1" t="s">
        <v>5</v>
      </c>
    </row>
    <row r="273861" spans="1:4" x14ac:dyDescent="0.2">
      <c r="A273861" s="1">
        <v>427401</v>
      </c>
      <c r="B273861" s="1" t="s">
        <v>272905</v>
      </c>
      <c r="C273861" s="1" t="s">
        <v>5</v>
      </c>
    </row>
    <row r="273862" spans="1:4" x14ac:dyDescent="0.2">
      <c r="A273862" s="1">
        <v>427403</v>
      </c>
      <c r="B273862" s="1" t="s">
        <v>272906</v>
      </c>
      <c r="C273862" s="1" t="s">
        <v>60</v>
      </c>
      <c r="D273862" s="1" t="s">
        <v>61</v>
      </c>
    </row>
    <row r="273863" spans="1:4" x14ac:dyDescent="0.2">
      <c r="A273863" s="1">
        <v>427405</v>
      </c>
      <c r="B273863" s="1" t="s">
        <v>272907</v>
      </c>
      <c r="C273863" s="1" t="s">
        <v>5</v>
      </c>
    </row>
    <row r="273864" spans="1:4" x14ac:dyDescent="0.2">
      <c r="A273864" s="1">
        <v>427409</v>
      </c>
      <c r="B273864" s="1" t="s">
        <v>272908</v>
      </c>
      <c r="C273864" s="1" t="s">
        <v>5</v>
      </c>
    </row>
    <row r="273865" spans="1:4" x14ac:dyDescent="0.2">
      <c r="A273865" s="1">
        <v>427411</v>
      </c>
      <c r="B273865" s="1" t="s">
        <v>272909</v>
      </c>
      <c r="C273865" s="1" t="s">
        <v>60</v>
      </c>
      <c r="D273865" s="1" t="s">
        <v>61</v>
      </c>
    </row>
    <row r="273866" spans="1:4" x14ac:dyDescent="0.2">
      <c r="A273866" s="1">
        <v>427415</v>
      </c>
      <c r="B273866" s="1" t="s">
        <v>272910</v>
      </c>
      <c r="C273866" s="1" t="s">
        <v>5</v>
      </c>
    </row>
    <row r="273867" spans="1:4" x14ac:dyDescent="0.2">
      <c r="A273867" s="1">
        <v>427417</v>
      </c>
      <c r="B273867" s="1" t="s">
        <v>272911</v>
      </c>
      <c r="C273867" s="1" t="s">
        <v>60</v>
      </c>
      <c r="D273867" s="1" t="s">
        <v>61</v>
      </c>
    </row>
    <row r="273868" spans="1:4" x14ac:dyDescent="0.2">
      <c r="A273868" s="1">
        <v>427419</v>
      </c>
      <c r="B273868" s="1" t="s">
        <v>272912</v>
      </c>
      <c r="C273868" s="1" t="s">
        <v>5</v>
      </c>
    </row>
    <row r="273869" spans="1:4" x14ac:dyDescent="0.2">
      <c r="A273869" s="1">
        <v>427421</v>
      </c>
      <c r="B273869" s="1" t="s">
        <v>272913</v>
      </c>
      <c r="C273869" s="1" t="s">
        <v>60</v>
      </c>
      <c r="D273869" s="1" t="s">
        <v>61</v>
      </c>
    </row>
    <row r="273870" spans="1:4" x14ac:dyDescent="0.2">
      <c r="A273870" s="1">
        <v>427423</v>
      </c>
      <c r="B273870" s="1" t="s">
        <v>272914</v>
      </c>
      <c r="C273870" s="1" t="s">
        <v>60</v>
      </c>
    </row>
    <row r="273871" spans="1:4" x14ac:dyDescent="0.2">
      <c r="A273871" s="1">
        <v>427425</v>
      </c>
      <c r="B273871" s="1" t="s">
        <v>272915</v>
      </c>
      <c r="C273871" s="1" t="s">
        <v>60</v>
      </c>
      <c r="D273871" s="1" t="s">
        <v>61</v>
      </c>
    </row>
    <row r="273872" spans="1:4" x14ac:dyDescent="0.2">
      <c r="A273872" s="1">
        <v>427427</v>
      </c>
      <c r="B273872" s="1" t="s">
        <v>272916</v>
      </c>
      <c r="C273872" s="1" t="s">
        <v>60</v>
      </c>
    </row>
    <row r="273873" spans="1:4" x14ac:dyDescent="0.2">
      <c r="A273873" s="1">
        <v>427429</v>
      </c>
      <c r="B273873" s="1" t="s">
        <v>272917</v>
      </c>
      <c r="C273873" s="1" t="s">
        <v>307</v>
      </c>
    </row>
    <row r="273874" spans="1:4" x14ac:dyDescent="0.2">
      <c r="A273874" s="1">
        <v>427431</v>
      </c>
      <c r="B273874" s="1" t="s">
        <v>272918</v>
      </c>
      <c r="C273874" s="1" t="s">
        <v>5</v>
      </c>
    </row>
    <row r="273875" spans="1:4" x14ac:dyDescent="0.2">
      <c r="A273875" s="1">
        <v>427433</v>
      </c>
      <c r="B273875" s="1" t="s">
        <v>272919</v>
      </c>
      <c r="C273875" s="1" t="s">
        <v>60</v>
      </c>
      <c r="D273875" s="1" t="s">
        <v>61</v>
      </c>
    </row>
    <row r="273876" spans="1:4" x14ac:dyDescent="0.2">
      <c r="A273876" s="1">
        <v>427435</v>
      </c>
      <c r="B273876" s="1" t="s">
        <v>272920</v>
      </c>
      <c r="C273876" s="1" t="s">
        <v>5</v>
      </c>
    </row>
    <row r="273877" spans="1:4" x14ac:dyDescent="0.2">
      <c r="A273877" s="1">
        <v>427437</v>
      </c>
      <c r="B273877" s="1" t="s">
        <v>272921</v>
      </c>
      <c r="C273877" s="1" t="s">
        <v>5</v>
      </c>
    </row>
    <row r="273878" spans="1:4" x14ac:dyDescent="0.2">
      <c r="A273878" s="1">
        <v>427439</v>
      </c>
      <c r="B273878" s="1" t="s">
        <v>272922</v>
      </c>
      <c r="C273878" s="1" t="s">
        <v>5</v>
      </c>
    </row>
    <row r="273879" spans="1:4" x14ac:dyDescent="0.2">
      <c r="A273879" s="1">
        <v>427440</v>
      </c>
      <c r="B273879" s="1" t="s">
        <v>272923</v>
      </c>
      <c r="C273879" s="1" t="s">
        <v>5</v>
      </c>
    </row>
    <row r="273880" spans="1:4" x14ac:dyDescent="0.2">
      <c r="A273880" s="1">
        <v>427441</v>
      </c>
      <c r="B273880" s="1" t="s">
        <v>272924</v>
      </c>
      <c r="C273880" s="1" t="s">
        <v>5</v>
      </c>
    </row>
    <row r="273881" spans="1:4" x14ac:dyDescent="0.2">
      <c r="A273881" s="1">
        <v>427442</v>
      </c>
      <c r="B273881" s="1" t="s">
        <v>272925</v>
      </c>
      <c r="C273881" s="1" t="s">
        <v>5</v>
      </c>
    </row>
    <row r="273882" spans="1:4" x14ac:dyDescent="0.2">
      <c r="A273882" s="1">
        <v>427443</v>
      </c>
      <c r="B273882" s="1" t="s">
        <v>272926</v>
      </c>
      <c r="C273882" s="1" t="s">
        <v>5</v>
      </c>
    </row>
    <row r="273883" spans="1:4" x14ac:dyDescent="0.2">
      <c r="A273883" s="1">
        <v>427444</v>
      </c>
      <c r="B273883" s="1" t="s">
        <v>272927</v>
      </c>
      <c r="C273883" s="1" t="s">
        <v>5</v>
      </c>
    </row>
    <row r="273884" spans="1:4" x14ac:dyDescent="0.2">
      <c r="A273884" s="1">
        <v>427446</v>
      </c>
      <c r="B273884" s="1" t="s">
        <v>272928</v>
      </c>
      <c r="C273884" s="1" t="s">
        <v>5</v>
      </c>
    </row>
    <row r="273885" spans="1:4" x14ac:dyDescent="0.2">
      <c r="A273885" s="1">
        <v>427447</v>
      </c>
      <c r="B273885" s="1" t="s">
        <v>272929</v>
      </c>
      <c r="C273885" s="1" t="s">
        <v>60</v>
      </c>
      <c r="D273885" s="1" t="s">
        <v>61</v>
      </c>
    </row>
    <row r="273886" spans="1:4" x14ac:dyDescent="0.2">
      <c r="A273886" s="1">
        <v>427448</v>
      </c>
      <c r="B273886" s="1" t="s">
        <v>272930</v>
      </c>
      <c r="C273886" s="1" t="s">
        <v>60</v>
      </c>
      <c r="D273886" s="1" t="s">
        <v>61</v>
      </c>
    </row>
    <row r="273887" spans="1:4" x14ac:dyDescent="0.2">
      <c r="A273887" s="1">
        <v>427449</v>
      </c>
      <c r="B273887" s="1" t="s">
        <v>272931</v>
      </c>
      <c r="C273887" s="1" t="s">
        <v>60</v>
      </c>
      <c r="D273887" s="1" t="s">
        <v>61</v>
      </c>
    </row>
    <row r="273888" spans="1:4" x14ac:dyDescent="0.2">
      <c r="A273888" s="1">
        <v>427451</v>
      </c>
      <c r="B273888" s="1" t="s">
        <v>272932</v>
      </c>
      <c r="C273888" s="1" t="s">
        <v>60</v>
      </c>
      <c r="D273888" s="1" t="s">
        <v>61</v>
      </c>
    </row>
    <row r="273889" spans="1:4" x14ac:dyDescent="0.2">
      <c r="A273889" s="1">
        <v>427452</v>
      </c>
      <c r="B273889" s="1" t="s">
        <v>272933</v>
      </c>
      <c r="C273889" s="1" t="s">
        <v>60</v>
      </c>
      <c r="D273889" s="1" t="s">
        <v>61</v>
      </c>
    </row>
    <row r="273890" spans="1:4" x14ac:dyDescent="0.2">
      <c r="A273890" s="1">
        <v>427453</v>
      </c>
      <c r="B273890" s="1" t="s">
        <v>272934</v>
      </c>
      <c r="C273890" s="1" t="s">
        <v>60</v>
      </c>
      <c r="D273890" s="1" t="s">
        <v>61</v>
      </c>
    </row>
    <row r="273891" spans="1:4" x14ac:dyDescent="0.2">
      <c r="A273891" s="1">
        <v>427454</v>
      </c>
      <c r="B273891" s="1" t="s">
        <v>272935</v>
      </c>
      <c r="C273891" s="1" t="s">
        <v>60</v>
      </c>
      <c r="D273891" s="1" t="s">
        <v>61</v>
      </c>
    </row>
    <row r="273892" spans="1:4" x14ac:dyDescent="0.2">
      <c r="A273892" s="1">
        <v>427455</v>
      </c>
      <c r="B273892" s="1" t="s">
        <v>272936</v>
      </c>
      <c r="C273892" s="1" t="s">
        <v>60</v>
      </c>
      <c r="D273892" s="1" t="s">
        <v>61</v>
      </c>
    </row>
    <row r="273893" spans="1:4" x14ac:dyDescent="0.2">
      <c r="A273893" s="1">
        <v>427456</v>
      </c>
      <c r="B273893" s="1" t="s">
        <v>272937</v>
      </c>
      <c r="C273893" s="1" t="s">
        <v>60</v>
      </c>
      <c r="D273893" s="1" t="s">
        <v>61</v>
      </c>
    </row>
    <row r="273894" spans="1:4" x14ac:dyDescent="0.2">
      <c r="A273894" s="1">
        <v>427457</v>
      </c>
      <c r="B273894" s="1" t="s">
        <v>272938</v>
      </c>
      <c r="C273894" s="1" t="s">
        <v>5</v>
      </c>
    </row>
    <row r="273895" spans="1:4" x14ac:dyDescent="0.2">
      <c r="A273895" s="1">
        <v>427458</v>
      </c>
      <c r="B273895" s="1" t="s">
        <v>272939</v>
      </c>
      <c r="C273895" s="1" t="s">
        <v>5</v>
      </c>
    </row>
    <row r="273896" spans="1:4" x14ac:dyDescent="0.2">
      <c r="A273896" s="1">
        <v>427459</v>
      </c>
      <c r="B273896" s="1" t="s">
        <v>272940</v>
      </c>
      <c r="C273896" s="1" t="s">
        <v>5</v>
      </c>
    </row>
    <row r="273897" spans="1:4" x14ac:dyDescent="0.2">
      <c r="A273897" s="1">
        <v>427460</v>
      </c>
      <c r="B273897" s="1" t="s">
        <v>272941</v>
      </c>
      <c r="C273897" s="1" t="s">
        <v>5</v>
      </c>
    </row>
    <row r="273898" spans="1:4" x14ac:dyDescent="0.2">
      <c r="A273898" s="1">
        <v>427461</v>
      </c>
      <c r="B273898" s="1" t="s">
        <v>272942</v>
      </c>
      <c r="C273898" s="1" t="s">
        <v>5</v>
      </c>
    </row>
    <row r="273899" spans="1:4" x14ac:dyDescent="0.2">
      <c r="A273899" s="1">
        <v>427462</v>
      </c>
      <c r="B273899" s="1" t="s">
        <v>272943</v>
      </c>
      <c r="C273899" s="1" t="s">
        <v>5</v>
      </c>
    </row>
    <row r="273900" spans="1:4" x14ac:dyDescent="0.2">
      <c r="A273900" s="1">
        <v>427463</v>
      </c>
      <c r="B273900" s="1" t="s">
        <v>272944</v>
      </c>
      <c r="C273900" s="1" t="s">
        <v>5</v>
      </c>
    </row>
    <row r="273901" spans="1:4" x14ac:dyDescent="0.2">
      <c r="A273901" s="1">
        <v>427464</v>
      </c>
      <c r="B273901" s="1" t="s">
        <v>272945</v>
      </c>
      <c r="C273901" s="1" t="s">
        <v>5</v>
      </c>
    </row>
    <row r="273902" spans="1:4" x14ac:dyDescent="0.2">
      <c r="A273902" s="1">
        <v>427465</v>
      </c>
      <c r="B273902" s="1" t="s">
        <v>272946</v>
      </c>
      <c r="C273902" s="1" t="s">
        <v>5</v>
      </c>
    </row>
    <row r="273903" spans="1:4" x14ac:dyDescent="0.2">
      <c r="A273903" s="1">
        <v>427466</v>
      </c>
      <c r="B273903" s="1" t="s">
        <v>272947</v>
      </c>
      <c r="C273903" s="1" t="s">
        <v>5</v>
      </c>
    </row>
    <row r="273904" spans="1:4" x14ac:dyDescent="0.2">
      <c r="A273904" s="1">
        <v>427487</v>
      </c>
      <c r="B273904" s="1" t="s">
        <v>272948</v>
      </c>
      <c r="C273904" s="1" t="s">
        <v>60</v>
      </c>
    </row>
    <row r="273905" spans="1:4" x14ac:dyDescent="0.2">
      <c r="A273905" s="1">
        <v>427489</v>
      </c>
      <c r="B273905" s="1" t="s">
        <v>272949</v>
      </c>
      <c r="C273905" s="1" t="s">
        <v>307</v>
      </c>
    </row>
    <row r="273906" spans="1:4" x14ac:dyDescent="0.2">
      <c r="A273906" s="1">
        <v>427493</v>
      </c>
      <c r="B273906" s="1" t="s">
        <v>272950</v>
      </c>
      <c r="C273906" s="1" t="s">
        <v>307</v>
      </c>
    </row>
    <row r="273907" spans="1:4" x14ac:dyDescent="0.2">
      <c r="A273907" s="1">
        <v>427499</v>
      </c>
      <c r="B273907" s="1" t="s">
        <v>272951</v>
      </c>
      <c r="C273907" s="1" t="s">
        <v>60</v>
      </c>
    </row>
    <row r="273908" spans="1:4" x14ac:dyDescent="0.2">
      <c r="A273908" s="1">
        <v>427503</v>
      </c>
      <c r="B273908" s="1" t="s">
        <v>272952</v>
      </c>
      <c r="C273908" s="1" t="s">
        <v>60</v>
      </c>
    </row>
    <row r="273909" spans="1:4" x14ac:dyDescent="0.2">
      <c r="A273909" s="1">
        <v>427505</v>
      </c>
      <c r="B273909" s="1" t="s">
        <v>272953</v>
      </c>
      <c r="C273909" s="1" t="s">
        <v>60</v>
      </c>
    </row>
    <row r="273910" spans="1:4" x14ac:dyDescent="0.2">
      <c r="A273910" s="1">
        <v>427509</v>
      </c>
      <c r="B273910" s="1" t="s">
        <v>272954</v>
      </c>
      <c r="C273910" s="1" t="s">
        <v>60</v>
      </c>
      <c r="D273910" s="1" t="s">
        <v>61</v>
      </c>
    </row>
    <row r="273911" spans="1:4" x14ac:dyDescent="0.2">
      <c r="A273911" s="1">
        <v>427511</v>
      </c>
      <c r="B273911" s="1" t="s">
        <v>272955</v>
      </c>
      <c r="C273911" s="1" t="s">
        <v>5</v>
      </c>
    </row>
    <row r="273912" spans="1:4" x14ac:dyDescent="0.2">
      <c r="A273912" s="1">
        <v>427517</v>
      </c>
      <c r="B273912" s="1" t="s">
        <v>272956</v>
      </c>
      <c r="C273912" s="1" t="s">
        <v>60</v>
      </c>
    </row>
    <row r="273913" spans="1:4" x14ac:dyDescent="0.2">
      <c r="A273913" s="1">
        <v>427523</v>
      </c>
      <c r="B273913" s="1" t="s">
        <v>272957</v>
      </c>
      <c r="C273913" s="1" t="s">
        <v>60</v>
      </c>
    </row>
    <row r="273914" spans="1:4" x14ac:dyDescent="0.2">
      <c r="A273914" s="1">
        <v>427525</v>
      </c>
      <c r="B273914" s="1" t="s">
        <v>272958</v>
      </c>
      <c r="C273914" s="1" t="s">
        <v>60</v>
      </c>
    </row>
    <row r="273915" spans="1:4" x14ac:dyDescent="0.2">
      <c r="A273915" s="1">
        <v>427529</v>
      </c>
      <c r="B273915" s="1" t="s">
        <v>272959</v>
      </c>
      <c r="C273915" s="1" t="s">
        <v>60</v>
      </c>
    </row>
    <row r="273916" spans="1:4" x14ac:dyDescent="0.2">
      <c r="A273916" s="1">
        <v>427531</v>
      </c>
      <c r="B273916" s="1" t="s">
        <v>272960</v>
      </c>
      <c r="C273916" s="1" t="s">
        <v>60</v>
      </c>
    </row>
    <row r="273917" spans="1:4" x14ac:dyDescent="0.2">
      <c r="A273917" s="1">
        <v>427539</v>
      </c>
      <c r="B273917" s="1" t="s">
        <v>272961</v>
      </c>
      <c r="C273917" s="1" t="s">
        <v>60</v>
      </c>
    </row>
    <row r="273918" spans="1:4" x14ac:dyDescent="0.2">
      <c r="A273918" s="1">
        <v>427541</v>
      </c>
      <c r="B273918" s="1" t="s">
        <v>272962</v>
      </c>
      <c r="C273918" s="1" t="s">
        <v>60</v>
      </c>
    </row>
    <row r="273919" spans="1:4" x14ac:dyDescent="0.2">
      <c r="A273919" s="1">
        <v>427545</v>
      </c>
      <c r="B273919" s="1" t="s">
        <v>272963</v>
      </c>
      <c r="C273919" s="1" t="s">
        <v>60</v>
      </c>
    </row>
    <row r="273920" spans="1:4" x14ac:dyDescent="0.2">
      <c r="A273920" s="1">
        <v>427547</v>
      </c>
      <c r="B273920" s="1" t="s">
        <v>272964</v>
      </c>
      <c r="C273920" s="1" t="s">
        <v>5</v>
      </c>
    </row>
    <row r="273921" spans="1:3" x14ac:dyDescent="0.2">
      <c r="A273921" s="1">
        <v>427555</v>
      </c>
      <c r="B273921" s="1" t="s">
        <v>272965</v>
      </c>
      <c r="C273921" s="1" t="s">
        <v>5</v>
      </c>
    </row>
    <row r="273922" spans="1:3" x14ac:dyDescent="0.2">
      <c r="A273922" s="1">
        <v>427557</v>
      </c>
      <c r="B273922" s="1" t="s">
        <v>272966</v>
      </c>
      <c r="C273922" s="1" t="s">
        <v>5</v>
      </c>
    </row>
    <row r="273923" spans="1:3" x14ac:dyDescent="0.2">
      <c r="A273923" s="1">
        <v>427561</v>
      </c>
      <c r="B273923" s="1" t="s">
        <v>272967</v>
      </c>
      <c r="C273923" s="1" t="s">
        <v>5</v>
      </c>
    </row>
    <row r="273924" spans="1:3" x14ac:dyDescent="0.2">
      <c r="A273924" s="1">
        <v>427569</v>
      </c>
      <c r="B273924" s="1" t="s">
        <v>272968</v>
      </c>
      <c r="C273924" s="1" t="s">
        <v>5</v>
      </c>
    </row>
    <row r="273925" spans="1:3" x14ac:dyDescent="0.2">
      <c r="A273925" s="1">
        <v>427571</v>
      </c>
      <c r="B273925" s="1" t="s">
        <v>272969</v>
      </c>
      <c r="C273925" s="1" t="s">
        <v>5</v>
      </c>
    </row>
    <row r="273926" spans="1:3" x14ac:dyDescent="0.2">
      <c r="A273926" s="1">
        <v>427573</v>
      </c>
      <c r="B273926" s="1" t="s">
        <v>272970</v>
      </c>
      <c r="C273926" s="1" t="s">
        <v>5</v>
      </c>
    </row>
    <row r="273927" spans="1:3" x14ac:dyDescent="0.2">
      <c r="A273927" s="1">
        <v>427575</v>
      </c>
      <c r="B273927" s="1" t="s">
        <v>272971</v>
      </c>
      <c r="C273927" s="1" t="s">
        <v>5</v>
      </c>
    </row>
    <row r="273928" spans="1:3" x14ac:dyDescent="0.2">
      <c r="A273928" s="1">
        <v>427577</v>
      </c>
      <c r="B273928" s="1" t="s">
        <v>272972</v>
      </c>
      <c r="C273928" s="1" t="s">
        <v>5</v>
      </c>
    </row>
    <row r="273929" spans="1:3" x14ac:dyDescent="0.2">
      <c r="A273929" s="1">
        <v>427585</v>
      </c>
      <c r="B273929" s="1" t="s">
        <v>272973</v>
      </c>
      <c r="C273929" s="1" t="s">
        <v>60</v>
      </c>
    </row>
    <row r="273930" spans="1:3" x14ac:dyDescent="0.2">
      <c r="A273930" s="1">
        <v>427587</v>
      </c>
      <c r="B273930" s="1" t="s">
        <v>272974</v>
      </c>
      <c r="C273930" s="1" t="s">
        <v>5</v>
      </c>
    </row>
    <row r="273931" spans="1:3" x14ac:dyDescent="0.2">
      <c r="A273931" s="1">
        <v>427591</v>
      </c>
      <c r="B273931" s="1" t="s">
        <v>272975</v>
      </c>
      <c r="C273931" s="1" t="s">
        <v>5</v>
      </c>
    </row>
    <row r="273932" spans="1:3" x14ac:dyDescent="0.2">
      <c r="A273932" s="1">
        <v>427593</v>
      </c>
      <c r="B273932" s="1" t="s">
        <v>272976</v>
      </c>
      <c r="C273932" s="1" t="s">
        <v>5</v>
      </c>
    </row>
    <row r="273933" spans="1:3" x14ac:dyDescent="0.2">
      <c r="A273933" s="1">
        <v>427594</v>
      </c>
      <c r="B273933" s="1" t="s">
        <v>272977</v>
      </c>
      <c r="C273933" s="1" t="s">
        <v>5</v>
      </c>
    </row>
    <row r="273934" spans="1:3" x14ac:dyDescent="0.2">
      <c r="A273934" s="1">
        <v>427595</v>
      </c>
      <c r="B273934" s="1" t="s">
        <v>272978</v>
      </c>
      <c r="C273934" s="1" t="s">
        <v>5</v>
      </c>
    </row>
    <row r="273935" spans="1:3" x14ac:dyDescent="0.2">
      <c r="A273935" s="1">
        <v>427596</v>
      </c>
      <c r="B273935" s="1" t="s">
        <v>272979</v>
      </c>
      <c r="C273935" s="1" t="s">
        <v>5</v>
      </c>
    </row>
    <row r="273936" spans="1:3" x14ac:dyDescent="0.2">
      <c r="A273936" s="1">
        <v>427597</v>
      </c>
      <c r="B273936" s="1" t="s">
        <v>272980</v>
      </c>
      <c r="C273936" s="1" t="s">
        <v>5</v>
      </c>
    </row>
    <row r="273937" spans="1:4" x14ac:dyDescent="0.2">
      <c r="A273937" s="1">
        <v>427598</v>
      </c>
      <c r="B273937" s="1" t="s">
        <v>272981</v>
      </c>
      <c r="C273937" s="1" t="s">
        <v>5</v>
      </c>
    </row>
    <row r="273938" spans="1:4" x14ac:dyDescent="0.2">
      <c r="A273938" s="1">
        <v>427599</v>
      </c>
      <c r="B273938" s="1" t="s">
        <v>272982</v>
      </c>
      <c r="C273938" s="1" t="s">
        <v>5</v>
      </c>
    </row>
    <row r="273939" spans="1:4" x14ac:dyDescent="0.2">
      <c r="A273939" s="1">
        <v>427600</v>
      </c>
      <c r="B273939" s="1" t="s">
        <v>272983</v>
      </c>
      <c r="C273939" s="1" t="s">
        <v>5</v>
      </c>
    </row>
    <row r="273940" spans="1:4" x14ac:dyDescent="0.2">
      <c r="A273940" s="1">
        <v>427601</v>
      </c>
      <c r="B273940" s="1" t="s">
        <v>272984</v>
      </c>
      <c r="C273940" s="1" t="s">
        <v>5</v>
      </c>
    </row>
    <row r="273941" spans="1:4" x14ac:dyDescent="0.2">
      <c r="A273941" s="1">
        <v>427602</v>
      </c>
      <c r="B273941" s="1" t="s">
        <v>272985</v>
      </c>
      <c r="C273941" s="1" t="s">
        <v>5</v>
      </c>
    </row>
    <row r="273942" spans="1:4" x14ac:dyDescent="0.2">
      <c r="A273942" s="1">
        <v>427603</v>
      </c>
      <c r="B273942" s="1" t="s">
        <v>272986</v>
      </c>
      <c r="C273942" s="1" t="s">
        <v>60</v>
      </c>
      <c r="D273942" s="1" t="s">
        <v>61</v>
      </c>
    </row>
    <row r="273943" spans="1:4" x14ac:dyDescent="0.2">
      <c r="A273943" s="1">
        <v>427604</v>
      </c>
      <c r="B273943" s="1" t="s">
        <v>272987</v>
      </c>
      <c r="C273943" s="1" t="s">
        <v>60</v>
      </c>
      <c r="D273943" s="1" t="s">
        <v>61</v>
      </c>
    </row>
    <row r="273944" spans="1:4" x14ac:dyDescent="0.2">
      <c r="A273944" s="1">
        <v>427605</v>
      </c>
      <c r="B273944" s="1" t="s">
        <v>272988</v>
      </c>
      <c r="C273944" s="1" t="s">
        <v>60</v>
      </c>
      <c r="D273944" s="1" t="s">
        <v>61</v>
      </c>
    </row>
    <row r="273945" spans="1:4" x14ac:dyDescent="0.2">
      <c r="A273945" s="1">
        <v>427606</v>
      </c>
      <c r="B273945" s="1" t="s">
        <v>272989</v>
      </c>
      <c r="C273945" s="1" t="s">
        <v>60</v>
      </c>
      <c r="D273945" s="1" t="s">
        <v>61</v>
      </c>
    </row>
    <row r="273946" spans="1:4" x14ac:dyDescent="0.2">
      <c r="A273946" s="1">
        <v>427607</v>
      </c>
      <c r="B273946" s="1" t="s">
        <v>272990</v>
      </c>
      <c r="C273946" s="1" t="s">
        <v>60</v>
      </c>
      <c r="D273946" s="1" t="s">
        <v>61</v>
      </c>
    </row>
    <row r="273947" spans="1:4" x14ac:dyDescent="0.2">
      <c r="A273947" s="1">
        <v>427608</v>
      </c>
      <c r="B273947" s="1" t="s">
        <v>272991</v>
      </c>
      <c r="C273947" s="1" t="s">
        <v>60</v>
      </c>
      <c r="D273947" s="1" t="s">
        <v>61</v>
      </c>
    </row>
    <row r="273948" spans="1:4" x14ac:dyDescent="0.2">
      <c r="A273948" s="1">
        <v>427609</v>
      </c>
      <c r="B273948" s="1" t="s">
        <v>272992</v>
      </c>
      <c r="C273948" s="1" t="s">
        <v>60</v>
      </c>
      <c r="D273948" s="1" t="s">
        <v>61</v>
      </c>
    </row>
    <row r="273949" spans="1:4" x14ac:dyDescent="0.2">
      <c r="A273949" s="1">
        <v>427610</v>
      </c>
      <c r="B273949" s="1" t="s">
        <v>272993</v>
      </c>
      <c r="C273949" s="1" t="s">
        <v>60</v>
      </c>
      <c r="D273949" s="1" t="s">
        <v>61</v>
      </c>
    </row>
    <row r="273950" spans="1:4" x14ac:dyDescent="0.2">
      <c r="A273950" s="1">
        <v>427611</v>
      </c>
      <c r="B273950" s="1" t="s">
        <v>272994</v>
      </c>
      <c r="C273950" s="1" t="s">
        <v>60</v>
      </c>
      <c r="D273950" s="1" t="s">
        <v>61</v>
      </c>
    </row>
    <row r="273951" spans="1:4" x14ac:dyDescent="0.2">
      <c r="A273951" s="1">
        <v>427612</v>
      </c>
      <c r="B273951" s="1" t="s">
        <v>272995</v>
      </c>
      <c r="C273951" s="1" t="s">
        <v>60</v>
      </c>
      <c r="D273951" s="1" t="s">
        <v>61</v>
      </c>
    </row>
    <row r="273952" spans="1:4" x14ac:dyDescent="0.2">
      <c r="A273952" s="1">
        <v>427643</v>
      </c>
      <c r="B273952" s="1" t="s">
        <v>272996</v>
      </c>
      <c r="C273952" s="1" t="s">
        <v>5</v>
      </c>
    </row>
    <row r="273953" spans="1:3" x14ac:dyDescent="0.2">
      <c r="A273953" s="1">
        <v>427645</v>
      </c>
      <c r="B273953" s="1" t="s">
        <v>272997</v>
      </c>
      <c r="C273953" s="1" t="s">
        <v>5</v>
      </c>
    </row>
    <row r="273954" spans="1:3" x14ac:dyDescent="0.2">
      <c r="A273954" s="1">
        <v>427647</v>
      </c>
      <c r="B273954" s="1" t="s">
        <v>272998</v>
      </c>
      <c r="C273954" s="1" t="s">
        <v>5</v>
      </c>
    </row>
    <row r="273955" spans="1:3" x14ac:dyDescent="0.2">
      <c r="A273955" s="1">
        <v>427649</v>
      </c>
      <c r="B273955" s="1" t="s">
        <v>272999</v>
      </c>
      <c r="C273955" s="1" t="s">
        <v>5</v>
      </c>
    </row>
    <row r="273956" spans="1:3" x14ac:dyDescent="0.2">
      <c r="A273956" s="1">
        <v>427651</v>
      </c>
      <c r="B273956" s="1" t="s">
        <v>273000</v>
      </c>
      <c r="C273956" s="1" t="s">
        <v>5</v>
      </c>
    </row>
    <row r="273957" spans="1:3" x14ac:dyDescent="0.2">
      <c r="A273957" s="1">
        <v>427652</v>
      </c>
      <c r="B273957" s="1" t="s">
        <v>273001</v>
      </c>
      <c r="C273957" s="1" t="s">
        <v>5</v>
      </c>
    </row>
    <row r="273958" spans="1:3" x14ac:dyDescent="0.2">
      <c r="A273958" s="1">
        <v>427653</v>
      </c>
      <c r="B273958" s="1" t="s">
        <v>273002</v>
      </c>
      <c r="C273958" s="1" t="s">
        <v>5</v>
      </c>
    </row>
    <row r="273959" spans="1:3" x14ac:dyDescent="0.2">
      <c r="A273959" s="1">
        <v>427654</v>
      </c>
      <c r="B273959" s="1" t="s">
        <v>273003</v>
      </c>
      <c r="C273959" s="1" t="s">
        <v>60</v>
      </c>
    </row>
    <row r="273960" spans="1:3" x14ac:dyDescent="0.2">
      <c r="A273960" s="1">
        <v>427655</v>
      </c>
      <c r="B273960" s="1" t="s">
        <v>273004</v>
      </c>
      <c r="C273960" s="1" t="s">
        <v>5</v>
      </c>
    </row>
    <row r="273961" spans="1:3" x14ac:dyDescent="0.2">
      <c r="A273961" s="1">
        <v>427656</v>
      </c>
      <c r="B273961" s="1" t="s">
        <v>273005</v>
      </c>
      <c r="C273961" s="1" t="s">
        <v>5</v>
      </c>
    </row>
    <row r="273962" spans="1:3" x14ac:dyDescent="0.2">
      <c r="A273962" s="1">
        <v>427657</v>
      </c>
      <c r="B273962" s="1" t="s">
        <v>273006</v>
      </c>
      <c r="C273962" s="1" t="s">
        <v>5</v>
      </c>
    </row>
    <row r="273963" spans="1:3" x14ac:dyDescent="0.2">
      <c r="A273963" s="1">
        <v>427658</v>
      </c>
      <c r="B273963" s="1" t="s">
        <v>273007</v>
      </c>
      <c r="C273963" s="1" t="s">
        <v>5</v>
      </c>
    </row>
    <row r="273964" spans="1:3" x14ac:dyDescent="0.2">
      <c r="A273964" s="1">
        <v>427659</v>
      </c>
      <c r="B273964" s="1" t="s">
        <v>273008</v>
      </c>
      <c r="C273964" s="1" t="s">
        <v>5</v>
      </c>
    </row>
    <row r="273965" spans="1:3" x14ac:dyDescent="0.2">
      <c r="A273965" s="1">
        <v>427660</v>
      </c>
      <c r="B273965" s="1" t="s">
        <v>273009</v>
      </c>
      <c r="C273965" s="1" t="s">
        <v>5</v>
      </c>
    </row>
    <row r="273966" spans="1:3" x14ac:dyDescent="0.2">
      <c r="A273966" s="1">
        <v>427661</v>
      </c>
      <c r="B273966" s="1" t="s">
        <v>273010</v>
      </c>
      <c r="C273966" s="1" t="s">
        <v>5</v>
      </c>
    </row>
    <row r="273967" spans="1:3" x14ac:dyDescent="0.2">
      <c r="A273967" s="1">
        <v>427662</v>
      </c>
      <c r="B273967" s="1" t="s">
        <v>273011</v>
      </c>
      <c r="C273967" s="1" t="s">
        <v>5</v>
      </c>
    </row>
    <row r="273968" spans="1:3" x14ac:dyDescent="0.2">
      <c r="A273968" s="1">
        <v>427663</v>
      </c>
      <c r="B273968" s="1" t="s">
        <v>273012</v>
      </c>
      <c r="C273968" s="1" t="s">
        <v>5</v>
      </c>
    </row>
    <row r="273969" spans="1:4" x14ac:dyDescent="0.2">
      <c r="A273969" s="1">
        <v>427664</v>
      </c>
      <c r="B273969" s="1" t="s">
        <v>273013</v>
      </c>
      <c r="C273969" s="1" t="s">
        <v>5</v>
      </c>
    </row>
    <row r="273970" spans="1:4" x14ac:dyDescent="0.2">
      <c r="A273970" s="1">
        <v>427665</v>
      </c>
      <c r="B273970" s="1" t="s">
        <v>273014</v>
      </c>
      <c r="C273970" s="1" t="s">
        <v>5</v>
      </c>
    </row>
    <row r="273971" spans="1:4" x14ac:dyDescent="0.2">
      <c r="A273971" s="1">
        <v>427666</v>
      </c>
      <c r="B273971" s="1" t="s">
        <v>273015</v>
      </c>
      <c r="C273971" s="1" t="s">
        <v>5</v>
      </c>
    </row>
    <row r="273972" spans="1:4" x14ac:dyDescent="0.2">
      <c r="A273972" s="1">
        <v>427667</v>
      </c>
      <c r="B273972" s="1" t="s">
        <v>273016</v>
      </c>
      <c r="C273972" s="1" t="s">
        <v>5</v>
      </c>
    </row>
    <row r="273973" spans="1:4" x14ac:dyDescent="0.2">
      <c r="A273973" s="1">
        <v>427669</v>
      </c>
      <c r="B273973" s="1" t="s">
        <v>273017</v>
      </c>
      <c r="C273973" s="1" t="s">
        <v>5</v>
      </c>
    </row>
    <row r="273974" spans="1:4" x14ac:dyDescent="0.2">
      <c r="A273974" s="1">
        <v>427670</v>
      </c>
      <c r="B273974" s="1" t="s">
        <v>273018</v>
      </c>
      <c r="C273974" s="1" t="s">
        <v>5</v>
      </c>
    </row>
    <row r="273975" spans="1:4" x14ac:dyDescent="0.2">
      <c r="A273975" s="1">
        <v>427677</v>
      </c>
      <c r="B273975" s="1" t="s">
        <v>273019</v>
      </c>
      <c r="C273975" s="1" t="s">
        <v>60</v>
      </c>
    </row>
    <row r="273976" spans="1:4" x14ac:dyDescent="0.2">
      <c r="A273976" s="1">
        <v>427679</v>
      </c>
      <c r="B273976" s="1" t="s">
        <v>273020</v>
      </c>
      <c r="C273976" s="1" t="s">
        <v>60</v>
      </c>
      <c r="D273976" s="1" t="s">
        <v>61</v>
      </c>
    </row>
    <row r="273977" spans="1:4" x14ac:dyDescent="0.2">
      <c r="A273977" s="1">
        <v>427683</v>
      </c>
      <c r="B273977" s="1" t="s">
        <v>273021</v>
      </c>
      <c r="C273977" s="1" t="s">
        <v>5</v>
      </c>
    </row>
    <row r="273978" spans="1:4" x14ac:dyDescent="0.2">
      <c r="A273978" s="1">
        <v>427685</v>
      </c>
      <c r="B273978" s="1" t="s">
        <v>273022</v>
      </c>
      <c r="C273978" s="1" t="s">
        <v>60</v>
      </c>
    </row>
    <row r="273979" spans="1:4" x14ac:dyDescent="0.2">
      <c r="A273979" s="1">
        <v>427689</v>
      </c>
      <c r="B273979" s="1" t="s">
        <v>273023</v>
      </c>
      <c r="C273979" s="1" t="s">
        <v>5</v>
      </c>
    </row>
    <row r="273980" spans="1:4" x14ac:dyDescent="0.2">
      <c r="A273980" s="1">
        <v>427691</v>
      </c>
      <c r="B273980" s="1" t="s">
        <v>273024</v>
      </c>
      <c r="C273980" s="1" t="s">
        <v>5</v>
      </c>
    </row>
    <row r="273981" spans="1:4" x14ac:dyDescent="0.2">
      <c r="A273981" s="1">
        <v>427693</v>
      </c>
      <c r="B273981" s="1" t="s">
        <v>273025</v>
      </c>
      <c r="C273981" s="1" t="s">
        <v>60</v>
      </c>
    </row>
    <row r="273982" spans="1:4" x14ac:dyDescent="0.2">
      <c r="A273982" s="1">
        <v>427697</v>
      </c>
      <c r="B273982" s="1" t="s">
        <v>273026</v>
      </c>
      <c r="C273982" s="1" t="s">
        <v>60</v>
      </c>
    </row>
    <row r="273983" spans="1:4" x14ac:dyDescent="0.2">
      <c r="A273983" s="1">
        <v>427699</v>
      </c>
      <c r="B273983" s="1" t="s">
        <v>273027</v>
      </c>
      <c r="C273983" s="1" t="s">
        <v>5</v>
      </c>
    </row>
    <row r="273984" spans="1:4" x14ac:dyDescent="0.2">
      <c r="A273984" s="1">
        <v>427701</v>
      </c>
      <c r="B273984" s="1" t="s">
        <v>273028</v>
      </c>
      <c r="C273984" s="1" t="s">
        <v>60</v>
      </c>
    </row>
    <row r="273985" spans="1:4" x14ac:dyDescent="0.2">
      <c r="A273985" s="1">
        <v>427703</v>
      </c>
      <c r="B273985" s="1" t="s">
        <v>273029</v>
      </c>
      <c r="C273985" s="1" t="s">
        <v>5</v>
      </c>
    </row>
    <row r="273986" spans="1:4" x14ac:dyDescent="0.2">
      <c r="A273986" s="1">
        <v>427705</v>
      </c>
      <c r="B273986" s="1" t="s">
        <v>273030</v>
      </c>
      <c r="C273986" s="1" t="s">
        <v>5</v>
      </c>
    </row>
    <row r="273987" spans="1:4" x14ac:dyDescent="0.2">
      <c r="A273987" s="1">
        <v>427707</v>
      </c>
      <c r="B273987" s="1" t="s">
        <v>273031</v>
      </c>
      <c r="C273987" s="1" t="s">
        <v>60</v>
      </c>
    </row>
    <row r="273988" spans="1:4" x14ac:dyDescent="0.2">
      <c r="A273988" s="1">
        <v>427709</v>
      </c>
      <c r="B273988" s="1" t="s">
        <v>273032</v>
      </c>
      <c r="C273988" s="1" t="s">
        <v>5</v>
      </c>
    </row>
    <row r="273989" spans="1:4" x14ac:dyDescent="0.2">
      <c r="A273989" s="1">
        <v>427713</v>
      </c>
      <c r="B273989" s="1" t="s">
        <v>273033</v>
      </c>
      <c r="C273989" s="1" t="s">
        <v>5</v>
      </c>
    </row>
    <row r="273990" spans="1:4" x14ac:dyDescent="0.2">
      <c r="A273990" s="1">
        <v>427717</v>
      </c>
      <c r="B273990" s="1" t="s">
        <v>273034</v>
      </c>
      <c r="C273990" s="1" t="s">
        <v>60</v>
      </c>
    </row>
    <row r="273991" spans="1:4" x14ac:dyDescent="0.2">
      <c r="A273991" s="1">
        <v>427721</v>
      </c>
      <c r="B273991" s="1" t="s">
        <v>273035</v>
      </c>
      <c r="C273991" s="1" t="s">
        <v>5</v>
      </c>
    </row>
    <row r="273992" spans="1:4" x14ac:dyDescent="0.2">
      <c r="A273992" s="1">
        <v>427723</v>
      </c>
      <c r="B273992" s="1" t="s">
        <v>273036</v>
      </c>
      <c r="C273992" s="1" t="s">
        <v>60</v>
      </c>
    </row>
    <row r="273993" spans="1:4" x14ac:dyDescent="0.2">
      <c r="A273993" s="1">
        <v>427725</v>
      </c>
      <c r="B273993" s="1" t="s">
        <v>273037</v>
      </c>
      <c r="C273993" s="1" t="s">
        <v>5</v>
      </c>
    </row>
    <row r="273994" spans="1:4" x14ac:dyDescent="0.2">
      <c r="A273994" s="1">
        <v>427727</v>
      </c>
      <c r="B273994" s="1" t="s">
        <v>273038</v>
      </c>
      <c r="C273994" s="1" t="s">
        <v>5</v>
      </c>
    </row>
    <row r="273995" spans="1:4" x14ac:dyDescent="0.2">
      <c r="A273995" s="1">
        <v>427731</v>
      </c>
      <c r="B273995" s="1" t="s">
        <v>273039</v>
      </c>
      <c r="C273995" s="1" t="s">
        <v>60</v>
      </c>
      <c r="D273995" s="1" t="s">
        <v>61</v>
      </c>
    </row>
    <row r="273996" spans="1:4" x14ac:dyDescent="0.2">
      <c r="A273996" s="1">
        <v>427733</v>
      </c>
      <c r="B273996" s="1" t="s">
        <v>273040</v>
      </c>
      <c r="C273996" s="1" t="s">
        <v>5</v>
      </c>
    </row>
    <row r="273997" spans="1:4" x14ac:dyDescent="0.2">
      <c r="A273997" s="1">
        <v>427735</v>
      </c>
      <c r="B273997" s="1" t="s">
        <v>273041</v>
      </c>
      <c r="C273997" s="1" t="s">
        <v>60</v>
      </c>
    </row>
    <row r="273998" spans="1:4" x14ac:dyDescent="0.2">
      <c r="A273998" s="1">
        <v>427741</v>
      </c>
      <c r="B273998" s="1" t="s">
        <v>273042</v>
      </c>
      <c r="C273998" s="1" t="s">
        <v>307</v>
      </c>
    </row>
    <row r="273999" spans="1:4" x14ac:dyDescent="0.2">
      <c r="A273999" s="1">
        <v>427743</v>
      </c>
      <c r="B273999" s="1" t="s">
        <v>273043</v>
      </c>
      <c r="C273999" s="1" t="s">
        <v>5</v>
      </c>
    </row>
    <row r="274000" spans="1:4" x14ac:dyDescent="0.2">
      <c r="A274000" s="1">
        <v>427751</v>
      </c>
      <c r="B274000" s="1" t="s">
        <v>273044</v>
      </c>
      <c r="C274000" s="1" t="s">
        <v>60</v>
      </c>
    </row>
    <row r="274001" spans="1:4" x14ac:dyDescent="0.2">
      <c r="A274001" s="1">
        <v>427755</v>
      </c>
      <c r="B274001" s="1" t="s">
        <v>273045</v>
      </c>
      <c r="C274001" s="1" t="s">
        <v>5</v>
      </c>
    </row>
    <row r="274002" spans="1:4" x14ac:dyDescent="0.2">
      <c r="A274002" s="1">
        <v>427757</v>
      </c>
      <c r="B274002" s="1" t="s">
        <v>273046</v>
      </c>
      <c r="C274002" s="1" t="s">
        <v>5</v>
      </c>
    </row>
    <row r="274003" spans="1:4" x14ac:dyDescent="0.2">
      <c r="A274003" s="1">
        <v>427759</v>
      </c>
      <c r="B274003" s="1" t="s">
        <v>273047</v>
      </c>
      <c r="C274003" s="1" t="s">
        <v>5</v>
      </c>
    </row>
    <row r="274004" spans="1:4" x14ac:dyDescent="0.2">
      <c r="A274004" s="1">
        <v>427761</v>
      </c>
      <c r="B274004" s="1" t="s">
        <v>273048</v>
      </c>
      <c r="C274004" s="1" t="s">
        <v>5</v>
      </c>
    </row>
    <row r="274005" spans="1:4" x14ac:dyDescent="0.2">
      <c r="A274005" s="1">
        <v>427763</v>
      </c>
      <c r="B274005" s="1" t="s">
        <v>273049</v>
      </c>
      <c r="C274005" s="1" t="s">
        <v>60</v>
      </c>
    </row>
    <row r="274006" spans="1:4" x14ac:dyDescent="0.2">
      <c r="A274006" s="1">
        <v>427765</v>
      </c>
      <c r="B274006" s="1" t="s">
        <v>273050</v>
      </c>
      <c r="C274006" s="1" t="s">
        <v>60</v>
      </c>
      <c r="D274006" s="1" t="s">
        <v>61</v>
      </c>
    </row>
    <row r="274007" spans="1:4" x14ac:dyDescent="0.2">
      <c r="A274007" s="1">
        <v>427766</v>
      </c>
      <c r="B274007" s="1" t="s">
        <v>273051</v>
      </c>
      <c r="C274007" s="1" t="s">
        <v>60</v>
      </c>
      <c r="D274007" s="1" t="s">
        <v>61</v>
      </c>
    </row>
    <row r="274008" spans="1:4" x14ac:dyDescent="0.2">
      <c r="A274008" s="1">
        <v>427767</v>
      </c>
      <c r="B274008" s="1" t="s">
        <v>273052</v>
      </c>
      <c r="C274008" s="1" t="s">
        <v>60</v>
      </c>
      <c r="D274008" s="1" t="s">
        <v>61</v>
      </c>
    </row>
    <row r="274009" spans="1:4" x14ac:dyDescent="0.2">
      <c r="A274009" s="1">
        <v>427768</v>
      </c>
      <c r="B274009" s="1" t="s">
        <v>273053</v>
      </c>
      <c r="C274009" s="1" t="s">
        <v>60</v>
      </c>
      <c r="D274009" s="1" t="s">
        <v>61</v>
      </c>
    </row>
    <row r="274010" spans="1:4" x14ac:dyDescent="0.2">
      <c r="A274010" s="1">
        <v>427769</v>
      </c>
      <c r="B274010" s="1" t="s">
        <v>273054</v>
      </c>
      <c r="C274010" s="1" t="s">
        <v>60</v>
      </c>
      <c r="D274010" s="1" t="s">
        <v>61</v>
      </c>
    </row>
    <row r="274011" spans="1:4" x14ac:dyDescent="0.2">
      <c r="A274011" s="1">
        <v>427770</v>
      </c>
      <c r="B274011" s="1" t="s">
        <v>273055</v>
      </c>
      <c r="C274011" s="1" t="s">
        <v>60</v>
      </c>
      <c r="D274011" s="1" t="s">
        <v>61</v>
      </c>
    </row>
    <row r="274012" spans="1:4" x14ac:dyDescent="0.2">
      <c r="A274012" s="1">
        <v>427771</v>
      </c>
      <c r="B274012" s="1" t="s">
        <v>273056</v>
      </c>
      <c r="C274012" s="1" t="s">
        <v>60</v>
      </c>
      <c r="D274012" s="1" t="s">
        <v>61</v>
      </c>
    </row>
    <row r="274013" spans="1:4" x14ac:dyDescent="0.2">
      <c r="A274013" s="1">
        <v>427772</v>
      </c>
      <c r="B274013" s="1" t="s">
        <v>273057</v>
      </c>
      <c r="C274013" s="1" t="s">
        <v>60</v>
      </c>
      <c r="D274013" s="1" t="s">
        <v>61</v>
      </c>
    </row>
    <row r="274014" spans="1:4" x14ac:dyDescent="0.2">
      <c r="A274014" s="1">
        <v>427773</v>
      </c>
      <c r="B274014" s="1" t="s">
        <v>273058</v>
      </c>
      <c r="C274014" s="1" t="s">
        <v>60</v>
      </c>
      <c r="D274014" s="1" t="s">
        <v>61</v>
      </c>
    </row>
    <row r="274015" spans="1:4" x14ac:dyDescent="0.2">
      <c r="A274015" s="1">
        <v>427774</v>
      </c>
      <c r="B274015" s="1" t="s">
        <v>273059</v>
      </c>
      <c r="C274015" s="1" t="s">
        <v>60</v>
      </c>
      <c r="D274015" s="1" t="s">
        <v>61</v>
      </c>
    </row>
    <row r="274016" spans="1:4" x14ac:dyDescent="0.2">
      <c r="A274016" s="1">
        <v>427775</v>
      </c>
      <c r="B274016" s="1" t="s">
        <v>273060</v>
      </c>
      <c r="C274016" s="1" t="s">
        <v>5</v>
      </c>
    </row>
    <row r="274017" spans="1:3" x14ac:dyDescent="0.2">
      <c r="A274017" s="1">
        <v>427779</v>
      </c>
      <c r="B274017" s="1" t="s">
        <v>273061</v>
      </c>
      <c r="C274017" s="1" t="s">
        <v>5</v>
      </c>
    </row>
    <row r="274018" spans="1:3" x14ac:dyDescent="0.2">
      <c r="A274018" s="1">
        <v>427785</v>
      </c>
      <c r="B274018" s="1" t="s">
        <v>273062</v>
      </c>
      <c r="C274018" s="1" t="s">
        <v>5</v>
      </c>
    </row>
    <row r="274019" spans="1:3" x14ac:dyDescent="0.2">
      <c r="A274019" s="1">
        <v>427789</v>
      </c>
      <c r="B274019" s="1" t="s">
        <v>273063</v>
      </c>
      <c r="C274019" s="1" t="s">
        <v>5</v>
      </c>
    </row>
    <row r="274020" spans="1:3" x14ac:dyDescent="0.2">
      <c r="A274020" s="1">
        <v>427795</v>
      </c>
      <c r="B274020" s="1" t="s">
        <v>273064</v>
      </c>
      <c r="C274020" s="1" t="s">
        <v>5</v>
      </c>
    </row>
    <row r="274021" spans="1:3" x14ac:dyDescent="0.2">
      <c r="A274021" s="1">
        <v>427809</v>
      </c>
      <c r="B274021" s="1" t="s">
        <v>273065</v>
      </c>
      <c r="C274021" s="1" t="s">
        <v>5</v>
      </c>
    </row>
    <row r="274022" spans="1:3" x14ac:dyDescent="0.2">
      <c r="A274022" s="1">
        <v>427811</v>
      </c>
      <c r="B274022" s="1" t="s">
        <v>273066</v>
      </c>
      <c r="C274022" s="1" t="s">
        <v>5</v>
      </c>
    </row>
    <row r="274023" spans="1:3" x14ac:dyDescent="0.2">
      <c r="A274023" s="1">
        <v>427813</v>
      </c>
      <c r="B274023" s="1" t="s">
        <v>273067</v>
      </c>
      <c r="C274023" s="1" t="s">
        <v>5</v>
      </c>
    </row>
    <row r="274024" spans="1:3" x14ac:dyDescent="0.2">
      <c r="A274024" s="1">
        <v>427815</v>
      </c>
      <c r="B274024" s="1" t="s">
        <v>273068</v>
      </c>
      <c r="C274024" s="1" t="s">
        <v>5</v>
      </c>
    </row>
    <row r="274025" spans="1:3" x14ac:dyDescent="0.2">
      <c r="A274025" s="1">
        <v>427893</v>
      </c>
      <c r="B274025" s="1" t="s">
        <v>273069</v>
      </c>
      <c r="C274025" s="1" t="s">
        <v>5</v>
      </c>
    </row>
    <row r="274026" spans="1:3" x14ac:dyDescent="0.2">
      <c r="A274026" s="1">
        <v>427894</v>
      </c>
      <c r="B274026" s="1" t="s">
        <v>273070</v>
      </c>
      <c r="C274026" s="1" t="s">
        <v>5</v>
      </c>
    </row>
    <row r="274027" spans="1:3" x14ac:dyDescent="0.2">
      <c r="A274027" s="1">
        <v>427895</v>
      </c>
      <c r="B274027" s="1" t="s">
        <v>273071</v>
      </c>
      <c r="C274027" s="1" t="s">
        <v>5</v>
      </c>
    </row>
    <row r="274028" spans="1:3" x14ac:dyDescent="0.2">
      <c r="A274028" s="1">
        <v>427896</v>
      </c>
      <c r="B274028" s="1" t="s">
        <v>273072</v>
      </c>
      <c r="C274028" s="1" t="s">
        <v>5</v>
      </c>
    </row>
    <row r="274029" spans="1:3" x14ac:dyDescent="0.2">
      <c r="A274029" s="1">
        <v>427897</v>
      </c>
      <c r="B274029" s="1" t="s">
        <v>273073</v>
      </c>
      <c r="C274029" s="1" t="s">
        <v>5</v>
      </c>
    </row>
    <row r="274030" spans="1:3" x14ac:dyDescent="0.2">
      <c r="A274030" s="1">
        <v>427898</v>
      </c>
      <c r="B274030" s="1" t="s">
        <v>273074</v>
      </c>
      <c r="C274030" s="1" t="s">
        <v>5</v>
      </c>
    </row>
    <row r="274031" spans="1:3" x14ac:dyDescent="0.2">
      <c r="A274031" s="1">
        <v>427899</v>
      </c>
      <c r="B274031" s="1" t="s">
        <v>273075</v>
      </c>
      <c r="C274031" s="1" t="s">
        <v>5</v>
      </c>
    </row>
    <row r="274032" spans="1:3" x14ac:dyDescent="0.2">
      <c r="A274032" s="1">
        <v>427900</v>
      </c>
      <c r="B274032" s="1" t="s">
        <v>273076</v>
      </c>
      <c r="C274032" s="1" t="s">
        <v>5</v>
      </c>
    </row>
    <row r="274033" spans="1:4" x14ac:dyDescent="0.2">
      <c r="A274033" s="1">
        <v>427901</v>
      </c>
      <c r="B274033" s="1" t="s">
        <v>273077</v>
      </c>
      <c r="C274033" s="1" t="s">
        <v>5</v>
      </c>
    </row>
    <row r="274034" spans="1:4" x14ac:dyDescent="0.2">
      <c r="A274034" s="1">
        <v>427902</v>
      </c>
      <c r="B274034" s="1" t="s">
        <v>273078</v>
      </c>
      <c r="C274034" s="1" t="s">
        <v>5</v>
      </c>
    </row>
    <row r="274035" spans="1:4" x14ac:dyDescent="0.2">
      <c r="A274035" s="1">
        <v>427903</v>
      </c>
      <c r="B274035" s="1" t="s">
        <v>273079</v>
      </c>
      <c r="C274035" s="1" t="s">
        <v>5</v>
      </c>
    </row>
    <row r="274036" spans="1:4" x14ac:dyDescent="0.2">
      <c r="A274036" s="1">
        <v>427905</v>
      </c>
      <c r="B274036" s="1" t="s">
        <v>273080</v>
      </c>
      <c r="C274036" s="1" t="s">
        <v>60</v>
      </c>
      <c r="D274036" s="1" t="s">
        <v>61</v>
      </c>
    </row>
    <row r="274037" spans="1:4" x14ac:dyDescent="0.2">
      <c r="A274037" s="1">
        <v>427907</v>
      </c>
      <c r="B274037" s="1" t="s">
        <v>273081</v>
      </c>
      <c r="C274037" s="1" t="s">
        <v>60</v>
      </c>
      <c r="D274037" s="1" t="s">
        <v>61</v>
      </c>
    </row>
    <row r="274038" spans="1:4" x14ac:dyDescent="0.2">
      <c r="A274038" s="1">
        <v>427909</v>
      </c>
      <c r="B274038" s="1" t="s">
        <v>273082</v>
      </c>
      <c r="C274038" s="1" t="s">
        <v>60</v>
      </c>
      <c r="D274038" s="1" t="s">
        <v>61</v>
      </c>
    </row>
    <row r="274039" spans="1:4" x14ac:dyDescent="0.2">
      <c r="A274039" s="1">
        <v>427911</v>
      </c>
      <c r="B274039" s="1" t="s">
        <v>273083</v>
      </c>
      <c r="C274039" s="1" t="s">
        <v>5</v>
      </c>
    </row>
    <row r="274040" spans="1:4" x14ac:dyDescent="0.2">
      <c r="A274040" s="1">
        <v>427913</v>
      </c>
      <c r="B274040" s="1" t="s">
        <v>273084</v>
      </c>
      <c r="C274040" s="1" t="s">
        <v>5</v>
      </c>
    </row>
    <row r="274041" spans="1:4" x14ac:dyDescent="0.2">
      <c r="A274041" s="1">
        <v>427915</v>
      </c>
      <c r="B274041" s="1" t="s">
        <v>273085</v>
      </c>
      <c r="C274041" s="1" t="s">
        <v>5</v>
      </c>
    </row>
    <row r="274042" spans="1:4" x14ac:dyDescent="0.2">
      <c r="A274042" s="1">
        <v>427917</v>
      </c>
      <c r="B274042" s="1" t="s">
        <v>273086</v>
      </c>
      <c r="C274042" s="1" t="s">
        <v>60</v>
      </c>
      <c r="D274042" s="1" t="s">
        <v>61</v>
      </c>
    </row>
    <row r="274043" spans="1:4" x14ac:dyDescent="0.2">
      <c r="A274043" s="1">
        <v>427919</v>
      </c>
      <c r="B274043" s="1" t="s">
        <v>273087</v>
      </c>
      <c r="C274043" s="1" t="s">
        <v>60</v>
      </c>
      <c r="D274043" s="1" t="s">
        <v>61</v>
      </c>
    </row>
    <row r="274044" spans="1:4" x14ac:dyDescent="0.2">
      <c r="A274044" s="1">
        <v>427921</v>
      </c>
      <c r="B274044" s="1" t="s">
        <v>273088</v>
      </c>
      <c r="C274044" s="1" t="s">
        <v>60</v>
      </c>
      <c r="D274044" s="1" t="s">
        <v>61</v>
      </c>
    </row>
    <row r="274045" spans="1:4" x14ac:dyDescent="0.2">
      <c r="A274045">
        <v>427923</v>
      </c>
      <c r="B274045" t="s">
        <v>273089</v>
      </c>
      <c r="C274045" t="s">
        <v>5</v>
      </c>
    </row>
    <row r="274046" spans="1:4" x14ac:dyDescent="0.2">
      <c r="A274046" s="1">
        <v>427925</v>
      </c>
      <c r="B274046" s="1" t="s">
        <v>273090</v>
      </c>
      <c r="C274046" s="1" t="s">
        <v>5</v>
      </c>
    </row>
    <row r="274047" spans="1:4" x14ac:dyDescent="0.2">
      <c r="A274047" s="1">
        <v>427927</v>
      </c>
      <c r="B274047" s="1" t="s">
        <v>273091</v>
      </c>
      <c r="C274047" s="1" t="s">
        <v>5</v>
      </c>
    </row>
    <row r="274048" spans="1:4" x14ac:dyDescent="0.2">
      <c r="A274048" s="1">
        <v>427929</v>
      </c>
      <c r="B274048" s="1" t="s">
        <v>273092</v>
      </c>
      <c r="C274048" s="1" t="s">
        <v>60</v>
      </c>
    </row>
    <row r="274049" spans="1:4" x14ac:dyDescent="0.2">
      <c r="A274049" s="1">
        <v>427933</v>
      </c>
      <c r="B274049" s="1" t="s">
        <v>273093</v>
      </c>
      <c r="C274049" s="1" t="s">
        <v>60</v>
      </c>
    </row>
    <row r="274050" spans="1:4" x14ac:dyDescent="0.2">
      <c r="A274050" s="1">
        <v>427935</v>
      </c>
      <c r="B274050" s="1" t="s">
        <v>273094</v>
      </c>
      <c r="C274050" s="1" t="s">
        <v>60</v>
      </c>
      <c r="D274050" s="1" t="s">
        <v>61</v>
      </c>
    </row>
    <row r="274051" spans="1:4" x14ac:dyDescent="0.2">
      <c r="A274051" s="1">
        <v>427937</v>
      </c>
      <c r="B274051" s="1" t="s">
        <v>273095</v>
      </c>
      <c r="C274051" s="1" t="s">
        <v>60</v>
      </c>
      <c r="D274051" s="1" t="s">
        <v>61</v>
      </c>
    </row>
    <row r="274052" spans="1:4" x14ac:dyDescent="0.2">
      <c r="A274052" s="1">
        <v>427939</v>
      </c>
      <c r="B274052" s="1" t="s">
        <v>273096</v>
      </c>
      <c r="C274052" s="1" t="s">
        <v>5</v>
      </c>
    </row>
    <row r="274053" spans="1:4" x14ac:dyDescent="0.2">
      <c r="A274053" s="1">
        <v>427941</v>
      </c>
      <c r="B274053" s="1" t="s">
        <v>273097</v>
      </c>
      <c r="C274053" s="1" t="s">
        <v>5</v>
      </c>
    </row>
    <row r="274054" spans="1:4" x14ac:dyDescent="0.2">
      <c r="A274054" s="1">
        <v>427945</v>
      </c>
      <c r="B274054" s="1" t="s">
        <v>273098</v>
      </c>
      <c r="C274054" s="1" t="s">
        <v>60</v>
      </c>
      <c r="D274054" s="1" t="s">
        <v>61</v>
      </c>
    </row>
    <row r="274055" spans="1:4" x14ac:dyDescent="0.2">
      <c r="A274055" s="1">
        <v>427947</v>
      </c>
      <c r="B274055" s="1" t="s">
        <v>273099</v>
      </c>
      <c r="C274055" s="1" t="s">
        <v>60</v>
      </c>
    </row>
    <row r="274056" spans="1:4" x14ac:dyDescent="0.2">
      <c r="A274056" s="1">
        <v>427948</v>
      </c>
      <c r="B274056" s="1" t="s">
        <v>273100</v>
      </c>
      <c r="C274056" s="1" t="s">
        <v>60</v>
      </c>
    </row>
    <row r="274057" spans="1:4" x14ac:dyDescent="0.2">
      <c r="A274057" s="1">
        <v>427949</v>
      </c>
      <c r="B274057" s="1" t="s">
        <v>273101</v>
      </c>
      <c r="C274057" s="1" t="s">
        <v>5</v>
      </c>
    </row>
    <row r="274058" spans="1:4" x14ac:dyDescent="0.2">
      <c r="A274058" s="1">
        <v>427951</v>
      </c>
      <c r="B274058" s="1" t="s">
        <v>273102</v>
      </c>
      <c r="C274058" s="1" t="s">
        <v>60</v>
      </c>
    </row>
    <row r="274059" spans="1:4" x14ac:dyDescent="0.2">
      <c r="A274059" s="1">
        <v>427952</v>
      </c>
      <c r="B274059" s="1" t="s">
        <v>273103</v>
      </c>
      <c r="C274059" s="1" t="s">
        <v>5</v>
      </c>
    </row>
    <row r="274060" spans="1:4" x14ac:dyDescent="0.2">
      <c r="A274060" s="1">
        <v>427953</v>
      </c>
      <c r="B274060" s="1" t="s">
        <v>273104</v>
      </c>
      <c r="C274060" s="1" t="s">
        <v>60</v>
      </c>
    </row>
    <row r="274061" spans="1:4" x14ac:dyDescent="0.2">
      <c r="A274061" s="1">
        <v>427954</v>
      </c>
      <c r="B274061" s="1" t="s">
        <v>273105</v>
      </c>
      <c r="C274061" s="1" t="s">
        <v>60</v>
      </c>
    </row>
    <row r="274062" spans="1:4" x14ac:dyDescent="0.2">
      <c r="A274062" s="1">
        <v>427955</v>
      </c>
      <c r="B274062" s="1" t="s">
        <v>273106</v>
      </c>
      <c r="C274062" s="1" t="s">
        <v>60</v>
      </c>
    </row>
    <row r="274063" spans="1:4" x14ac:dyDescent="0.2">
      <c r="A274063" s="1">
        <v>427956</v>
      </c>
      <c r="B274063" s="1" t="s">
        <v>273107</v>
      </c>
      <c r="C274063" s="1" t="s">
        <v>60</v>
      </c>
    </row>
    <row r="274064" spans="1:4" x14ac:dyDescent="0.2">
      <c r="A274064" s="1">
        <v>427957</v>
      </c>
      <c r="B274064" s="1" t="s">
        <v>273108</v>
      </c>
      <c r="C274064" s="1" t="s">
        <v>5</v>
      </c>
    </row>
    <row r="274065" spans="1:3" x14ac:dyDescent="0.2">
      <c r="A274065" s="1">
        <v>427961</v>
      </c>
      <c r="B274065" s="1" t="s">
        <v>273109</v>
      </c>
      <c r="C274065" s="1" t="s">
        <v>5</v>
      </c>
    </row>
    <row r="274066" spans="1:3" x14ac:dyDescent="0.2">
      <c r="A274066" s="1">
        <v>427963</v>
      </c>
      <c r="B274066" s="1" t="s">
        <v>273110</v>
      </c>
      <c r="C274066" s="1" t="s">
        <v>5</v>
      </c>
    </row>
    <row r="274067" spans="1:3" x14ac:dyDescent="0.2">
      <c r="A274067" s="1">
        <v>427965</v>
      </c>
      <c r="B274067" s="1" t="s">
        <v>273111</v>
      </c>
      <c r="C274067" s="1" t="s">
        <v>60</v>
      </c>
    </row>
    <row r="274068" spans="1:3" x14ac:dyDescent="0.2">
      <c r="A274068" s="1">
        <v>427969</v>
      </c>
      <c r="B274068" s="1" t="s">
        <v>273112</v>
      </c>
      <c r="C274068" s="1" t="s">
        <v>5</v>
      </c>
    </row>
    <row r="274069" spans="1:3" x14ac:dyDescent="0.2">
      <c r="A274069" s="1">
        <v>427971</v>
      </c>
      <c r="B274069" s="1" t="s">
        <v>273113</v>
      </c>
      <c r="C274069" s="1" t="s">
        <v>60</v>
      </c>
    </row>
    <row r="274070" spans="1:3" x14ac:dyDescent="0.2">
      <c r="A274070" s="1">
        <v>427975</v>
      </c>
      <c r="B274070" s="1" t="s">
        <v>273114</v>
      </c>
      <c r="C274070" s="1" t="s">
        <v>5</v>
      </c>
    </row>
    <row r="274071" spans="1:3" x14ac:dyDescent="0.2">
      <c r="A274071" s="1">
        <v>427977</v>
      </c>
      <c r="B274071" s="1" t="s">
        <v>273115</v>
      </c>
      <c r="C274071" s="1" t="s">
        <v>5</v>
      </c>
    </row>
    <row r="274072" spans="1:3" x14ac:dyDescent="0.2">
      <c r="A274072" s="1">
        <v>427979</v>
      </c>
      <c r="B274072" s="1" t="s">
        <v>273116</v>
      </c>
      <c r="C274072" s="1" t="s">
        <v>5</v>
      </c>
    </row>
    <row r="274073" spans="1:3" x14ac:dyDescent="0.2">
      <c r="A274073" s="1">
        <v>427985</v>
      </c>
      <c r="B274073" s="1" t="s">
        <v>273117</v>
      </c>
      <c r="C274073" s="1" t="s">
        <v>60</v>
      </c>
    </row>
    <row r="274074" spans="1:3" x14ac:dyDescent="0.2">
      <c r="A274074" s="1">
        <v>427987</v>
      </c>
      <c r="B274074" s="1" t="s">
        <v>273118</v>
      </c>
      <c r="C274074" s="1" t="s">
        <v>5</v>
      </c>
    </row>
    <row r="274075" spans="1:3" x14ac:dyDescent="0.2">
      <c r="A274075" s="1">
        <v>427989</v>
      </c>
      <c r="B274075" s="1" t="s">
        <v>273119</v>
      </c>
      <c r="C274075" s="1" t="s">
        <v>5</v>
      </c>
    </row>
    <row r="274076" spans="1:3" x14ac:dyDescent="0.2">
      <c r="A274076" s="1">
        <v>427995</v>
      </c>
      <c r="B274076" s="1" t="s">
        <v>273120</v>
      </c>
      <c r="C274076" s="1" t="s">
        <v>60</v>
      </c>
    </row>
    <row r="274077" spans="1:3" x14ac:dyDescent="0.2">
      <c r="A274077" s="1">
        <v>427997</v>
      </c>
      <c r="B274077" s="1" t="s">
        <v>273121</v>
      </c>
      <c r="C274077" s="1" t="s">
        <v>60</v>
      </c>
    </row>
    <row r="274078" spans="1:3" x14ac:dyDescent="0.2">
      <c r="A274078" s="1">
        <v>427999</v>
      </c>
      <c r="B274078" s="1" t="s">
        <v>273122</v>
      </c>
      <c r="C274078" s="1" t="s">
        <v>5</v>
      </c>
    </row>
    <row r="274079" spans="1:3" x14ac:dyDescent="0.2">
      <c r="A274079" s="1">
        <v>428001</v>
      </c>
      <c r="B274079" s="1" t="s">
        <v>273123</v>
      </c>
      <c r="C274079" s="1" t="s">
        <v>60</v>
      </c>
    </row>
    <row r="274080" spans="1:3" x14ac:dyDescent="0.2">
      <c r="A274080" s="1">
        <v>428003</v>
      </c>
      <c r="B274080" s="1" t="s">
        <v>273124</v>
      </c>
      <c r="C274080" s="1" t="s">
        <v>60</v>
      </c>
    </row>
    <row r="274081" spans="1:4" x14ac:dyDescent="0.2">
      <c r="A274081" s="1">
        <v>428007</v>
      </c>
      <c r="B274081" s="1" t="s">
        <v>273125</v>
      </c>
      <c r="C274081" s="1" t="s">
        <v>5</v>
      </c>
    </row>
    <row r="274082" spans="1:4" x14ac:dyDescent="0.2">
      <c r="A274082" s="1">
        <v>428009</v>
      </c>
      <c r="B274082" s="1" t="s">
        <v>273126</v>
      </c>
      <c r="C274082" s="1" t="s">
        <v>5</v>
      </c>
    </row>
    <row r="274083" spans="1:4" x14ac:dyDescent="0.2">
      <c r="A274083" s="1">
        <v>428019</v>
      </c>
      <c r="B274083" s="1" t="s">
        <v>273127</v>
      </c>
      <c r="C274083" s="1" t="s">
        <v>60</v>
      </c>
    </row>
    <row r="274084" spans="1:4" x14ac:dyDescent="0.2">
      <c r="A274084" s="1">
        <v>428025</v>
      </c>
      <c r="B274084" s="1" t="s">
        <v>273128</v>
      </c>
      <c r="C274084" s="1" t="s">
        <v>5</v>
      </c>
    </row>
    <row r="274085" spans="1:4" x14ac:dyDescent="0.2">
      <c r="A274085" s="1">
        <v>428047</v>
      </c>
      <c r="B274085" s="1" t="s">
        <v>273129</v>
      </c>
      <c r="C274085" s="1" t="s">
        <v>60</v>
      </c>
    </row>
    <row r="274086" spans="1:4" x14ac:dyDescent="0.2">
      <c r="A274086" s="1">
        <v>428053</v>
      </c>
      <c r="B274086" s="1" t="s">
        <v>273130</v>
      </c>
      <c r="C274086" s="1" t="s">
        <v>60</v>
      </c>
      <c r="D274086" s="1" t="s">
        <v>61</v>
      </c>
    </row>
    <row r="274087" spans="1:4" x14ac:dyDescent="0.2">
      <c r="A274087" s="1">
        <v>428054</v>
      </c>
      <c r="B274087" s="1" t="s">
        <v>273131</v>
      </c>
      <c r="C274087" s="1" t="s">
        <v>60</v>
      </c>
      <c r="D274087" s="1" t="s">
        <v>61</v>
      </c>
    </row>
    <row r="274088" spans="1:4" x14ac:dyDescent="0.2">
      <c r="A274088" s="1">
        <v>428055</v>
      </c>
      <c r="B274088" s="1" t="s">
        <v>273132</v>
      </c>
      <c r="C274088" s="1" t="s">
        <v>60</v>
      </c>
      <c r="D274088" s="1" t="s">
        <v>61</v>
      </c>
    </row>
    <row r="274089" spans="1:4" x14ac:dyDescent="0.2">
      <c r="A274089" s="1">
        <v>428056</v>
      </c>
      <c r="B274089" s="1" t="s">
        <v>273133</v>
      </c>
      <c r="C274089" s="1" t="s">
        <v>60</v>
      </c>
      <c r="D274089" s="1" t="s">
        <v>61</v>
      </c>
    </row>
    <row r="274090" spans="1:4" x14ac:dyDescent="0.2">
      <c r="A274090" s="1">
        <v>428057</v>
      </c>
      <c r="B274090" s="1" t="s">
        <v>273134</v>
      </c>
      <c r="C274090" s="1" t="s">
        <v>60</v>
      </c>
      <c r="D274090" s="1" t="s">
        <v>61</v>
      </c>
    </row>
    <row r="274091" spans="1:4" x14ac:dyDescent="0.2">
      <c r="A274091" s="1">
        <v>428058</v>
      </c>
      <c r="B274091" s="1" t="s">
        <v>273135</v>
      </c>
      <c r="C274091" s="1" t="s">
        <v>60</v>
      </c>
      <c r="D274091" s="1" t="s">
        <v>61</v>
      </c>
    </row>
    <row r="274092" spans="1:4" x14ac:dyDescent="0.2">
      <c r="A274092" s="1">
        <v>428059</v>
      </c>
      <c r="B274092" s="1" t="s">
        <v>273136</v>
      </c>
      <c r="C274092" s="1" t="s">
        <v>60</v>
      </c>
      <c r="D274092" s="1" t="s">
        <v>61</v>
      </c>
    </row>
    <row r="274093" spans="1:4" x14ac:dyDescent="0.2">
      <c r="A274093" s="1">
        <v>428060</v>
      </c>
      <c r="B274093" s="1" t="s">
        <v>273137</v>
      </c>
      <c r="C274093" s="1" t="s">
        <v>60</v>
      </c>
      <c r="D274093" s="1" t="s">
        <v>61</v>
      </c>
    </row>
    <row r="274094" spans="1:4" x14ac:dyDescent="0.2">
      <c r="A274094" s="1">
        <v>428061</v>
      </c>
      <c r="B274094" s="1" t="s">
        <v>273138</v>
      </c>
      <c r="C274094" s="1" t="s">
        <v>60</v>
      </c>
      <c r="D274094" s="1" t="s">
        <v>61</v>
      </c>
    </row>
    <row r="274095" spans="1:4" x14ac:dyDescent="0.2">
      <c r="A274095" s="1">
        <v>428062</v>
      </c>
      <c r="B274095" s="1" t="s">
        <v>273139</v>
      </c>
      <c r="C274095" s="1" t="s">
        <v>60</v>
      </c>
      <c r="D274095" s="1" t="s">
        <v>61</v>
      </c>
    </row>
    <row r="274096" spans="1:4" x14ac:dyDescent="0.2">
      <c r="A274096" s="1">
        <v>428139</v>
      </c>
      <c r="B274096" s="1" t="s">
        <v>273140</v>
      </c>
      <c r="C274096" s="1" t="s">
        <v>5</v>
      </c>
    </row>
    <row r="274097" spans="1:3" x14ac:dyDescent="0.2">
      <c r="A274097" s="1">
        <v>428145</v>
      </c>
      <c r="B274097" s="1" t="s">
        <v>273141</v>
      </c>
      <c r="C274097" s="1" t="s">
        <v>5</v>
      </c>
    </row>
    <row r="274098" spans="1:3" x14ac:dyDescent="0.2">
      <c r="A274098" s="1">
        <v>428147</v>
      </c>
      <c r="B274098" s="1" t="s">
        <v>273142</v>
      </c>
      <c r="C274098" s="1" t="s">
        <v>5</v>
      </c>
    </row>
    <row r="274099" spans="1:3" x14ac:dyDescent="0.2">
      <c r="A274099" s="1">
        <v>428149</v>
      </c>
      <c r="B274099" s="1" t="s">
        <v>273143</v>
      </c>
      <c r="C274099" s="1" t="s">
        <v>5</v>
      </c>
    </row>
    <row r="274100" spans="1:3" x14ac:dyDescent="0.2">
      <c r="A274100" s="1">
        <v>428153</v>
      </c>
      <c r="B274100" s="1" t="s">
        <v>273144</v>
      </c>
      <c r="C274100" s="1" t="s">
        <v>307</v>
      </c>
    </row>
    <row r="274101" spans="1:3" x14ac:dyDescent="0.2">
      <c r="A274101" s="1">
        <v>428157</v>
      </c>
      <c r="B274101" s="1" t="s">
        <v>273145</v>
      </c>
      <c r="C274101" s="1" t="s">
        <v>60</v>
      </c>
    </row>
    <row r="274102" spans="1:3" x14ac:dyDescent="0.2">
      <c r="A274102" s="1">
        <v>428159</v>
      </c>
      <c r="B274102" s="1" t="s">
        <v>273146</v>
      </c>
      <c r="C274102" s="1" t="s">
        <v>5</v>
      </c>
    </row>
    <row r="274103" spans="1:3" x14ac:dyDescent="0.2">
      <c r="A274103" s="1">
        <v>428163</v>
      </c>
      <c r="B274103" s="1" t="s">
        <v>273147</v>
      </c>
      <c r="C274103" s="1" t="s">
        <v>60</v>
      </c>
    </row>
    <row r="274104" spans="1:3" x14ac:dyDescent="0.2">
      <c r="A274104" s="1">
        <v>428167</v>
      </c>
      <c r="B274104" s="1" t="s">
        <v>273148</v>
      </c>
      <c r="C274104" s="1" t="s">
        <v>5</v>
      </c>
    </row>
    <row r="274105" spans="1:3" x14ac:dyDescent="0.2">
      <c r="A274105" s="1">
        <v>428171</v>
      </c>
      <c r="B274105" s="1" t="s">
        <v>273149</v>
      </c>
      <c r="C274105" s="1" t="s">
        <v>5</v>
      </c>
    </row>
    <row r="274106" spans="1:3" x14ac:dyDescent="0.2">
      <c r="A274106" s="1">
        <v>428173</v>
      </c>
      <c r="B274106" s="1" t="s">
        <v>273150</v>
      </c>
      <c r="C274106" s="1" t="s">
        <v>5</v>
      </c>
    </row>
    <row r="274107" spans="1:3" x14ac:dyDescent="0.2">
      <c r="A274107" s="1">
        <v>428175</v>
      </c>
      <c r="B274107" s="1" t="s">
        <v>273151</v>
      </c>
      <c r="C274107" s="1" t="s">
        <v>307</v>
      </c>
    </row>
    <row r="274108" spans="1:3" x14ac:dyDescent="0.2">
      <c r="A274108" s="1">
        <v>428176</v>
      </c>
      <c r="B274108" s="1" t="s">
        <v>273152</v>
      </c>
      <c r="C274108" s="1" t="s">
        <v>5</v>
      </c>
    </row>
    <row r="274109" spans="1:3" x14ac:dyDescent="0.2">
      <c r="A274109" s="1">
        <v>428177</v>
      </c>
      <c r="B274109" s="1" t="s">
        <v>273153</v>
      </c>
      <c r="C274109" s="1" t="s">
        <v>5</v>
      </c>
    </row>
    <row r="274110" spans="1:3" x14ac:dyDescent="0.2">
      <c r="A274110" s="1">
        <v>428178</v>
      </c>
      <c r="B274110" s="1" t="s">
        <v>273154</v>
      </c>
      <c r="C274110" s="1" t="s">
        <v>60</v>
      </c>
    </row>
    <row r="274111" spans="1:3" x14ac:dyDescent="0.2">
      <c r="A274111" s="1">
        <v>428179</v>
      </c>
      <c r="B274111" s="1" t="s">
        <v>273155</v>
      </c>
      <c r="C274111" s="1" t="s">
        <v>5</v>
      </c>
    </row>
    <row r="274112" spans="1:3" x14ac:dyDescent="0.2">
      <c r="A274112" s="1">
        <v>428180</v>
      </c>
      <c r="B274112" s="1" t="s">
        <v>273156</v>
      </c>
      <c r="C274112" s="1" t="s">
        <v>5</v>
      </c>
    </row>
    <row r="274113" spans="1:3" x14ac:dyDescent="0.2">
      <c r="A274113" s="1">
        <v>428181</v>
      </c>
      <c r="B274113" s="1" t="s">
        <v>273157</v>
      </c>
      <c r="C274113" s="1" t="s">
        <v>5</v>
      </c>
    </row>
    <row r="274114" spans="1:3" x14ac:dyDescent="0.2">
      <c r="A274114" s="1">
        <v>428182</v>
      </c>
      <c r="B274114" s="1" t="s">
        <v>273158</v>
      </c>
      <c r="C274114" s="1" t="s">
        <v>5</v>
      </c>
    </row>
    <row r="274115" spans="1:3" x14ac:dyDescent="0.2">
      <c r="A274115" s="1">
        <v>428183</v>
      </c>
      <c r="B274115" s="1" t="s">
        <v>273159</v>
      </c>
      <c r="C274115" s="1" t="s">
        <v>5</v>
      </c>
    </row>
    <row r="274116" spans="1:3" x14ac:dyDescent="0.2">
      <c r="A274116" s="1">
        <v>428184</v>
      </c>
      <c r="B274116" s="1" t="s">
        <v>273160</v>
      </c>
      <c r="C274116" s="1" t="s">
        <v>5</v>
      </c>
    </row>
    <row r="274117" spans="1:3" x14ac:dyDescent="0.2">
      <c r="A274117" s="1">
        <v>428185</v>
      </c>
      <c r="B274117" s="1" t="s">
        <v>273161</v>
      </c>
      <c r="C274117" s="1" t="s">
        <v>5</v>
      </c>
    </row>
    <row r="274118" spans="1:3" x14ac:dyDescent="0.2">
      <c r="A274118" s="1">
        <v>428186</v>
      </c>
      <c r="B274118" s="1" t="s">
        <v>273162</v>
      </c>
      <c r="C274118" s="1" t="s">
        <v>307</v>
      </c>
    </row>
    <row r="274119" spans="1:3" x14ac:dyDescent="0.2">
      <c r="A274119" s="1">
        <v>428187</v>
      </c>
      <c r="B274119" s="1" t="s">
        <v>273163</v>
      </c>
      <c r="C274119" s="1" t="s">
        <v>5</v>
      </c>
    </row>
    <row r="274120" spans="1:3" x14ac:dyDescent="0.2">
      <c r="A274120" s="1">
        <v>428189</v>
      </c>
      <c r="B274120" s="1" t="s">
        <v>273164</v>
      </c>
      <c r="C274120" s="1" t="s">
        <v>5</v>
      </c>
    </row>
    <row r="274121" spans="1:3" x14ac:dyDescent="0.2">
      <c r="A274121" s="1">
        <v>428190</v>
      </c>
      <c r="B274121" s="1" t="s">
        <v>273165</v>
      </c>
      <c r="C274121" s="1" t="s">
        <v>5</v>
      </c>
    </row>
    <row r="274122" spans="1:3" x14ac:dyDescent="0.2">
      <c r="A274122" s="1">
        <v>428191</v>
      </c>
      <c r="B274122" s="1" t="s">
        <v>273166</v>
      </c>
      <c r="C274122" s="1" t="s">
        <v>5</v>
      </c>
    </row>
    <row r="274123" spans="1:3" x14ac:dyDescent="0.2">
      <c r="A274123" s="1">
        <v>428192</v>
      </c>
      <c r="B274123" s="1" t="s">
        <v>273167</v>
      </c>
      <c r="C274123" s="1" t="s">
        <v>5</v>
      </c>
    </row>
    <row r="274124" spans="1:3" x14ac:dyDescent="0.2">
      <c r="A274124" s="1">
        <v>428193</v>
      </c>
      <c r="B274124" s="1" t="s">
        <v>273168</v>
      </c>
      <c r="C274124" s="1" t="s">
        <v>5</v>
      </c>
    </row>
    <row r="274125" spans="1:3" x14ac:dyDescent="0.2">
      <c r="A274125" s="1">
        <v>428204</v>
      </c>
      <c r="B274125" s="1" t="s">
        <v>273169</v>
      </c>
      <c r="C274125" s="1" t="s">
        <v>5</v>
      </c>
    </row>
    <row r="274126" spans="1:3" x14ac:dyDescent="0.2">
      <c r="A274126" s="1">
        <v>428218</v>
      </c>
      <c r="B274126" s="1" t="s">
        <v>273170</v>
      </c>
      <c r="C274126" s="1" t="s">
        <v>60</v>
      </c>
    </row>
    <row r="274127" spans="1:3" x14ac:dyDescent="0.2">
      <c r="A274127" s="1">
        <v>428222</v>
      </c>
      <c r="B274127" s="1" t="s">
        <v>273171</v>
      </c>
      <c r="C274127" s="1" t="s">
        <v>60</v>
      </c>
    </row>
    <row r="274128" spans="1:3" x14ac:dyDescent="0.2">
      <c r="A274128" s="1">
        <v>428238</v>
      </c>
      <c r="B274128" s="1" t="s">
        <v>273172</v>
      </c>
      <c r="C274128" s="1" t="s">
        <v>60</v>
      </c>
    </row>
    <row r="274129" spans="1:4" x14ac:dyDescent="0.2">
      <c r="A274129" s="1">
        <v>428248</v>
      </c>
      <c r="B274129" s="1" t="s">
        <v>273173</v>
      </c>
      <c r="C274129" s="1" t="s">
        <v>60</v>
      </c>
    </row>
    <row r="274130" spans="1:4" x14ac:dyDescent="0.2">
      <c r="A274130" s="1">
        <v>428254</v>
      </c>
      <c r="B274130" s="1" t="s">
        <v>273174</v>
      </c>
      <c r="C274130" s="1" t="s">
        <v>5</v>
      </c>
    </row>
    <row r="274131" spans="1:4" x14ac:dyDescent="0.2">
      <c r="A274131" s="1">
        <v>428264</v>
      </c>
      <c r="B274131" s="1" t="s">
        <v>273175</v>
      </c>
      <c r="C274131" s="1" t="s">
        <v>60</v>
      </c>
      <c r="D274131" s="1" t="s">
        <v>61</v>
      </c>
    </row>
    <row r="274132" spans="1:4" x14ac:dyDescent="0.2">
      <c r="A274132" s="1">
        <v>428265</v>
      </c>
      <c r="B274132" s="1" t="s">
        <v>273176</v>
      </c>
      <c r="C274132" s="1" t="s">
        <v>60</v>
      </c>
      <c r="D274132" s="1" t="s">
        <v>61</v>
      </c>
    </row>
    <row r="274133" spans="1:4" x14ac:dyDescent="0.2">
      <c r="A274133" s="1">
        <v>428266</v>
      </c>
      <c r="B274133" s="1" t="s">
        <v>273177</v>
      </c>
      <c r="C274133" s="1" t="s">
        <v>60</v>
      </c>
      <c r="D274133" s="1" t="s">
        <v>61</v>
      </c>
    </row>
    <row r="274134" spans="1:4" x14ac:dyDescent="0.2">
      <c r="A274134" s="1">
        <v>428267</v>
      </c>
      <c r="B274134" s="1" t="s">
        <v>273178</v>
      </c>
      <c r="C274134" s="1" t="s">
        <v>60</v>
      </c>
      <c r="D274134" s="1" t="s">
        <v>61</v>
      </c>
    </row>
    <row r="274135" spans="1:4" x14ac:dyDescent="0.2">
      <c r="A274135" s="1">
        <v>428268</v>
      </c>
      <c r="B274135" s="1" t="s">
        <v>273179</v>
      </c>
      <c r="C274135" s="1" t="s">
        <v>60</v>
      </c>
      <c r="D274135" s="1" t="s">
        <v>61</v>
      </c>
    </row>
    <row r="274136" spans="1:4" x14ac:dyDescent="0.2">
      <c r="A274136" s="1">
        <v>428269</v>
      </c>
      <c r="B274136" s="1" t="s">
        <v>273180</v>
      </c>
      <c r="C274136" s="1" t="s">
        <v>60</v>
      </c>
      <c r="D274136" s="1" t="s">
        <v>61</v>
      </c>
    </row>
    <row r="274137" spans="1:4" x14ac:dyDescent="0.2">
      <c r="A274137" s="1">
        <v>428270</v>
      </c>
      <c r="B274137" s="1" t="s">
        <v>273181</v>
      </c>
      <c r="C274137" s="1" t="s">
        <v>60</v>
      </c>
      <c r="D274137" s="1" t="s">
        <v>61</v>
      </c>
    </row>
    <row r="274138" spans="1:4" x14ac:dyDescent="0.2">
      <c r="A274138" s="1">
        <v>428271</v>
      </c>
      <c r="B274138" s="1" t="s">
        <v>273182</v>
      </c>
      <c r="C274138" s="1" t="s">
        <v>60</v>
      </c>
      <c r="D274138" s="1" t="s">
        <v>61</v>
      </c>
    </row>
    <row r="274139" spans="1:4" x14ac:dyDescent="0.2">
      <c r="A274139" s="1">
        <v>428272</v>
      </c>
      <c r="B274139" s="1" t="s">
        <v>273183</v>
      </c>
      <c r="C274139" s="1" t="s">
        <v>60</v>
      </c>
      <c r="D274139" s="1" t="s">
        <v>61</v>
      </c>
    </row>
    <row r="274140" spans="1:4" x14ac:dyDescent="0.2">
      <c r="A274140" s="1">
        <v>428273</v>
      </c>
      <c r="B274140" s="1" t="s">
        <v>273184</v>
      </c>
      <c r="C274140" s="1" t="s">
        <v>60</v>
      </c>
      <c r="D274140" s="1" t="s">
        <v>61</v>
      </c>
    </row>
    <row r="274141" spans="1:4" x14ac:dyDescent="0.2">
      <c r="A274141" s="1">
        <v>428274</v>
      </c>
      <c r="B274141" s="1" t="s">
        <v>273185</v>
      </c>
      <c r="C274141" s="1" t="s">
        <v>60</v>
      </c>
    </row>
    <row r="274142" spans="1:4" x14ac:dyDescent="0.2">
      <c r="A274142" s="1">
        <v>428276</v>
      </c>
      <c r="B274142" s="1" t="s">
        <v>273186</v>
      </c>
      <c r="C274142" s="1" t="s">
        <v>307</v>
      </c>
    </row>
    <row r="274143" spans="1:4" x14ac:dyDescent="0.2">
      <c r="A274143" s="1">
        <v>428278</v>
      </c>
      <c r="B274143" s="1" t="s">
        <v>273187</v>
      </c>
      <c r="C274143" s="1" t="s">
        <v>5</v>
      </c>
    </row>
    <row r="274144" spans="1:4" x14ac:dyDescent="0.2">
      <c r="A274144" s="1">
        <v>428280</v>
      </c>
      <c r="B274144" s="1" t="s">
        <v>273188</v>
      </c>
      <c r="C274144" s="1" t="s">
        <v>5</v>
      </c>
    </row>
    <row r="274145" spans="1:4" x14ac:dyDescent="0.2">
      <c r="A274145" s="1">
        <v>428282</v>
      </c>
      <c r="B274145" s="1" t="s">
        <v>273189</v>
      </c>
      <c r="C274145" s="1" t="s">
        <v>5</v>
      </c>
    </row>
    <row r="274146" spans="1:4" x14ac:dyDescent="0.2">
      <c r="A274146" s="1">
        <v>428292</v>
      </c>
      <c r="B274146" s="1" t="s">
        <v>273190</v>
      </c>
      <c r="C274146" s="1" t="s">
        <v>5</v>
      </c>
    </row>
    <row r="274147" spans="1:4" x14ac:dyDescent="0.2">
      <c r="A274147" s="1">
        <v>428296</v>
      </c>
      <c r="B274147" s="1" t="s">
        <v>273191</v>
      </c>
      <c r="C274147" s="1" t="s">
        <v>60</v>
      </c>
    </row>
    <row r="274148" spans="1:4" x14ac:dyDescent="0.2">
      <c r="A274148" s="1">
        <v>428298</v>
      </c>
      <c r="B274148" s="1" t="s">
        <v>273192</v>
      </c>
      <c r="C274148" s="1" t="s">
        <v>60</v>
      </c>
      <c r="D274148" s="1" t="s">
        <v>61</v>
      </c>
    </row>
    <row r="274149" spans="1:4" x14ac:dyDescent="0.2">
      <c r="A274149" s="1">
        <v>428300</v>
      </c>
      <c r="B274149" s="1" t="s">
        <v>273193</v>
      </c>
      <c r="C274149" s="1" t="s">
        <v>5</v>
      </c>
    </row>
    <row r="274150" spans="1:4" x14ac:dyDescent="0.2">
      <c r="A274150" s="1">
        <v>428304</v>
      </c>
      <c r="B274150" s="1" t="s">
        <v>273194</v>
      </c>
      <c r="C274150" s="1" t="s">
        <v>5</v>
      </c>
    </row>
    <row r="274151" spans="1:4" x14ac:dyDescent="0.2">
      <c r="A274151" s="1">
        <v>428312</v>
      </c>
      <c r="B274151" s="1" t="s">
        <v>273195</v>
      </c>
      <c r="C274151" s="1" t="s">
        <v>5</v>
      </c>
    </row>
    <row r="274152" spans="1:4" x14ac:dyDescent="0.2">
      <c r="A274152" s="1">
        <v>428316</v>
      </c>
      <c r="B274152" s="1" t="s">
        <v>273196</v>
      </c>
      <c r="C274152" s="1" t="s">
        <v>5</v>
      </c>
    </row>
    <row r="274153" spans="1:4" x14ac:dyDescent="0.2">
      <c r="A274153" s="1">
        <v>428318</v>
      </c>
      <c r="B274153" s="1" t="s">
        <v>273197</v>
      </c>
      <c r="C274153" s="1" t="s">
        <v>5</v>
      </c>
    </row>
    <row r="274154" spans="1:4" x14ac:dyDescent="0.2">
      <c r="A274154" s="1">
        <v>428324</v>
      </c>
      <c r="B274154" s="1" t="s">
        <v>273198</v>
      </c>
      <c r="C274154" s="1" t="s">
        <v>5</v>
      </c>
    </row>
    <row r="274155" spans="1:4" x14ac:dyDescent="0.2">
      <c r="A274155" s="1">
        <v>428328</v>
      </c>
      <c r="B274155" s="1" t="s">
        <v>273199</v>
      </c>
      <c r="C274155" s="1" t="s">
        <v>5</v>
      </c>
    </row>
    <row r="274156" spans="1:4" x14ac:dyDescent="0.2">
      <c r="A274156" s="1">
        <v>428330</v>
      </c>
      <c r="B274156" s="1" t="s">
        <v>273200</v>
      </c>
      <c r="C274156" s="1" t="s">
        <v>5</v>
      </c>
    </row>
    <row r="274157" spans="1:4" x14ac:dyDescent="0.2">
      <c r="A274157" s="1">
        <v>428332</v>
      </c>
      <c r="B274157" s="1" t="s">
        <v>273201</v>
      </c>
      <c r="C274157" s="1" t="s">
        <v>5</v>
      </c>
    </row>
    <row r="274158" spans="1:4" x14ac:dyDescent="0.2">
      <c r="A274158" s="1">
        <v>428334</v>
      </c>
      <c r="B274158" s="1" t="s">
        <v>273202</v>
      </c>
      <c r="C274158" s="1" t="s">
        <v>60</v>
      </c>
    </row>
    <row r="274159" spans="1:4" x14ac:dyDescent="0.2">
      <c r="A274159" s="1">
        <v>428336</v>
      </c>
      <c r="B274159" s="1" t="s">
        <v>273203</v>
      </c>
      <c r="C274159" s="1" t="s">
        <v>5</v>
      </c>
    </row>
    <row r="274160" spans="1:4" x14ac:dyDescent="0.2">
      <c r="A274160" s="1">
        <v>428338</v>
      </c>
      <c r="B274160" s="1" t="s">
        <v>273204</v>
      </c>
      <c r="C274160" s="1" t="s">
        <v>5</v>
      </c>
    </row>
    <row r="274161" spans="1:3" x14ac:dyDescent="0.2">
      <c r="A274161" s="1">
        <v>428340</v>
      </c>
      <c r="B274161" s="1" t="s">
        <v>273205</v>
      </c>
      <c r="C274161" s="1" t="s">
        <v>5</v>
      </c>
    </row>
    <row r="274162" spans="1:3" x14ac:dyDescent="0.2">
      <c r="A274162" s="1">
        <v>428344</v>
      </c>
      <c r="B274162" s="1" t="s">
        <v>273206</v>
      </c>
      <c r="C274162" s="1" t="s">
        <v>5</v>
      </c>
    </row>
    <row r="274163" spans="1:3" x14ac:dyDescent="0.2">
      <c r="A274163" s="1">
        <v>428346</v>
      </c>
      <c r="B274163" s="1" t="s">
        <v>273207</v>
      </c>
      <c r="C274163" s="1" t="s">
        <v>5</v>
      </c>
    </row>
    <row r="274164" spans="1:3" x14ac:dyDescent="0.2">
      <c r="A274164" s="1">
        <v>428348</v>
      </c>
      <c r="B274164" s="1" t="s">
        <v>273208</v>
      </c>
      <c r="C274164" s="1" t="s">
        <v>5</v>
      </c>
    </row>
    <row r="274165" spans="1:3" x14ac:dyDescent="0.2">
      <c r="A274165" s="1">
        <v>428350</v>
      </c>
      <c r="B274165" s="1" t="s">
        <v>273209</v>
      </c>
      <c r="C274165" s="1" t="s">
        <v>5</v>
      </c>
    </row>
    <row r="274166" spans="1:3" x14ac:dyDescent="0.2">
      <c r="A274166" s="1">
        <v>428351</v>
      </c>
      <c r="B274166" s="1" t="s">
        <v>273210</v>
      </c>
      <c r="C274166" s="1" t="s">
        <v>5</v>
      </c>
    </row>
    <row r="274167" spans="1:3" x14ac:dyDescent="0.2">
      <c r="A274167" s="1">
        <v>428352</v>
      </c>
      <c r="B274167" s="1" t="s">
        <v>273211</v>
      </c>
      <c r="C274167" s="1" t="s">
        <v>5</v>
      </c>
    </row>
    <row r="274168" spans="1:3" x14ac:dyDescent="0.2">
      <c r="A274168" s="1">
        <v>428354</v>
      </c>
      <c r="B274168" s="1" t="s">
        <v>273212</v>
      </c>
      <c r="C274168" s="1" t="s">
        <v>5</v>
      </c>
    </row>
    <row r="274169" spans="1:3" x14ac:dyDescent="0.2">
      <c r="A274169" s="1">
        <v>428355</v>
      </c>
      <c r="B274169" s="1" t="s">
        <v>273213</v>
      </c>
      <c r="C274169" s="1" t="s">
        <v>5</v>
      </c>
    </row>
    <row r="274170" spans="1:3" x14ac:dyDescent="0.2">
      <c r="A274170" s="1">
        <v>428356</v>
      </c>
      <c r="B274170" s="1" t="s">
        <v>273214</v>
      </c>
      <c r="C274170" s="1" t="s">
        <v>5</v>
      </c>
    </row>
    <row r="274171" spans="1:3" x14ac:dyDescent="0.2">
      <c r="A274171" s="1">
        <v>428357</v>
      </c>
      <c r="B274171" s="1" t="s">
        <v>273215</v>
      </c>
      <c r="C274171" s="1" t="s">
        <v>60</v>
      </c>
    </row>
    <row r="274172" spans="1:3" x14ac:dyDescent="0.2">
      <c r="A274172" s="1">
        <v>428358</v>
      </c>
      <c r="B274172" s="1" t="s">
        <v>273216</v>
      </c>
      <c r="C274172" s="1" t="s">
        <v>5</v>
      </c>
    </row>
    <row r="274173" spans="1:3" x14ac:dyDescent="0.2">
      <c r="A274173" s="1">
        <v>428359</v>
      </c>
      <c r="B274173" s="1" t="s">
        <v>273217</v>
      </c>
      <c r="C274173" s="1" t="s">
        <v>5</v>
      </c>
    </row>
    <row r="274174" spans="1:3" x14ac:dyDescent="0.2">
      <c r="A274174" s="1">
        <v>428360</v>
      </c>
      <c r="B274174" s="1" t="s">
        <v>273218</v>
      </c>
      <c r="C274174" s="1" t="s">
        <v>5</v>
      </c>
    </row>
    <row r="274175" spans="1:3" x14ac:dyDescent="0.2">
      <c r="A274175" s="1">
        <v>428361</v>
      </c>
      <c r="B274175" s="1" t="s">
        <v>273219</v>
      </c>
      <c r="C274175" s="1" t="s">
        <v>5</v>
      </c>
    </row>
    <row r="274176" spans="1:3" x14ac:dyDescent="0.2">
      <c r="A274176" s="1">
        <v>428362</v>
      </c>
      <c r="B274176" s="1" t="s">
        <v>273220</v>
      </c>
      <c r="C274176" s="1" t="s">
        <v>5</v>
      </c>
    </row>
    <row r="274177" spans="1:3" x14ac:dyDescent="0.2">
      <c r="A274177" s="1">
        <v>428363</v>
      </c>
      <c r="B274177" s="1" t="s">
        <v>273221</v>
      </c>
      <c r="C274177" s="1" t="s">
        <v>5</v>
      </c>
    </row>
    <row r="274178" spans="1:3" x14ac:dyDescent="0.2">
      <c r="A274178" s="1">
        <v>428364</v>
      </c>
      <c r="B274178" s="1" t="s">
        <v>273222</v>
      </c>
      <c r="C274178" s="1" t="s">
        <v>5</v>
      </c>
    </row>
    <row r="274179" spans="1:3" x14ac:dyDescent="0.2">
      <c r="A274179" s="1">
        <v>428365</v>
      </c>
      <c r="B274179" s="1" t="s">
        <v>273223</v>
      </c>
      <c r="C274179" s="1" t="s">
        <v>5</v>
      </c>
    </row>
    <row r="274180" spans="1:3" x14ac:dyDescent="0.2">
      <c r="A274180" s="1">
        <v>428366</v>
      </c>
      <c r="B274180" s="1" t="s">
        <v>273224</v>
      </c>
      <c r="C274180" s="1" t="s">
        <v>5</v>
      </c>
    </row>
    <row r="274181" spans="1:3" x14ac:dyDescent="0.2">
      <c r="A274181" s="1">
        <v>428367</v>
      </c>
      <c r="B274181" s="1" t="s">
        <v>273225</v>
      </c>
      <c r="C274181" s="1" t="s">
        <v>5</v>
      </c>
    </row>
    <row r="274182" spans="1:3" x14ac:dyDescent="0.2">
      <c r="A274182" s="1">
        <v>428368</v>
      </c>
      <c r="B274182" s="1" t="s">
        <v>273226</v>
      </c>
      <c r="C274182" s="1" t="s">
        <v>5</v>
      </c>
    </row>
    <row r="274183" spans="1:3" x14ac:dyDescent="0.2">
      <c r="A274183" s="1">
        <v>428369</v>
      </c>
      <c r="B274183" s="1" t="s">
        <v>273227</v>
      </c>
      <c r="C274183" s="1" t="s">
        <v>5</v>
      </c>
    </row>
    <row r="274184" spans="1:3" x14ac:dyDescent="0.2">
      <c r="A274184" s="1">
        <v>428440</v>
      </c>
      <c r="B274184" s="1" t="s">
        <v>273228</v>
      </c>
      <c r="C274184" s="1" t="s">
        <v>60</v>
      </c>
    </row>
    <row r="274185" spans="1:3" x14ac:dyDescent="0.2">
      <c r="A274185" s="1">
        <v>428441</v>
      </c>
      <c r="B274185" s="1" t="s">
        <v>273229</v>
      </c>
      <c r="C274185" s="1" t="s">
        <v>60</v>
      </c>
    </row>
    <row r="274186" spans="1:3" x14ac:dyDescent="0.2">
      <c r="A274186" s="1">
        <v>428442</v>
      </c>
      <c r="B274186" s="1" t="s">
        <v>273230</v>
      </c>
      <c r="C274186" s="1" t="s">
        <v>60</v>
      </c>
    </row>
    <row r="274187" spans="1:3" x14ac:dyDescent="0.2">
      <c r="A274187" s="1">
        <v>428443</v>
      </c>
      <c r="B274187" s="1" t="s">
        <v>273231</v>
      </c>
      <c r="C274187" s="1" t="s">
        <v>60</v>
      </c>
    </row>
    <row r="274188" spans="1:3" x14ac:dyDescent="0.2">
      <c r="A274188" s="1">
        <v>428444</v>
      </c>
      <c r="B274188" s="1" t="s">
        <v>273232</v>
      </c>
      <c r="C274188" s="1" t="s">
        <v>60</v>
      </c>
    </row>
    <row r="274189" spans="1:3" x14ac:dyDescent="0.2">
      <c r="A274189" s="1">
        <v>428445</v>
      </c>
      <c r="B274189" s="1" t="s">
        <v>273233</v>
      </c>
      <c r="C274189" s="1" t="s">
        <v>60</v>
      </c>
    </row>
    <row r="274190" spans="1:3" x14ac:dyDescent="0.2">
      <c r="A274190" s="1">
        <v>428446</v>
      </c>
      <c r="B274190" s="1" t="s">
        <v>273234</v>
      </c>
      <c r="C274190" s="1" t="s">
        <v>60</v>
      </c>
    </row>
    <row r="274191" spans="1:3" x14ac:dyDescent="0.2">
      <c r="A274191" s="1">
        <v>428447</v>
      </c>
      <c r="B274191" s="1" t="s">
        <v>273235</v>
      </c>
      <c r="C274191" s="1" t="s">
        <v>307</v>
      </c>
    </row>
    <row r="274192" spans="1:3" x14ac:dyDescent="0.2">
      <c r="A274192" s="1">
        <v>428448</v>
      </c>
      <c r="B274192" s="1" t="s">
        <v>273236</v>
      </c>
      <c r="C274192" s="1" t="s">
        <v>60</v>
      </c>
    </row>
    <row r="274193" spans="1:4" x14ac:dyDescent="0.2">
      <c r="A274193" s="1">
        <v>428449</v>
      </c>
      <c r="B274193" s="1" t="s">
        <v>273237</v>
      </c>
      <c r="C274193" s="1" t="s">
        <v>60</v>
      </c>
    </row>
    <row r="274194" spans="1:4" x14ac:dyDescent="0.2">
      <c r="A274194" s="1">
        <v>428450</v>
      </c>
      <c r="B274194" s="1" t="s">
        <v>273238</v>
      </c>
      <c r="C274194" s="1" t="s">
        <v>60</v>
      </c>
    </row>
    <row r="274195" spans="1:4" x14ac:dyDescent="0.2">
      <c r="A274195" s="1">
        <v>428452</v>
      </c>
      <c r="B274195" s="1" t="s">
        <v>273239</v>
      </c>
      <c r="C274195" s="1" t="s">
        <v>60</v>
      </c>
      <c r="D274195" s="1" t="s">
        <v>61</v>
      </c>
    </row>
    <row r="274196" spans="1:4" x14ac:dyDescent="0.2">
      <c r="A274196" s="1">
        <v>428454</v>
      </c>
      <c r="B274196" s="1" t="s">
        <v>273240</v>
      </c>
      <c r="C274196" s="1" t="s">
        <v>60</v>
      </c>
    </row>
    <row r="274197" spans="1:4" x14ac:dyDescent="0.2">
      <c r="A274197" s="1">
        <v>428456</v>
      </c>
      <c r="B274197" s="1" t="s">
        <v>273241</v>
      </c>
      <c r="C274197" s="1" t="s">
        <v>60</v>
      </c>
    </row>
    <row r="274198" spans="1:4" x14ac:dyDescent="0.2">
      <c r="A274198" s="1">
        <v>428458</v>
      </c>
      <c r="B274198" s="1" t="s">
        <v>273242</v>
      </c>
      <c r="C274198" s="1" t="s">
        <v>5</v>
      </c>
    </row>
    <row r="274199" spans="1:4" x14ac:dyDescent="0.2">
      <c r="A274199" s="1">
        <v>428462</v>
      </c>
      <c r="B274199" s="1" t="s">
        <v>273243</v>
      </c>
      <c r="C274199" s="1" t="s">
        <v>60</v>
      </c>
    </row>
    <row r="274200" spans="1:4" x14ac:dyDescent="0.2">
      <c r="A274200" s="1">
        <v>428468</v>
      </c>
      <c r="B274200" s="1" t="s">
        <v>273244</v>
      </c>
      <c r="C274200" s="1" t="s">
        <v>5</v>
      </c>
    </row>
    <row r="274201" spans="1:4" x14ac:dyDescent="0.2">
      <c r="A274201" s="1">
        <v>428470</v>
      </c>
      <c r="B274201" s="1" t="s">
        <v>273245</v>
      </c>
      <c r="C274201" s="1" t="s">
        <v>60</v>
      </c>
    </row>
    <row r="274202" spans="1:4" x14ac:dyDescent="0.2">
      <c r="A274202" s="1">
        <v>428472</v>
      </c>
      <c r="B274202" s="1" t="s">
        <v>273246</v>
      </c>
      <c r="C274202" s="1" t="s">
        <v>60</v>
      </c>
    </row>
    <row r="274203" spans="1:4" x14ac:dyDescent="0.2">
      <c r="A274203" s="1">
        <v>428474</v>
      </c>
      <c r="B274203" s="1" t="s">
        <v>273247</v>
      </c>
      <c r="C274203" s="1" t="s">
        <v>60</v>
      </c>
      <c r="D274203" s="1" t="s">
        <v>61</v>
      </c>
    </row>
    <row r="274204" spans="1:4" x14ac:dyDescent="0.2">
      <c r="A274204" s="1">
        <v>428476</v>
      </c>
      <c r="B274204" s="1" t="s">
        <v>273248</v>
      </c>
      <c r="C274204" s="1" t="s">
        <v>60</v>
      </c>
    </row>
    <row r="274205" spans="1:4" x14ac:dyDescent="0.2">
      <c r="A274205" s="1">
        <v>428478</v>
      </c>
      <c r="B274205" s="1" t="s">
        <v>273249</v>
      </c>
      <c r="C274205" s="1" t="s">
        <v>5</v>
      </c>
    </row>
    <row r="274206" spans="1:4" x14ac:dyDescent="0.2">
      <c r="A274206" s="1">
        <v>428480</v>
      </c>
      <c r="B274206" s="1" t="s">
        <v>273250</v>
      </c>
      <c r="C274206" s="1" t="s">
        <v>60</v>
      </c>
    </row>
    <row r="274207" spans="1:4" x14ac:dyDescent="0.2">
      <c r="A274207" s="1">
        <v>428482</v>
      </c>
      <c r="B274207" s="1" t="s">
        <v>273251</v>
      </c>
      <c r="C274207" s="1" t="s">
        <v>60</v>
      </c>
      <c r="D274207" s="1" t="s">
        <v>61</v>
      </c>
    </row>
    <row r="274208" spans="1:4" x14ac:dyDescent="0.2">
      <c r="A274208" s="1">
        <v>428486</v>
      </c>
      <c r="B274208" s="1" t="s">
        <v>273252</v>
      </c>
      <c r="C274208" s="1" t="s">
        <v>60</v>
      </c>
      <c r="D274208" s="1" t="s">
        <v>61</v>
      </c>
    </row>
    <row r="274209" spans="1:4" x14ac:dyDescent="0.2">
      <c r="A274209" s="1">
        <v>428488</v>
      </c>
      <c r="B274209" s="1" t="s">
        <v>273253</v>
      </c>
      <c r="C274209" s="1" t="s">
        <v>60</v>
      </c>
      <c r="D274209" s="1" t="s">
        <v>61</v>
      </c>
    </row>
    <row r="274210" spans="1:4" x14ac:dyDescent="0.2">
      <c r="A274210" s="1">
        <v>428490</v>
      </c>
      <c r="B274210" s="1" t="s">
        <v>273254</v>
      </c>
      <c r="C274210" s="1" t="s">
        <v>5</v>
      </c>
    </row>
    <row r="274211" spans="1:4" x14ac:dyDescent="0.2">
      <c r="A274211" s="1">
        <v>428492</v>
      </c>
      <c r="B274211" s="1" t="s">
        <v>273255</v>
      </c>
      <c r="C274211" s="1" t="s">
        <v>60</v>
      </c>
    </row>
    <row r="274212" spans="1:4" x14ac:dyDescent="0.2">
      <c r="A274212" s="1">
        <v>428494</v>
      </c>
      <c r="B274212" s="1" t="s">
        <v>273256</v>
      </c>
      <c r="C274212" s="1" t="s">
        <v>307</v>
      </c>
    </row>
    <row r="274213" spans="1:4" x14ac:dyDescent="0.2">
      <c r="A274213" s="1">
        <v>428498</v>
      </c>
      <c r="B274213" s="1" t="s">
        <v>273257</v>
      </c>
      <c r="C274213" s="1" t="s">
        <v>5</v>
      </c>
    </row>
    <row r="274214" spans="1:4" x14ac:dyDescent="0.2">
      <c r="A274214" s="1">
        <v>428500</v>
      </c>
      <c r="B274214" s="1" t="s">
        <v>273258</v>
      </c>
      <c r="C274214" s="1" t="s">
        <v>5</v>
      </c>
    </row>
    <row r="274215" spans="1:4" x14ac:dyDescent="0.2">
      <c r="A274215" s="1">
        <v>428502</v>
      </c>
      <c r="B274215" s="1" t="s">
        <v>273259</v>
      </c>
      <c r="C274215" s="1" t="s">
        <v>5</v>
      </c>
    </row>
    <row r="274216" spans="1:4" x14ac:dyDescent="0.2">
      <c r="A274216" s="1">
        <v>428504</v>
      </c>
      <c r="B274216" s="1" t="s">
        <v>273260</v>
      </c>
      <c r="C274216" s="1" t="s">
        <v>5</v>
      </c>
    </row>
    <row r="274217" spans="1:4" x14ac:dyDescent="0.2">
      <c r="A274217" s="1">
        <v>428506</v>
      </c>
      <c r="B274217" s="1" t="s">
        <v>273261</v>
      </c>
      <c r="C274217" s="1" t="s">
        <v>5</v>
      </c>
    </row>
    <row r="274218" spans="1:4" x14ac:dyDescent="0.2">
      <c r="A274218" s="1">
        <v>428510</v>
      </c>
      <c r="B274218" s="1" t="s">
        <v>273262</v>
      </c>
      <c r="C274218" s="1" t="s">
        <v>5</v>
      </c>
    </row>
    <row r="274219" spans="1:4" x14ac:dyDescent="0.2">
      <c r="A274219" s="1">
        <v>428512</v>
      </c>
      <c r="B274219" s="1" t="s">
        <v>273263</v>
      </c>
      <c r="C274219" s="1" t="s">
        <v>5</v>
      </c>
    </row>
    <row r="274220" spans="1:4" x14ac:dyDescent="0.2">
      <c r="A274220" s="1">
        <v>428514</v>
      </c>
      <c r="B274220" s="1" t="s">
        <v>273264</v>
      </c>
      <c r="C274220" s="1" t="s">
        <v>5</v>
      </c>
    </row>
    <row r="274221" spans="1:4" x14ac:dyDescent="0.2">
      <c r="A274221" s="1">
        <v>428516</v>
      </c>
      <c r="B274221" s="1" t="s">
        <v>273265</v>
      </c>
      <c r="C274221" s="1" t="s">
        <v>5</v>
      </c>
    </row>
    <row r="274222" spans="1:4" x14ac:dyDescent="0.2">
      <c r="A274222" s="1">
        <v>428522</v>
      </c>
      <c r="B274222" s="1" t="s">
        <v>273266</v>
      </c>
      <c r="C274222" s="1" t="s">
        <v>5</v>
      </c>
    </row>
    <row r="274223" spans="1:4" x14ac:dyDescent="0.2">
      <c r="A274223" s="1">
        <v>428524</v>
      </c>
      <c r="B274223" s="1" t="s">
        <v>273267</v>
      </c>
      <c r="C274223" s="1" t="s">
        <v>5</v>
      </c>
    </row>
    <row r="274224" spans="1:4" x14ac:dyDescent="0.2">
      <c r="A274224" s="1">
        <v>428525</v>
      </c>
      <c r="B274224" s="1" t="s">
        <v>273268</v>
      </c>
      <c r="C274224" s="1" t="s">
        <v>60</v>
      </c>
    </row>
    <row r="274225" spans="1:3" x14ac:dyDescent="0.2">
      <c r="A274225" s="1">
        <v>428526</v>
      </c>
      <c r="B274225" s="1" t="s">
        <v>273269</v>
      </c>
      <c r="C274225" s="1" t="s">
        <v>5</v>
      </c>
    </row>
    <row r="274226" spans="1:3" x14ac:dyDescent="0.2">
      <c r="A274226" s="1">
        <v>428527</v>
      </c>
      <c r="B274226" s="1" t="s">
        <v>273270</v>
      </c>
      <c r="C274226" s="1" t="s">
        <v>5</v>
      </c>
    </row>
    <row r="274227" spans="1:3" x14ac:dyDescent="0.2">
      <c r="A274227" s="1">
        <v>428528</v>
      </c>
      <c r="B274227" s="1" t="s">
        <v>273271</v>
      </c>
      <c r="C274227" s="1" t="s">
        <v>5</v>
      </c>
    </row>
    <row r="274228" spans="1:3" x14ac:dyDescent="0.2">
      <c r="A274228" s="1">
        <v>428529</v>
      </c>
      <c r="B274228" s="1" t="s">
        <v>273272</v>
      </c>
      <c r="C274228" s="1" t="s">
        <v>5</v>
      </c>
    </row>
    <row r="274229" spans="1:3" x14ac:dyDescent="0.2">
      <c r="A274229" s="1">
        <v>428530</v>
      </c>
      <c r="B274229" s="1" t="s">
        <v>273273</v>
      </c>
      <c r="C274229" s="1" t="s">
        <v>5</v>
      </c>
    </row>
    <row r="274230" spans="1:3" x14ac:dyDescent="0.2">
      <c r="A274230" s="1">
        <v>428531</v>
      </c>
      <c r="B274230" s="1" t="s">
        <v>273274</v>
      </c>
      <c r="C274230" s="1" t="s">
        <v>5</v>
      </c>
    </row>
    <row r="274231" spans="1:3" x14ac:dyDescent="0.2">
      <c r="A274231" s="1">
        <v>428532</v>
      </c>
      <c r="B274231" s="1" t="s">
        <v>273275</v>
      </c>
      <c r="C274231" s="1" t="s">
        <v>5</v>
      </c>
    </row>
    <row r="274232" spans="1:3" x14ac:dyDescent="0.2">
      <c r="A274232" s="1">
        <v>428533</v>
      </c>
      <c r="B274232" s="1" t="s">
        <v>273276</v>
      </c>
      <c r="C274232" s="1" t="s">
        <v>5</v>
      </c>
    </row>
    <row r="274233" spans="1:3" x14ac:dyDescent="0.2">
      <c r="A274233" s="1">
        <v>428536</v>
      </c>
      <c r="B274233" s="1" t="s">
        <v>273277</v>
      </c>
      <c r="C274233" s="1" t="s">
        <v>5</v>
      </c>
    </row>
    <row r="274234" spans="1:3" x14ac:dyDescent="0.2">
      <c r="A274234" s="1">
        <v>428538</v>
      </c>
      <c r="B274234" s="1" t="s">
        <v>273278</v>
      </c>
      <c r="C274234" s="1" t="s">
        <v>60</v>
      </c>
    </row>
    <row r="274235" spans="1:3" x14ac:dyDescent="0.2">
      <c r="A274235" s="1">
        <v>428540</v>
      </c>
      <c r="B274235" s="1" t="s">
        <v>273279</v>
      </c>
      <c r="C274235" s="1" t="s">
        <v>5</v>
      </c>
    </row>
    <row r="274236" spans="1:3" x14ac:dyDescent="0.2">
      <c r="A274236" s="1">
        <v>428542</v>
      </c>
      <c r="B274236" s="1" t="s">
        <v>273280</v>
      </c>
      <c r="C274236" s="1" t="s">
        <v>60</v>
      </c>
    </row>
    <row r="274237" spans="1:3" x14ac:dyDescent="0.2">
      <c r="A274237" s="1">
        <v>428546</v>
      </c>
      <c r="B274237" s="1" t="s">
        <v>273281</v>
      </c>
      <c r="C274237" s="1" t="s">
        <v>60</v>
      </c>
    </row>
    <row r="274238" spans="1:3" x14ac:dyDescent="0.2">
      <c r="A274238" s="1">
        <v>428548</v>
      </c>
      <c r="B274238" s="1" t="s">
        <v>273282</v>
      </c>
      <c r="C274238" s="1" t="s">
        <v>60</v>
      </c>
    </row>
    <row r="274239" spans="1:3" x14ac:dyDescent="0.2">
      <c r="A274239" s="1">
        <v>428550</v>
      </c>
      <c r="B274239" s="1" t="s">
        <v>273283</v>
      </c>
      <c r="C274239" s="1" t="s">
        <v>60</v>
      </c>
    </row>
    <row r="274240" spans="1:3" x14ac:dyDescent="0.2">
      <c r="A274240" s="1">
        <v>428552</v>
      </c>
      <c r="B274240" s="1" t="s">
        <v>273284</v>
      </c>
      <c r="C274240" s="1" t="s">
        <v>60</v>
      </c>
    </row>
    <row r="274241" spans="1:3" x14ac:dyDescent="0.2">
      <c r="A274241" s="1">
        <v>428554</v>
      </c>
      <c r="B274241" s="1" t="s">
        <v>273285</v>
      </c>
      <c r="C274241" s="1" t="s">
        <v>5</v>
      </c>
    </row>
    <row r="274242" spans="1:3" x14ac:dyDescent="0.2">
      <c r="A274242" s="1">
        <v>428556</v>
      </c>
      <c r="B274242" s="1" t="s">
        <v>273286</v>
      </c>
      <c r="C274242" s="1" t="s">
        <v>5</v>
      </c>
    </row>
    <row r="274243" spans="1:3" x14ac:dyDescent="0.2">
      <c r="A274243" s="1">
        <v>428560</v>
      </c>
      <c r="B274243" s="1" t="s">
        <v>273287</v>
      </c>
      <c r="C274243" s="1" t="s">
        <v>5</v>
      </c>
    </row>
    <row r="274244" spans="1:3" x14ac:dyDescent="0.2">
      <c r="A274244" s="1">
        <v>428564</v>
      </c>
      <c r="B274244" s="1" t="s">
        <v>273288</v>
      </c>
      <c r="C274244" s="1" t="s">
        <v>60</v>
      </c>
    </row>
    <row r="274245" spans="1:3" x14ac:dyDescent="0.2">
      <c r="A274245" s="1">
        <v>428568</v>
      </c>
      <c r="B274245" s="1" t="s">
        <v>273289</v>
      </c>
      <c r="C274245" s="1" t="s">
        <v>60</v>
      </c>
    </row>
    <row r="274246" spans="1:3" x14ac:dyDescent="0.2">
      <c r="A274246" s="1">
        <v>428572</v>
      </c>
      <c r="B274246" s="1" t="s">
        <v>273290</v>
      </c>
      <c r="C274246" s="1" t="s">
        <v>60</v>
      </c>
    </row>
    <row r="274247" spans="1:3" x14ac:dyDescent="0.2">
      <c r="A274247" s="1">
        <v>428574</v>
      </c>
      <c r="B274247" s="1" t="s">
        <v>273291</v>
      </c>
      <c r="C274247" s="1" t="s">
        <v>60</v>
      </c>
    </row>
    <row r="274248" spans="1:3" x14ac:dyDescent="0.2">
      <c r="A274248" s="1">
        <v>428576</v>
      </c>
      <c r="B274248" s="1" t="s">
        <v>273292</v>
      </c>
      <c r="C274248" s="1" t="s">
        <v>60</v>
      </c>
    </row>
    <row r="274249" spans="1:3" x14ac:dyDescent="0.2">
      <c r="A274249" s="1">
        <v>428578</v>
      </c>
      <c r="B274249" s="1" t="s">
        <v>273293</v>
      </c>
      <c r="C274249" s="1" t="s">
        <v>60</v>
      </c>
    </row>
    <row r="274250" spans="1:3" x14ac:dyDescent="0.2">
      <c r="A274250" s="1">
        <v>428586</v>
      </c>
      <c r="B274250" s="1" t="s">
        <v>273294</v>
      </c>
      <c r="C274250" s="1" t="s">
        <v>5</v>
      </c>
    </row>
    <row r="274251" spans="1:3" x14ac:dyDescent="0.2">
      <c r="A274251" s="1">
        <v>428594</v>
      </c>
      <c r="B274251" s="1" t="s">
        <v>273295</v>
      </c>
      <c r="C274251" s="1" t="s">
        <v>5</v>
      </c>
    </row>
    <row r="274252" spans="1:3" x14ac:dyDescent="0.2">
      <c r="A274252" s="1">
        <v>428596</v>
      </c>
      <c r="B274252" s="1" t="s">
        <v>273296</v>
      </c>
      <c r="C274252" s="1" t="s">
        <v>5</v>
      </c>
    </row>
    <row r="274253" spans="1:3" x14ac:dyDescent="0.2">
      <c r="A274253" s="1">
        <v>428600</v>
      </c>
      <c r="B274253" s="1" t="s">
        <v>273297</v>
      </c>
      <c r="C274253" s="1" t="s">
        <v>5</v>
      </c>
    </row>
    <row r="274254" spans="1:3" x14ac:dyDescent="0.2">
      <c r="A274254" s="1">
        <v>428602</v>
      </c>
      <c r="B274254" s="1" t="s">
        <v>273298</v>
      </c>
      <c r="C274254" s="1" t="s">
        <v>60</v>
      </c>
    </row>
    <row r="274255" spans="1:3" x14ac:dyDescent="0.2">
      <c r="A274255" s="1">
        <v>428604</v>
      </c>
      <c r="B274255" s="1" t="s">
        <v>273299</v>
      </c>
      <c r="C274255" s="1" t="s">
        <v>307</v>
      </c>
    </row>
    <row r="274256" spans="1:3" x14ac:dyDescent="0.2">
      <c r="A274256" s="1">
        <v>428608</v>
      </c>
      <c r="B274256" s="1" t="s">
        <v>273300</v>
      </c>
      <c r="C274256" s="1" t="s">
        <v>307</v>
      </c>
    </row>
    <row r="274257" spans="1:4" x14ac:dyDescent="0.2">
      <c r="A274257" s="1">
        <v>428610</v>
      </c>
      <c r="B274257" s="1" t="s">
        <v>273301</v>
      </c>
      <c r="C274257" s="1" t="s">
        <v>5</v>
      </c>
    </row>
    <row r="274258" spans="1:4" x14ac:dyDescent="0.2">
      <c r="A274258" s="1">
        <v>428612</v>
      </c>
      <c r="B274258" s="1" t="s">
        <v>273302</v>
      </c>
      <c r="C274258" s="1" t="s">
        <v>5</v>
      </c>
    </row>
    <row r="274259" spans="1:4" x14ac:dyDescent="0.2">
      <c r="A274259" s="1">
        <v>428614</v>
      </c>
      <c r="B274259" s="1" t="s">
        <v>273303</v>
      </c>
      <c r="C274259" s="1" t="s">
        <v>60</v>
      </c>
    </row>
    <row r="274260" spans="1:4" x14ac:dyDescent="0.2">
      <c r="A274260" s="1">
        <v>428616</v>
      </c>
      <c r="B274260" s="1" t="s">
        <v>273304</v>
      </c>
      <c r="C274260" s="1" t="s">
        <v>5</v>
      </c>
    </row>
    <row r="274261" spans="1:4" x14ac:dyDescent="0.2">
      <c r="A274261" s="1">
        <v>428618</v>
      </c>
      <c r="B274261" s="1" t="s">
        <v>273305</v>
      </c>
      <c r="C274261" s="1" t="s">
        <v>5</v>
      </c>
    </row>
    <row r="274262" spans="1:4" x14ac:dyDescent="0.2">
      <c r="A274262" s="1">
        <v>428620</v>
      </c>
      <c r="B274262" s="1" t="s">
        <v>273306</v>
      </c>
      <c r="C274262" s="1" t="s">
        <v>5</v>
      </c>
    </row>
    <row r="274263" spans="1:4" x14ac:dyDescent="0.2">
      <c r="A274263" s="1">
        <v>428626</v>
      </c>
      <c r="B274263" s="1" t="s">
        <v>273307</v>
      </c>
      <c r="C274263" s="1" t="s">
        <v>5</v>
      </c>
    </row>
    <row r="274264" spans="1:4" x14ac:dyDescent="0.2">
      <c r="A274264" s="1">
        <v>428628</v>
      </c>
      <c r="B274264" s="1" t="s">
        <v>273308</v>
      </c>
      <c r="C274264" s="1" t="s">
        <v>5</v>
      </c>
    </row>
    <row r="274265" spans="1:4" x14ac:dyDescent="0.2">
      <c r="A274265" s="1">
        <v>428630</v>
      </c>
      <c r="B274265" s="1" t="s">
        <v>273309</v>
      </c>
      <c r="C274265" s="1" t="s">
        <v>5</v>
      </c>
    </row>
    <row r="274266" spans="1:4" x14ac:dyDescent="0.2">
      <c r="A274266" s="1">
        <v>428634</v>
      </c>
      <c r="B274266" s="1" t="s">
        <v>273310</v>
      </c>
      <c r="C274266" s="1" t="s">
        <v>60</v>
      </c>
    </row>
    <row r="274267" spans="1:4" x14ac:dyDescent="0.2">
      <c r="A274267" s="1">
        <v>428635</v>
      </c>
      <c r="B274267" s="1" t="s">
        <v>273311</v>
      </c>
      <c r="C274267" s="1" t="s">
        <v>60</v>
      </c>
    </row>
    <row r="274268" spans="1:4" x14ac:dyDescent="0.2">
      <c r="A274268" s="1">
        <v>428636</v>
      </c>
      <c r="B274268" s="1" t="s">
        <v>273312</v>
      </c>
      <c r="C274268" s="1" t="s">
        <v>307</v>
      </c>
    </row>
    <row r="274269" spans="1:4" x14ac:dyDescent="0.2">
      <c r="A274269" s="1">
        <v>428637</v>
      </c>
      <c r="B274269" s="1" t="s">
        <v>273313</v>
      </c>
      <c r="C274269" s="1" t="s">
        <v>60</v>
      </c>
    </row>
    <row r="274270" spans="1:4" x14ac:dyDescent="0.2">
      <c r="A274270" s="1">
        <v>428638</v>
      </c>
      <c r="B274270" s="1" t="s">
        <v>273314</v>
      </c>
      <c r="C274270" s="1" t="s">
        <v>60</v>
      </c>
    </row>
    <row r="274271" spans="1:4" x14ac:dyDescent="0.2">
      <c r="A274271" s="1">
        <v>428639</v>
      </c>
      <c r="B274271" s="1" t="s">
        <v>273315</v>
      </c>
      <c r="C274271" s="1" t="s">
        <v>60</v>
      </c>
    </row>
    <row r="274272" spans="1:4" x14ac:dyDescent="0.2">
      <c r="A274272" s="1">
        <v>428640</v>
      </c>
      <c r="B274272" s="1" t="s">
        <v>273316</v>
      </c>
      <c r="C274272" s="1" t="s">
        <v>60</v>
      </c>
      <c r="D274272" s="1" t="s">
        <v>61</v>
      </c>
    </row>
    <row r="274273" spans="1:4" x14ac:dyDescent="0.2">
      <c r="A274273" s="1">
        <v>428641</v>
      </c>
      <c r="B274273" s="1" t="s">
        <v>273317</v>
      </c>
      <c r="C274273" s="1" t="s">
        <v>60</v>
      </c>
    </row>
    <row r="274274" spans="1:4" x14ac:dyDescent="0.2">
      <c r="A274274" s="1">
        <v>428642</v>
      </c>
      <c r="B274274" s="1" t="s">
        <v>273318</v>
      </c>
      <c r="C274274" s="1" t="s">
        <v>60</v>
      </c>
      <c r="D274274" s="1" t="s">
        <v>61</v>
      </c>
    </row>
    <row r="274275" spans="1:4" x14ac:dyDescent="0.2">
      <c r="A274275" s="1">
        <v>428643</v>
      </c>
      <c r="B274275" s="1" t="s">
        <v>273319</v>
      </c>
      <c r="C274275" s="1" t="s">
        <v>60</v>
      </c>
    </row>
    <row r="274276" spans="1:4" x14ac:dyDescent="0.2">
      <c r="A274276" s="1">
        <v>428644</v>
      </c>
      <c r="B274276" s="1" t="s">
        <v>273320</v>
      </c>
      <c r="C274276" s="1" t="s">
        <v>5</v>
      </c>
    </row>
    <row r="274277" spans="1:4" x14ac:dyDescent="0.2">
      <c r="A274277" s="1">
        <v>428645</v>
      </c>
      <c r="B274277" s="1" t="s">
        <v>273321</v>
      </c>
      <c r="C274277" s="1" t="s">
        <v>5</v>
      </c>
    </row>
    <row r="274278" spans="1:4" x14ac:dyDescent="0.2">
      <c r="A274278" s="1">
        <v>428646</v>
      </c>
      <c r="B274278" s="1" t="s">
        <v>273322</v>
      </c>
      <c r="C274278" s="1" t="s">
        <v>5</v>
      </c>
    </row>
    <row r="274279" spans="1:4" x14ac:dyDescent="0.2">
      <c r="A274279" s="1">
        <v>428647</v>
      </c>
      <c r="B274279" s="1" t="s">
        <v>273323</v>
      </c>
      <c r="C274279" s="1" t="s">
        <v>5</v>
      </c>
    </row>
    <row r="274280" spans="1:4" x14ac:dyDescent="0.2">
      <c r="A274280" s="1">
        <v>428648</v>
      </c>
      <c r="B274280" s="1" t="s">
        <v>273324</v>
      </c>
      <c r="C274280" s="1" t="s">
        <v>5</v>
      </c>
    </row>
    <row r="274281" spans="1:4" x14ac:dyDescent="0.2">
      <c r="A274281" s="1">
        <v>428649</v>
      </c>
      <c r="B274281" s="1" t="s">
        <v>273325</v>
      </c>
      <c r="C274281" s="1" t="s">
        <v>5</v>
      </c>
    </row>
    <row r="274282" spans="1:4" x14ac:dyDescent="0.2">
      <c r="A274282" s="1">
        <v>428650</v>
      </c>
      <c r="B274282" s="1" t="s">
        <v>273326</v>
      </c>
      <c r="C274282" s="1" t="s">
        <v>5</v>
      </c>
    </row>
    <row r="274283" spans="1:4" x14ac:dyDescent="0.2">
      <c r="A274283" s="1">
        <v>428651</v>
      </c>
      <c r="B274283" s="1" t="s">
        <v>273327</v>
      </c>
      <c r="C274283" s="1" t="s">
        <v>5</v>
      </c>
    </row>
    <row r="274284" spans="1:4" x14ac:dyDescent="0.2">
      <c r="A274284" s="1">
        <v>428652</v>
      </c>
      <c r="B274284" s="1" t="s">
        <v>273328</v>
      </c>
      <c r="C274284" s="1" t="s">
        <v>5</v>
      </c>
    </row>
    <row r="274285" spans="1:4" x14ac:dyDescent="0.2">
      <c r="A274285" s="1">
        <v>428653</v>
      </c>
      <c r="B274285" s="1" t="s">
        <v>273329</v>
      </c>
      <c r="C274285" s="1" t="s">
        <v>5</v>
      </c>
    </row>
    <row r="274286" spans="1:4" x14ac:dyDescent="0.2">
      <c r="A274286" s="1">
        <v>428712</v>
      </c>
      <c r="B274286" s="1" t="s">
        <v>273330</v>
      </c>
      <c r="C274286" s="1" t="s">
        <v>5</v>
      </c>
    </row>
    <row r="274287" spans="1:4" x14ac:dyDescent="0.2">
      <c r="A274287" s="1">
        <v>428713</v>
      </c>
      <c r="B274287" s="1" t="s">
        <v>273331</v>
      </c>
      <c r="C274287" s="1" t="s">
        <v>60</v>
      </c>
    </row>
    <row r="274288" spans="1:4" x14ac:dyDescent="0.2">
      <c r="A274288" s="1">
        <v>428714</v>
      </c>
      <c r="B274288" s="1" t="s">
        <v>273332</v>
      </c>
      <c r="C274288" s="1" t="s">
        <v>60</v>
      </c>
    </row>
    <row r="274289" spans="1:4" x14ac:dyDescent="0.2">
      <c r="A274289" s="1">
        <v>428715</v>
      </c>
      <c r="B274289" s="1" t="s">
        <v>273333</v>
      </c>
      <c r="C274289" s="1" t="s">
        <v>5</v>
      </c>
    </row>
    <row r="274290" spans="1:4" x14ac:dyDescent="0.2">
      <c r="A274290" s="1">
        <v>428716</v>
      </c>
      <c r="B274290" s="1" t="s">
        <v>273334</v>
      </c>
      <c r="C274290" s="1" t="s">
        <v>60</v>
      </c>
    </row>
    <row r="274291" spans="1:4" x14ac:dyDescent="0.2">
      <c r="A274291" s="1">
        <v>428717</v>
      </c>
      <c r="B274291" s="1" t="s">
        <v>273335</v>
      </c>
      <c r="C274291" s="1" t="s">
        <v>5</v>
      </c>
    </row>
    <row r="274292" spans="1:4" x14ac:dyDescent="0.2">
      <c r="A274292" s="1">
        <v>428718</v>
      </c>
      <c r="B274292" s="1" t="s">
        <v>273336</v>
      </c>
      <c r="C274292" s="1" t="s">
        <v>5</v>
      </c>
    </row>
    <row r="274293" spans="1:4" x14ac:dyDescent="0.2">
      <c r="A274293" s="1">
        <v>428719</v>
      </c>
      <c r="B274293" s="1" t="s">
        <v>273337</v>
      </c>
      <c r="C274293" s="1" t="s">
        <v>60</v>
      </c>
    </row>
    <row r="274294" spans="1:4" x14ac:dyDescent="0.2">
      <c r="A274294" s="1">
        <v>428720</v>
      </c>
      <c r="B274294" s="1" t="s">
        <v>273338</v>
      </c>
      <c r="C274294" s="1" t="s">
        <v>60</v>
      </c>
    </row>
    <row r="274295" spans="1:4" x14ac:dyDescent="0.2">
      <c r="A274295" s="1">
        <v>428721</v>
      </c>
      <c r="B274295" s="1" t="s">
        <v>273339</v>
      </c>
      <c r="C274295" s="1" t="s">
        <v>5</v>
      </c>
    </row>
    <row r="274296" spans="1:4" x14ac:dyDescent="0.2">
      <c r="A274296" s="1">
        <v>428722</v>
      </c>
      <c r="B274296" s="1" t="s">
        <v>273340</v>
      </c>
      <c r="C274296" s="1" t="s">
        <v>5</v>
      </c>
    </row>
    <row r="274297" spans="1:4" x14ac:dyDescent="0.2">
      <c r="A274297" s="1">
        <v>428726</v>
      </c>
      <c r="B274297" s="1" t="s">
        <v>273341</v>
      </c>
      <c r="C274297" s="1" t="s">
        <v>5</v>
      </c>
    </row>
    <row r="274298" spans="1:4" x14ac:dyDescent="0.2">
      <c r="A274298" s="1">
        <v>428728</v>
      </c>
      <c r="B274298" s="1" t="s">
        <v>273342</v>
      </c>
      <c r="C274298" s="1" t="s">
        <v>60</v>
      </c>
      <c r="D274298" s="1" t="s">
        <v>61</v>
      </c>
    </row>
    <row r="274299" spans="1:4" x14ac:dyDescent="0.2">
      <c r="A274299" s="1">
        <v>428730</v>
      </c>
      <c r="B274299" s="1" t="s">
        <v>273343</v>
      </c>
      <c r="C274299" s="1" t="s">
        <v>60</v>
      </c>
      <c r="D274299" s="1" t="s">
        <v>61</v>
      </c>
    </row>
    <row r="274300" spans="1:4" x14ac:dyDescent="0.2">
      <c r="A274300" s="1">
        <v>428736</v>
      </c>
      <c r="B274300" s="1" t="s">
        <v>273344</v>
      </c>
      <c r="C274300" s="1" t="s">
        <v>60</v>
      </c>
      <c r="D274300" s="1" t="s">
        <v>61</v>
      </c>
    </row>
    <row r="274301" spans="1:4" x14ac:dyDescent="0.2">
      <c r="A274301" s="1">
        <v>428744</v>
      </c>
      <c r="B274301" s="1" t="s">
        <v>273345</v>
      </c>
      <c r="C274301" s="1" t="s">
        <v>5</v>
      </c>
    </row>
    <row r="274302" spans="1:4" x14ac:dyDescent="0.2">
      <c r="A274302" s="1">
        <v>428746</v>
      </c>
      <c r="B274302" s="1" t="s">
        <v>273346</v>
      </c>
      <c r="C274302" s="1" t="s">
        <v>5</v>
      </c>
    </row>
    <row r="274303" spans="1:4" x14ac:dyDescent="0.2">
      <c r="A274303" s="1">
        <v>428750</v>
      </c>
      <c r="B274303" s="1" t="s">
        <v>273347</v>
      </c>
      <c r="C274303" s="1" t="s">
        <v>307</v>
      </c>
    </row>
    <row r="274304" spans="1:4" x14ac:dyDescent="0.2">
      <c r="A274304" s="1">
        <v>428756</v>
      </c>
      <c r="B274304" s="1" t="s">
        <v>273348</v>
      </c>
      <c r="C274304" s="1" t="s">
        <v>5</v>
      </c>
    </row>
    <row r="274305" spans="1:4" x14ac:dyDescent="0.2">
      <c r="A274305" s="1">
        <v>428758</v>
      </c>
      <c r="B274305" s="1" t="s">
        <v>273349</v>
      </c>
      <c r="C274305" s="1" t="s">
        <v>5</v>
      </c>
    </row>
    <row r="274306" spans="1:4" x14ac:dyDescent="0.2">
      <c r="A274306" s="1">
        <v>428760</v>
      </c>
      <c r="B274306" s="1" t="s">
        <v>273350</v>
      </c>
      <c r="C274306" s="1" t="s">
        <v>5</v>
      </c>
    </row>
    <row r="274307" spans="1:4" x14ac:dyDescent="0.2">
      <c r="A274307" s="1">
        <v>428762</v>
      </c>
      <c r="B274307" s="1" t="s">
        <v>273351</v>
      </c>
      <c r="C274307" s="1" t="s">
        <v>5</v>
      </c>
    </row>
    <row r="274308" spans="1:4" x14ac:dyDescent="0.2">
      <c r="A274308" s="1">
        <v>428764</v>
      </c>
      <c r="B274308" s="1" t="s">
        <v>273352</v>
      </c>
      <c r="C274308" s="1" t="s">
        <v>5</v>
      </c>
    </row>
    <row r="274309" spans="1:4" x14ac:dyDescent="0.2">
      <c r="A274309" s="1">
        <v>428772</v>
      </c>
      <c r="B274309" s="1" t="s">
        <v>273353</v>
      </c>
      <c r="C274309" s="1" t="s">
        <v>5</v>
      </c>
    </row>
    <row r="274310" spans="1:4" x14ac:dyDescent="0.2">
      <c r="A274310" s="1">
        <v>428778</v>
      </c>
      <c r="B274310" s="1" t="s">
        <v>273354</v>
      </c>
      <c r="C274310" s="1" t="s">
        <v>307</v>
      </c>
    </row>
    <row r="274311" spans="1:4" x14ac:dyDescent="0.2">
      <c r="A274311" s="1">
        <v>428780</v>
      </c>
      <c r="B274311" s="1" t="s">
        <v>273355</v>
      </c>
      <c r="C274311" s="1" t="s">
        <v>5</v>
      </c>
    </row>
    <row r="274312" spans="1:4" x14ac:dyDescent="0.2">
      <c r="A274312" s="1">
        <v>428782</v>
      </c>
      <c r="B274312" s="1" t="s">
        <v>273356</v>
      </c>
      <c r="C274312" s="1" t="s">
        <v>60</v>
      </c>
    </row>
    <row r="274313" spans="1:4" x14ac:dyDescent="0.2">
      <c r="A274313" s="1">
        <v>428792</v>
      </c>
      <c r="B274313" s="1" t="s">
        <v>273357</v>
      </c>
      <c r="C274313" s="1" t="s">
        <v>60</v>
      </c>
      <c r="D274313" s="1" t="s">
        <v>61</v>
      </c>
    </row>
    <row r="274314" spans="1:4" x14ac:dyDescent="0.2">
      <c r="A274314" s="1">
        <v>428793</v>
      </c>
      <c r="B274314" s="1" t="s">
        <v>273358</v>
      </c>
      <c r="C274314" s="1" t="s">
        <v>5</v>
      </c>
    </row>
    <row r="274315" spans="1:4" x14ac:dyDescent="0.2">
      <c r="A274315" s="1">
        <v>428795</v>
      </c>
      <c r="B274315" s="1" t="s">
        <v>273359</v>
      </c>
      <c r="C274315" s="1" t="s">
        <v>60</v>
      </c>
      <c r="D274315" s="1" t="s">
        <v>61</v>
      </c>
    </row>
    <row r="274316" spans="1:4" x14ac:dyDescent="0.2">
      <c r="A274316" s="1">
        <v>428796</v>
      </c>
      <c r="B274316" s="1" t="s">
        <v>273360</v>
      </c>
      <c r="C274316" s="1" t="s">
        <v>60</v>
      </c>
      <c r="D274316" s="1" t="s">
        <v>61</v>
      </c>
    </row>
    <row r="274317" spans="1:4" x14ac:dyDescent="0.2">
      <c r="A274317" s="1">
        <v>428797</v>
      </c>
      <c r="B274317" s="1" t="s">
        <v>273361</v>
      </c>
      <c r="C274317" s="1" t="s">
        <v>60</v>
      </c>
      <c r="D274317" s="1" t="s">
        <v>61</v>
      </c>
    </row>
    <row r="274318" spans="1:4" x14ac:dyDescent="0.2">
      <c r="A274318" s="1">
        <v>428798</v>
      </c>
      <c r="B274318" s="1" t="s">
        <v>273362</v>
      </c>
      <c r="C274318" s="1" t="s">
        <v>60</v>
      </c>
      <c r="D274318" s="1" t="s">
        <v>61</v>
      </c>
    </row>
    <row r="274319" spans="1:4" x14ac:dyDescent="0.2">
      <c r="A274319" s="1">
        <v>428799</v>
      </c>
      <c r="B274319" s="1" t="s">
        <v>273363</v>
      </c>
      <c r="C274319" s="1" t="s">
        <v>60</v>
      </c>
      <c r="D274319" s="1" t="s">
        <v>61</v>
      </c>
    </row>
    <row r="274320" spans="1:4" x14ac:dyDescent="0.2">
      <c r="A274320" s="1">
        <v>428800</v>
      </c>
      <c r="B274320" s="1" t="s">
        <v>273364</v>
      </c>
      <c r="C274320" s="1" t="s">
        <v>60</v>
      </c>
      <c r="D274320" s="1" t="s">
        <v>61</v>
      </c>
    </row>
    <row r="274321" spans="1:4" x14ac:dyDescent="0.2">
      <c r="A274321" s="1">
        <v>428801</v>
      </c>
      <c r="B274321" s="1" t="s">
        <v>273365</v>
      </c>
      <c r="C274321" s="1" t="s">
        <v>60</v>
      </c>
      <c r="D274321" s="1" t="s">
        <v>61</v>
      </c>
    </row>
    <row r="274322" spans="1:4" x14ac:dyDescent="0.2">
      <c r="A274322" s="1">
        <v>428802</v>
      </c>
      <c r="B274322" s="1" t="s">
        <v>273366</v>
      </c>
      <c r="C274322" s="1" t="s">
        <v>60</v>
      </c>
      <c r="D274322" s="1" t="s">
        <v>61</v>
      </c>
    </row>
    <row r="274323" spans="1:4" x14ac:dyDescent="0.2">
      <c r="A274323" s="1">
        <v>428803</v>
      </c>
      <c r="B274323" s="1" t="s">
        <v>273367</v>
      </c>
      <c r="C274323" s="1" t="s">
        <v>60</v>
      </c>
      <c r="D274323" s="1" t="s">
        <v>61</v>
      </c>
    </row>
    <row r="274324" spans="1:4" x14ac:dyDescent="0.2">
      <c r="A274324" s="1">
        <v>428824</v>
      </c>
      <c r="B274324" s="1" t="s">
        <v>273368</v>
      </c>
      <c r="C274324" s="1" t="s">
        <v>5</v>
      </c>
    </row>
    <row r="274325" spans="1:4" x14ac:dyDescent="0.2">
      <c r="A274325" s="1">
        <v>428825</v>
      </c>
      <c r="B274325" s="1" t="s">
        <v>273369</v>
      </c>
      <c r="C274325" s="1" t="s">
        <v>5</v>
      </c>
    </row>
    <row r="274326" spans="1:4" x14ac:dyDescent="0.2">
      <c r="A274326" s="1">
        <v>428826</v>
      </c>
      <c r="B274326" s="1" t="s">
        <v>273370</v>
      </c>
      <c r="C274326" s="1" t="s">
        <v>5</v>
      </c>
    </row>
    <row r="274327" spans="1:4" x14ac:dyDescent="0.2">
      <c r="A274327" s="1">
        <v>428827</v>
      </c>
      <c r="B274327" s="1" t="s">
        <v>273371</v>
      </c>
      <c r="C274327" s="1" t="s">
        <v>5</v>
      </c>
    </row>
    <row r="274328" spans="1:4" x14ac:dyDescent="0.2">
      <c r="A274328" s="1">
        <v>428828</v>
      </c>
      <c r="B274328" s="1" t="s">
        <v>273372</v>
      </c>
      <c r="C274328" s="1" t="s">
        <v>5</v>
      </c>
    </row>
    <row r="274329" spans="1:4" x14ac:dyDescent="0.2">
      <c r="A274329" s="1">
        <v>428829</v>
      </c>
      <c r="B274329" s="1" t="s">
        <v>273373</v>
      </c>
      <c r="C274329" s="1" t="s">
        <v>5</v>
      </c>
    </row>
    <row r="274330" spans="1:4" x14ac:dyDescent="0.2">
      <c r="A274330" s="1">
        <v>428830</v>
      </c>
      <c r="B274330" s="1" t="s">
        <v>273374</v>
      </c>
      <c r="C274330" s="1" t="s">
        <v>5</v>
      </c>
    </row>
    <row r="274331" spans="1:4" x14ac:dyDescent="0.2">
      <c r="A274331" s="1">
        <v>428831</v>
      </c>
      <c r="B274331" s="1" t="s">
        <v>273375</v>
      </c>
      <c r="C274331" s="1" t="s">
        <v>5</v>
      </c>
    </row>
    <row r="274332" spans="1:4" x14ac:dyDescent="0.2">
      <c r="A274332" s="1">
        <v>428832</v>
      </c>
      <c r="B274332" s="1" t="s">
        <v>273376</v>
      </c>
      <c r="C274332" s="1" t="s">
        <v>5</v>
      </c>
    </row>
    <row r="274333" spans="1:4" x14ac:dyDescent="0.2">
      <c r="A274333" s="1">
        <v>428833</v>
      </c>
      <c r="B274333" s="1" t="s">
        <v>273377</v>
      </c>
      <c r="C274333" s="1" t="s">
        <v>5</v>
      </c>
    </row>
    <row r="274334" spans="1:4" x14ac:dyDescent="0.2">
      <c r="A274334" s="1">
        <v>428844</v>
      </c>
      <c r="B274334" s="1" t="s">
        <v>273378</v>
      </c>
      <c r="C274334" s="1" t="s">
        <v>5</v>
      </c>
    </row>
    <row r="274335" spans="1:4" x14ac:dyDescent="0.2">
      <c r="A274335" s="1">
        <v>428846</v>
      </c>
      <c r="B274335" s="1" t="s">
        <v>273379</v>
      </c>
      <c r="C274335" s="1" t="s">
        <v>5</v>
      </c>
    </row>
    <row r="274336" spans="1:4" x14ac:dyDescent="0.2">
      <c r="A274336" s="1">
        <v>428850</v>
      </c>
      <c r="B274336" s="1" t="s">
        <v>273380</v>
      </c>
      <c r="C274336" s="1" t="s">
        <v>5</v>
      </c>
    </row>
    <row r="274337" spans="1:4" x14ac:dyDescent="0.2">
      <c r="A274337" s="1">
        <v>428852</v>
      </c>
      <c r="B274337" s="1" t="s">
        <v>273381</v>
      </c>
      <c r="C274337" s="1" t="s">
        <v>5</v>
      </c>
    </row>
    <row r="274338" spans="1:4" x14ac:dyDescent="0.2">
      <c r="A274338" s="1">
        <v>428854</v>
      </c>
      <c r="B274338" s="1" t="s">
        <v>273382</v>
      </c>
      <c r="C274338" s="1" t="s">
        <v>5</v>
      </c>
    </row>
    <row r="274339" spans="1:4" x14ac:dyDescent="0.2">
      <c r="A274339" s="1">
        <v>428858</v>
      </c>
      <c r="B274339" s="1" t="s">
        <v>273383</v>
      </c>
      <c r="C274339" s="1" t="s">
        <v>5</v>
      </c>
    </row>
    <row r="274340" spans="1:4" x14ac:dyDescent="0.2">
      <c r="A274340" s="1">
        <v>428860</v>
      </c>
      <c r="B274340" s="1" t="s">
        <v>273384</v>
      </c>
      <c r="C274340" s="1" t="s">
        <v>5</v>
      </c>
    </row>
    <row r="274341" spans="1:4" x14ac:dyDescent="0.2">
      <c r="A274341" s="1">
        <v>428862</v>
      </c>
      <c r="B274341" s="1" t="s">
        <v>273385</v>
      </c>
      <c r="C274341" s="1" t="s">
        <v>60</v>
      </c>
    </row>
    <row r="274342" spans="1:4" x14ac:dyDescent="0.2">
      <c r="A274342" s="1">
        <v>428864</v>
      </c>
      <c r="B274342" s="1" t="s">
        <v>273386</v>
      </c>
      <c r="C274342" s="1" t="s">
        <v>5</v>
      </c>
    </row>
    <row r="274343" spans="1:4" x14ac:dyDescent="0.2">
      <c r="A274343" s="1">
        <v>428866</v>
      </c>
      <c r="B274343" s="1" t="s">
        <v>273387</v>
      </c>
      <c r="C274343" s="1" t="s">
        <v>60</v>
      </c>
    </row>
    <row r="274344" spans="1:4" x14ac:dyDescent="0.2">
      <c r="A274344" s="1">
        <v>428867</v>
      </c>
      <c r="B274344" s="1" t="s">
        <v>273388</v>
      </c>
      <c r="C274344" s="1" t="s">
        <v>5</v>
      </c>
    </row>
    <row r="274345" spans="1:4" x14ac:dyDescent="0.2">
      <c r="A274345" s="1">
        <v>428868</v>
      </c>
      <c r="B274345" s="1" t="s">
        <v>273389</v>
      </c>
      <c r="C274345" s="1" t="s">
        <v>60</v>
      </c>
    </row>
    <row r="274346" spans="1:4" x14ac:dyDescent="0.2">
      <c r="A274346" s="1">
        <v>428869</v>
      </c>
      <c r="B274346" s="1" t="s">
        <v>273390</v>
      </c>
      <c r="C274346" s="1" t="s">
        <v>5</v>
      </c>
    </row>
    <row r="274347" spans="1:4" x14ac:dyDescent="0.2">
      <c r="A274347" s="1">
        <v>428870</v>
      </c>
      <c r="B274347" s="1" t="s">
        <v>273391</v>
      </c>
      <c r="C274347" s="1" t="s">
        <v>5</v>
      </c>
    </row>
    <row r="274348" spans="1:4" x14ac:dyDescent="0.2">
      <c r="A274348" s="1">
        <v>428871</v>
      </c>
      <c r="B274348" s="1" t="s">
        <v>273392</v>
      </c>
      <c r="C274348" s="1" t="s">
        <v>60</v>
      </c>
    </row>
    <row r="274349" spans="1:4" x14ac:dyDescent="0.2">
      <c r="A274349" s="1">
        <v>428872</v>
      </c>
      <c r="B274349" s="1" t="s">
        <v>273393</v>
      </c>
      <c r="C274349" s="1" t="s">
        <v>5</v>
      </c>
    </row>
    <row r="274350" spans="1:4" x14ac:dyDescent="0.2">
      <c r="A274350" s="1">
        <v>428873</v>
      </c>
      <c r="B274350" s="1" t="s">
        <v>273394</v>
      </c>
      <c r="C274350" s="1" t="s">
        <v>5</v>
      </c>
    </row>
    <row r="274351" spans="1:4" x14ac:dyDescent="0.2">
      <c r="A274351" s="1">
        <v>428874</v>
      </c>
      <c r="B274351" s="1" t="s">
        <v>273395</v>
      </c>
      <c r="C274351" s="1" t="s">
        <v>60</v>
      </c>
      <c r="D274351" s="1" t="s">
        <v>61</v>
      </c>
    </row>
    <row r="274352" spans="1:4" x14ac:dyDescent="0.2">
      <c r="A274352" s="1">
        <v>428876</v>
      </c>
      <c r="B274352" s="1" t="s">
        <v>273396</v>
      </c>
      <c r="C274352" s="1" t="s">
        <v>60</v>
      </c>
      <c r="D274352" s="1" t="s">
        <v>61</v>
      </c>
    </row>
    <row r="274353" spans="1:4" x14ac:dyDescent="0.2">
      <c r="A274353" s="1">
        <v>428877</v>
      </c>
      <c r="B274353" s="1" t="s">
        <v>273397</v>
      </c>
      <c r="C274353" s="1" t="s">
        <v>60</v>
      </c>
      <c r="D274353" s="1" t="s">
        <v>61</v>
      </c>
    </row>
    <row r="274354" spans="1:4" x14ac:dyDescent="0.2">
      <c r="A274354" s="1">
        <v>428878</v>
      </c>
      <c r="B274354" s="1" t="s">
        <v>273398</v>
      </c>
      <c r="C274354" s="1" t="s">
        <v>60</v>
      </c>
      <c r="D274354" s="1" t="s">
        <v>61</v>
      </c>
    </row>
    <row r="274355" spans="1:4" x14ac:dyDescent="0.2">
      <c r="A274355" s="1">
        <v>428879</v>
      </c>
      <c r="B274355" s="1" t="s">
        <v>273399</v>
      </c>
      <c r="C274355" s="1" t="s">
        <v>60</v>
      </c>
      <c r="D274355" s="1" t="s">
        <v>61</v>
      </c>
    </row>
    <row r="274356" spans="1:4" x14ac:dyDescent="0.2">
      <c r="A274356" s="1">
        <v>428880</v>
      </c>
      <c r="B274356" s="1" t="s">
        <v>273400</v>
      </c>
      <c r="C274356" s="1" t="s">
        <v>60</v>
      </c>
      <c r="D274356" s="1" t="s">
        <v>61</v>
      </c>
    </row>
    <row r="274357" spans="1:4" x14ac:dyDescent="0.2">
      <c r="A274357" s="1">
        <v>428881</v>
      </c>
      <c r="B274357" s="1" t="s">
        <v>273401</v>
      </c>
      <c r="C274357" s="1" t="s">
        <v>60</v>
      </c>
      <c r="D274357" s="1" t="s">
        <v>61</v>
      </c>
    </row>
    <row r="274358" spans="1:4" x14ac:dyDescent="0.2">
      <c r="A274358" s="1">
        <v>428882</v>
      </c>
      <c r="B274358" s="1" t="s">
        <v>273402</v>
      </c>
      <c r="C274358" s="1" t="s">
        <v>60</v>
      </c>
      <c r="D274358" s="1" t="s">
        <v>61</v>
      </c>
    </row>
    <row r="274359" spans="1:4" x14ac:dyDescent="0.2">
      <c r="A274359" s="1">
        <v>428883</v>
      </c>
      <c r="B274359" s="1" t="s">
        <v>273403</v>
      </c>
      <c r="C274359" s="1" t="s">
        <v>60</v>
      </c>
      <c r="D274359" s="1" t="s">
        <v>61</v>
      </c>
    </row>
    <row r="274360" spans="1:4" x14ac:dyDescent="0.2">
      <c r="A274360" s="1">
        <v>428904</v>
      </c>
      <c r="B274360" s="1" t="s">
        <v>273404</v>
      </c>
      <c r="C274360" s="1" t="s">
        <v>60</v>
      </c>
    </row>
    <row r="274361" spans="1:4" x14ac:dyDescent="0.2">
      <c r="A274361" s="1">
        <v>428906</v>
      </c>
      <c r="B274361" s="1" t="s">
        <v>273405</v>
      </c>
      <c r="C274361" s="1" t="s">
        <v>60</v>
      </c>
      <c r="D274361" s="1" t="s">
        <v>61</v>
      </c>
    </row>
    <row r="274362" spans="1:4" x14ac:dyDescent="0.2">
      <c r="A274362" s="1">
        <v>428908</v>
      </c>
      <c r="B274362" s="1" t="s">
        <v>273406</v>
      </c>
      <c r="C274362" s="1" t="s">
        <v>5</v>
      </c>
    </row>
    <row r="274363" spans="1:4" x14ac:dyDescent="0.2">
      <c r="A274363" s="1">
        <v>428910</v>
      </c>
      <c r="B274363" s="1" t="s">
        <v>273407</v>
      </c>
      <c r="C274363" s="1" t="s">
        <v>5</v>
      </c>
    </row>
    <row r="274364" spans="1:4" x14ac:dyDescent="0.2">
      <c r="A274364" s="1">
        <v>428912</v>
      </c>
      <c r="B274364" s="1" t="s">
        <v>273408</v>
      </c>
      <c r="C274364" s="1" t="s">
        <v>5</v>
      </c>
    </row>
    <row r="274365" spans="1:4" x14ac:dyDescent="0.2">
      <c r="A274365" s="1">
        <v>428914</v>
      </c>
      <c r="B274365" s="1" t="s">
        <v>273409</v>
      </c>
      <c r="C274365" s="1" t="s">
        <v>60</v>
      </c>
    </row>
    <row r="274366" spans="1:4" x14ac:dyDescent="0.2">
      <c r="A274366" s="1">
        <v>428916</v>
      </c>
      <c r="B274366" s="1" t="s">
        <v>273410</v>
      </c>
      <c r="C274366" s="1" t="s">
        <v>5</v>
      </c>
    </row>
    <row r="274367" spans="1:4" x14ac:dyDescent="0.2">
      <c r="A274367" s="1">
        <v>428918</v>
      </c>
      <c r="B274367" s="1" t="s">
        <v>273411</v>
      </c>
      <c r="C274367" s="1" t="s">
        <v>307</v>
      </c>
    </row>
    <row r="274368" spans="1:4" x14ac:dyDescent="0.2">
      <c r="A274368" s="1">
        <v>428920</v>
      </c>
      <c r="B274368" s="1" t="s">
        <v>273412</v>
      </c>
      <c r="C274368" s="1" t="s">
        <v>60</v>
      </c>
      <c r="D274368" s="1" t="s">
        <v>61</v>
      </c>
    </row>
    <row r="274369" spans="1:4" x14ac:dyDescent="0.2">
      <c r="A274369" s="1">
        <v>428922</v>
      </c>
      <c r="B274369" s="1" t="s">
        <v>273413</v>
      </c>
      <c r="C274369" s="1" t="s">
        <v>5</v>
      </c>
    </row>
    <row r="274370" spans="1:4" x14ac:dyDescent="0.2">
      <c r="A274370" s="1">
        <v>428924</v>
      </c>
      <c r="B274370" s="1" t="s">
        <v>273414</v>
      </c>
      <c r="C274370" s="1" t="s">
        <v>60</v>
      </c>
      <c r="D274370" s="1" t="s">
        <v>61</v>
      </c>
    </row>
    <row r="274371" spans="1:4" x14ac:dyDescent="0.2">
      <c r="A274371" s="1">
        <v>428926</v>
      </c>
      <c r="B274371" s="1" t="s">
        <v>273415</v>
      </c>
      <c r="C274371" s="1" t="s">
        <v>60</v>
      </c>
    </row>
    <row r="274372" spans="1:4" x14ac:dyDescent="0.2">
      <c r="A274372" s="1">
        <v>428928</v>
      </c>
      <c r="B274372" s="1" t="s">
        <v>273416</v>
      </c>
      <c r="C274372" s="1" t="s">
        <v>60</v>
      </c>
    </row>
    <row r="274373" spans="1:4" x14ac:dyDescent="0.2">
      <c r="A274373" s="1">
        <v>428930</v>
      </c>
      <c r="B274373" s="1" t="s">
        <v>273417</v>
      </c>
      <c r="C274373" s="1" t="s">
        <v>307</v>
      </c>
    </row>
    <row r="274374" spans="1:4" x14ac:dyDescent="0.2">
      <c r="A274374" s="1">
        <v>428932</v>
      </c>
      <c r="B274374" s="1" t="s">
        <v>273418</v>
      </c>
      <c r="C274374" s="1" t="s">
        <v>60</v>
      </c>
    </row>
    <row r="274375" spans="1:4" x14ac:dyDescent="0.2">
      <c r="A274375" s="1">
        <v>428936</v>
      </c>
      <c r="B274375" s="1" t="s">
        <v>273419</v>
      </c>
      <c r="C274375" s="1" t="s">
        <v>60</v>
      </c>
    </row>
    <row r="274376" spans="1:4" x14ac:dyDescent="0.2">
      <c r="A274376" s="1">
        <v>428938</v>
      </c>
      <c r="B274376" s="1" t="s">
        <v>273420</v>
      </c>
      <c r="C274376" s="1" t="s">
        <v>5</v>
      </c>
    </row>
    <row r="274377" spans="1:4" x14ac:dyDescent="0.2">
      <c r="A274377" s="1">
        <v>428940</v>
      </c>
      <c r="B274377" s="1" t="s">
        <v>273421</v>
      </c>
      <c r="C274377" s="1" t="s">
        <v>60</v>
      </c>
      <c r="D274377" s="1" t="s">
        <v>61</v>
      </c>
    </row>
    <row r="274378" spans="1:4" x14ac:dyDescent="0.2">
      <c r="A274378" s="1">
        <v>428942</v>
      </c>
      <c r="B274378" s="1" t="s">
        <v>273422</v>
      </c>
      <c r="C274378" s="1" t="s">
        <v>5</v>
      </c>
    </row>
    <row r="274379" spans="1:4" x14ac:dyDescent="0.2">
      <c r="A274379" s="1">
        <v>428946</v>
      </c>
      <c r="B274379" s="1" t="s">
        <v>273423</v>
      </c>
      <c r="C274379" s="1" t="s">
        <v>60</v>
      </c>
    </row>
    <row r="274380" spans="1:4" x14ac:dyDescent="0.2">
      <c r="A274380" s="1">
        <v>428948</v>
      </c>
      <c r="B274380" s="1" t="s">
        <v>273424</v>
      </c>
      <c r="C274380" s="1" t="s">
        <v>5</v>
      </c>
    </row>
    <row r="274381" spans="1:4" x14ac:dyDescent="0.2">
      <c r="A274381" s="1">
        <v>428954</v>
      </c>
      <c r="B274381" s="1" t="s">
        <v>273425</v>
      </c>
      <c r="C274381" s="1" t="s">
        <v>60</v>
      </c>
    </row>
    <row r="274382" spans="1:4" x14ac:dyDescent="0.2">
      <c r="A274382" s="1">
        <v>428960</v>
      </c>
      <c r="B274382" s="1" t="s">
        <v>273426</v>
      </c>
      <c r="C274382" s="1" t="s">
        <v>5</v>
      </c>
    </row>
    <row r="274383" spans="1:4" x14ac:dyDescent="0.2">
      <c r="A274383" s="1">
        <v>428966</v>
      </c>
      <c r="B274383" s="1" t="s">
        <v>273427</v>
      </c>
      <c r="C274383" s="1" t="s">
        <v>307</v>
      </c>
    </row>
    <row r="274384" spans="1:4" x14ac:dyDescent="0.2">
      <c r="A274384" s="1">
        <v>428972</v>
      </c>
      <c r="B274384" s="1" t="s">
        <v>273428</v>
      </c>
      <c r="C274384" s="1" t="s">
        <v>5</v>
      </c>
    </row>
    <row r="274385" spans="1:3" x14ac:dyDescent="0.2">
      <c r="A274385" s="1">
        <v>428974</v>
      </c>
      <c r="B274385" s="1" t="s">
        <v>273429</v>
      </c>
      <c r="C274385" s="1" t="s">
        <v>5</v>
      </c>
    </row>
    <row r="274386" spans="1:3" x14ac:dyDescent="0.2">
      <c r="A274386" s="1">
        <v>428976</v>
      </c>
      <c r="B274386" s="1" t="s">
        <v>273430</v>
      </c>
      <c r="C274386" s="1" t="s">
        <v>5</v>
      </c>
    </row>
    <row r="274387" spans="1:3" x14ac:dyDescent="0.2">
      <c r="A274387" s="1">
        <v>428986</v>
      </c>
      <c r="B274387" s="1" t="s">
        <v>273431</v>
      </c>
      <c r="C274387" s="1" t="s">
        <v>5</v>
      </c>
    </row>
    <row r="274388" spans="1:3" x14ac:dyDescent="0.2">
      <c r="A274388" s="1">
        <v>428987</v>
      </c>
      <c r="B274388" s="1" t="s">
        <v>273432</v>
      </c>
      <c r="C274388" s="1" t="s">
        <v>5</v>
      </c>
    </row>
    <row r="274389" spans="1:3" x14ac:dyDescent="0.2">
      <c r="A274389" s="1">
        <v>428988</v>
      </c>
      <c r="B274389" s="1" t="s">
        <v>273433</v>
      </c>
      <c r="C274389" s="1" t="s">
        <v>5</v>
      </c>
    </row>
    <row r="274390" spans="1:3" x14ac:dyDescent="0.2">
      <c r="A274390" s="1">
        <v>428989</v>
      </c>
      <c r="B274390" s="1" t="s">
        <v>273434</v>
      </c>
      <c r="C274390" s="1" t="s">
        <v>5</v>
      </c>
    </row>
    <row r="274391" spans="1:3" x14ac:dyDescent="0.2">
      <c r="A274391" s="1">
        <v>428990</v>
      </c>
      <c r="B274391" s="1" t="s">
        <v>273435</v>
      </c>
      <c r="C274391" s="1" t="s">
        <v>5</v>
      </c>
    </row>
    <row r="274392" spans="1:3" x14ac:dyDescent="0.2">
      <c r="A274392" s="1">
        <v>428991</v>
      </c>
      <c r="B274392" s="1" t="s">
        <v>273436</v>
      </c>
      <c r="C274392" s="1" t="s">
        <v>5</v>
      </c>
    </row>
    <row r="274393" spans="1:3" x14ac:dyDescent="0.2">
      <c r="A274393" s="1">
        <v>428992</v>
      </c>
      <c r="B274393" s="1" t="s">
        <v>273437</v>
      </c>
      <c r="C274393" s="1" t="s">
        <v>5</v>
      </c>
    </row>
    <row r="274394" spans="1:3" x14ac:dyDescent="0.2">
      <c r="A274394" s="1">
        <v>428993</v>
      </c>
      <c r="B274394" s="1" t="s">
        <v>273438</v>
      </c>
      <c r="C274394" s="1" t="s">
        <v>5</v>
      </c>
    </row>
    <row r="274395" spans="1:3" x14ac:dyDescent="0.2">
      <c r="A274395" s="1">
        <v>428994</v>
      </c>
      <c r="B274395" s="1" t="s">
        <v>273439</v>
      </c>
      <c r="C274395" s="1" t="s">
        <v>5</v>
      </c>
    </row>
    <row r="274396" spans="1:3" x14ac:dyDescent="0.2">
      <c r="A274396" s="1">
        <v>428995</v>
      </c>
      <c r="B274396" s="1" t="s">
        <v>273440</v>
      </c>
      <c r="C274396" s="1" t="s">
        <v>5</v>
      </c>
    </row>
    <row r="274397" spans="1:3" x14ac:dyDescent="0.2">
      <c r="A274397" s="1">
        <v>428996</v>
      </c>
      <c r="B274397" s="1" t="s">
        <v>273441</v>
      </c>
      <c r="C274397" s="1" t="s">
        <v>5</v>
      </c>
    </row>
    <row r="274398" spans="1:3" x14ac:dyDescent="0.2">
      <c r="A274398" s="1">
        <v>429000</v>
      </c>
      <c r="B274398" s="1" t="s">
        <v>273442</v>
      </c>
      <c r="C274398" s="1" t="s">
        <v>5</v>
      </c>
    </row>
    <row r="274399" spans="1:3" x14ac:dyDescent="0.2">
      <c r="A274399" s="1">
        <v>429002</v>
      </c>
      <c r="B274399" s="1" t="s">
        <v>273443</v>
      </c>
      <c r="C274399" s="1" t="s">
        <v>5</v>
      </c>
    </row>
    <row r="274400" spans="1:3" x14ac:dyDescent="0.2">
      <c r="A274400" s="1">
        <v>429010</v>
      </c>
      <c r="B274400" s="1" t="s">
        <v>273444</v>
      </c>
      <c r="C274400" s="1" t="s">
        <v>5</v>
      </c>
    </row>
    <row r="274401" spans="1:3" x14ac:dyDescent="0.2">
      <c r="A274401" s="1">
        <v>429012</v>
      </c>
      <c r="B274401" s="1" t="s">
        <v>273445</v>
      </c>
      <c r="C274401" s="1" t="s">
        <v>5</v>
      </c>
    </row>
    <row r="274402" spans="1:3" x14ac:dyDescent="0.2">
      <c r="A274402" s="1">
        <v>429016</v>
      </c>
      <c r="B274402" s="1" t="s">
        <v>273446</v>
      </c>
      <c r="C274402" s="1" t="s">
        <v>5</v>
      </c>
    </row>
    <row r="274403" spans="1:3" x14ac:dyDescent="0.2">
      <c r="A274403" s="1">
        <v>429020</v>
      </c>
      <c r="B274403" s="1" t="s">
        <v>273447</v>
      </c>
      <c r="C274403" s="1" t="s">
        <v>5</v>
      </c>
    </row>
    <row r="274404" spans="1:3" x14ac:dyDescent="0.2">
      <c r="A274404" s="1">
        <v>429022</v>
      </c>
      <c r="B274404" s="1" t="s">
        <v>273448</v>
      </c>
      <c r="C274404" s="1" t="s">
        <v>5</v>
      </c>
    </row>
    <row r="274405" spans="1:3" x14ac:dyDescent="0.2">
      <c r="A274405" s="1">
        <v>429024</v>
      </c>
      <c r="B274405" s="1" t="s">
        <v>273449</v>
      </c>
      <c r="C274405" s="1" t="s">
        <v>5</v>
      </c>
    </row>
    <row r="274406" spans="1:3" x14ac:dyDescent="0.2">
      <c r="A274406" s="1">
        <v>429030</v>
      </c>
      <c r="B274406" s="1" t="s">
        <v>273450</v>
      </c>
      <c r="C274406" s="1" t="s">
        <v>5</v>
      </c>
    </row>
    <row r="274407" spans="1:3" x14ac:dyDescent="0.2">
      <c r="A274407" s="1">
        <v>429034</v>
      </c>
      <c r="B274407" s="1" t="s">
        <v>273451</v>
      </c>
      <c r="C274407" s="1" t="s">
        <v>5</v>
      </c>
    </row>
    <row r="274408" spans="1:3" x14ac:dyDescent="0.2">
      <c r="A274408" s="1">
        <v>429038</v>
      </c>
      <c r="B274408" s="1" t="s">
        <v>273452</v>
      </c>
      <c r="C274408" s="1" t="s">
        <v>5</v>
      </c>
    </row>
    <row r="274409" spans="1:3" x14ac:dyDescent="0.2">
      <c r="A274409" s="1">
        <v>429040</v>
      </c>
      <c r="B274409" s="1" t="s">
        <v>273453</v>
      </c>
      <c r="C274409" s="1" t="s">
        <v>5</v>
      </c>
    </row>
    <row r="274410" spans="1:3" x14ac:dyDescent="0.2">
      <c r="A274410" s="1">
        <v>429042</v>
      </c>
      <c r="B274410" s="1" t="s">
        <v>273454</v>
      </c>
      <c r="C274410" s="1" t="s">
        <v>5</v>
      </c>
    </row>
    <row r="274411" spans="1:3" x14ac:dyDescent="0.2">
      <c r="A274411" s="1">
        <v>429044</v>
      </c>
      <c r="B274411" s="1" t="s">
        <v>273455</v>
      </c>
      <c r="C274411" s="1" t="s">
        <v>5</v>
      </c>
    </row>
    <row r="274412" spans="1:3" x14ac:dyDescent="0.2">
      <c r="A274412" s="1">
        <v>429046</v>
      </c>
      <c r="B274412" s="1" t="s">
        <v>273456</v>
      </c>
      <c r="C274412" s="1" t="s">
        <v>5</v>
      </c>
    </row>
    <row r="274413" spans="1:3" x14ac:dyDescent="0.2">
      <c r="A274413" s="1">
        <v>429048</v>
      </c>
      <c r="B274413" s="1" t="s">
        <v>273457</v>
      </c>
      <c r="C274413" s="1" t="s">
        <v>5</v>
      </c>
    </row>
    <row r="274414" spans="1:3" x14ac:dyDescent="0.2">
      <c r="A274414" s="1">
        <v>429050</v>
      </c>
      <c r="B274414" s="1" t="s">
        <v>273458</v>
      </c>
      <c r="C274414" s="1" t="s">
        <v>5</v>
      </c>
    </row>
    <row r="274415" spans="1:3" x14ac:dyDescent="0.2">
      <c r="A274415" s="1">
        <v>429052</v>
      </c>
      <c r="B274415" s="1" t="s">
        <v>273459</v>
      </c>
      <c r="C274415" s="1" t="s">
        <v>60</v>
      </c>
    </row>
    <row r="274416" spans="1:3" x14ac:dyDescent="0.2">
      <c r="A274416" s="1">
        <v>429053</v>
      </c>
      <c r="B274416" s="1" t="s">
        <v>273460</v>
      </c>
      <c r="C274416" s="1" t="s">
        <v>5</v>
      </c>
    </row>
    <row r="274417" spans="1:4" x14ac:dyDescent="0.2">
      <c r="A274417" s="1">
        <v>429054</v>
      </c>
      <c r="B274417" s="1" t="s">
        <v>273461</v>
      </c>
      <c r="C274417" s="1" t="s">
        <v>60</v>
      </c>
    </row>
    <row r="274418" spans="1:4" x14ac:dyDescent="0.2">
      <c r="A274418" s="1">
        <v>429055</v>
      </c>
      <c r="B274418" s="1" t="s">
        <v>273462</v>
      </c>
      <c r="C274418" s="1" t="s">
        <v>60</v>
      </c>
    </row>
    <row r="274419" spans="1:4" x14ac:dyDescent="0.2">
      <c r="A274419" s="1">
        <v>429056</v>
      </c>
      <c r="B274419" s="1" t="s">
        <v>273463</v>
      </c>
      <c r="C274419" s="1" t="s">
        <v>60</v>
      </c>
    </row>
    <row r="274420" spans="1:4" x14ac:dyDescent="0.2">
      <c r="A274420" s="1">
        <v>429057</v>
      </c>
      <c r="B274420" s="1" t="s">
        <v>273464</v>
      </c>
      <c r="C274420" s="1" t="s">
        <v>5</v>
      </c>
    </row>
    <row r="274421" spans="1:4" x14ac:dyDescent="0.2">
      <c r="A274421" s="1">
        <v>429058</v>
      </c>
      <c r="B274421" s="1" t="s">
        <v>273465</v>
      </c>
      <c r="C274421" s="1" t="s">
        <v>5</v>
      </c>
    </row>
    <row r="274422" spans="1:4" x14ac:dyDescent="0.2">
      <c r="A274422" s="1">
        <v>429059</v>
      </c>
      <c r="B274422" s="1" t="s">
        <v>273466</v>
      </c>
      <c r="C274422" s="1" t="s">
        <v>60</v>
      </c>
    </row>
    <row r="274423" spans="1:4" x14ac:dyDescent="0.2">
      <c r="A274423" s="1">
        <v>429060</v>
      </c>
      <c r="B274423" s="1" t="s">
        <v>273467</v>
      </c>
      <c r="C274423" s="1" t="s">
        <v>5</v>
      </c>
    </row>
    <row r="274424" spans="1:4" x14ac:dyDescent="0.2">
      <c r="A274424" s="1">
        <v>429061</v>
      </c>
      <c r="B274424" s="1" t="s">
        <v>273468</v>
      </c>
      <c r="C274424" s="1" t="s">
        <v>5</v>
      </c>
    </row>
    <row r="274425" spans="1:4" x14ac:dyDescent="0.2">
      <c r="A274425">
        <v>429142</v>
      </c>
      <c r="B274425" t="s">
        <v>273469</v>
      </c>
      <c r="C274425" t="s">
        <v>60</v>
      </c>
    </row>
    <row r="274426" spans="1:4" x14ac:dyDescent="0.2">
      <c r="A274426">
        <v>429143</v>
      </c>
      <c r="B274426" t="s">
        <v>273470</v>
      </c>
      <c r="C274426" t="s">
        <v>60</v>
      </c>
      <c r="D274426" t="s">
        <v>61</v>
      </c>
    </row>
    <row r="274427" spans="1:4" x14ac:dyDescent="0.2">
      <c r="A274427">
        <v>429144</v>
      </c>
      <c r="B274427" t="s">
        <v>273471</v>
      </c>
      <c r="C274427" t="s">
        <v>60</v>
      </c>
    </row>
    <row r="274428" spans="1:4" x14ac:dyDescent="0.2">
      <c r="A274428">
        <v>429145</v>
      </c>
      <c r="B274428" t="s">
        <v>273472</v>
      </c>
      <c r="C274428" t="s">
        <v>60</v>
      </c>
      <c r="D274428" t="s">
        <v>61</v>
      </c>
    </row>
    <row r="274429" spans="1:4" x14ac:dyDescent="0.2">
      <c r="A274429">
        <v>429146</v>
      </c>
      <c r="B274429" t="s">
        <v>273473</v>
      </c>
      <c r="C274429" t="s">
        <v>60</v>
      </c>
    </row>
    <row r="274430" spans="1:4" x14ac:dyDescent="0.2">
      <c r="A274430">
        <v>429147</v>
      </c>
      <c r="B274430" t="s">
        <v>273474</v>
      </c>
      <c r="C274430" t="s">
        <v>60</v>
      </c>
    </row>
    <row r="274431" spans="1:4" x14ac:dyDescent="0.2">
      <c r="A274431">
        <v>429148</v>
      </c>
      <c r="B274431" t="s">
        <v>273475</v>
      </c>
      <c r="C274431" t="s">
        <v>60</v>
      </c>
    </row>
    <row r="274432" spans="1:4" x14ac:dyDescent="0.2">
      <c r="A274432">
        <v>429149</v>
      </c>
      <c r="B274432" t="s">
        <v>273476</v>
      </c>
      <c r="C274432" t="s">
        <v>60</v>
      </c>
    </row>
    <row r="274433" spans="1:4" x14ac:dyDescent="0.2">
      <c r="A274433">
        <v>429150</v>
      </c>
      <c r="B274433" t="s">
        <v>273477</v>
      </c>
      <c r="C274433" t="s">
        <v>60</v>
      </c>
    </row>
    <row r="274434" spans="1:4" x14ac:dyDescent="0.2">
      <c r="A274434">
        <v>429151</v>
      </c>
      <c r="B274434" t="s">
        <v>273478</v>
      </c>
      <c r="C274434" t="s">
        <v>60</v>
      </c>
    </row>
    <row r="274435" spans="1:4" x14ac:dyDescent="0.2">
      <c r="A274435" s="1">
        <v>429166</v>
      </c>
      <c r="B274435" s="1" t="s">
        <v>273479</v>
      </c>
      <c r="C274435" s="1" t="s">
        <v>60</v>
      </c>
    </row>
    <row r="274436" spans="1:4" x14ac:dyDescent="0.2">
      <c r="A274436" s="1">
        <v>429168</v>
      </c>
      <c r="B274436" s="1" t="s">
        <v>273480</v>
      </c>
      <c r="C274436" s="1" t="s">
        <v>60</v>
      </c>
    </row>
    <row r="274437" spans="1:4" x14ac:dyDescent="0.2">
      <c r="A274437" s="1">
        <v>429176</v>
      </c>
      <c r="B274437" s="1" t="s">
        <v>273481</v>
      </c>
      <c r="C274437" s="1" t="s">
        <v>60</v>
      </c>
    </row>
    <row r="274438" spans="1:4" x14ac:dyDescent="0.2">
      <c r="A274438" s="1">
        <v>429178</v>
      </c>
      <c r="B274438" s="1" t="s">
        <v>273482</v>
      </c>
      <c r="C274438" s="1" t="s">
        <v>60</v>
      </c>
    </row>
    <row r="274439" spans="1:4" x14ac:dyDescent="0.2">
      <c r="A274439" s="1">
        <v>429202</v>
      </c>
      <c r="B274439" s="1" t="s">
        <v>273483</v>
      </c>
      <c r="C274439" s="1" t="s">
        <v>60</v>
      </c>
    </row>
    <row r="274440" spans="1:4" x14ac:dyDescent="0.2">
      <c r="A274440" s="1">
        <v>429208</v>
      </c>
      <c r="B274440" s="1" t="s">
        <v>273484</v>
      </c>
      <c r="C274440" s="1" t="s">
        <v>5</v>
      </c>
    </row>
    <row r="274441" spans="1:4" x14ac:dyDescent="0.2">
      <c r="A274441" s="1">
        <v>429214</v>
      </c>
      <c r="B274441" s="1" t="s">
        <v>273485</v>
      </c>
      <c r="C274441" s="1" t="s">
        <v>60</v>
      </c>
      <c r="D274441" s="1" t="s">
        <v>61</v>
      </c>
    </row>
    <row r="274442" spans="1:4" x14ac:dyDescent="0.2">
      <c r="A274442" s="1">
        <v>429216</v>
      </c>
      <c r="B274442" s="1" t="s">
        <v>273486</v>
      </c>
      <c r="C274442" s="1" t="s">
        <v>5</v>
      </c>
    </row>
    <row r="274443" spans="1:4" x14ac:dyDescent="0.2">
      <c r="A274443" s="1">
        <v>429217</v>
      </c>
      <c r="B274443" s="1" t="s">
        <v>273487</v>
      </c>
      <c r="C274443" s="1" t="s">
        <v>5</v>
      </c>
    </row>
    <row r="274444" spans="1:4" x14ac:dyDescent="0.2">
      <c r="A274444" s="1">
        <v>429218</v>
      </c>
      <c r="B274444" s="1" t="s">
        <v>273488</v>
      </c>
      <c r="C274444" s="1" t="s">
        <v>5</v>
      </c>
    </row>
    <row r="274445" spans="1:4" x14ac:dyDescent="0.2">
      <c r="A274445" s="1">
        <v>429219</v>
      </c>
      <c r="B274445" s="1" t="s">
        <v>273489</v>
      </c>
      <c r="C274445" s="1" t="s">
        <v>5</v>
      </c>
    </row>
    <row r="274446" spans="1:4" x14ac:dyDescent="0.2">
      <c r="A274446" s="1">
        <v>429220</v>
      </c>
      <c r="B274446" s="1" t="s">
        <v>273490</v>
      </c>
      <c r="C274446" s="1" t="s">
        <v>5</v>
      </c>
    </row>
    <row r="274447" spans="1:4" x14ac:dyDescent="0.2">
      <c r="A274447" s="1">
        <v>429221</v>
      </c>
      <c r="B274447" s="1" t="s">
        <v>273491</v>
      </c>
      <c r="C274447" s="1" t="s">
        <v>5</v>
      </c>
    </row>
    <row r="274448" spans="1:4" x14ac:dyDescent="0.2">
      <c r="A274448" s="1">
        <v>429222</v>
      </c>
      <c r="B274448" s="1" t="s">
        <v>273492</v>
      </c>
      <c r="C274448" s="1" t="s">
        <v>5</v>
      </c>
    </row>
    <row r="274449" spans="1:4" x14ac:dyDescent="0.2">
      <c r="A274449" s="1">
        <v>429223</v>
      </c>
      <c r="B274449" s="1" t="s">
        <v>273493</v>
      </c>
      <c r="C274449" s="1" t="s">
        <v>5</v>
      </c>
    </row>
    <row r="274450" spans="1:4" x14ac:dyDescent="0.2">
      <c r="A274450" s="1">
        <v>429224</v>
      </c>
      <c r="B274450" s="1" t="s">
        <v>273494</v>
      </c>
      <c r="C274450" s="1" t="s">
        <v>5</v>
      </c>
    </row>
    <row r="274451" spans="1:4" x14ac:dyDescent="0.2">
      <c r="A274451" s="1">
        <v>429225</v>
      </c>
      <c r="B274451" s="1" t="s">
        <v>273495</v>
      </c>
      <c r="C274451" s="1" t="s">
        <v>5</v>
      </c>
    </row>
    <row r="274452" spans="1:4" x14ac:dyDescent="0.2">
      <c r="A274452" s="1">
        <v>429228</v>
      </c>
      <c r="B274452" s="1" t="s">
        <v>273496</v>
      </c>
      <c r="C274452" s="1" t="s">
        <v>60</v>
      </c>
    </row>
    <row r="274453" spans="1:4" x14ac:dyDescent="0.2">
      <c r="A274453" s="1">
        <v>429230</v>
      </c>
      <c r="B274453" s="1" t="s">
        <v>273497</v>
      </c>
      <c r="C274453" s="1" t="s">
        <v>60</v>
      </c>
    </row>
    <row r="274454" spans="1:4" x14ac:dyDescent="0.2">
      <c r="A274454" s="1">
        <v>429234</v>
      </c>
      <c r="B274454" s="1" t="s">
        <v>273498</v>
      </c>
      <c r="C274454" s="1" t="s">
        <v>60</v>
      </c>
      <c r="D274454" s="1" t="s">
        <v>61</v>
      </c>
    </row>
    <row r="274455" spans="1:4" x14ac:dyDescent="0.2">
      <c r="A274455" s="1">
        <v>429238</v>
      </c>
      <c r="B274455" s="1" t="s">
        <v>273499</v>
      </c>
      <c r="C274455" s="1" t="s">
        <v>60</v>
      </c>
    </row>
    <row r="274456" spans="1:4" x14ac:dyDescent="0.2">
      <c r="A274456" s="1">
        <v>429248</v>
      </c>
      <c r="B274456" s="1" t="s">
        <v>273500</v>
      </c>
      <c r="C274456" s="1" t="s">
        <v>60</v>
      </c>
    </row>
    <row r="274457" spans="1:4" x14ac:dyDescent="0.2">
      <c r="A274457" s="1">
        <v>429250</v>
      </c>
      <c r="B274457" s="1" t="s">
        <v>273501</v>
      </c>
      <c r="C274457" s="1" t="s">
        <v>5</v>
      </c>
    </row>
    <row r="274458" spans="1:4" x14ac:dyDescent="0.2">
      <c r="A274458" s="1">
        <v>429252</v>
      </c>
      <c r="B274458" s="1" t="s">
        <v>273502</v>
      </c>
      <c r="C274458" s="1" t="s">
        <v>5</v>
      </c>
    </row>
    <row r="274459" spans="1:4" x14ac:dyDescent="0.2">
      <c r="A274459" s="1">
        <v>429254</v>
      </c>
      <c r="B274459" s="1" t="s">
        <v>273503</v>
      </c>
      <c r="C274459" s="1" t="s">
        <v>5</v>
      </c>
    </row>
    <row r="274460" spans="1:4" x14ac:dyDescent="0.2">
      <c r="A274460" s="1">
        <v>429256</v>
      </c>
      <c r="B274460" s="1" t="s">
        <v>273504</v>
      </c>
      <c r="C274460" s="1" t="s">
        <v>60</v>
      </c>
    </row>
    <row r="274461" spans="1:4" x14ac:dyDescent="0.2">
      <c r="A274461" s="1">
        <v>429258</v>
      </c>
      <c r="B274461" s="1" t="s">
        <v>273505</v>
      </c>
      <c r="C274461" s="1" t="s">
        <v>5</v>
      </c>
    </row>
    <row r="274462" spans="1:4" x14ac:dyDescent="0.2">
      <c r="A274462" s="1">
        <v>429264</v>
      </c>
      <c r="B274462" s="1" t="s">
        <v>273506</v>
      </c>
      <c r="C274462" s="1" t="s">
        <v>60</v>
      </c>
    </row>
    <row r="274463" spans="1:4" x14ac:dyDescent="0.2">
      <c r="A274463" s="1">
        <v>429270</v>
      </c>
      <c r="B274463" s="1" t="s">
        <v>273507</v>
      </c>
      <c r="C274463" s="1" t="s">
        <v>5</v>
      </c>
    </row>
    <row r="274464" spans="1:4" x14ac:dyDescent="0.2">
      <c r="A274464" s="1">
        <v>429274</v>
      </c>
      <c r="B274464" s="1" t="s">
        <v>273508</v>
      </c>
      <c r="C274464" s="1" t="s">
        <v>5</v>
      </c>
    </row>
    <row r="274465" spans="1:3" x14ac:dyDescent="0.2">
      <c r="A274465" s="1">
        <v>429276</v>
      </c>
      <c r="B274465" s="1" t="s">
        <v>273509</v>
      </c>
      <c r="C274465" s="1" t="s">
        <v>5</v>
      </c>
    </row>
    <row r="274466" spans="1:3" x14ac:dyDescent="0.2">
      <c r="A274466" s="1">
        <v>429278</v>
      </c>
      <c r="B274466" s="1" t="s">
        <v>273510</v>
      </c>
      <c r="C274466" s="1" t="s">
        <v>60</v>
      </c>
    </row>
    <row r="274467" spans="1:3" x14ac:dyDescent="0.2">
      <c r="A274467" s="1">
        <v>429280</v>
      </c>
      <c r="B274467" s="1" t="s">
        <v>273511</v>
      </c>
      <c r="C274467" s="1" t="s">
        <v>5</v>
      </c>
    </row>
    <row r="274468" spans="1:3" x14ac:dyDescent="0.2">
      <c r="A274468" s="1">
        <v>429282</v>
      </c>
      <c r="B274468" s="1" t="s">
        <v>273512</v>
      </c>
      <c r="C274468" s="1" t="s">
        <v>307</v>
      </c>
    </row>
    <row r="274469" spans="1:3" x14ac:dyDescent="0.2">
      <c r="A274469" s="1">
        <v>429368</v>
      </c>
      <c r="B274469" s="1" t="s">
        <v>273513</v>
      </c>
      <c r="C274469" s="1" t="s">
        <v>5</v>
      </c>
    </row>
    <row r="274470" spans="1:3" x14ac:dyDescent="0.2">
      <c r="A274470" s="1">
        <v>429369</v>
      </c>
      <c r="B274470" s="1" t="s">
        <v>273514</v>
      </c>
      <c r="C274470" s="1" t="s">
        <v>5</v>
      </c>
    </row>
    <row r="274471" spans="1:3" x14ac:dyDescent="0.2">
      <c r="A274471" s="1">
        <v>429370</v>
      </c>
      <c r="B274471" s="1" t="s">
        <v>273515</v>
      </c>
      <c r="C274471" s="1" t="s">
        <v>60</v>
      </c>
    </row>
    <row r="274472" spans="1:3" x14ac:dyDescent="0.2">
      <c r="A274472" s="1">
        <v>429371</v>
      </c>
      <c r="B274472" s="1" t="s">
        <v>273516</v>
      </c>
      <c r="C274472" s="1" t="s">
        <v>60</v>
      </c>
    </row>
    <row r="274473" spans="1:3" x14ac:dyDescent="0.2">
      <c r="A274473" s="1">
        <v>429372</v>
      </c>
      <c r="B274473" s="1" t="s">
        <v>273517</v>
      </c>
      <c r="C274473" s="1" t="s">
        <v>60</v>
      </c>
    </row>
    <row r="274474" spans="1:3" x14ac:dyDescent="0.2">
      <c r="A274474" s="1">
        <v>429373</v>
      </c>
      <c r="B274474" s="1" t="s">
        <v>273518</v>
      </c>
      <c r="C274474" s="1" t="s">
        <v>60</v>
      </c>
    </row>
    <row r="274475" spans="1:3" x14ac:dyDescent="0.2">
      <c r="A274475" s="1">
        <v>429374</v>
      </c>
      <c r="B274475" s="1" t="s">
        <v>273519</v>
      </c>
      <c r="C274475" s="1" t="s">
        <v>5</v>
      </c>
    </row>
    <row r="274476" spans="1:3" x14ac:dyDescent="0.2">
      <c r="A274476" s="1">
        <v>429375</v>
      </c>
      <c r="B274476" s="1" t="s">
        <v>273520</v>
      </c>
      <c r="C274476" s="1" t="s">
        <v>60</v>
      </c>
    </row>
    <row r="274477" spans="1:3" x14ac:dyDescent="0.2">
      <c r="A274477" s="1">
        <v>429376</v>
      </c>
      <c r="B274477" s="1" t="s">
        <v>273521</v>
      </c>
      <c r="C274477" s="1" t="s">
        <v>5</v>
      </c>
    </row>
    <row r="274478" spans="1:3" x14ac:dyDescent="0.2">
      <c r="A274478" s="1">
        <v>429377</v>
      </c>
      <c r="B274478" s="1" t="s">
        <v>273522</v>
      </c>
      <c r="C274478" s="1" t="s">
        <v>5</v>
      </c>
    </row>
    <row r="274479" spans="1:3" x14ac:dyDescent="0.2">
      <c r="A274479" s="1">
        <v>429378</v>
      </c>
      <c r="B274479" s="1" t="s">
        <v>273523</v>
      </c>
      <c r="C274479" s="1" t="s">
        <v>60</v>
      </c>
    </row>
    <row r="274480" spans="1:3" x14ac:dyDescent="0.2">
      <c r="A274480" s="1">
        <v>429380</v>
      </c>
      <c r="B274480" s="1" t="s">
        <v>273524</v>
      </c>
      <c r="C274480" s="1" t="s">
        <v>5</v>
      </c>
    </row>
    <row r="274481" spans="1:4" x14ac:dyDescent="0.2">
      <c r="A274481" s="1">
        <v>429382</v>
      </c>
      <c r="B274481" s="1" t="s">
        <v>273525</v>
      </c>
      <c r="C274481" s="1" t="s">
        <v>60</v>
      </c>
    </row>
    <row r="274482" spans="1:4" x14ac:dyDescent="0.2">
      <c r="A274482" s="1">
        <v>429386</v>
      </c>
      <c r="B274482" s="1" t="s">
        <v>273526</v>
      </c>
      <c r="C274482" s="1" t="s">
        <v>5</v>
      </c>
    </row>
    <row r="274483" spans="1:4" x14ac:dyDescent="0.2">
      <c r="A274483" s="1">
        <v>429388</v>
      </c>
      <c r="B274483" s="1" t="s">
        <v>273527</v>
      </c>
      <c r="C274483" s="1" t="s">
        <v>60</v>
      </c>
    </row>
    <row r="274484" spans="1:4" x14ac:dyDescent="0.2">
      <c r="A274484" s="1">
        <v>429394</v>
      </c>
      <c r="B274484" s="1" t="s">
        <v>273528</v>
      </c>
      <c r="C274484" s="1" t="s">
        <v>60</v>
      </c>
      <c r="D274484" s="1" t="s">
        <v>61</v>
      </c>
    </row>
    <row r="274485" spans="1:4" x14ac:dyDescent="0.2">
      <c r="A274485" s="1">
        <v>429396</v>
      </c>
      <c r="B274485" s="1" t="s">
        <v>273529</v>
      </c>
      <c r="C274485" s="1" t="s">
        <v>5</v>
      </c>
    </row>
    <row r="274486" spans="1:4" x14ac:dyDescent="0.2">
      <c r="A274486" s="1">
        <v>429404</v>
      </c>
      <c r="B274486" s="1" t="s">
        <v>273530</v>
      </c>
      <c r="C274486" s="1" t="s">
        <v>60</v>
      </c>
    </row>
    <row r="274487" spans="1:4" x14ac:dyDescent="0.2">
      <c r="A274487" s="1">
        <v>429406</v>
      </c>
      <c r="B274487" s="1" t="s">
        <v>273531</v>
      </c>
      <c r="C274487" s="1" t="s">
        <v>60</v>
      </c>
    </row>
    <row r="274488" spans="1:4" x14ac:dyDescent="0.2">
      <c r="A274488" s="1">
        <v>429408</v>
      </c>
      <c r="B274488" s="1" t="s">
        <v>273532</v>
      </c>
      <c r="C274488" s="1" t="s">
        <v>60</v>
      </c>
    </row>
    <row r="274489" spans="1:4" x14ac:dyDescent="0.2">
      <c r="A274489" s="1">
        <v>429414</v>
      </c>
      <c r="B274489" s="1" t="s">
        <v>273533</v>
      </c>
      <c r="C274489" s="1" t="s">
        <v>60</v>
      </c>
    </row>
    <row r="274490" spans="1:4" x14ac:dyDescent="0.2">
      <c r="A274490" s="1">
        <v>429416</v>
      </c>
      <c r="B274490" s="1" t="s">
        <v>273534</v>
      </c>
      <c r="C274490" s="1" t="s">
        <v>60</v>
      </c>
    </row>
    <row r="274491" spans="1:4" x14ac:dyDescent="0.2">
      <c r="A274491" s="1">
        <v>429418</v>
      </c>
      <c r="B274491" s="1" t="s">
        <v>273535</v>
      </c>
      <c r="C274491" s="1" t="s">
        <v>60</v>
      </c>
    </row>
    <row r="274492" spans="1:4" x14ac:dyDescent="0.2">
      <c r="A274492" s="1">
        <v>429420</v>
      </c>
      <c r="B274492" s="1" t="s">
        <v>273536</v>
      </c>
      <c r="C274492" s="1" t="s">
        <v>60</v>
      </c>
    </row>
    <row r="274493" spans="1:4" x14ac:dyDescent="0.2">
      <c r="A274493" s="1">
        <v>429422</v>
      </c>
      <c r="B274493" s="1" t="s">
        <v>273537</v>
      </c>
      <c r="C274493" s="1" t="s">
        <v>60</v>
      </c>
    </row>
    <row r="274494" spans="1:4" x14ac:dyDescent="0.2">
      <c r="A274494" s="1">
        <v>429428</v>
      </c>
      <c r="B274494" s="1" t="s">
        <v>273538</v>
      </c>
      <c r="C274494" s="1" t="s">
        <v>60</v>
      </c>
    </row>
    <row r="274495" spans="1:4" x14ac:dyDescent="0.2">
      <c r="A274495" s="1">
        <v>429432</v>
      </c>
      <c r="B274495" s="1" t="s">
        <v>273539</v>
      </c>
      <c r="C274495" s="1" t="s">
        <v>5</v>
      </c>
    </row>
    <row r="274496" spans="1:4" x14ac:dyDescent="0.2">
      <c r="A274496" s="1">
        <v>429436</v>
      </c>
      <c r="B274496" s="1" t="s">
        <v>273540</v>
      </c>
      <c r="C274496" s="1" t="s">
        <v>5</v>
      </c>
    </row>
    <row r="274497" spans="1:4" x14ac:dyDescent="0.2">
      <c r="A274497" s="1">
        <v>429438</v>
      </c>
      <c r="B274497" s="1" t="s">
        <v>273541</v>
      </c>
      <c r="C274497" s="1" t="s">
        <v>5</v>
      </c>
    </row>
    <row r="274498" spans="1:4" x14ac:dyDescent="0.2">
      <c r="A274498" s="1">
        <v>429442</v>
      </c>
      <c r="B274498" s="1" t="s">
        <v>273542</v>
      </c>
      <c r="C274498" s="1" t="s">
        <v>60</v>
      </c>
    </row>
    <row r="274499" spans="1:4" x14ac:dyDescent="0.2">
      <c r="A274499" s="1">
        <v>429444</v>
      </c>
      <c r="B274499" s="1" t="s">
        <v>273543</v>
      </c>
      <c r="C274499" s="1" t="s">
        <v>5</v>
      </c>
    </row>
    <row r="274500" spans="1:4" x14ac:dyDescent="0.2">
      <c r="A274500" s="1">
        <v>429446</v>
      </c>
      <c r="B274500" s="1" t="s">
        <v>273544</v>
      </c>
      <c r="C274500" s="1" t="s">
        <v>5</v>
      </c>
    </row>
    <row r="274501" spans="1:4" x14ac:dyDescent="0.2">
      <c r="A274501" s="1">
        <v>429448</v>
      </c>
      <c r="B274501" s="1" t="s">
        <v>273545</v>
      </c>
      <c r="C274501" s="1" t="s">
        <v>60</v>
      </c>
    </row>
    <row r="274502" spans="1:4" x14ac:dyDescent="0.2">
      <c r="A274502" s="1">
        <v>429464</v>
      </c>
      <c r="B274502" s="1" t="s">
        <v>273546</v>
      </c>
      <c r="C274502" s="1" t="s">
        <v>60</v>
      </c>
      <c r="D274502" s="1" t="s">
        <v>61</v>
      </c>
    </row>
    <row r="274503" spans="1:4" x14ac:dyDescent="0.2">
      <c r="A274503" s="1">
        <v>429465</v>
      </c>
      <c r="B274503" s="1" t="s">
        <v>273547</v>
      </c>
      <c r="C274503" s="1" t="s">
        <v>60</v>
      </c>
      <c r="D274503" s="1" t="s">
        <v>61</v>
      </c>
    </row>
    <row r="274504" spans="1:4" x14ac:dyDescent="0.2">
      <c r="A274504" s="1">
        <v>429466</v>
      </c>
      <c r="B274504" s="1" t="s">
        <v>273548</v>
      </c>
      <c r="C274504" s="1" t="s">
        <v>60</v>
      </c>
      <c r="D274504" s="1" t="s">
        <v>61</v>
      </c>
    </row>
    <row r="274505" spans="1:4" x14ac:dyDescent="0.2">
      <c r="A274505" s="1">
        <v>429467</v>
      </c>
      <c r="B274505" s="1" t="s">
        <v>273549</v>
      </c>
      <c r="C274505" s="1" t="s">
        <v>60</v>
      </c>
      <c r="D274505" s="1" t="s">
        <v>61</v>
      </c>
    </row>
    <row r="274506" spans="1:4" x14ac:dyDescent="0.2">
      <c r="A274506" s="1">
        <v>429468</v>
      </c>
      <c r="B274506" s="1" t="s">
        <v>273550</v>
      </c>
      <c r="C274506" s="1" t="s">
        <v>60</v>
      </c>
      <c r="D274506" s="1" t="s">
        <v>61</v>
      </c>
    </row>
    <row r="274507" spans="1:4" x14ac:dyDescent="0.2">
      <c r="A274507" s="1">
        <v>429469</v>
      </c>
      <c r="B274507" s="1" t="s">
        <v>273551</v>
      </c>
      <c r="C274507" s="1" t="s">
        <v>60</v>
      </c>
      <c r="D274507" s="1" t="s">
        <v>61</v>
      </c>
    </row>
    <row r="274508" spans="1:4" x14ac:dyDescent="0.2">
      <c r="A274508" s="1">
        <v>429470</v>
      </c>
      <c r="B274508" s="1" t="s">
        <v>273552</v>
      </c>
      <c r="C274508" s="1" t="s">
        <v>60</v>
      </c>
      <c r="D274508" s="1" t="s">
        <v>61</v>
      </c>
    </row>
    <row r="274509" spans="1:4" x14ac:dyDescent="0.2">
      <c r="A274509" s="1">
        <v>429471</v>
      </c>
      <c r="B274509" s="1" t="s">
        <v>273553</v>
      </c>
      <c r="C274509" s="1" t="s">
        <v>60</v>
      </c>
      <c r="D274509" s="1" t="s">
        <v>61</v>
      </c>
    </row>
    <row r="274510" spans="1:4" x14ac:dyDescent="0.2">
      <c r="A274510" s="1">
        <v>429472</v>
      </c>
      <c r="B274510" s="1" t="s">
        <v>273554</v>
      </c>
      <c r="C274510" s="1" t="s">
        <v>60</v>
      </c>
      <c r="D274510" s="1" t="s">
        <v>61</v>
      </c>
    </row>
    <row r="274511" spans="1:4" x14ac:dyDescent="0.2">
      <c r="A274511" s="1">
        <v>429473</v>
      </c>
      <c r="B274511" s="1" t="s">
        <v>273555</v>
      </c>
      <c r="C274511" s="1" t="s">
        <v>60</v>
      </c>
      <c r="D274511" s="1" t="s">
        <v>61</v>
      </c>
    </row>
    <row r="274512" spans="1:4" x14ac:dyDescent="0.2">
      <c r="A274512" s="1">
        <v>429474</v>
      </c>
      <c r="B274512" s="1" t="s">
        <v>273556</v>
      </c>
      <c r="C274512" s="1" t="s">
        <v>5</v>
      </c>
    </row>
    <row r="274513" spans="1:3" x14ac:dyDescent="0.2">
      <c r="A274513" s="1">
        <v>429475</v>
      </c>
      <c r="B274513" s="1" t="s">
        <v>273557</v>
      </c>
      <c r="C274513" s="1" t="s">
        <v>5</v>
      </c>
    </row>
    <row r="274514" spans="1:3" x14ac:dyDescent="0.2">
      <c r="A274514" s="1">
        <v>429476</v>
      </c>
      <c r="B274514" s="1" t="s">
        <v>273558</v>
      </c>
      <c r="C274514" s="1" t="s">
        <v>5</v>
      </c>
    </row>
    <row r="274515" spans="1:3" x14ac:dyDescent="0.2">
      <c r="A274515" s="1">
        <v>429477</v>
      </c>
      <c r="B274515" s="1" t="s">
        <v>273559</v>
      </c>
      <c r="C274515" s="1" t="s">
        <v>5</v>
      </c>
    </row>
    <row r="274516" spans="1:3" x14ac:dyDescent="0.2">
      <c r="A274516" s="1">
        <v>429478</v>
      </c>
      <c r="B274516" s="1" t="s">
        <v>273560</v>
      </c>
      <c r="C274516" s="1" t="s">
        <v>5</v>
      </c>
    </row>
    <row r="274517" spans="1:3" x14ac:dyDescent="0.2">
      <c r="A274517" s="1">
        <v>429479</v>
      </c>
      <c r="B274517" s="1" t="s">
        <v>273561</v>
      </c>
      <c r="C274517" s="1" t="s">
        <v>5</v>
      </c>
    </row>
    <row r="274518" spans="1:3" x14ac:dyDescent="0.2">
      <c r="A274518" s="1">
        <v>429480</v>
      </c>
      <c r="B274518" s="1" t="s">
        <v>273562</v>
      </c>
      <c r="C274518" s="1" t="s">
        <v>5</v>
      </c>
    </row>
    <row r="274519" spans="1:3" x14ac:dyDescent="0.2">
      <c r="A274519" s="1">
        <v>429481</v>
      </c>
      <c r="B274519" s="1" t="s">
        <v>273563</v>
      </c>
      <c r="C274519" s="1" t="s">
        <v>5</v>
      </c>
    </row>
    <row r="274520" spans="1:3" x14ac:dyDescent="0.2">
      <c r="A274520" s="1">
        <v>429482</v>
      </c>
      <c r="B274520" s="1" t="s">
        <v>273564</v>
      </c>
      <c r="C274520" s="1" t="s">
        <v>5</v>
      </c>
    </row>
    <row r="274521" spans="1:3" x14ac:dyDescent="0.2">
      <c r="A274521" s="1">
        <v>429483</v>
      </c>
      <c r="B274521" s="1" t="s">
        <v>273565</v>
      </c>
      <c r="C274521" s="1" t="s">
        <v>5</v>
      </c>
    </row>
    <row r="274522" spans="1:3" x14ac:dyDescent="0.2">
      <c r="A274522" s="1">
        <v>429484</v>
      </c>
      <c r="B274522" s="1" t="s">
        <v>273566</v>
      </c>
      <c r="C274522" s="1" t="s">
        <v>5</v>
      </c>
    </row>
    <row r="274523" spans="1:3" x14ac:dyDescent="0.2">
      <c r="A274523" s="1">
        <v>429485</v>
      </c>
      <c r="B274523" s="1" t="s">
        <v>273567</v>
      </c>
      <c r="C274523" s="1" t="s">
        <v>5</v>
      </c>
    </row>
    <row r="274524" spans="1:3" x14ac:dyDescent="0.2">
      <c r="A274524" s="1">
        <v>429486</v>
      </c>
      <c r="B274524" s="1" t="s">
        <v>273568</v>
      </c>
      <c r="C274524" s="1" t="s">
        <v>60</v>
      </c>
    </row>
    <row r="274525" spans="1:3" x14ac:dyDescent="0.2">
      <c r="A274525" s="1">
        <v>429487</v>
      </c>
      <c r="B274525" s="1" t="s">
        <v>273569</v>
      </c>
      <c r="C274525" s="1" t="s">
        <v>60</v>
      </c>
    </row>
    <row r="274526" spans="1:3" x14ac:dyDescent="0.2">
      <c r="A274526" s="1">
        <v>429488</v>
      </c>
      <c r="B274526" s="1" t="s">
        <v>273570</v>
      </c>
      <c r="C274526" s="1" t="s">
        <v>5</v>
      </c>
    </row>
    <row r="274527" spans="1:3" x14ac:dyDescent="0.2">
      <c r="A274527" s="1">
        <v>429489</v>
      </c>
      <c r="B274527" s="1" t="s">
        <v>273571</v>
      </c>
      <c r="C274527" s="1" t="s">
        <v>5</v>
      </c>
    </row>
    <row r="274528" spans="1:3" x14ac:dyDescent="0.2">
      <c r="A274528" s="1">
        <v>429490</v>
      </c>
      <c r="B274528" s="1" t="s">
        <v>273572</v>
      </c>
      <c r="C274528" s="1" t="s">
        <v>5</v>
      </c>
    </row>
    <row r="274529" spans="1:4" x14ac:dyDescent="0.2">
      <c r="A274529" s="1">
        <v>429491</v>
      </c>
      <c r="B274529" s="1" t="s">
        <v>273573</v>
      </c>
      <c r="C274529" s="1" t="s">
        <v>5</v>
      </c>
    </row>
    <row r="274530" spans="1:4" x14ac:dyDescent="0.2">
      <c r="A274530" s="1">
        <v>429492</v>
      </c>
      <c r="B274530" s="1" t="s">
        <v>273574</v>
      </c>
      <c r="C274530" s="1" t="s">
        <v>5</v>
      </c>
    </row>
    <row r="274531" spans="1:4" x14ac:dyDescent="0.2">
      <c r="A274531" s="1">
        <v>429493</v>
      </c>
      <c r="B274531" s="1" t="s">
        <v>273575</v>
      </c>
      <c r="C274531" s="1" t="s">
        <v>5</v>
      </c>
    </row>
    <row r="274532" spans="1:4" x14ac:dyDescent="0.2">
      <c r="A274532" s="1">
        <v>429568</v>
      </c>
      <c r="B274532" s="1" t="s">
        <v>273576</v>
      </c>
      <c r="C274532" s="1" t="s">
        <v>60</v>
      </c>
    </row>
    <row r="274533" spans="1:4" x14ac:dyDescent="0.2">
      <c r="A274533" s="1">
        <v>429572</v>
      </c>
      <c r="B274533" s="1" t="s">
        <v>273577</v>
      </c>
      <c r="C274533" s="1" t="s">
        <v>60</v>
      </c>
    </row>
    <row r="274534" spans="1:4" x14ac:dyDescent="0.2">
      <c r="A274534" s="1">
        <v>429574</v>
      </c>
      <c r="B274534" s="1" t="s">
        <v>273578</v>
      </c>
      <c r="C274534" s="1" t="s">
        <v>60</v>
      </c>
    </row>
    <row r="274535" spans="1:4" x14ac:dyDescent="0.2">
      <c r="A274535" s="1">
        <v>429576</v>
      </c>
      <c r="B274535" s="1" t="s">
        <v>273579</v>
      </c>
      <c r="C274535" s="1" t="s">
        <v>5</v>
      </c>
    </row>
    <row r="274536" spans="1:4" x14ac:dyDescent="0.2">
      <c r="A274536" s="1">
        <v>429578</v>
      </c>
      <c r="B274536" s="1" t="s">
        <v>273580</v>
      </c>
      <c r="C274536" s="1" t="s">
        <v>60</v>
      </c>
    </row>
    <row r="274537" spans="1:4" x14ac:dyDescent="0.2">
      <c r="A274537" s="1">
        <v>429580</v>
      </c>
      <c r="B274537" s="1" t="s">
        <v>273581</v>
      </c>
      <c r="C274537" s="1" t="s">
        <v>5</v>
      </c>
    </row>
    <row r="274538" spans="1:4" x14ac:dyDescent="0.2">
      <c r="A274538" s="1">
        <v>429582</v>
      </c>
      <c r="B274538" s="1" t="s">
        <v>273582</v>
      </c>
      <c r="C274538" s="1" t="s">
        <v>5</v>
      </c>
    </row>
    <row r="274539" spans="1:4" x14ac:dyDescent="0.2">
      <c r="A274539" s="1">
        <v>429584</v>
      </c>
      <c r="B274539" s="1" t="s">
        <v>273583</v>
      </c>
      <c r="C274539" s="1" t="s">
        <v>5</v>
      </c>
    </row>
    <row r="274540" spans="1:4" x14ac:dyDescent="0.2">
      <c r="A274540" s="1">
        <v>429588</v>
      </c>
      <c r="B274540" s="1" t="s">
        <v>273584</v>
      </c>
      <c r="C274540" s="1" t="s">
        <v>5</v>
      </c>
    </row>
    <row r="274541" spans="1:4" x14ac:dyDescent="0.2">
      <c r="A274541" s="1">
        <v>429596</v>
      </c>
      <c r="B274541" s="1" t="s">
        <v>273585</v>
      </c>
      <c r="C274541" s="1" t="s">
        <v>5</v>
      </c>
    </row>
    <row r="274542" spans="1:4" x14ac:dyDescent="0.2">
      <c r="A274542" s="1">
        <v>429598</v>
      </c>
      <c r="B274542" s="1" t="s">
        <v>273586</v>
      </c>
      <c r="C274542" s="1" t="s">
        <v>5</v>
      </c>
    </row>
    <row r="274543" spans="1:4" x14ac:dyDescent="0.2">
      <c r="A274543" s="1">
        <v>429602</v>
      </c>
      <c r="B274543" s="1" t="s">
        <v>273587</v>
      </c>
      <c r="C274543" s="1" t="s">
        <v>60</v>
      </c>
      <c r="D274543" s="1" t="s">
        <v>61</v>
      </c>
    </row>
    <row r="274544" spans="1:4" x14ac:dyDescent="0.2">
      <c r="A274544" s="1">
        <v>429604</v>
      </c>
      <c r="B274544" s="1" t="s">
        <v>273588</v>
      </c>
      <c r="C274544" s="1" t="s">
        <v>5</v>
      </c>
    </row>
    <row r="274545" spans="1:4" x14ac:dyDescent="0.2">
      <c r="A274545" s="1">
        <v>429608</v>
      </c>
      <c r="B274545" s="1" t="s">
        <v>273589</v>
      </c>
      <c r="C274545" s="1" t="s">
        <v>60</v>
      </c>
      <c r="D274545" s="1" t="s">
        <v>61</v>
      </c>
    </row>
    <row r="274546" spans="1:4" x14ac:dyDescent="0.2">
      <c r="A274546" s="1">
        <v>429610</v>
      </c>
      <c r="B274546" s="1" t="s">
        <v>273590</v>
      </c>
      <c r="C274546" s="1" t="s">
        <v>60</v>
      </c>
    </row>
    <row r="274547" spans="1:4" x14ac:dyDescent="0.2">
      <c r="A274547" s="1">
        <v>429612</v>
      </c>
      <c r="B274547" s="1" t="s">
        <v>273591</v>
      </c>
      <c r="C274547" s="1" t="s">
        <v>60</v>
      </c>
    </row>
    <row r="274548" spans="1:4" x14ac:dyDescent="0.2">
      <c r="A274548" s="1">
        <v>429614</v>
      </c>
      <c r="B274548" s="1" t="s">
        <v>273592</v>
      </c>
      <c r="C274548" s="1" t="s">
        <v>307</v>
      </c>
    </row>
    <row r="274549" spans="1:4" x14ac:dyDescent="0.2">
      <c r="A274549" s="1">
        <v>429616</v>
      </c>
      <c r="B274549" s="1" t="s">
        <v>273593</v>
      </c>
      <c r="C274549" s="1" t="s">
        <v>5</v>
      </c>
    </row>
    <row r="274550" spans="1:4" x14ac:dyDescent="0.2">
      <c r="A274550" s="1">
        <v>429618</v>
      </c>
      <c r="B274550" s="1" t="s">
        <v>273594</v>
      </c>
      <c r="C274550" s="1" t="s">
        <v>5</v>
      </c>
    </row>
    <row r="274551" spans="1:4" x14ac:dyDescent="0.2">
      <c r="A274551" s="1">
        <v>429620</v>
      </c>
      <c r="B274551" s="1" t="s">
        <v>273595</v>
      </c>
      <c r="C274551" s="1" t="s">
        <v>307</v>
      </c>
    </row>
    <row r="274552" spans="1:4" x14ac:dyDescent="0.2">
      <c r="A274552" s="1">
        <v>429622</v>
      </c>
      <c r="B274552" s="1" t="s">
        <v>273596</v>
      </c>
      <c r="C274552" s="1" t="s">
        <v>5</v>
      </c>
    </row>
    <row r="274553" spans="1:4" x14ac:dyDescent="0.2">
      <c r="A274553" s="1">
        <v>429624</v>
      </c>
      <c r="B274553" s="1" t="s">
        <v>273597</v>
      </c>
      <c r="C274553" s="1" t="s">
        <v>60</v>
      </c>
    </row>
    <row r="274554" spans="1:4" x14ac:dyDescent="0.2">
      <c r="A274554" s="1">
        <v>429626</v>
      </c>
      <c r="B274554" s="1" t="s">
        <v>273598</v>
      </c>
      <c r="C274554" s="1" t="s">
        <v>307</v>
      </c>
    </row>
    <row r="274555" spans="1:4" x14ac:dyDescent="0.2">
      <c r="A274555" s="1">
        <v>429628</v>
      </c>
      <c r="B274555" s="1" t="s">
        <v>273599</v>
      </c>
      <c r="C274555" s="1" t="s">
        <v>5</v>
      </c>
    </row>
    <row r="274556" spans="1:4" x14ac:dyDescent="0.2">
      <c r="A274556" s="1">
        <v>429632</v>
      </c>
      <c r="B274556" s="1" t="s">
        <v>273600</v>
      </c>
      <c r="C274556" s="1" t="s">
        <v>307</v>
      </c>
    </row>
    <row r="274557" spans="1:4" x14ac:dyDescent="0.2">
      <c r="A274557" s="1">
        <v>429634</v>
      </c>
      <c r="B274557" s="1" t="s">
        <v>273601</v>
      </c>
      <c r="C274557" s="1" t="s">
        <v>60</v>
      </c>
      <c r="D274557" s="1" t="s">
        <v>61</v>
      </c>
    </row>
    <row r="274558" spans="1:4" x14ac:dyDescent="0.2">
      <c r="A274558" s="1">
        <v>429636</v>
      </c>
      <c r="B274558" s="1" t="s">
        <v>273602</v>
      </c>
      <c r="C274558" s="1" t="s">
        <v>5</v>
      </c>
    </row>
    <row r="274559" spans="1:4" x14ac:dyDescent="0.2">
      <c r="A274559" s="1">
        <v>429637</v>
      </c>
      <c r="B274559" s="1" t="s">
        <v>273603</v>
      </c>
      <c r="C274559" s="1" t="s">
        <v>5</v>
      </c>
    </row>
    <row r="274560" spans="1:4" x14ac:dyDescent="0.2">
      <c r="A274560" s="1">
        <v>429638</v>
      </c>
      <c r="B274560" s="1" t="s">
        <v>273604</v>
      </c>
      <c r="C274560" s="1" t="s">
        <v>5</v>
      </c>
    </row>
    <row r="274561" spans="1:4" x14ac:dyDescent="0.2">
      <c r="A274561" s="1">
        <v>429639</v>
      </c>
      <c r="B274561" s="1" t="s">
        <v>273605</v>
      </c>
      <c r="C274561" s="1" t="s">
        <v>5</v>
      </c>
    </row>
    <row r="274562" spans="1:4" x14ac:dyDescent="0.2">
      <c r="A274562" s="1">
        <v>429640</v>
      </c>
      <c r="B274562" s="1" t="s">
        <v>273606</v>
      </c>
      <c r="C274562" s="1" t="s">
        <v>307</v>
      </c>
    </row>
    <row r="274563" spans="1:4" x14ac:dyDescent="0.2">
      <c r="A274563" s="1">
        <v>429641</v>
      </c>
      <c r="B274563" s="1" t="s">
        <v>273607</v>
      </c>
      <c r="C274563" s="1" t="s">
        <v>5</v>
      </c>
    </row>
    <row r="274564" spans="1:4" x14ac:dyDescent="0.2">
      <c r="A274564" s="1">
        <v>429642</v>
      </c>
      <c r="B274564" s="1" t="s">
        <v>273608</v>
      </c>
      <c r="C274564" s="1" t="s">
        <v>60</v>
      </c>
    </row>
    <row r="274565" spans="1:4" x14ac:dyDescent="0.2">
      <c r="A274565" s="1">
        <v>429643</v>
      </c>
      <c r="B274565" s="1" t="s">
        <v>273609</v>
      </c>
      <c r="C274565" s="1" t="s">
        <v>5</v>
      </c>
    </row>
    <row r="274566" spans="1:4" x14ac:dyDescent="0.2">
      <c r="A274566" s="1">
        <v>429644</v>
      </c>
      <c r="B274566" s="1" t="s">
        <v>273610</v>
      </c>
      <c r="C274566" s="1" t="s">
        <v>60</v>
      </c>
    </row>
    <row r="274567" spans="1:4" x14ac:dyDescent="0.2">
      <c r="A274567" s="1">
        <v>429645</v>
      </c>
      <c r="B274567" s="1" t="s">
        <v>273611</v>
      </c>
      <c r="C274567" s="1" t="s">
        <v>60</v>
      </c>
    </row>
    <row r="274568" spans="1:4" x14ac:dyDescent="0.2">
      <c r="A274568" s="1">
        <v>429718</v>
      </c>
      <c r="B274568" s="1" t="s">
        <v>273612</v>
      </c>
      <c r="C274568" s="1" t="s">
        <v>60</v>
      </c>
      <c r="D274568" s="1" t="s">
        <v>61</v>
      </c>
    </row>
    <row r="274569" spans="1:4" x14ac:dyDescent="0.2">
      <c r="A274569" s="1">
        <v>429719</v>
      </c>
      <c r="B274569" s="1" t="s">
        <v>273613</v>
      </c>
      <c r="C274569" s="1" t="s">
        <v>60</v>
      </c>
      <c r="D274569" s="1" t="s">
        <v>61</v>
      </c>
    </row>
    <row r="274570" spans="1:4" x14ac:dyDescent="0.2">
      <c r="A274570" s="1">
        <v>429720</v>
      </c>
      <c r="B274570" s="1" t="s">
        <v>273614</v>
      </c>
      <c r="C274570" s="1" t="s">
        <v>60</v>
      </c>
      <c r="D274570" s="1" t="s">
        <v>61</v>
      </c>
    </row>
    <row r="274571" spans="1:4" x14ac:dyDescent="0.2">
      <c r="A274571" s="1">
        <v>429721</v>
      </c>
      <c r="B274571" s="1" t="s">
        <v>273615</v>
      </c>
      <c r="C274571" s="1" t="s">
        <v>60</v>
      </c>
      <c r="D274571" s="1" t="s">
        <v>61</v>
      </c>
    </row>
    <row r="274572" spans="1:4" x14ac:dyDescent="0.2">
      <c r="A274572" s="1">
        <v>429722</v>
      </c>
      <c r="B274572" s="1" t="s">
        <v>273616</v>
      </c>
      <c r="C274572" s="1" t="s">
        <v>60</v>
      </c>
      <c r="D274572" s="1" t="s">
        <v>61</v>
      </c>
    </row>
    <row r="274573" spans="1:4" x14ac:dyDescent="0.2">
      <c r="A274573" s="1">
        <v>429723</v>
      </c>
      <c r="B274573" s="1" t="s">
        <v>273617</v>
      </c>
      <c r="C274573" s="1" t="s">
        <v>60</v>
      </c>
      <c r="D274573" s="1" t="s">
        <v>61</v>
      </c>
    </row>
    <row r="274574" spans="1:4" x14ac:dyDescent="0.2">
      <c r="A274574" s="1">
        <v>429724</v>
      </c>
      <c r="B274574" s="1" t="s">
        <v>273618</v>
      </c>
      <c r="C274574" s="1" t="s">
        <v>60</v>
      </c>
      <c r="D274574" s="1" t="s">
        <v>61</v>
      </c>
    </row>
    <row r="274575" spans="1:4" x14ac:dyDescent="0.2">
      <c r="A274575" s="1">
        <v>429725</v>
      </c>
      <c r="B274575" s="1" t="s">
        <v>273619</v>
      </c>
      <c r="C274575" s="1" t="s">
        <v>60</v>
      </c>
      <c r="D274575" s="1" t="s">
        <v>61</v>
      </c>
    </row>
    <row r="274576" spans="1:4" x14ac:dyDescent="0.2">
      <c r="A274576" s="1">
        <v>429726</v>
      </c>
      <c r="B274576" s="1" t="s">
        <v>273620</v>
      </c>
      <c r="C274576" s="1" t="s">
        <v>60</v>
      </c>
      <c r="D274576" s="1" t="s">
        <v>61</v>
      </c>
    </row>
    <row r="274577" spans="1:4" x14ac:dyDescent="0.2">
      <c r="A274577" s="1">
        <v>429727</v>
      </c>
      <c r="B274577" s="1" t="s">
        <v>273621</v>
      </c>
      <c r="C274577" s="1" t="s">
        <v>60</v>
      </c>
      <c r="D274577" s="1" t="s">
        <v>61</v>
      </c>
    </row>
    <row r="274578" spans="1:4" x14ac:dyDescent="0.2">
      <c r="A274578" s="1">
        <v>429730</v>
      </c>
      <c r="B274578" s="1" t="s">
        <v>273622</v>
      </c>
      <c r="C274578" s="1" t="s">
        <v>5</v>
      </c>
    </row>
    <row r="274579" spans="1:4" x14ac:dyDescent="0.2">
      <c r="A274579" s="1">
        <v>429732</v>
      </c>
      <c r="B274579" s="1" t="s">
        <v>273623</v>
      </c>
      <c r="C274579" s="1" t="s">
        <v>5</v>
      </c>
    </row>
    <row r="274580" spans="1:4" x14ac:dyDescent="0.2">
      <c r="A274580" s="1">
        <v>429738</v>
      </c>
      <c r="B274580" s="1" t="s">
        <v>273624</v>
      </c>
      <c r="C274580" s="1" t="s">
        <v>5</v>
      </c>
    </row>
    <row r="274581" spans="1:4" x14ac:dyDescent="0.2">
      <c r="A274581" s="1">
        <v>429740</v>
      </c>
      <c r="B274581" s="1" t="s">
        <v>273625</v>
      </c>
      <c r="C274581" s="1" t="s">
        <v>60</v>
      </c>
    </row>
    <row r="274582" spans="1:4" x14ac:dyDescent="0.2">
      <c r="A274582" s="1">
        <v>429744</v>
      </c>
      <c r="B274582" s="1" t="s">
        <v>273626</v>
      </c>
      <c r="C274582" s="1" t="s">
        <v>60</v>
      </c>
    </row>
    <row r="274583" spans="1:4" x14ac:dyDescent="0.2">
      <c r="A274583" s="1">
        <v>429746</v>
      </c>
      <c r="B274583" s="1" t="s">
        <v>273627</v>
      </c>
      <c r="C274583" s="1" t="s">
        <v>5</v>
      </c>
    </row>
    <row r="274584" spans="1:4" x14ac:dyDescent="0.2">
      <c r="A274584" s="1">
        <v>429752</v>
      </c>
      <c r="B274584" s="1" t="s">
        <v>273628</v>
      </c>
      <c r="C274584" s="1" t="s">
        <v>60</v>
      </c>
    </row>
    <row r="274585" spans="1:4" x14ac:dyDescent="0.2">
      <c r="A274585" s="1">
        <v>429754</v>
      </c>
      <c r="B274585" s="1" t="s">
        <v>273629</v>
      </c>
      <c r="C274585" s="1" t="s">
        <v>60</v>
      </c>
    </row>
    <row r="274586" spans="1:4" x14ac:dyDescent="0.2">
      <c r="A274586" s="1">
        <v>429756</v>
      </c>
      <c r="B274586" s="1" t="s">
        <v>273630</v>
      </c>
      <c r="C274586" s="1" t="s">
        <v>5</v>
      </c>
    </row>
    <row r="274587" spans="1:4" x14ac:dyDescent="0.2">
      <c r="A274587" s="1">
        <v>429760</v>
      </c>
      <c r="B274587" s="1" t="s">
        <v>273631</v>
      </c>
      <c r="C274587" s="1" t="s">
        <v>5</v>
      </c>
    </row>
    <row r="274588" spans="1:4" x14ac:dyDescent="0.2">
      <c r="A274588" s="1">
        <v>429764</v>
      </c>
      <c r="B274588" s="1" t="s">
        <v>273632</v>
      </c>
      <c r="C274588" s="1" t="s">
        <v>5</v>
      </c>
    </row>
    <row r="274589" spans="1:4" x14ac:dyDescent="0.2">
      <c r="A274589" s="1">
        <v>429766</v>
      </c>
      <c r="B274589" s="1" t="s">
        <v>273633</v>
      </c>
      <c r="C274589" s="1" t="s">
        <v>5</v>
      </c>
    </row>
    <row r="274590" spans="1:4" x14ac:dyDescent="0.2">
      <c r="A274590" s="1">
        <v>429767</v>
      </c>
      <c r="B274590" s="1" t="s">
        <v>273634</v>
      </c>
      <c r="C274590" s="1" t="s">
        <v>5</v>
      </c>
    </row>
    <row r="274591" spans="1:4" x14ac:dyDescent="0.2">
      <c r="A274591" s="1">
        <v>429768</v>
      </c>
      <c r="B274591" s="1" t="s">
        <v>273635</v>
      </c>
      <c r="C274591" s="1" t="s">
        <v>5</v>
      </c>
    </row>
    <row r="274592" spans="1:4" x14ac:dyDescent="0.2">
      <c r="A274592" s="1">
        <v>429769</v>
      </c>
      <c r="B274592" s="1" t="s">
        <v>273636</v>
      </c>
      <c r="C274592" s="1" t="s">
        <v>5</v>
      </c>
    </row>
    <row r="274593" spans="1:3" x14ac:dyDescent="0.2">
      <c r="A274593" s="1">
        <v>429770</v>
      </c>
      <c r="B274593" s="1" t="s">
        <v>273637</v>
      </c>
      <c r="C274593" s="1" t="s">
        <v>5</v>
      </c>
    </row>
    <row r="274594" spans="1:3" x14ac:dyDescent="0.2">
      <c r="A274594" s="1">
        <v>429771</v>
      </c>
      <c r="B274594" s="1" t="s">
        <v>273638</v>
      </c>
      <c r="C274594" s="1" t="s">
        <v>60</v>
      </c>
    </row>
    <row r="274595" spans="1:3" x14ac:dyDescent="0.2">
      <c r="A274595" s="1">
        <v>429772</v>
      </c>
      <c r="B274595" s="1" t="s">
        <v>273639</v>
      </c>
      <c r="C274595" s="1" t="s">
        <v>5</v>
      </c>
    </row>
    <row r="274596" spans="1:3" x14ac:dyDescent="0.2">
      <c r="A274596" s="1">
        <v>429773</v>
      </c>
      <c r="B274596" s="1" t="s">
        <v>273640</v>
      </c>
      <c r="C274596" s="1" t="s">
        <v>60</v>
      </c>
    </row>
    <row r="274597" spans="1:3" x14ac:dyDescent="0.2">
      <c r="A274597" s="1">
        <v>429774</v>
      </c>
      <c r="B274597" s="1" t="s">
        <v>273641</v>
      </c>
      <c r="C274597" s="1" t="s">
        <v>5</v>
      </c>
    </row>
    <row r="274598" spans="1:3" x14ac:dyDescent="0.2">
      <c r="A274598" s="1">
        <v>429775</v>
      </c>
      <c r="B274598" s="1" t="s">
        <v>273642</v>
      </c>
      <c r="C274598" s="1" t="s">
        <v>60</v>
      </c>
    </row>
    <row r="274599" spans="1:3" x14ac:dyDescent="0.2">
      <c r="A274599" s="1">
        <v>429776</v>
      </c>
      <c r="B274599" s="1" t="s">
        <v>273643</v>
      </c>
      <c r="C274599" s="1" t="s">
        <v>60</v>
      </c>
    </row>
    <row r="274600" spans="1:3" x14ac:dyDescent="0.2">
      <c r="A274600" s="1">
        <v>429778</v>
      </c>
      <c r="B274600" s="1" t="s">
        <v>273644</v>
      </c>
      <c r="C274600" s="1" t="s">
        <v>60</v>
      </c>
    </row>
    <row r="274601" spans="1:3" x14ac:dyDescent="0.2">
      <c r="A274601" s="1">
        <v>429780</v>
      </c>
      <c r="B274601" s="1" t="s">
        <v>273645</v>
      </c>
      <c r="C274601" s="1" t="s">
        <v>60</v>
      </c>
    </row>
    <row r="274602" spans="1:3" x14ac:dyDescent="0.2">
      <c r="A274602" s="1">
        <v>429782</v>
      </c>
      <c r="B274602" s="1" t="s">
        <v>273646</v>
      </c>
      <c r="C274602" s="1" t="s">
        <v>60</v>
      </c>
    </row>
    <row r="274603" spans="1:3" x14ac:dyDescent="0.2">
      <c r="A274603" s="1">
        <v>429784</v>
      </c>
      <c r="B274603" s="1" t="s">
        <v>273647</v>
      </c>
      <c r="C274603" s="1" t="s">
        <v>5</v>
      </c>
    </row>
    <row r="274604" spans="1:3" x14ac:dyDescent="0.2">
      <c r="A274604" s="1">
        <v>429786</v>
      </c>
      <c r="B274604" s="1" t="s">
        <v>273648</v>
      </c>
      <c r="C274604" s="1" t="s">
        <v>5</v>
      </c>
    </row>
    <row r="274605" spans="1:3" x14ac:dyDescent="0.2">
      <c r="A274605" s="1">
        <v>429792</v>
      </c>
      <c r="B274605" s="1" t="s">
        <v>273649</v>
      </c>
      <c r="C274605" s="1" t="s">
        <v>5</v>
      </c>
    </row>
    <row r="274606" spans="1:3" x14ac:dyDescent="0.2">
      <c r="A274606" s="1">
        <v>429794</v>
      </c>
      <c r="B274606" s="1" t="s">
        <v>273650</v>
      </c>
      <c r="C274606" s="1" t="s">
        <v>5</v>
      </c>
    </row>
    <row r="274607" spans="1:3" x14ac:dyDescent="0.2">
      <c r="A274607" s="1">
        <v>429796</v>
      </c>
      <c r="B274607" s="1" t="s">
        <v>273651</v>
      </c>
      <c r="C274607" s="1" t="s">
        <v>60</v>
      </c>
    </row>
    <row r="274608" spans="1:3" x14ac:dyDescent="0.2">
      <c r="A274608" s="1">
        <v>429800</v>
      </c>
      <c r="B274608" s="1" t="s">
        <v>273652</v>
      </c>
      <c r="C274608" s="1" t="s">
        <v>60</v>
      </c>
    </row>
    <row r="274609" spans="1:3" x14ac:dyDescent="0.2">
      <c r="A274609" s="1">
        <v>429804</v>
      </c>
      <c r="B274609" s="1" t="s">
        <v>273653</v>
      </c>
      <c r="C274609" s="1" t="s">
        <v>307</v>
      </c>
    </row>
    <row r="274610" spans="1:3" x14ac:dyDescent="0.2">
      <c r="A274610" s="1">
        <v>429806</v>
      </c>
      <c r="B274610" s="1" t="s">
        <v>273654</v>
      </c>
      <c r="C274610" s="1" t="s">
        <v>5</v>
      </c>
    </row>
    <row r="274611" spans="1:3" x14ac:dyDescent="0.2">
      <c r="A274611" s="1">
        <v>429808</v>
      </c>
      <c r="B274611" s="1" t="s">
        <v>273655</v>
      </c>
      <c r="C274611" s="1" t="s">
        <v>5</v>
      </c>
    </row>
    <row r="274612" spans="1:3" x14ac:dyDescent="0.2">
      <c r="A274612" s="1">
        <v>429810</v>
      </c>
      <c r="B274612" s="1" t="s">
        <v>273656</v>
      </c>
      <c r="C274612" s="1" t="s">
        <v>5</v>
      </c>
    </row>
    <row r="274613" spans="1:3" x14ac:dyDescent="0.2">
      <c r="A274613" s="1">
        <v>429812</v>
      </c>
      <c r="B274613" s="1" t="s">
        <v>273657</v>
      </c>
      <c r="C274613" s="1" t="s">
        <v>5</v>
      </c>
    </row>
    <row r="274614" spans="1:3" x14ac:dyDescent="0.2">
      <c r="A274614" s="1">
        <v>429816</v>
      </c>
      <c r="B274614" s="1" t="s">
        <v>273658</v>
      </c>
      <c r="C274614" s="1" t="s">
        <v>60</v>
      </c>
    </row>
    <row r="274615" spans="1:3" x14ac:dyDescent="0.2">
      <c r="A274615" s="1">
        <v>429818</v>
      </c>
      <c r="B274615" s="1" t="s">
        <v>273659</v>
      </c>
      <c r="C274615" s="1" t="s">
        <v>60</v>
      </c>
    </row>
    <row r="274616" spans="1:3" x14ac:dyDescent="0.2">
      <c r="A274616" s="1">
        <v>429820</v>
      </c>
      <c r="B274616" s="1" t="s">
        <v>273660</v>
      </c>
      <c r="C274616" s="1" t="s">
        <v>5</v>
      </c>
    </row>
    <row r="274617" spans="1:3" x14ac:dyDescent="0.2">
      <c r="A274617" s="1">
        <v>429824</v>
      </c>
      <c r="B274617" s="1" t="s">
        <v>273661</v>
      </c>
      <c r="C274617" s="1" t="s">
        <v>60</v>
      </c>
    </row>
    <row r="274618" spans="1:3" x14ac:dyDescent="0.2">
      <c r="A274618" s="1">
        <v>429825</v>
      </c>
      <c r="B274618" s="1" t="s">
        <v>273662</v>
      </c>
      <c r="C274618" s="1" t="s">
        <v>60</v>
      </c>
    </row>
    <row r="274619" spans="1:3" x14ac:dyDescent="0.2">
      <c r="A274619" s="1">
        <v>429826</v>
      </c>
      <c r="B274619" s="1" t="s">
        <v>273663</v>
      </c>
      <c r="C274619" s="1" t="s">
        <v>60</v>
      </c>
    </row>
    <row r="274620" spans="1:3" x14ac:dyDescent="0.2">
      <c r="A274620" s="1">
        <v>429827</v>
      </c>
      <c r="B274620" s="1" t="s">
        <v>273664</v>
      </c>
      <c r="C274620" s="1" t="s">
        <v>60</v>
      </c>
    </row>
    <row r="274621" spans="1:3" x14ac:dyDescent="0.2">
      <c r="A274621" s="1">
        <v>429828</v>
      </c>
      <c r="B274621" s="1" t="s">
        <v>273665</v>
      </c>
      <c r="C274621" s="1" t="s">
        <v>60</v>
      </c>
    </row>
    <row r="274622" spans="1:3" x14ac:dyDescent="0.2">
      <c r="A274622" s="1">
        <v>429829</v>
      </c>
      <c r="B274622" s="1" t="s">
        <v>273666</v>
      </c>
      <c r="C274622" s="1" t="s">
        <v>60</v>
      </c>
    </row>
    <row r="274623" spans="1:3" x14ac:dyDescent="0.2">
      <c r="A274623" s="1">
        <v>429830</v>
      </c>
      <c r="B274623" s="1" t="s">
        <v>273667</v>
      </c>
      <c r="C274623" s="1" t="s">
        <v>60</v>
      </c>
    </row>
    <row r="274624" spans="1:3" x14ac:dyDescent="0.2">
      <c r="A274624" s="1">
        <v>429831</v>
      </c>
      <c r="B274624" s="1" t="s">
        <v>273668</v>
      </c>
      <c r="C274624" s="1" t="s">
        <v>60</v>
      </c>
    </row>
    <row r="274625" spans="1:4" x14ac:dyDescent="0.2">
      <c r="A274625" s="1">
        <v>429832</v>
      </c>
      <c r="B274625" s="1" t="s">
        <v>273669</v>
      </c>
      <c r="C274625" s="1" t="s">
        <v>60</v>
      </c>
    </row>
    <row r="274626" spans="1:4" x14ac:dyDescent="0.2">
      <c r="A274626" s="1">
        <v>429833</v>
      </c>
      <c r="B274626" s="1" t="s">
        <v>273670</v>
      </c>
      <c r="C274626" s="1" t="s">
        <v>60</v>
      </c>
    </row>
    <row r="274627" spans="1:4" x14ac:dyDescent="0.2">
      <c r="A274627" s="1">
        <v>429834</v>
      </c>
      <c r="B274627" s="1" t="s">
        <v>273671</v>
      </c>
      <c r="C274627" s="1" t="s">
        <v>60</v>
      </c>
      <c r="D274627" s="1" t="s">
        <v>61</v>
      </c>
    </row>
    <row r="274628" spans="1:4" x14ac:dyDescent="0.2">
      <c r="A274628" s="1">
        <v>429835</v>
      </c>
      <c r="B274628" s="1" t="s">
        <v>273672</v>
      </c>
      <c r="C274628" s="1" t="s">
        <v>60</v>
      </c>
      <c r="D274628" s="1" t="s">
        <v>61</v>
      </c>
    </row>
    <row r="274629" spans="1:4" x14ac:dyDescent="0.2">
      <c r="A274629" s="1">
        <v>429836</v>
      </c>
      <c r="B274629" s="1" t="s">
        <v>273673</v>
      </c>
      <c r="C274629" s="1" t="s">
        <v>60</v>
      </c>
      <c r="D274629" s="1" t="s">
        <v>61</v>
      </c>
    </row>
    <row r="274630" spans="1:4" x14ac:dyDescent="0.2">
      <c r="A274630" s="1">
        <v>429837</v>
      </c>
      <c r="B274630" s="1" t="s">
        <v>273674</v>
      </c>
      <c r="C274630" s="1" t="s">
        <v>60</v>
      </c>
      <c r="D274630" s="1" t="s">
        <v>61</v>
      </c>
    </row>
    <row r="274631" spans="1:4" x14ac:dyDescent="0.2">
      <c r="A274631" s="1">
        <v>429838</v>
      </c>
      <c r="B274631" s="1" t="s">
        <v>273675</v>
      </c>
      <c r="C274631" s="1" t="s">
        <v>60</v>
      </c>
      <c r="D274631" s="1" t="s">
        <v>61</v>
      </c>
    </row>
    <row r="274632" spans="1:4" x14ac:dyDescent="0.2">
      <c r="A274632" s="1">
        <v>429839</v>
      </c>
      <c r="B274632" s="1" t="s">
        <v>273676</v>
      </c>
      <c r="C274632" s="1" t="s">
        <v>60</v>
      </c>
      <c r="D274632" s="1" t="s">
        <v>61</v>
      </c>
    </row>
    <row r="274633" spans="1:4" x14ac:dyDescent="0.2">
      <c r="A274633" s="1">
        <v>429840</v>
      </c>
      <c r="B274633" s="1" t="s">
        <v>273677</v>
      </c>
      <c r="C274633" s="1" t="s">
        <v>60</v>
      </c>
      <c r="D274633" s="1" t="s">
        <v>61</v>
      </c>
    </row>
    <row r="274634" spans="1:4" x14ac:dyDescent="0.2">
      <c r="A274634" s="1">
        <v>429841</v>
      </c>
      <c r="B274634" s="1" t="s">
        <v>273678</v>
      </c>
      <c r="C274634" s="1" t="s">
        <v>60</v>
      </c>
      <c r="D274634" s="1" t="s">
        <v>61</v>
      </c>
    </row>
    <row r="274635" spans="1:4" x14ac:dyDescent="0.2">
      <c r="A274635" s="1">
        <v>429842</v>
      </c>
      <c r="B274635" s="1" t="s">
        <v>273679</v>
      </c>
      <c r="C274635" s="1" t="s">
        <v>60</v>
      </c>
      <c r="D274635" s="1" t="s">
        <v>61</v>
      </c>
    </row>
    <row r="274636" spans="1:4" x14ac:dyDescent="0.2">
      <c r="A274636" s="1">
        <v>429843</v>
      </c>
      <c r="B274636" s="1" t="s">
        <v>273680</v>
      </c>
      <c r="C274636" s="1" t="s">
        <v>60</v>
      </c>
      <c r="D274636" s="1" t="s">
        <v>61</v>
      </c>
    </row>
    <row r="274637" spans="1:4" x14ac:dyDescent="0.2">
      <c r="A274637" s="1">
        <v>429844</v>
      </c>
      <c r="B274637" s="1" t="s">
        <v>273681</v>
      </c>
      <c r="C274637" s="1" t="s">
        <v>5</v>
      </c>
    </row>
    <row r="274638" spans="1:4" x14ac:dyDescent="0.2">
      <c r="A274638" s="1">
        <v>429846</v>
      </c>
      <c r="B274638" s="1" t="s">
        <v>273682</v>
      </c>
      <c r="C274638" s="1" t="s">
        <v>5</v>
      </c>
    </row>
    <row r="274639" spans="1:4" x14ac:dyDescent="0.2">
      <c r="A274639" s="1">
        <v>429852</v>
      </c>
      <c r="B274639" s="1" t="s">
        <v>273683</v>
      </c>
      <c r="C274639" s="1" t="s">
        <v>5</v>
      </c>
    </row>
    <row r="274640" spans="1:4" x14ac:dyDescent="0.2">
      <c r="A274640" s="1">
        <v>429854</v>
      </c>
      <c r="B274640" s="1" t="s">
        <v>273684</v>
      </c>
      <c r="C274640" s="1" t="s">
        <v>5</v>
      </c>
    </row>
    <row r="274641" spans="1:3" x14ac:dyDescent="0.2">
      <c r="A274641" s="1">
        <v>429856</v>
      </c>
      <c r="B274641" s="1" t="s">
        <v>273685</v>
      </c>
      <c r="C274641" s="1" t="s">
        <v>5</v>
      </c>
    </row>
    <row r="274642" spans="1:3" x14ac:dyDescent="0.2">
      <c r="A274642" s="1">
        <v>429860</v>
      </c>
      <c r="B274642" s="1" t="s">
        <v>273686</v>
      </c>
      <c r="C274642" s="1" t="s">
        <v>5</v>
      </c>
    </row>
    <row r="274643" spans="1:3" x14ac:dyDescent="0.2">
      <c r="A274643" s="1">
        <v>429864</v>
      </c>
      <c r="B274643" s="1" t="s">
        <v>273687</v>
      </c>
      <c r="C274643" s="1" t="s">
        <v>5</v>
      </c>
    </row>
    <row r="274644" spans="1:3" x14ac:dyDescent="0.2">
      <c r="A274644" s="1">
        <v>429866</v>
      </c>
      <c r="B274644" s="1" t="s">
        <v>273688</v>
      </c>
      <c r="C274644" s="1" t="s">
        <v>5</v>
      </c>
    </row>
    <row r="274645" spans="1:3" x14ac:dyDescent="0.2">
      <c r="A274645" s="1">
        <v>429872</v>
      </c>
      <c r="B274645" s="1" t="s">
        <v>273689</v>
      </c>
      <c r="C274645" s="1" t="s">
        <v>5</v>
      </c>
    </row>
    <row r="274646" spans="1:3" x14ac:dyDescent="0.2">
      <c r="A274646" s="1">
        <v>429874</v>
      </c>
      <c r="B274646" s="1" t="s">
        <v>273690</v>
      </c>
      <c r="C274646" s="1" t="s">
        <v>60</v>
      </c>
    </row>
    <row r="274647" spans="1:3" x14ac:dyDescent="0.2">
      <c r="A274647" s="1">
        <v>429878</v>
      </c>
      <c r="B274647" s="1" t="s">
        <v>273691</v>
      </c>
      <c r="C274647" s="1" t="s">
        <v>5</v>
      </c>
    </row>
    <row r="274648" spans="1:3" x14ac:dyDescent="0.2">
      <c r="A274648" s="1">
        <v>429882</v>
      </c>
      <c r="B274648" s="1" t="s">
        <v>273692</v>
      </c>
      <c r="C274648" s="1" t="s">
        <v>5</v>
      </c>
    </row>
    <row r="274649" spans="1:3" x14ac:dyDescent="0.2">
      <c r="A274649" s="1">
        <v>429884</v>
      </c>
      <c r="B274649" s="1" t="s">
        <v>273693</v>
      </c>
      <c r="C274649" s="1" t="s">
        <v>5</v>
      </c>
    </row>
    <row r="274650" spans="1:3" x14ac:dyDescent="0.2">
      <c r="A274650" s="1">
        <v>429957</v>
      </c>
      <c r="B274650" s="1" t="s">
        <v>273694</v>
      </c>
      <c r="C274650" s="1" t="s">
        <v>5</v>
      </c>
    </row>
    <row r="274651" spans="1:3" x14ac:dyDescent="0.2">
      <c r="A274651" s="1">
        <v>429960</v>
      </c>
      <c r="B274651" s="1" t="s">
        <v>273695</v>
      </c>
      <c r="C274651" s="1" t="s">
        <v>5</v>
      </c>
    </row>
    <row r="274652" spans="1:3" x14ac:dyDescent="0.2">
      <c r="A274652" s="1">
        <v>429963</v>
      </c>
      <c r="B274652" s="1" t="s">
        <v>273696</v>
      </c>
      <c r="C274652" s="1" t="s">
        <v>5</v>
      </c>
    </row>
    <row r="274653" spans="1:3" x14ac:dyDescent="0.2">
      <c r="A274653" s="1">
        <v>429966</v>
      </c>
      <c r="B274653" s="1" t="s">
        <v>273697</v>
      </c>
      <c r="C274653" s="1" t="s">
        <v>60</v>
      </c>
    </row>
    <row r="274654" spans="1:3" x14ac:dyDescent="0.2">
      <c r="A274654" s="1">
        <v>429968</v>
      </c>
      <c r="B274654" s="1" t="s">
        <v>273698</v>
      </c>
      <c r="C274654" s="1" t="s">
        <v>60</v>
      </c>
    </row>
    <row r="274655" spans="1:3" x14ac:dyDescent="0.2">
      <c r="A274655" s="1">
        <v>429970</v>
      </c>
      <c r="B274655" s="1" t="s">
        <v>273699</v>
      </c>
      <c r="C274655" s="1" t="s">
        <v>60</v>
      </c>
    </row>
    <row r="274656" spans="1:3" x14ac:dyDescent="0.2">
      <c r="A274656" s="1">
        <v>429972</v>
      </c>
      <c r="B274656" s="1" t="s">
        <v>273700</v>
      </c>
      <c r="C274656" s="1" t="s">
        <v>60</v>
      </c>
    </row>
    <row r="274657" spans="1:4" x14ac:dyDescent="0.2">
      <c r="A274657" s="1">
        <v>429974</v>
      </c>
      <c r="B274657" s="1" t="s">
        <v>273701</v>
      </c>
      <c r="C274657" s="1" t="s">
        <v>5</v>
      </c>
    </row>
    <row r="274658" spans="1:4" x14ac:dyDescent="0.2">
      <c r="A274658" s="1">
        <v>429976</v>
      </c>
      <c r="B274658" s="1" t="s">
        <v>273702</v>
      </c>
      <c r="C274658" s="1" t="s">
        <v>60</v>
      </c>
    </row>
    <row r="274659" spans="1:4" x14ac:dyDescent="0.2">
      <c r="A274659" s="1">
        <v>429978</v>
      </c>
      <c r="B274659" s="1" t="s">
        <v>273703</v>
      </c>
      <c r="C274659" s="1" t="s">
        <v>5</v>
      </c>
    </row>
    <row r="274660" spans="1:4" x14ac:dyDescent="0.2">
      <c r="A274660" s="1">
        <v>429980</v>
      </c>
      <c r="B274660" s="1" t="s">
        <v>273704</v>
      </c>
      <c r="C274660" s="1" t="s">
        <v>5</v>
      </c>
    </row>
    <row r="274661" spans="1:4" x14ac:dyDescent="0.2">
      <c r="A274661" s="1">
        <v>429982</v>
      </c>
      <c r="B274661" s="1" t="s">
        <v>273705</v>
      </c>
      <c r="C274661" s="1" t="s">
        <v>5</v>
      </c>
    </row>
    <row r="274662" spans="1:4" x14ac:dyDescent="0.2">
      <c r="A274662" s="1">
        <v>429984</v>
      </c>
      <c r="B274662" s="1" t="s">
        <v>273706</v>
      </c>
      <c r="C274662" s="1" t="s">
        <v>60</v>
      </c>
      <c r="D274662" s="1" t="s">
        <v>61</v>
      </c>
    </row>
    <row r="274663" spans="1:4" x14ac:dyDescent="0.2">
      <c r="A274663" s="1">
        <v>429986</v>
      </c>
      <c r="B274663" s="1" t="s">
        <v>273707</v>
      </c>
      <c r="C274663" s="1" t="s">
        <v>5</v>
      </c>
    </row>
    <row r="274664" spans="1:4" x14ac:dyDescent="0.2">
      <c r="A274664" s="1">
        <v>429992</v>
      </c>
      <c r="B274664" s="1" t="s">
        <v>273708</v>
      </c>
      <c r="C274664" s="1" t="s">
        <v>60</v>
      </c>
      <c r="D274664" s="1" t="s">
        <v>61</v>
      </c>
    </row>
    <row r="274665" spans="1:4" x14ac:dyDescent="0.2">
      <c r="A274665" s="1">
        <v>429998</v>
      </c>
      <c r="B274665" s="1" t="s">
        <v>273709</v>
      </c>
      <c r="C274665" s="1" t="s">
        <v>5</v>
      </c>
    </row>
    <row r="274666" spans="1:4" x14ac:dyDescent="0.2">
      <c r="A274666" s="1">
        <v>430000</v>
      </c>
      <c r="B274666" s="1" t="s">
        <v>273710</v>
      </c>
      <c r="C274666" s="1" t="s">
        <v>5</v>
      </c>
    </row>
    <row r="274667" spans="1:4" x14ac:dyDescent="0.2">
      <c r="A274667" s="1">
        <v>430004</v>
      </c>
      <c r="B274667" s="1" t="s">
        <v>273711</v>
      </c>
      <c r="C274667" s="1" t="s">
        <v>5</v>
      </c>
    </row>
    <row r="274668" spans="1:4" x14ac:dyDescent="0.2">
      <c r="A274668" s="1">
        <v>430012</v>
      </c>
      <c r="B274668" s="1" t="s">
        <v>273712</v>
      </c>
      <c r="C274668" s="1" t="s">
        <v>5</v>
      </c>
    </row>
    <row r="274669" spans="1:4" x14ac:dyDescent="0.2">
      <c r="A274669" s="1">
        <v>430016</v>
      </c>
      <c r="B274669" s="1" t="s">
        <v>273713</v>
      </c>
      <c r="C274669" s="1" t="s">
        <v>60</v>
      </c>
      <c r="D274669" s="1" t="s">
        <v>61</v>
      </c>
    </row>
    <row r="274670" spans="1:4" x14ac:dyDescent="0.2">
      <c r="A274670" s="1">
        <v>430018</v>
      </c>
      <c r="B274670" s="1" t="s">
        <v>273714</v>
      </c>
      <c r="C274670" s="1" t="s">
        <v>60</v>
      </c>
    </row>
    <row r="274671" spans="1:4" x14ac:dyDescent="0.2">
      <c r="A274671" s="1">
        <v>430019</v>
      </c>
      <c r="B274671" s="1" t="s">
        <v>273715</v>
      </c>
      <c r="C274671" s="1" t="s">
        <v>60</v>
      </c>
    </row>
    <row r="274672" spans="1:4" x14ac:dyDescent="0.2">
      <c r="A274672" s="1">
        <v>430020</v>
      </c>
      <c r="B274672" s="1" t="s">
        <v>273716</v>
      </c>
      <c r="C274672" s="1" t="s">
        <v>60</v>
      </c>
    </row>
    <row r="274673" spans="1:4" x14ac:dyDescent="0.2">
      <c r="A274673" s="1">
        <v>430021</v>
      </c>
      <c r="B274673" s="1" t="s">
        <v>273717</v>
      </c>
      <c r="C274673" s="1" t="s">
        <v>60</v>
      </c>
    </row>
    <row r="274674" spans="1:4" x14ac:dyDescent="0.2">
      <c r="A274674" s="1">
        <v>430022</v>
      </c>
      <c r="B274674" s="1" t="s">
        <v>273718</v>
      </c>
      <c r="C274674" s="1" t="s">
        <v>60</v>
      </c>
    </row>
    <row r="274675" spans="1:4" x14ac:dyDescent="0.2">
      <c r="A274675" s="1">
        <v>430023</v>
      </c>
      <c r="B274675" s="1" t="s">
        <v>273719</v>
      </c>
      <c r="C274675" s="1" t="s">
        <v>60</v>
      </c>
    </row>
    <row r="274676" spans="1:4" x14ac:dyDescent="0.2">
      <c r="A274676" s="1">
        <v>430024</v>
      </c>
      <c r="B274676" s="1" t="s">
        <v>273720</v>
      </c>
      <c r="C274676" s="1" t="s">
        <v>60</v>
      </c>
    </row>
    <row r="274677" spans="1:4" x14ac:dyDescent="0.2">
      <c r="A274677" s="1">
        <v>430025</v>
      </c>
      <c r="B274677" s="1" t="s">
        <v>273721</v>
      </c>
      <c r="C274677" s="1" t="s">
        <v>5</v>
      </c>
    </row>
    <row r="274678" spans="1:4" x14ac:dyDescent="0.2">
      <c r="A274678" s="1">
        <v>430026</v>
      </c>
      <c r="B274678" s="1" t="s">
        <v>273722</v>
      </c>
      <c r="C274678" s="1" t="s">
        <v>60</v>
      </c>
    </row>
    <row r="274679" spans="1:4" x14ac:dyDescent="0.2">
      <c r="A274679" s="1">
        <v>430027</v>
      </c>
      <c r="B274679" s="1" t="s">
        <v>273723</v>
      </c>
      <c r="C274679" s="1" t="s">
        <v>60</v>
      </c>
      <c r="D274679" s="1" t="s">
        <v>61</v>
      </c>
    </row>
    <row r="274680" spans="1:4" x14ac:dyDescent="0.2">
      <c r="A274680" s="1">
        <v>430028</v>
      </c>
      <c r="B274680" s="1" t="s">
        <v>273724</v>
      </c>
      <c r="C274680" s="1" t="s">
        <v>60</v>
      </c>
      <c r="D274680" s="1" t="s">
        <v>61</v>
      </c>
    </row>
    <row r="274681" spans="1:4" x14ac:dyDescent="0.2">
      <c r="A274681" s="1">
        <v>430029</v>
      </c>
      <c r="B274681" s="1" t="s">
        <v>273725</v>
      </c>
      <c r="C274681" s="1" t="s">
        <v>60</v>
      </c>
      <c r="D274681" s="1" t="s">
        <v>61</v>
      </c>
    </row>
    <row r="274682" spans="1:4" x14ac:dyDescent="0.2">
      <c r="A274682" s="1">
        <v>430030</v>
      </c>
      <c r="B274682" s="1" t="s">
        <v>273726</v>
      </c>
      <c r="C274682" s="1" t="s">
        <v>60</v>
      </c>
      <c r="D274682" s="1" t="s">
        <v>61</v>
      </c>
    </row>
    <row r="274683" spans="1:4" x14ac:dyDescent="0.2">
      <c r="A274683" s="1">
        <v>430031</v>
      </c>
      <c r="B274683" s="1" t="s">
        <v>273727</v>
      </c>
      <c r="C274683" s="1" t="s">
        <v>60</v>
      </c>
      <c r="D274683" s="1" t="s">
        <v>61</v>
      </c>
    </row>
    <row r="274684" spans="1:4" x14ac:dyDescent="0.2">
      <c r="A274684" s="1">
        <v>430032</v>
      </c>
      <c r="B274684" s="1" t="s">
        <v>273728</v>
      </c>
      <c r="C274684" s="1" t="s">
        <v>60</v>
      </c>
      <c r="D274684" s="1" t="s">
        <v>61</v>
      </c>
    </row>
    <row r="274685" spans="1:4" x14ac:dyDescent="0.2">
      <c r="A274685" s="1">
        <v>430033</v>
      </c>
      <c r="B274685" s="1" t="s">
        <v>273729</v>
      </c>
      <c r="C274685" s="1" t="s">
        <v>60</v>
      </c>
      <c r="D274685" s="1" t="s">
        <v>61</v>
      </c>
    </row>
    <row r="274686" spans="1:4" x14ac:dyDescent="0.2">
      <c r="A274686" s="1">
        <v>430034</v>
      </c>
      <c r="B274686" s="1" t="s">
        <v>273730</v>
      </c>
      <c r="C274686" s="1" t="s">
        <v>60</v>
      </c>
      <c r="D274686" s="1" t="s">
        <v>61</v>
      </c>
    </row>
    <row r="274687" spans="1:4" x14ac:dyDescent="0.2">
      <c r="A274687" s="1">
        <v>430035</v>
      </c>
      <c r="B274687" s="1" t="s">
        <v>273731</v>
      </c>
      <c r="C274687" s="1" t="s">
        <v>60</v>
      </c>
      <c r="D274687" s="1" t="s">
        <v>61</v>
      </c>
    </row>
    <row r="274688" spans="1:4" x14ac:dyDescent="0.2">
      <c r="A274688" s="1">
        <v>430036</v>
      </c>
      <c r="B274688" s="1" t="s">
        <v>273732</v>
      </c>
      <c r="C274688" s="1" t="s">
        <v>60</v>
      </c>
      <c r="D274688" s="1" t="s">
        <v>61</v>
      </c>
    </row>
    <row r="274689" spans="1:3" x14ac:dyDescent="0.2">
      <c r="A274689" s="1">
        <v>430111</v>
      </c>
      <c r="B274689" s="1" t="s">
        <v>273733</v>
      </c>
      <c r="C274689" s="1" t="s">
        <v>60</v>
      </c>
    </row>
    <row r="274690" spans="1:3" x14ac:dyDescent="0.2">
      <c r="A274690" s="1">
        <v>430112</v>
      </c>
      <c r="B274690" s="1" t="s">
        <v>273734</v>
      </c>
      <c r="C274690" s="1" t="s">
        <v>60</v>
      </c>
    </row>
    <row r="274691" spans="1:3" x14ac:dyDescent="0.2">
      <c r="A274691" s="1">
        <v>430113</v>
      </c>
      <c r="B274691" s="1" t="s">
        <v>273735</v>
      </c>
      <c r="C274691" s="1" t="s">
        <v>60</v>
      </c>
    </row>
    <row r="274692" spans="1:3" x14ac:dyDescent="0.2">
      <c r="A274692" s="1">
        <v>430114</v>
      </c>
      <c r="B274692" s="1" t="s">
        <v>273736</v>
      </c>
      <c r="C274692" s="1" t="s">
        <v>60</v>
      </c>
    </row>
    <row r="274693" spans="1:3" x14ac:dyDescent="0.2">
      <c r="A274693" s="1">
        <v>430115</v>
      </c>
      <c r="B274693" s="1" t="s">
        <v>273737</v>
      </c>
      <c r="C274693" s="1" t="s">
        <v>60</v>
      </c>
    </row>
    <row r="274694" spans="1:3" x14ac:dyDescent="0.2">
      <c r="A274694" s="1">
        <v>430116</v>
      </c>
      <c r="B274694" s="1" t="s">
        <v>273738</v>
      </c>
      <c r="C274694" s="1" t="s">
        <v>60</v>
      </c>
    </row>
    <row r="274695" spans="1:3" x14ac:dyDescent="0.2">
      <c r="A274695" s="1">
        <v>430117</v>
      </c>
      <c r="B274695" s="1" t="s">
        <v>273739</v>
      </c>
      <c r="C274695" s="1" t="s">
        <v>5</v>
      </c>
    </row>
    <row r="274696" spans="1:3" x14ac:dyDescent="0.2">
      <c r="A274696" s="1">
        <v>430118</v>
      </c>
      <c r="B274696" s="1" t="s">
        <v>273740</v>
      </c>
      <c r="C274696" s="1" t="s">
        <v>60</v>
      </c>
    </row>
    <row r="274697" spans="1:3" x14ac:dyDescent="0.2">
      <c r="A274697" s="1">
        <v>430119</v>
      </c>
      <c r="B274697" s="1" t="s">
        <v>273741</v>
      </c>
      <c r="C274697" s="1" t="s">
        <v>60</v>
      </c>
    </row>
    <row r="274698" spans="1:3" x14ac:dyDescent="0.2">
      <c r="A274698" s="1">
        <v>430120</v>
      </c>
      <c r="B274698" s="1" t="s">
        <v>273742</v>
      </c>
      <c r="C274698" s="1" t="s">
        <v>60</v>
      </c>
    </row>
    <row r="274699" spans="1:3" x14ac:dyDescent="0.2">
      <c r="A274699" s="1">
        <v>430121</v>
      </c>
      <c r="B274699" s="1" t="s">
        <v>273743</v>
      </c>
      <c r="C274699" s="1" t="s">
        <v>60</v>
      </c>
    </row>
    <row r="274700" spans="1:3" x14ac:dyDescent="0.2">
      <c r="A274700" s="1">
        <v>430122</v>
      </c>
      <c r="B274700" s="1" t="s">
        <v>273744</v>
      </c>
      <c r="C274700" s="1" t="s">
        <v>60</v>
      </c>
    </row>
    <row r="274701" spans="1:3" x14ac:dyDescent="0.2">
      <c r="A274701" s="1">
        <v>430123</v>
      </c>
      <c r="B274701" s="1" t="s">
        <v>273745</v>
      </c>
      <c r="C274701" s="1" t="s">
        <v>60</v>
      </c>
    </row>
    <row r="274702" spans="1:3" x14ac:dyDescent="0.2">
      <c r="A274702" s="1">
        <v>430124</v>
      </c>
      <c r="B274702" s="1" t="s">
        <v>273746</v>
      </c>
      <c r="C274702" s="1" t="s">
        <v>60</v>
      </c>
    </row>
    <row r="274703" spans="1:3" x14ac:dyDescent="0.2">
      <c r="A274703" s="1">
        <v>430125</v>
      </c>
      <c r="B274703" s="1" t="s">
        <v>273747</v>
      </c>
      <c r="C274703" s="1" t="s">
        <v>60</v>
      </c>
    </row>
    <row r="274704" spans="1:3" x14ac:dyDescent="0.2">
      <c r="A274704" s="1">
        <v>430126</v>
      </c>
      <c r="B274704" s="1" t="s">
        <v>273748</v>
      </c>
      <c r="C274704" s="1" t="s">
        <v>60</v>
      </c>
    </row>
    <row r="274705" spans="1:3" x14ac:dyDescent="0.2">
      <c r="A274705" s="1">
        <v>430127</v>
      </c>
      <c r="B274705" s="1" t="s">
        <v>273749</v>
      </c>
      <c r="C274705" s="1" t="s">
        <v>60</v>
      </c>
    </row>
    <row r="274706" spans="1:3" x14ac:dyDescent="0.2">
      <c r="A274706" s="1">
        <v>430128</v>
      </c>
      <c r="B274706" s="1" t="s">
        <v>273750</v>
      </c>
      <c r="C274706" s="1" t="s">
        <v>60</v>
      </c>
    </row>
    <row r="274707" spans="1:3" x14ac:dyDescent="0.2">
      <c r="A274707" s="1">
        <v>430129</v>
      </c>
      <c r="B274707" s="1" t="s">
        <v>273751</v>
      </c>
      <c r="C274707" s="1" t="s">
        <v>60</v>
      </c>
    </row>
    <row r="274708" spans="1:3" x14ac:dyDescent="0.2">
      <c r="A274708" s="1">
        <v>430130</v>
      </c>
      <c r="B274708" s="1" t="s">
        <v>273752</v>
      </c>
      <c r="C274708" s="1" t="s">
        <v>60</v>
      </c>
    </row>
    <row r="274709" spans="1:3" x14ac:dyDescent="0.2">
      <c r="A274709" s="1">
        <v>430133</v>
      </c>
      <c r="B274709" s="1" t="s">
        <v>273753</v>
      </c>
      <c r="C274709" s="1" t="s">
        <v>5</v>
      </c>
    </row>
    <row r="274710" spans="1:3" x14ac:dyDescent="0.2">
      <c r="A274710" s="1">
        <v>430135</v>
      </c>
      <c r="B274710" s="1" t="s">
        <v>273754</v>
      </c>
      <c r="C274710" s="1" t="s">
        <v>60</v>
      </c>
    </row>
    <row r="274711" spans="1:3" x14ac:dyDescent="0.2">
      <c r="A274711" s="1">
        <v>430137</v>
      </c>
      <c r="B274711" s="1" t="s">
        <v>273755</v>
      </c>
      <c r="C274711" s="1" t="s">
        <v>5</v>
      </c>
    </row>
    <row r="274712" spans="1:3" x14ac:dyDescent="0.2">
      <c r="A274712" s="1">
        <v>430141</v>
      </c>
      <c r="B274712" s="1" t="s">
        <v>273756</v>
      </c>
      <c r="C274712" s="1" t="s">
        <v>5</v>
      </c>
    </row>
    <row r="274713" spans="1:3" x14ac:dyDescent="0.2">
      <c r="A274713" s="1">
        <v>430143</v>
      </c>
      <c r="B274713" s="1" t="s">
        <v>273757</v>
      </c>
      <c r="C274713" s="1" t="s">
        <v>5</v>
      </c>
    </row>
    <row r="274714" spans="1:3" x14ac:dyDescent="0.2">
      <c r="A274714" s="1">
        <v>430147</v>
      </c>
      <c r="B274714" s="1" t="s">
        <v>273758</v>
      </c>
      <c r="C274714" s="1" t="s">
        <v>5</v>
      </c>
    </row>
    <row r="274715" spans="1:3" x14ac:dyDescent="0.2">
      <c r="A274715" s="1">
        <v>430149</v>
      </c>
      <c r="B274715" s="1" t="s">
        <v>273759</v>
      </c>
      <c r="C274715" s="1" t="s">
        <v>60</v>
      </c>
    </row>
    <row r="274716" spans="1:3" x14ac:dyDescent="0.2">
      <c r="A274716" s="1">
        <v>430155</v>
      </c>
      <c r="B274716" s="1" t="s">
        <v>273760</v>
      </c>
      <c r="C274716" s="1" t="s">
        <v>60</v>
      </c>
    </row>
    <row r="274717" spans="1:3" x14ac:dyDescent="0.2">
      <c r="A274717" s="1">
        <v>430161</v>
      </c>
      <c r="B274717" s="1" t="s">
        <v>273761</v>
      </c>
      <c r="C274717" s="1" t="s">
        <v>307</v>
      </c>
    </row>
    <row r="274718" spans="1:3" x14ac:dyDescent="0.2">
      <c r="A274718" s="1">
        <v>430165</v>
      </c>
      <c r="B274718" s="1" t="s">
        <v>273762</v>
      </c>
      <c r="C274718" s="1" t="s">
        <v>5</v>
      </c>
    </row>
    <row r="274719" spans="1:3" x14ac:dyDescent="0.2">
      <c r="A274719" s="1">
        <v>430167</v>
      </c>
      <c r="B274719" s="1" t="s">
        <v>273763</v>
      </c>
      <c r="C274719" s="1" t="s">
        <v>60</v>
      </c>
    </row>
    <row r="274720" spans="1:3" x14ac:dyDescent="0.2">
      <c r="A274720" s="1">
        <v>430169</v>
      </c>
      <c r="B274720" s="1" t="s">
        <v>273764</v>
      </c>
      <c r="C274720" s="1" t="s">
        <v>5</v>
      </c>
    </row>
    <row r="274721" spans="1:4" x14ac:dyDescent="0.2">
      <c r="A274721" s="1">
        <v>430173</v>
      </c>
      <c r="B274721" s="1" t="s">
        <v>273765</v>
      </c>
      <c r="C274721" s="1" t="s">
        <v>5</v>
      </c>
    </row>
    <row r="274722" spans="1:4" x14ac:dyDescent="0.2">
      <c r="A274722" s="1">
        <v>430175</v>
      </c>
      <c r="B274722" s="1" t="s">
        <v>273766</v>
      </c>
      <c r="C274722" s="1" t="s">
        <v>5</v>
      </c>
    </row>
    <row r="274723" spans="1:4" x14ac:dyDescent="0.2">
      <c r="A274723" s="1">
        <v>430179</v>
      </c>
      <c r="B274723" s="1" t="s">
        <v>273767</v>
      </c>
      <c r="C274723" s="1" t="s">
        <v>5</v>
      </c>
    </row>
    <row r="274724" spans="1:4" x14ac:dyDescent="0.2">
      <c r="A274724" s="1">
        <v>430181</v>
      </c>
      <c r="B274724" s="1" t="s">
        <v>273768</v>
      </c>
      <c r="C274724" s="1" t="s">
        <v>5</v>
      </c>
    </row>
    <row r="274725" spans="1:4" x14ac:dyDescent="0.2">
      <c r="A274725" s="1">
        <v>430183</v>
      </c>
      <c r="B274725" s="1" t="s">
        <v>273769</v>
      </c>
      <c r="C274725" s="1" t="s">
        <v>5</v>
      </c>
    </row>
    <row r="274726" spans="1:4" x14ac:dyDescent="0.2">
      <c r="A274726" s="1">
        <v>430185</v>
      </c>
      <c r="B274726" s="1" t="s">
        <v>273770</v>
      </c>
      <c r="C274726" s="1" t="s">
        <v>5</v>
      </c>
    </row>
    <row r="274727" spans="1:4" x14ac:dyDescent="0.2">
      <c r="A274727" s="1">
        <v>430189</v>
      </c>
      <c r="B274727" s="1" t="s">
        <v>273771</v>
      </c>
      <c r="C274727" s="1" t="s">
        <v>5</v>
      </c>
    </row>
    <row r="274728" spans="1:4" x14ac:dyDescent="0.2">
      <c r="A274728" s="1">
        <v>430191</v>
      </c>
      <c r="B274728" s="1" t="s">
        <v>273772</v>
      </c>
      <c r="C274728" s="1" t="s">
        <v>60</v>
      </c>
    </row>
    <row r="274729" spans="1:4" x14ac:dyDescent="0.2">
      <c r="A274729" s="1">
        <v>430195</v>
      </c>
      <c r="B274729" s="1" t="s">
        <v>273773</v>
      </c>
      <c r="C274729" s="1" t="s">
        <v>5</v>
      </c>
    </row>
    <row r="274730" spans="1:4" x14ac:dyDescent="0.2">
      <c r="A274730" s="1">
        <v>430197</v>
      </c>
      <c r="B274730" s="1" t="s">
        <v>273774</v>
      </c>
      <c r="C274730" s="1" t="s">
        <v>307</v>
      </c>
    </row>
    <row r="274731" spans="1:4" x14ac:dyDescent="0.2">
      <c r="A274731" s="1">
        <v>430199</v>
      </c>
      <c r="B274731" s="1" t="s">
        <v>273775</v>
      </c>
      <c r="C274731" s="1" t="s">
        <v>60</v>
      </c>
      <c r="D274731" s="1" t="s">
        <v>61</v>
      </c>
    </row>
    <row r="274732" spans="1:4" x14ac:dyDescent="0.2">
      <c r="A274732" s="1">
        <v>430201</v>
      </c>
      <c r="B274732" s="1" t="s">
        <v>273776</v>
      </c>
      <c r="C274732" s="1" t="s">
        <v>60</v>
      </c>
    </row>
    <row r="274733" spans="1:4" x14ac:dyDescent="0.2">
      <c r="A274733" s="1">
        <v>430203</v>
      </c>
      <c r="B274733" s="1" t="s">
        <v>273777</v>
      </c>
      <c r="C274733" s="1" t="s">
        <v>60</v>
      </c>
      <c r="D274733" s="1" t="s">
        <v>61</v>
      </c>
    </row>
    <row r="274734" spans="1:4" x14ac:dyDescent="0.2">
      <c r="A274734" s="1">
        <v>430207</v>
      </c>
      <c r="B274734" s="1" t="s">
        <v>273778</v>
      </c>
      <c r="C274734" s="1" t="s">
        <v>60</v>
      </c>
    </row>
    <row r="274735" spans="1:4" x14ac:dyDescent="0.2">
      <c r="A274735" s="1">
        <v>430209</v>
      </c>
      <c r="B274735" s="1" t="s">
        <v>273779</v>
      </c>
      <c r="C274735" s="1" t="s">
        <v>5</v>
      </c>
    </row>
    <row r="274736" spans="1:4" x14ac:dyDescent="0.2">
      <c r="A274736" s="1">
        <v>430213</v>
      </c>
      <c r="B274736" s="1" t="s">
        <v>273780</v>
      </c>
      <c r="C274736" s="1" t="s">
        <v>60</v>
      </c>
    </row>
    <row r="274737" spans="1:4" x14ac:dyDescent="0.2">
      <c r="A274737" s="1">
        <v>430217</v>
      </c>
      <c r="B274737" s="1" t="s">
        <v>273781</v>
      </c>
      <c r="C274737" s="1" t="s">
        <v>5</v>
      </c>
    </row>
    <row r="274738" spans="1:4" x14ac:dyDescent="0.2">
      <c r="A274738" s="1">
        <v>430219</v>
      </c>
      <c r="B274738" s="1" t="s">
        <v>273782</v>
      </c>
      <c r="C274738" s="1" t="s">
        <v>60</v>
      </c>
      <c r="D274738" s="1" t="s">
        <v>61</v>
      </c>
    </row>
    <row r="274739" spans="1:4" x14ac:dyDescent="0.2">
      <c r="A274739" s="1">
        <v>430221</v>
      </c>
      <c r="B274739" s="1" t="s">
        <v>273783</v>
      </c>
      <c r="C274739" s="1" t="s">
        <v>60</v>
      </c>
    </row>
    <row r="274740" spans="1:4" x14ac:dyDescent="0.2">
      <c r="A274740" s="1">
        <v>430225</v>
      </c>
      <c r="B274740" s="1" t="s">
        <v>273784</v>
      </c>
      <c r="C274740" s="1" t="s">
        <v>60</v>
      </c>
    </row>
    <row r="274741" spans="1:4" x14ac:dyDescent="0.2">
      <c r="A274741" s="1">
        <v>430227</v>
      </c>
      <c r="B274741" s="1" t="s">
        <v>273785</v>
      </c>
      <c r="C274741" s="1" t="s">
        <v>307</v>
      </c>
    </row>
    <row r="274742" spans="1:4" x14ac:dyDescent="0.2">
      <c r="A274742" s="1">
        <v>430229</v>
      </c>
      <c r="B274742" s="1" t="s">
        <v>273786</v>
      </c>
      <c r="C274742" s="1" t="s">
        <v>60</v>
      </c>
    </row>
    <row r="274743" spans="1:4" x14ac:dyDescent="0.2">
      <c r="A274743" s="1">
        <v>430235</v>
      </c>
      <c r="B274743" s="1" t="s">
        <v>273787</v>
      </c>
      <c r="C274743" s="1" t="s">
        <v>5</v>
      </c>
    </row>
    <row r="274744" spans="1:4" x14ac:dyDescent="0.2">
      <c r="A274744" s="1">
        <v>430237</v>
      </c>
      <c r="B274744" s="1" t="s">
        <v>273788</v>
      </c>
      <c r="C274744" s="1" t="s">
        <v>307</v>
      </c>
    </row>
    <row r="274745" spans="1:4" x14ac:dyDescent="0.2">
      <c r="A274745" s="1">
        <v>430239</v>
      </c>
      <c r="B274745" s="1" t="s">
        <v>273789</v>
      </c>
      <c r="C274745" s="1" t="s">
        <v>60</v>
      </c>
    </row>
    <row r="274746" spans="1:4" x14ac:dyDescent="0.2">
      <c r="A274746" s="1">
        <v>430241</v>
      </c>
      <c r="B274746" s="1" t="s">
        <v>273790</v>
      </c>
      <c r="C274746" s="1" t="s">
        <v>60</v>
      </c>
    </row>
    <row r="274747" spans="1:4" x14ac:dyDescent="0.2">
      <c r="A274747" s="1">
        <v>430243</v>
      </c>
      <c r="B274747" s="1" t="s">
        <v>273791</v>
      </c>
      <c r="C274747" s="1" t="s">
        <v>60</v>
      </c>
    </row>
    <row r="274748" spans="1:4" x14ac:dyDescent="0.2">
      <c r="A274748" s="1">
        <v>430245</v>
      </c>
      <c r="B274748" s="1" t="s">
        <v>273792</v>
      </c>
      <c r="C274748" s="1" t="s">
        <v>60</v>
      </c>
      <c r="D274748" s="1" t="s">
        <v>61</v>
      </c>
    </row>
    <row r="274749" spans="1:4" x14ac:dyDescent="0.2">
      <c r="A274749" s="1">
        <v>430247</v>
      </c>
      <c r="B274749" s="1" t="s">
        <v>273793</v>
      </c>
      <c r="C274749" s="1" t="s">
        <v>60</v>
      </c>
    </row>
    <row r="274750" spans="1:4" x14ac:dyDescent="0.2">
      <c r="A274750" s="1">
        <v>430248</v>
      </c>
      <c r="B274750" s="1" t="s">
        <v>273794</v>
      </c>
      <c r="C274750" s="1" t="s">
        <v>60</v>
      </c>
    </row>
    <row r="274751" spans="1:4" x14ac:dyDescent="0.2">
      <c r="A274751" s="1">
        <v>430249</v>
      </c>
      <c r="B274751" s="1" t="s">
        <v>273795</v>
      </c>
      <c r="C274751" s="1" t="s">
        <v>60</v>
      </c>
    </row>
    <row r="274752" spans="1:4" x14ac:dyDescent="0.2">
      <c r="A274752" s="1">
        <v>430250</v>
      </c>
      <c r="B274752" s="1" t="s">
        <v>273796</v>
      </c>
      <c r="C274752" s="1" t="s">
        <v>60</v>
      </c>
    </row>
    <row r="274753" spans="1:3" x14ac:dyDescent="0.2">
      <c r="A274753" s="1">
        <v>430251</v>
      </c>
      <c r="B274753" s="1" t="s">
        <v>273797</v>
      </c>
      <c r="C274753" s="1" t="s">
        <v>60</v>
      </c>
    </row>
    <row r="274754" spans="1:3" x14ac:dyDescent="0.2">
      <c r="A274754" s="1">
        <v>430252</v>
      </c>
      <c r="B274754" s="1" t="s">
        <v>273798</v>
      </c>
      <c r="C274754" s="1" t="s">
        <v>60</v>
      </c>
    </row>
    <row r="274755" spans="1:3" x14ac:dyDescent="0.2">
      <c r="A274755" s="1">
        <v>430253</v>
      </c>
      <c r="B274755" s="1" t="s">
        <v>273799</v>
      </c>
      <c r="C274755" s="1" t="s">
        <v>60</v>
      </c>
    </row>
    <row r="274756" spans="1:3" x14ac:dyDescent="0.2">
      <c r="A274756" s="1">
        <v>430254</v>
      </c>
      <c r="B274756" s="1" t="s">
        <v>273800</v>
      </c>
      <c r="C274756" s="1" t="s">
        <v>60</v>
      </c>
    </row>
    <row r="274757" spans="1:3" x14ac:dyDescent="0.2">
      <c r="A274757" s="1">
        <v>430255</v>
      </c>
      <c r="B274757" s="1" t="s">
        <v>273801</v>
      </c>
      <c r="C274757" s="1" t="s">
        <v>60</v>
      </c>
    </row>
    <row r="274758" spans="1:3" x14ac:dyDescent="0.2">
      <c r="A274758" s="1">
        <v>430256</v>
      </c>
      <c r="B274758" s="1" t="s">
        <v>273802</v>
      </c>
      <c r="C274758" s="1" t="s">
        <v>60</v>
      </c>
    </row>
    <row r="274759" spans="1:3" x14ac:dyDescent="0.2">
      <c r="A274759" s="1">
        <v>430257</v>
      </c>
      <c r="B274759" s="1" t="s">
        <v>273803</v>
      </c>
      <c r="C274759" s="1" t="s">
        <v>60</v>
      </c>
    </row>
    <row r="274760" spans="1:3" x14ac:dyDescent="0.2">
      <c r="A274760" s="1">
        <v>430258</v>
      </c>
      <c r="B274760" s="1" t="s">
        <v>273804</v>
      </c>
      <c r="C274760" s="1" t="s">
        <v>60</v>
      </c>
    </row>
    <row r="274761" spans="1:3" x14ac:dyDescent="0.2">
      <c r="A274761" s="1">
        <v>430259</v>
      </c>
      <c r="B274761" s="1" t="s">
        <v>273805</v>
      </c>
      <c r="C274761" s="1" t="s">
        <v>60</v>
      </c>
    </row>
    <row r="274762" spans="1:3" x14ac:dyDescent="0.2">
      <c r="A274762" s="1">
        <v>430260</v>
      </c>
      <c r="B274762" s="1" t="s">
        <v>273806</v>
      </c>
      <c r="C274762" s="1" t="s">
        <v>60</v>
      </c>
    </row>
    <row r="274763" spans="1:3" x14ac:dyDescent="0.2">
      <c r="A274763" s="1">
        <v>430261</v>
      </c>
      <c r="B274763" s="1" t="s">
        <v>273807</v>
      </c>
      <c r="C274763" s="1" t="s">
        <v>60</v>
      </c>
    </row>
    <row r="274764" spans="1:3" x14ac:dyDescent="0.2">
      <c r="A274764" s="1">
        <v>430262</v>
      </c>
      <c r="B274764" s="1" t="s">
        <v>273808</v>
      </c>
      <c r="C274764" s="1" t="s">
        <v>60</v>
      </c>
    </row>
    <row r="274765" spans="1:3" x14ac:dyDescent="0.2">
      <c r="A274765" s="1">
        <v>430263</v>
      </c>
      <c r="B274765" s="1" t="s">
        <v>273809</v>
      </c>
      <c r="C274765" s="1" t="s">
        <v>5</v>
      </c>
    </row>
    <row r="274766" spans="1:3" x14ac:dyDescent="0.2">
      <c r="A274766" s="1">
        <v>430267</v>
      </c>
      <c r="B274766" s="1" t="s">
        <v>273810</v>
      </c>
      <c r="C274766" s="1" t="s">
        <v>5</v>
      </c>
    </row>
    <row r="274767" spans="1:3" x14ac:dyDescent="0.2">
      <c r="A274767" s="1">
        <v>430271</v>
      </c>
      <c r="B274767" s="1" t="s">
        <v>273811</v>
      </c>
      <c r="C274767" s="1" t="s">
        <v>5</v>
      </c>
    </row>
    <row r="274768" spans="1:3" x14ac:dyDescent="0.2">
      <c r="A274768" s="1">
        <v>430273</v>
      </c>
      <c r="B274768" s="1" t="s">
        <v>273812</v>
      </c>
      <c r="C274768" s="1" t="s">
        <v>60</v>
      </c>
    </row>
    <row r="274769" spans="1:4" x14ac:dyDescent="0.2">
      <c r="A274769" s="1">
        <v>430275</v>
      </c>
      <c r="B274769" s="1" t="s">
        <v>273813</v>
      </c>
      <c r="C274769" s="1" t="s">
        <v>60</v>
      </c>
      <c r="D274769" s="1" t="s">
        <v>61</v>
      </c>
    </row>
    <row r="274770" spans="1:4" x14ac:dyDescent="0.2">
      <c r="A274770" s="1">
        <v>430277</v>
      </c>
      <c r="B274770" s="1" t="s">
        <v>273814</v>
      </c>
      <c r="C274770" s="1" t="s">
        <v>5</v>
      </c>
    </row>
    <row r="274771" spans="1:4" x14ac:dyDescent="0.2">
      <c r="A274771" s="1">
        <v>430279</v>
      </c>
      <c r="B274771" s="1" t="s">
        <v>273815</v>
      </c>
      <c r="C274771" s="1" t="s">
        <v>5</v>
      </c>
    </row>
    <row r="274772" spans="1:4" x14ac:dyDescent="0.2">
      <c r="A274772" s="1">
        <v>430281</v>
      </c>
      <c r="B274772" s="1" t="s">
        <v>273816</v>
      </c>
      <c r="C274772" s="1" t="s">
        <v>5</v>
      </c>
    </row>
    <row r="274773" spans="1:4" x14ac:dyDescent="0.2">
      <c r="A274773" s="1">
        <v>430285</v>
      </c>
      <c r="B274773" s="1" t="s">
        <v>273817</v>
      </c>
      <c r="C274773" s="1" t="s">
        <v>60</v>
      </c>
    </row>
    <row r="274774" spans="1:4" x14ac:dyDescent="0.2">
      <c r="A274774" s="1">
        <v>430289</v>
      </c>
      <c r="B274774" s="1" t="s">
        <v>273818</v>
      </c>
      <c r="C274774" s="1" t="s">
        <v>5</v>
      </c>
    </row>
    <row r="274775" spans="1:4" x14ac:dyDescent="0.2">
      <c r="A274775" s="1">
        <v>430291</v>
      </c>
      <c r="B274775" s="1" t="s">
        <v>273819</v>
      </c>
      <c r="C274775" s="1" t="s">
        <v>5</v>
      </c>
    </row>
    <row r="274776" spans="1:4" x14ac:dyDescent="0.2">
      <c r="A274776" s="1">
        <v>430293</v>
      </c>
      <c r="B274776" s="1" t="s">
        <v>273820</v>
      </c>
      <c r="C274776" s="1" t="s">
        <v>60</v>
      </c>
    </row>
    <row r="274777" spans="1:4" x14ac:dyDescent="0.2">
      <c r="A274777" s="1">
        <v>430295</v>
      </c>
      <c r="B274777" s="1" t="s">
        <v>273821</v>
      </c>
      <c r="C274777" s="1" t="s">
        <v>60</v>
      </c>
    </row>
    <row r="274778" spans="1:4" x14ac:dyDescent="0.2">
      <c r="A274778" s="1">
        <v>430301</v>
      </c>
      <c r="B274778" s="1" t="s">
        <v>273822</v>
      </c>
      <c r="C274778" s="1" t="s">
        <v>5</v>
      </c>
    </row>
    <row r="274779" spans="1:4" x14ac:dyDescent="0.2">
      <c r="A274779" s="1">
        <v>430303</v>
      </c>
      <c r="B274779" s="1" t="s">
        <v>273823</v>
      </c>
      <c r="C274779" s="1" t="s">
        <v>5</v>
      </c>
    </row>
    <row r="274780" spans="1:4" x14ac:dyDescent="0.2">
      <c r="A274780" s="1">
        <v>430381</v>
      </c>
      <c r="B274780" s="1" t="s">
        <v>273824</v>
      </c>
      <c r="C274780" s="1" t="s">
        <v>60</v>
      </c>
      <c r="D274780" s="1" t="s">
        <v>61</v>
      </c>
    </row>
    <row r="274781" spans="1:4" x14ac:dyDescent="0.2">
      <c r="A274781" s="1">
        <v>430382</v>
      </c>
      <c r="B274781" s="1" t="s">
        <v>273825</v>
      </c>
      <c r="C274781" s="1" t="s">
        <v>60</v>
      </c>
      <c r="D274781" s="1" t="s">
        <v>61</v>
      </c>
    </row>
    <row r="274782" spans="1:4" x14ac:dyDescent="0.2">
      <c r="A274782" s="1">
        <v>430383</v>
      </c>
      <c r="B274782" s="1" t="s">
        <v>273826</v>
      </c>
      <c r="C274782" s="1" t="s">
        <v>60</v>
      </c>
      <c r="D274782" s="1" t="s">
        <v>61</v>
      </c>
    </row>
    <row r="274783" spans="1:4" x14ac:dyDescent="0.2">
      <c r="A274783" s="1">
        <v>430384</v>
      </c>
      <c r="B274783" s="1" t="s">
        <v>273827</v>
      </c>
      <c r="C274783" s="1" t="s">
        <v>60</v>
      </c>
      <c r="D274783" s="1" t="s">
        <v>61</v>
      </c>
    </row>
    <row r="274784" spans="1:4" x14ac:dyDescent="0.2">
      <c r="A274784" s="1">
        <v>430385</v>
      </c>
      <c r="B274784" s="1" t="s">
        <v>273828</v>
      </c>
      <c r="C274784" s="1" t="s">
        <v>60</v>
      </c>
      <c r="D274784" s="1" t="s">
        <v>61</v>
      </c>
    </row>
    <row r="274785" spans="1:4" x14ac:dyDescent="0.2">
      <c r="A274785" s="1">
        <v>430386</v>
      </c>
      <c r="B274785" s="1" t="s">
        <v>273829</v>
      </c>
      <c r="C274785" s="1" t="s">
        <v>60</v>
      </c>
      <c r="D274785" s="1" t="s">
        <v>61</v>
      </c>
    </row>
    <row r="274786" spans="1:4" x14ac:dyDescent="0.2">
      <c r="A274786" s="1">
        <v>430387</v>
      </c>
      <c r="B274786" s="1" t="s">
        <v>273830</v>
      </c>
      <c r="C274786" s="1" t="s">
        <v>60</v>
      </c>
      <c r="D274786" s="1" t="s">
        <v>61</v>
      </c>
    </row>
    <row r="274787" spans="1:4" x14ac:dyDescent="0.2">
      <c r="A274787" s="1">
        <v>430388</v>
      </c>
      <c r="B274787" s="1" t="s">
        <v>273831</v>
      </c>
      <c r="C274787" s="1" t="s">
        <v>60</v>
      </c>
      <c r="D274787" s="1" t="s">
        <v>61</v>
      </c>
    </row>
    <row r="274788" spans="1:4" x14ac:dyDescent="0.2">
      <c r="A274788" s="1">
        <v>430389</v>
      </c>
      <c r="B274788" s="1" t="s">
        <v>273832</v>
      </c>
      <c r="C274788" s="1" t="s">
        <v>60</v>
      </c>
      <c r="D274788" s="1" t="s">
        <v>61</v>
      </c>
    </row>
    <row r="274789" spans="1:4" x14ac:dyDescent="0.2">
      <c r="A274789" s="1">
        <v>430390</v>
      </c>
      <c r="B274789" s="1" t="s">
        <v>273833</v>
      </c>
      <c r="C274789" s="1" t="s">
        <v>60</v>
      </c>
      <c r="D274789" s="1" t="s">
        <v>61</v>
      </c>
    </row>
    <row r="274790" spans="1:4" x14ac:dyDescent="0.2">
      <c r="A274790" s="1">
        <v>430391</v>
      </c>
      <c r="B274790" s="1" t="s">
        <v>273834</v>
      </c>
      <c r="C274790" s="1" t="s">
        <v>5</v>
      </c>
    </row>
    <row r="274791" spans="1:4" x14ac:dyDescent="0.2">
      <c r="A274791" s="1">
        <v>430397</v>
      </c>
      <c r="B274791" s="1" t="s">
        <v>273835</v>
      </c>
      <c r="C274791" s="1" t="s">
        <v>60</v>
      </c>
    </row>
    <row r="274792" spans="1:4" x14ac:dyDescent="0.2">
      <c r="A274792" s="1">
        <v>430399</v>
      </c>
      <c r="B274792" s="1" t="s">
        <v>273836</v>
      </c>
      <c r="C274792" s="1" t="s">
        <v>5</v>
      </c>
    </row>
    <row r="274793" spans="1:4" x14ac:dyDescent="0.2">
      <c r="A274793" s="1">
        <v>430401</v>
      </c>
      <c r="B274793" s="1" t="s">
        <v>273837</v>
      </c>
      <c r="C274793" s="1" t="s">
        <v>5</v>
      </c>
    </row>
    <row r="274794" spans="1:4" x14ac:dyDescent="0.2">
      <c r="A274794" s="1">
        <v>430403</v>
      </c>
      <c r="B274794" s="1" t="s">
        <v>273838</v>
      </c>
      <c r="C274794" s="1" t="s">
        <v>5</v>
      </c>
    </row>
    <row r="274795" spans="1:4" x14ac:dyDescent="0.2">
      <c r="A274795" s="1">
        <v>430415</v>
      </c>
      <c r="B274795" s="1" t="s">
        <v>273839</v>
      </c>
      <c r="C274795" s="1" t="s">
        <v>5</v>
      </c>
    </row>
    <row r="274796" spans="1:4" x14ac:dyDescent="0.2">
      <c r="A274796" s="1">
        <v>430425</v>
      </c>
      <c r="B274796" s="1" t="s">
        <v>273840</v>
      </c>
      <c r="C274796" s="1" t="s">
        <v>5</v>
      </c>
    </row>
    <row r="274797" spans="1:4" x14ac:dyDescent="0.2">
      <c r="A274797" s="1">
        <v>430429</v>
      </c>
      <c r="B274797" s="1" t="s">
        <v>273841</v>
      </c>
      <c r="C274797" s="1" t="s">
        <v>307</v>
      </c>
    </row>
    <row r="274798" spans="1:4" x14ac:dyDescent="0.2">
      <c r="A274798" s="1">
        <v>430430</v>
      </c>
      <c r="B274798" s="1" t="s">
        <v>273842</v>
      </c>
      <c r="C274798" s="1" t="s">
        <v>5</v>
      </c>
    </row>
    <row r="274799" spans="1:4" x14ac:dyDescent="0.2">
      <c r="A274799" s="1">
        <v>430431</v>
      </c>
      <c r="B274799" s="1" t="s">
        <v>273843</v>
      </c>
      <c r="C274799" s="1" t="s">
        <v>5</v>
      </c>
    </row>
    <row r="274800" spans="1:4" x14ac:dyDescent="0.2">
      <c r="A274800" s="1">
        <v>430432</v>
      </c>
      <c r="B274800" s="1" t="s">
        <v>273844</v>
      </c>
      <c r="C274800" s="1" t="s">
        <v>307</v>
      </c>
    </row>
    <row r="274801" spans="1:3" x14ac:dyDescent="0.2">
      <c r="A274801" s="1">
        <v>430433</v>
      </c>
      <c r="B274801" s="1" t="s">
        <v>273845</v>
      </c>
      <c r="C274801" s="1" t="s">
        <v>5</v>
      </c>
    </row>
    <row r="274802" spans="1:3" x14ac:dyDescent="0.2">
      <c r="A274802" s="1">
        <v>430434</v>
      </c>
      <c r="B274802" s="1" t="s">
        <v>273846</v>
      </c>
      <c r="C274802" s="1" t="s">
        <v>5</v>
      </c>
    </row>
    <row r="274803" spans="1:3" x14ac:dyDescent="0.2">
      <c r="A274803" s="1">
        <v>430435</v>
      </c>
      <c r="B274803" s="1" t="s">
        <v>273847</v>
      </c>
      <c r="C274803" s="1" t="s">
        <v>60</v>
      </c>
    </row>
    <row r="274804" spans="1:3" x14ac:dyDescent="0.2">
      <c r="A274804" s="1">
        <v>430436</v>
      </c>
      <c r="B274804" s="1" t="s">
        <v>273848</v>
      </c>
      <c r="C274804" s="1" t="s">
        <v>5</v>
      </c>
    </row>
    <row r="274805" spans="1:3" x14ac:dyDescent="0.2">
      <c r="A274805" s="1">
        <v>430437</v>
      </c>
      <c r="B274805" s="1" t="s">
        <v>273849</v>
      </c>
      <c r="C274805" s="1" t="s">
        <v>60</v>
      </c>
    </row>
    <row r="274806" spans="1:3" x14ac:dyDescent="0.2">
      <c r="A274806" s="1">
        <v>430438</v>
      </c>
      <c r="B274806" s="1" t="s">
        <v>273850</v>
      </c>
      <c r="C274806" s="1" t="s">
        <v>5</v>
      </c>
    </row>
    <row r="274807" spans="1:3" x14ac:dyDescent="0.2">
      <c r="A274807" s="1">
        <v>430439</v>
      </c>
      <c r="B274807" s="1" t="s">
        <v>273851</v>
      </c>
      <c r="C274807" s="1" t="s">
        <v>60</v>
      </c>
    </row>
    <row r="274808" spans="1:3" x14ac:dyDescent="0.2">
      <c r="A274808" s="1">
        <v>430440</v>
      </c>
      <c r="B274808" s="1" t="s">
        <v>273852</v>
      </c>
      <c r="C274808" s="1" t="s">
        <v>60</v>
      </c>
    </row>
    <row r="274809" spans="1:3" x14ac:dyDescent="0.2">
      <c r="A274809" s="1">
        <v>430441</v>
      </c>
      <c r="B274809" s="1" t="s">
        <v>273853</v>
      </c>
      <c r="C274809" s="1" t="s">
        <v>60</v>
      </c>
    </row>
    <row r="274810" spans="1:3" x14ac:dyDescent="0.2">
      <c r="A274810" s="1">
        <v>430442</v>
      </c>
      <c r="B274810" s="1" t="s">
        <v>273854</v>
      </c>
      <c r="C274810" s="1" t="s">
        <v>60</v>
      </c>
    </row>
    <row r="274811" spans="1:3" x14ac:dyDescent="0.2">
      <c r="A274811" s="1">
        <v>430443</v>
      </c>
      <c r="B274811" s="1" t="s">
        <v>273855</v>
      </c>
      <c r="C274811" s="1" t="s">
        <v>60</v>
      </c>
    </row>
    <row r="274812" spans="1:3" x14ac:dyDescent="0.2">
      <c r="A274812" s="1">
        <v>430444</v>
      </c>
      <c r="B274812" s="1" t="s">
        <v>273856</v>
      </c>
      <c r="C274812" s="1" t="s">
        <v>60</v>
      </c>
    </row>
    <row r="274813" spans="1:3" x14ac:dyDescent="0.2">
      <c r="A274813" s="1">
        <v>430445</v>
      </c>
      <c r="B274813" s="1" t="s">
        <v>273857</v>
      </c>
      <c r="C274813" s="1" t="s">
        <v>60</v>
      </c>
    </row>
    <row r="274814" spans="1:3" x14ac:dyDescent="0.2">
      <c r="A274814" s="1">
        <v>430446</v>
      </c>
      <c r="B274814" s="1" t="s">
        <v>273858</v>
      </c>
      <c r="C274814" s="1" t="s">
        <v>5</v>
      </c>
    </row>
    <row r="274815" spans="1:3" x14ac:dyDescent="0.2">
      <c r="A274815" s="1">
        <v>430447</v>
      </c>
      <c r="B274815" s="1" t="s">
        <v>273859</v>
      </c>
      <c r="C274815" s="1" t="s">
        <v>60</v>
      </c>
    </row>
    <row r="274816" spans="1:3" x14ac:dyDescent="0.2">
      <c r="A274816" s="1">
        <v>430448</v>
      </c>
      <c r="B274816" s="1" t="s">
        <v>273860</v>
      </c>
      <c r="C274816" s="1" t="s">
        <v>60</v>
      </c>
    </row>
    <row r="274817" spans="1:3" x14ac:dyDescent="0.2">
      <c r="A274817" s="1">
        <v>430459</v>
      </c>
      <c r="B274817" s="1" t="s">
        <v>273861</v>
      </c>
      <c r="C274817" s="1" t="s">
        <v>60</v>
      </c>
    </row>
    <row r="274818" spans="1:3" x14ac:dyDescent="0.2">
      <c r="A274818" s="1">
        <v>430471</v>
      </c>
      <c r="B274818" s="1" t="s">
        <v>273862</v>
      </c>
      <c r="C274818" s="1" t="s">
        <v>60</v>
      </c>
    </row>
    <row r="274819" spans="1:3" x14ac:dyDescent="0.2">
      <c r="A274819" s="1">
        <v>430477</v>
      </c>
      <c r="B274819" s="1" t="s">
        <v>273863</v>
      </c>
      <c r="C274819" s="1" t="s">
        <v>60</v>
      </c>
    </row>
    <row r="274820" spans="1:3" x14ac:dyDescent="0.2">
      <c r="A274820" s="1">
        <v>430481</v>
      </c>
      <c r="B274820" s="1" t="s">
        <v>273864</v>
      </c>
      <c r="C274820" s="1" t="s">
        <v>60</v>
      </c>
    </row>
    <row r="274821" spans="1:3" x14ac:dyDescent="0.2">
      <c r="A274821" s="1">
        <v>430483</v>
      </c>
      <c r="B274821" s="1" t="s">
        <v>273865</v>
      </c>
      <c r="C274821" s="1" t="s">
        <v>60</v>
      </c>
    </row>
    <row r="274822" spans="1:3" x14ac:dyDescent="0.2">
      <c r="A274822" s="1">
        <v>430487</v>
      </c>
      <c r="B274822" s="1" t="s">
        <v>273866</v>
      </c>
      <c r="C274822" s="1" t="s">
        <v>60</v>
      </c>
    </row>
    <row r="274823" spans="1:3" x14ac:dyDescent="0.2">
      <c r="A274823" s="1">
        <v>430489</v>
      </c>
      <c r="B274823" s="1" t="s">
        <v>273867</v>
      </c>
      <c r="C274823" s="1" t="s">
        <v>60</v>
      </c>
    </row>
    <row r="274824" spans="1:3" x14ac:dyDescent="0.2">
      <c r="A274824" s="1">
        <v>430513</v>
      </c>
      <c r="B274824" s="1" t="s">
        <v>273868</v>
      </c>
      <c r="C274824" s="1" t="s">
        <v>60</v>
      </c>
    </row>
    <row r="274825" spans="1:3" x14ac:dyDescent="0.2">
      <c r="A274825" s="1">
        <v>430523</v>
      </c>
      <c r="B274825" s="1" t="s">
        <v>273869</v>
      </c>
      <c r="C274825" s="1" t="s">
        <v>60</v>
      </c>
    </row>
    <row r="274826" spans="1:3" x14ac:dyDescent="0.2">
      <c r="A274826" s="1">
        <v>430524</v>
      </c>
      <c r="B274826" s="1" t="s">
        <v>273870</v>
      </c>
      <c r="C274826" s="1" t="s">
        <v>60</v>
      </c>
    </row>
    <row r="274827" spans="1:3" x14ac:dyDescent="0.2">
      <c r="A274827" s="1">
        <v>430525</v>
      </c>
      <c r="B274827" s="1" t="s">
        <v>273871</v>
      </c>
      <c r="C274827" s="1" t="s">
        <v>60</v>
      </c>
    </row>
    <row r="274828" spans="1:3" x14ac:dyDescent="0.2">
      <c r="A274828" s="1">
        <v>430526</v>
      </c>
      <c r="B274828" s="1" t="s">
        <v>273872</v>
      </c>
      <c r="C274828" s="1" t="s">
        <v>60</v>
      </c>
    </row>
    <row r="274829" spans="1:3" x14ac:dyDescent="0.2">
      <c r="A274829" s="1">
        <v>430527</v>
      </c>
      <c r="B274829" s="1" t="s">
        <v>273873</v>
      </c>
      <c r="C274829" s="1" t="s">
        <v>60</v>
      </c>
    </row>
    <row r="274830" spans="1:3" x14ac:dyDescent="0.2">
      <c r="A274830" s="1">
        <v>430528</v>
      </c>
      <c r="B274830" s="1" t="s">
        <v>273874</v>
      </c>
      <c r="C274830" s="1" t="s">
        <v>60</v>
      </c>
    </row>
    <row r="274831" spans="1:3" x14ac:dyDescent="0.2">
      <c r="A274831" s="1">
        <v>430529</v>
      </c>
      <c r="B274831" s="1" t="s">
        <v>273875</v>
      </c>
      <c r="C274831" s="1" t="s">
        <v>60</v>
      </c>
    </row>
    <row r="274832" spans="1:3" x14ac:dyDescent="0.2">
      <c r="A274832" s="1">
        <v>430530</v>
      </c>
      <c r="B274832" s="1" t="s">
        <v>273876</v>
      </c>
      <c r="C274832" s="1" t="s">
        <v>60</v>
      </c>
    </row>
    <row r="274833" spans="1:3" x14ac:dyDescent="0.2">
      <c r="A274833" s="1">
        <v>430531</v>
      </c>
      <c r="B274833" s="1" t="s">
        <v>273877</v>
      </c>
      <c r="C274833" s="1" t="s">
        <v>60</v>
      </c>
    </row>
    <row r="274834" spans="1:3" x14ac:dyDescent="0.2">
      <c r="A274834" s="1">
        <v>430532</v>
      </c>
      <c r="B274834" s="1" t="s">
        <v>273878</v>
      </c>
      <c r="C274834" s="1" t="s">
        <v>60</v>
      </c>
    </row>
    <row r="274835" spans="1:3" x14ac:dyDescent="0.2">
      <c r="A274835" s="1">
        <v>430533</v>
      </c>
      <c r="B274835" s="1" t="s">
        <v>273879</v>
      </c>
      <c r="C274835" s="1" t="s">
        <v>5</v>
      </c>
    </row>
    <row r="274836" spans="1:3" x14ac:dyDescent="0.2">
      <c r="A274836" s="1">
        <v>430534</v>
      </c>
      <c r="B274836" s="1" t="s">
        <v>273880</v>
      </c>
      <c r="C274836" s="1" t="s">
        <v>5</v>
      </c>
    </row>
    <row r="274837" spans="1:3" x14ac:dyDescent="0.2">
      <c r="A274837" s="1">
        <v>430535</v>
      </c>
      <c r="B274837" s="1" t="s">
        <v>273881</v>
      </c>
      <c r="C274837" s="1" t="s">
        <v>5</v>
      </c>
    </row>
    <row r="274838" spans="1:3" x14ac:dyDescent="0.2">
      <c r="A274838" s="1">
        <v>430536</v>
      </c>
      <c r="B274838" s="1" t="s">
        <v>273882</v>
      </c>
      <c r="C274838" s="1" t="s">
        <v>5</v>
      </c>
    </row>
    <row r="274839" spans="1:3" x14ac:dyDescent="0.2">
      <c r="A274839" s="1">
        <v>430537</v>
      </c>
      <c r="B274839" s="1" t="s">
        <v>273883</v>
      </c>
      <c r="C274839" s="1" t="s">
        <v>307</v>
      </c>
    </row>
    <row r="274840" spans="1:3" x14ac:dyDescent="0.2">
      <c r="A274840" s="1">
        <v>430538</v>
      </c>
      <c r="B274840" s="1" t="s">
        <v>273884</v>
      </c>
      <c r="C274840" s="1" t="s">
        <v>5</v>
      </c>
    </row>
    <row r="274841" spans="1:3" x14ac:dyDescent="0.2">
      <c r="A274841" s="1">
        <v>430539</v>
      </c>
      <c r="B274841" s="1" t="s">
        <v>273885</v>
      </c>
      <c r="C274841" s="1" t="s">
        <v>5</v>
      </c>
    </row>
    <row r="274842" spans="1:3" x14ac:dyDescent="0.2">
      <c r="A274842" s="1">
        <v>430540</v>
      </c>
      <c r="B274842" s="1" t="s">
        <v>273886</v>
      </c>
      <c r="C274842" s="1" t="s">
        <v>5</v>
      </c>
    </row>
    <row r="274843" spans="1:3" x14ac:dyDescent="0.2">
      <c r="A274843" s="1">
        <v>430541</v>
      </c>
      <c r="B274843" s="1" t="s">
        <v>273887</v>
      </c>
      <c r="C274843" s="1" t="s">
        <v>5</v>
      </c>
    </row>
    <row r="274844" spans="1:3" x14ac:dyDescent="0.2">
      <c r="A274844" s="1">
        <v>430542</v>
      </c>
      <c r="B274844" s="1" t="s">
        <v>273888</v>
      </c>
      <c r="C274844" s="1" t="s">
        <v>5</v>
      </c>
    </row>
    <row r="274845" spans="1:3" x14ac:dyDescent="0.2">
      <c r="A274845" s="1">
        <v>430549</v>
      </c>
      <c r="B274845" s="1" t="s">
        <v>273889</v>
      </c>
      <c r="C274845" s="1" t="s">
        <v>5</v>
      </c>
    </row>
    <row r="274846" spans="1:3" x14ac:dyDescent="0.2">
      <c r="A274846" s="1">
        <v>430555</v>
      </c>
      <c r="B274846" s="1" t="s">
        <v>273890</v>
      </c>
      <c r="C274846" s="1" t="s">
        <v>5</v>
      </c>
    </row>
    <row r="274847" spans="1:3" x14ac:dyDescent="0.2">
      <c r="A274847" s="1">
        <v>430557</v>
      </c>
      <c r="B274847" s="1" t="s">
        <v>273891</v>
      </c>
      <c r="C274847" s="1" t="s">
        <v>5</v>
      </c>
    </row>
    <row r="274848" spans="1:3" x14ac:dyDescent="0.2">
      <c r="A274848" s="1">
        <v>430561</v>
      </c>
      <c r="B274848" s="1" t="s">
        <v>273892</v>
      </c>
      <c r="C274848" s="1" t="s">
        <v>60</v>
      </c>
    </row>
    <row r="274849" spans="1:3" x14ac:dyDescent="0.2">
      <c r="A274849" s="1">
        <v>430563</v>
      </c>
      <c r="B274849" s="1" t="s">
        <v>273893</v>
      </c>
      <c r="C274849" s="1" t="s">
        <v>60</v>
      </c>
    </row>
    <row r="274850" spans="1:3" x14ac:dyDescent="0.2">
      <c r="A274850" s="1">
        <v>430565</v>
      </c>
      <c r="B274850" s="1" t="s">
        <v>273894</v>
      </c>
      <c r="C274850" s="1" t="s">
        <v>5</v>
      </c>
    </row>
    <row r="274851" spans="1:3" x14ac:dyDescent="0.2">
      <c r="A274851" s="1">
        <v>430567</v>
      </c>
      <c r="B274851" s="1" t="s">
        <v>273895</v>
      </c>
      <c r="C274851" s="1" t="s">
        <v>60</v>
      </c>
    </row>
    <row r="274852" spans="1:3" x14ac:dyDescent="0.2">
      <c r="A274852" s="1">
        <v>430569</v>
      </c>
      <c r="B274852" s="1" t="s">
        <v>273896</v>
      </c>
      <c r="C274852" s="1" t="s">
        <v>5</v>
      </c>
    </row>
    <row r="274853" spans="1:3" x14ac:dyDescent="0.2">
      <c r="A274853" s="1">
        <v>430571</v>
      </c>
      <c r="B274853" s="1" t="s">
        <v>273897</v>
      </c>
      <c r="C274853" s="1" t="s">
        <v>5</v>
      </c>
    </row>
    <row r="274854" spans="1:3" x14ac:dyDescent="0.2">
      <c r="A274854" s="1">
        <v>430659</v>
      </c>
      <c r="B274854" s="1" t="s">
        <v>273898</v>
      </c>
      <c r="C274854" s="1" t="s">
        <v>60</v>
      </c>
    </row>
    <row r="274855" spans="1:3" x14ac:dyDescent="0.2">
      <c r="A274855" s="1">
        <v>430660</v>
      </c>
      <c r="B274855" s="1" t="s">
        <v>273899</v>
      </c>
      <c r="C274855" s="1" t="s">
        <v>5</v>
      </c>
    </row>
    <row r="274856" spans="1:3" x14ac:dyDescent="0.2">
      <c r="A274856" s="1">
        <v>430661</v>
      </c>
      <c r="B274856" s="1" t="s">
        <v>273900</v>
      </c>
      <c r="C274856" s="1" t="s">
        <v>60</v>
      </c>
    </row>
    <row r="274857" spans="1:3" x14ac:dyDescent="0.2">
      <c r="A274857" s="1">
        <v>430662</v>
      </c>
      <c r="B274857" s="1" t="s">
        <v>273901</v>
      </c>
      <c r="C274857" s="1" t="s">
        <v>5</v>
      </c>
    </row>
    <row r="274858" spans="1:3" x14ac:dyDescent="0.2">
      <c r="A274858" s="1">
        <v>430663</v>
      </c>
      <c r="B274858" s="1" t="s">
        <v>273902</v>
      </c>
      <c r="C274858" s="1" t="s">
        <v>60</v>
      </c>
    </row>
    <row r="274859" spans="1:3" x14ac:dyDescent="0.2">
      <c r="A274859" s="1">
        <v>430664</v>
      </c>
      <c r="B274859" s="1" t="s">
        <v>273903</v>
      </c>
      <c r="C274859" s="1" t="s">
        <v>60</v>
      </c>
    </row>
    <row r="274860" spans="1:3" x14ac:dyDescent="0.2">
      <c r="A274860" s="1">
        <v>430665</v>
      </c>
      <c r="B274860" s="1" t="s">
        <v>273904</v>
      </c>
      <c r="C274860" s="1" t="s">
        <v>5</v>
      </c>
    </row>
    <row r="274861" spans="1:3" x14ac:dyDescent="0.2">
      <c r="A274861" s="1">
        <v>430666</v>
      </c>
      <c r="B274861" s="1" t="s">
        <v>273905</v>
      </c>
      <c r="C274861" s="1" t="s">
        <v>5</v>
      </c>
    </row>
    <row r="274862" spans="1:3" x14ac:dyDescent="0.2">
      <c r="A274862" s="1">
        <v>430667</v>
      </c>
      <c r="B274862" s="1" t="s">
        <v>273906</v>
      </c>
      <c r="C274862" s="1" t="s">
        <v>60</v>
      </c>
    </row>
    <row r="274863" spans="1:3" x14ac:dyDescent="0.2">
      <c r="A274863" s="1">
        <v>430668</v>
      </c>
      <c r="B274863" s="1" t="s">
        <v>273907</v>
      </c>
      <c r="C274863" s="1" t="s">
        <v>60</v>
      </c>
    </row>
    <row r="274864" spans="1:3" x14ac:dyDescent="0.2">
      <c r="A274864" s="1">
        <v>430669</v>
      </c>
      <c r="B274864" s="1" t="s">
        <v>273908</v>
      </c>
      <c r="C274864" s="1" t="s">
        <v>5</v>
      </c>
    </row>
    <row r="274865" spans="1:4" x14ac:dyDescent="0.2">
      <c r="A274865" s="1">
        <v>430670</v>
      </c>
      <c r="B274865" s="1" t="s">
        <v>273909</v>
      </c>
      <c r="C274865" s="1" t="s">
        <v>60</v>
      </c>
      <c r="D274865" s="1" t="s">
        <v>61</v>
      </c>
    </row>
    <row r="274866" spans="1:4" x14ac:dyDescent="0.2">
      <c r="A274866" s="1">
        <v>430671</v>
      </c>
      <c r="B274866" s="1" t="s">
        <v>273910</v>
      </c>
      <c r="C274866" s="1" t="s">
        <v>60</v>
      </c>
      <c r="D274866" s="1" t="s">
        <v>61</v>
      </c>
    </row>
    <row r="274867" spans="1:4" x14ac:dyDescent="0.2">
      <c r="A274867" s="1">
        <v>430672</v>
      </c>
      <c r="B274867" s="1" t="s">
        <v>273911</v>
      </c>
      <c r="C274867" s="1" t="s">
        <v>60</v>
      </c>
      <c r="D274867" s="1" t="s">
        <v>61</v>
      </c>
    </row>
    <row r="274868" spans="1:4" x14ac:dyDescent="0.2">
      <c r="A274868" s="1">
        <v>430673</v>
      </c>
      <c r="B274868" s="1" t="s">
        <v>273912</v>
      </c>
      <c r="C274868" s="1" t="s">
        <v>60</v>
      </c>
      <c r="D274868" s="1" t="s">
        <v>61</v>
      </c>
    </row>
    <row r="274869" spans="1:4" x14ac:dyDescent="0.2">
      <c r="A274869" s="1">
        <v>430674</v>
      </c>
      <c r="B274869" s="1" t="s">
        <v>273913</v>
      </c>
      <c r="C274869" s="1" t="s">
        <v>60</v>
      </c>
      <c r="D274869" s="1" t="s">
        <v>61</v>
      </c>
    </row>
    <row r="274870" spans="1:4" x14ac:dyDescent="0.2">
      <c r="A274870" s="1">
        <v>430675</v>
      </c>
      <c r="B274870" s="1" t="s">
        <v>273914</v>
      </c>
      <c r="C274870" s="1" t="s">
        <v>60</v>
      </c>
      <c r="D274870" s="1" t="s">
        <v>61</v>
      </c>
    </row>
    <row r="274871" spans="1:4" x14ac:dyDescent="0.2">
      <c r="A274871" s="1">
        <v>430676</v>
      </c>
      <c r="B274871" s="1" t="s">
        <v>273915</v>
      </c>
      <c r="C274871" s="1" t="s">
        <v>60</v>
      </c>
      <c r="D274871" s="1" t="s">
        <v>61</v>
      </c>
    </row>
    <row r="274872" spans="1:4" x14ac:dyDescent="0.2">
      <c r="A274872" s="1">
        <v>430677</v>
      </c>
      <c r="B274872" s="1" t="s">
        <v>273916</v>
      </c>
      <c r="C274872" s="1" t="s">
        <v>60</v>
      </c>
      <c r="D274872" s="1" t="s">
        <v>61</v>
      </c>
    </row>
    <row r="274873" spans="1:4" x14ac:dyDescent="0.2">
      <c r="A274873" s="1">
        <v>430678</v>
      </c>
      <c r="B274873" s="1" t="s">
        <v>273917</v>
      </c>
      <c r="C274873" s="1" t="s">
        <v>60</v>
      </c>
    </row>
    <row r="274874" spans="1:4" x14ac:dyDescent="0.2">
      <c r="A274874" s="1">
        <v>430679</v>
      </c>
      <c r="B274874" s="1" t="s">
        <v>273918</v>
      </c>
      <c r="C274874" s="1" t="s">
        <v>60</v>
      </c>
    </row>
    <row r="274875" spans="1:4" x14ac:dyDescent="0.2">
      <c r="A274875" s="1">
        <v>430680</v>
      </c>
      <c r="B274875" s="1" t="s">
        <v>273919</v>
      </c>
      <c r="C274875" s="1" t="s">
        <v>60</v>
      </c>
    </row>
    <row r="274876" spans="1:4" x14ac:dyDescent="0.2">
      <c r="A274876" s="1">
        <v>430681</v>
      </c>
      <c r="B274876" s="1" t="s">
        <v>273920</v>
      </c>
      <c r="C274876" s="1" t="s">
        <v>60</v>
      </c>
    </row>
    <row r="274877" spans="1:4" x14ac:dyDescent="0.2">
      <c r="A274877" s="1">
        <v>430682</v>
      </c>
      <c r="B274877" s="1" t="s">
        <v>273921</v>
      </c>
      <c r="C274877" s="1" t="s">
        <v>60</v>
      </c>
    </row>
    <row r="274878" spans="1:4" x14ac:dyDescent="0.2">
      <c r="A274878" s="1">
        <v>430683</v>
      </c>
      <c r="B274878" s="1" t="s">
        <v>273922</v>
      </c>
      <c r="C274878" s="1" t="s">
        <v>60</v>
      </c>
    </row>
    <row r="274879" spans="1:4" x14ac:dyDescent="0.2">
      <c r="A274879" s="1">
        <v>430684</v>
      </c>
      <c r="B274879" s="1" t="s">
        <v>273923</v>
      </c>
      <c r="C274879" s="1" t="s">
        <v>60</v>
      </c>
    </row>
    <row r="274880" spans="1:4" x14ac:dyDescent="0.2">
      <c r="A274880" s="1">
        <v>430685</v>
      </c>
      <c r="B274880" s="1" t="s">
        <v>273924</v>
      </c>
      <c r="C274880" s="1" t="s">
        <v>60</v>
      </c>
    </row>
    <row r="274881" spans="1:3" x14ac:dyDescent="0.2">
      <c r="A274881" s="1">
        <v>430686</v>
      </c>
      <c r="B274881" s="1" t="s">
        <v>273925</v>
      </c>
      <c r="C274881" s="1" t="s">
        <v>60</v>
      </c>
    </row>
    <row r="274882" spans="1:3" x14ac:dyDescent="0.2">
      <c r="A274882" s="1">
        <v>430687</v>
      </c>
      <c r="B274882" s="1" t="s">
        <v>273926</v>
      </c>
      <c r="C274882" s="1" t="s">
        <v>60</v>
      </c>
    </row>
    <row r="274883" spans="1:3" x14ac:dyDescent="0.2">
      <c r="A274883" s="1">
        <v>430688</v>
      </c>
      <c r="B274883" s="1" t="s">
        <v>273927</v>
      </c>
      <c r="C274883" s="1" t="s">
        <v>5</v>
      </c>
    </row>
    <row r="274884" spans="1:3" x14ac:dyDescent="0.2">
      <c r="A274884" s="1">
        <v>430689</v>
      </c>
      <c r="B274884" s="1" t="s">
        <v>273928</v>
      </c>
      <c r="C274884" s="1" t="s">
        <v>60</v>
      </c>
    </row>
    <row r="274885" spans="1:3" x14ac:dyDescent="0.2">
      <c r="A274885" s="1">
        <v>430690</v>
      </c>
      <c r="B274885" s="1" t="s">
        <v>273929</v>
      </c>
      <c r="C274885" s="1" t="s">
        <v>5</v>
      </c>
    </row>
    <row r="274886" spans="1:3" x14ac:dyDescent="0.2">
      <c r="A274886" s="1">
        <v>430691</v>
      </c>
      <c r="B274886" s="1" t="s">
        <v>273930</v>
      </c>
      <c r="C274886" s="1" t="s">
        <v>307</v>
      </c>
    </row>
    <row r="274887" spans="1:3" x14ac:dyDescent="0.2">
      <c r="A274887" s="1">
        <v>430692</v>
      </c>
      <c r="B274887" s="1" t="s">
        <v>273931</v>
      </c>
      <c r="C274887" s="1" t="s">
        <v>307</v>
      </c>
    </row>
    <row r="274888" spans="1:3" x14ac:dyDescent="0.2">
      <c r="A274888" s="1">
        <v>430693</v>
      </c>
      <c r="B274888" s="1" t="s">
        <v>273932</v>
      </c>
      <c r="C274888" s="1" t="s">
        <v>5</v>
      </c>
    </row>
    <row r="274889" spans="1:3" x14ac:dyDescent="0.2">
      <c r="A274889" s="1">
        <v>430694</v>
      </c>
      <c r="B274889" s="1" t="s">
        <v>273933</v>
      </c>
      <c r="C274889" s="1" t="s">
        <v>60</v>
      </c>
    </row>
    <row r="274890" spans="1:3" x14ac:dyDescent="0.2">
      <c r="A274890" s="1">
        <v>430695</v>
      </c>
      <c r="B274890" s="1" t="s">
        <v>273934</v>
      </c>
      <c r="C274890" s="1" t="s">
        <v>5</v>
      </c>
    </row>
    <row r="274891" spans="1:3" x14ac:dyDescent="0.2">
      <c r="A274891" s="1">
        <v>430696</v>
      </c>
      <c r="B274891" s="1" t="s">
        <v>273935</v>
      </c>
      <c r="C274891" s="1" t="s">
        <v>307</v>
      </c>
    </row>
    <row r="274892" spans="1:3" x14ac:dyDescent="0.2">
      <c r="A274892" s="1">
        <v>430697</v>
      </c>
      <c r="B274892" s="1" t="s">
        <v>273936</v>
      </c>
      <c r="C274892" s="1" t="s">
        <v>5</v>
      </c>
    </row>
    <row r="274893" spans="1:3" x14ac:dyDescent="0.2">
      <c r="A274893" s="1">
        <v>430698</v>
      </c>
      <c r="B274893" s="1" t="s">
        <v>273937</v>
      </c>
      <c r="C274893" s="1" t="s">
        <v>5</v>
      </c>
    </row>
    <row r="274894" spans="1:3" x14ac:dyDescent="0.2">
      <c r="A274894" s="1">
        <v>430700</v>
      </c>
      <c r="B274894" s="1" t="s">
        <v>273938</v>
      </c>
      <c r="C274894" s="1" t="s">
        <v>5</v>
      </c>
    </row>
    <row r="274895" spans="1:3" x14ac:dyDescent="0.2">
      <c r="A274895" s="1">
        <v>430704</v>
      </c>
      <c r="B274895" s="1" t="s">
        <v>273939</v>
      </c>
      <c r="C274895" s="1" t="s">
        <v>5</v>
      </c>
    </row>
    <row r="274896" spans="1:3" x14ac:dyDescent="0.2">
      <c r="A274896" s="1">
        <v>430710</v>
      </c>
      <c r="B274896" s="1" t="s">
        <v>273940</v>
      </c>
      <c r="C274896" s="1" t="s">
        <v>5</v>
      </c>
    </row>
    <row r="274897" spans="1:3" x14ac:dyDescent="0.2">
      <c r="A274897" s="1">
        <v>430712</v>
      </c>
      <c r="B274897" s="1" t="s">
        <v>273941</v>
      </c>
      <c r="C274897" s="1" t="s">
        <v>5</v>
      </c>
    </row>
    <row r="274898" spans="1:3" x14ac:dyDescent="0.2">
      <c r="A274898" s="1">
        <v>430718</v>
      </c>
      <c r="B274898" s="1" t="s">
        <v>273942</v>
      </c>
      <c r="C274898" s="1" t="s">
        <v>5</v>
      </c>
    </row>
    <row r="274899" spans="1:3" x14ac:dyDescent="0.2">
      <c r="A274899" s="1">
        <v>430720</v>
      </c>
      <c r="B274899" s="1" t="s">
        <v>273943</v>
      </c>
      <c r="C274899" s="1" t="s">
        <v>5</v>
      </c>
    </row>
    <row r="274900" spans="1:3" x14ac:dyDescent="0.2">
      <c r="A274900" s="1">
        <v>430722</v>
      </c>
      <c r="B274900" s="1" t="s">
        <v>273944</v>
      </c>
      <c r="C274900" s="1" t="s">
        <v>5</v>
      </c>
    </row>
    <row r="274901" spans="1:3" x14ac:dyDescent="0.2">
      <c r="A274901" s="1">
        <v>430724</v>
      </c>
      <c r="B274901" s="1" t="s">
        <v>273945</v>
      </c>
      <c r="C274901" s="1" t="s">
        <v>5</v>
      </c>
    </row>
    <row r="274902" spans="1:3" x14ac:dyDescent="0.2">
      <c r="A274902" s="1">
        <v>430730</v>
      </c>
      <c r="B274902" s="1" t="s">
        <v>273946</v>
      </c>
      <c r="C274902" s="1" t="s">
        <v>5</v>
      </c>
    </row>
    <row r="274903" spans="1:3" x14ac:dyDescent="0.2">
      <c r="A274903" s="1">
        <v>430732</v>
      </c>
      <c r="B274903" s="1" t="s">
        <v>273947</v>
      </c>
      <c r="C274903" s="1" t="s">
        <v>5</v>
      </c>
    </row>
    <row r="274904" spans="1:3" x14ac:dyDescent="0.2">
      <c r="A274904" s="1">
        <v>430734</v>
      </c>
      <c r="B274904" s="1" t="s">
        <v>273948</v>
      </c>
      <c r="C274904" s="1" t="s">
        <v>5</v>
      </c>
    </row>
    <row r="274905" spans="1:3" x14ac:dyDescent="0.2">
      <c r="A274905" s="1">
        <v>430736</v>
      </c>
      <c r="B274905" s="1" t="s">
        <v>273949</v>
      </c>
      <c r="C274905" s="1" t="s">
        <v>5</v>
      </c>
    </row>
    <row r="274906" spans="1:3" x14ac:dyDescent="0.2">
      <c r="A274906" s="1">
        <v>430740</v>
      </c>
      <c r="B274906" s="1" t="s">
        <v>273950</v>
      </c>
      <c r="C274906" s="1" t="s">
        <v>5</v>
      </c>
    </row>
    <row r="274907" spans="1:3" x14ac:dyDescent="0.2">
      <c r="A274907" s="1">
        <v>430742</v>
      </c>
      <c r="B274907" s="1" t="s">
        <v>273951</v>
      </c>
      <c r="C274907" s="1" t="s">
        <v>5</v>
      </c>
    </row>
    <row r="274908" spans="1:3" x14ac:dyDescent="0.2">
      <c r="A274908" s="1">
        <v>430746</v>
      </c>
      <c r="B274908" s="1" t="s">
        <v>273952</v>
      </c>
      <c r="C274908" s="1" t="s">
        <v>5</v>
      </c>
    </row>
    <row r="274909" spans="1:3" x14ac:dyDescent="0.2">
      <c r="A274909" s="1">
        <v>430750</v>
      </c>
      <c r="B274909" s="1" t="s">
        <v>273953</v>
      </c>
      <c r="C274909" s="1" t="s">
        <v>5</v>
      </c>
    </row>
    <row r="274910" spans="1:3" x14ac:dyDescent="0.2">
      <c r="A274910" s="1">
        <v>430832</v>
      </c>
      <c r="B274910" s="1" t="s">
        <v>273954</v>
      </c>
      <c r="C274910" s="1" t="s">
        <v>5</v>
      </c>
    </row>
    <row r="274911" spans="1:3" x14ac:dyDescent="0.2">
      <c r="A274911" s="1">
        <v>430836</v>
      </c>
      <c r="B274911" s="1" t="s">
        <v>273955</v>
      </c>
      <c r="C274911" s="1" t="s">
        <v>60</v>
      </c>
    </row>
    <row r="274912" spans="1:3" x14ac:dyDescent="0.2">
      <c r="A274912" s="1">
        <v>430838</v>
      </c>
      <c r="B274912" s="1" t="s">
        <v>273956</v>
      </c>
      <c r="C274912" s="1" t="s">
        <v>5</v>
      </c>
    </row>
    <row r="274913" spans="1:4" x14ac:dyDescent="0.2">
      <c r="A274913" s="1">
        <v>430840</v>
      </c>
      <c r="B274913" s="1" t="s">
        <v>273957</v>
      </c>
      <c r="C274913" s="1" t="s">
        <v>60</v>
      </c>
    </row>
    <row r="274914" spans="1:4" x14ac:dyDescent="0.2">
      <c r="A274914" s="1">
        <v>430844</v>
      </c>
      <c r="B274914" s="1" t="s">
        <v>273958</v>
      </c>
      <c r="C274914" s="1" t="s">
        <v>60</v>
      </c>
      <c r="D274914" s="1" t="s">
        <v>61</v>
      </c>
    </row>
    <row r="274915" spans="1:4" x14ac:dyDescent="0.2">
      <c r="A274915" s="1">
        <v>430846</v>
      </c>
      <c r="B274915" s="1" t="s">
        <v>273959</v>
      </c>
      <c r="C274915" s="1" t="s">
        <v>5</v>
      </c>
    </row>
    <row r="274916" spans="1:4" x14ac:dyDescent="0.2">
      <c r="A274916" s="1">
        <v>430850</v>
      </c>
      <c r="B274916" s="1" t="s">
        <v>273960</v>
      </c>
      <c r="C274916" s="1" t="s">
        <v>60</v>
      </c>
      <c r="D274916" s="1" t="s">
        <v>61</v>
      </c>
    </row>
    <row r="274917" spans="1:4" x14ac:dyDescent="0.2">
      <c r="A274917" s="1">
        <v>430858</v>
      </c>
      <c r="B274917" s="1" t="s">
        <v>273961</v>
      </c>
      <c r="C274917" s="1" t="s">
        <v>5</v>
      </c>
    </row>
    <row r="274918" spans="1:4" x14ac:dyDescent="0.2">
      <c r="A274918" s="1">
        <v>430868</v>
      </c>
      <c r="B274918" s="1" t="s">
        <v>273962</v>
      </c>
      <c r="C274918" s="1" t="s">
        <v>60</v>
      </c>
      <c r="D274918" s="1" t="s">
        <v>61</v>
      </c>
    </row>
    <row r="274919" spans="1:4" x14ac:dyDescent="0.2">
      <c r="A274919" s="1">
        <v>430872</v>
      </c>
      <c r="B274919" s="1" t="s">
        <v>273963</v>
      </c>
      <c r="C274919" s="1" t="s">
        <v>60</v>
      </c>
    </row>
    <row r="274920" spans="1:4" x14ac:dyDescent="0.2">
      <c r="A274920" s="1">
        <v>430873</v>
      </c>
      <c r="B274920" s="1" t="s">
        <v>273964</v>
      </c>
      <c r="C274920" s="1" t="s">
        <v>60</v>
      </c>
    </row>
    <row r="274921" spans="1:4" x14ac:dyDescent="0.2">
      <c r="A274921" s="1">
        <v>430874</v>
      </c>
      <c r="B274921" s="1" t="s">
        <v>273965</v>
      </c>
      <c r="C274921" s="1" t="s">
        <v>60</v>
      </c>
    </row>
    <row r="274922" spans="1:4" x14ac:dyDescent="0.2">
      <c r="A274922" s="1">
        <v>430875</v>
      </c>
      <c r="B274922" s="1" t="s">
        <v>273966</v>
      </c>
      <c r="C274922" s="1" t="s">
        <v>60</v>
      </c>
    </row>
    <row r="274923" spans="1:4" x14ac:dyDescent="0.2">
      <c r="A274923" s="1">
        <v>430876</v>
      </c>
      <c r="B274923" s="1" t="s">
        <v>273967</v>
      </c>
      <c r="C274923" s="1" t="s">
        <v>60</v>
      </c>
    </row>
    <row r="274924" spans="1:4" x14ac:dyDescent="0.2">
      <c r="A274924" s="1">
        <v>430877</v>
      </c>
      <c r="B274924" s="1" t="s">
        <v>273968</v>
      </c>
      <c r="C274924" s="1" t="s">
        <v>60</v>
      </c>
    </row>
    <row r="274925" spans="1:4" x14ac:dyDescent="0.2">
      <c r="A274925" s="1">
        <v>430878</v>
      </c>
      <c r="B274925" s="1" t="s">
        <v>273969</v>
      </c>
      <c r="C274925" s="1" t="s">
        <v>60</v>
      </c>
    </row>
    <row r="274926" spans="1:4" x14ac:dyDescent="0.2">
      <c r="A274926" s="1">
        <v>430879</v>
      </c>
      <c r="B274926" s="1" t="s">
        <v>273970</v>
      </c>
      <c r="C274926" s="1" t="s">
        <v>60</v>
      </c>
    </row>
    <row r="274927" spans="1:4" x14ac:dyDescent="0.2">
      <c r="A274927" s="1">
        <v>430880</v>
      </c>
      <c r="B274927" s="1" t="s">
        <v>273971</v>
      </c>
      <c r="C274927" s="1" t="s">
        <v>60</v>
      </c>
    </row>
    <row r="274928" spans="1:4" x14ac:dyDescent="0.2">
      <c r="A274928" s="1">
        <v>430881</v>
      </c>
      <c r="B274928" s="1" t="s">
        <v>273972</v>
      </c>
      <c r="C274928" s="1" t="s">
        <v>60</v>
      </c>
    </row>
    <row r="274929" spans="1:3" x14ac:dyDescent="0.2">
      <c r="A274929" s="1">
        <v>430882</v>
      </c>
      <c r="B274929" s="1" t="s">
        <v>273973</v>
      </c>
      <c r="C274929" s="1" t="s">
        <v>5</v>
      </c>
    </row>
    <row r="274930" spans="1:3" x14ac:dyDescent="0.2">
      <c r="A274930" s="1">
        <v>430883</v>
      </c>
      <c r="B274930" s="1" t="s">
        <v>273974</v>
      </c>
      <c r="C274930" s="1" t="s">
        <v>5</v>
      </c>
    </row>
    <row r="274931" spans="1:3" x14ac:dyDescent="0.2">
      <c r="A274931" s="1">
        <v>430884</v>
      </c>
      <c r="B274931" s="1" t="s">
        <v>273975</v>
      </c>
      <c r="C274931" s="1" t="s">
        <v>5</v>
      </c>
    </row>
    <row r="274932" spans="1:3" x14ac:dyDescent="0.2">
      <c r="A274932" s="1">
        <v>430885</v>
      </c>
      <c r="B274932" s="1" t="s">
        <v>273976</v>
      </c>
      <c r="C274932" s="1" t="s">
        <v>5</v>
      </c>
    </row>
    <row r="274933" spans="1:3" x14ac:dyDescent="0.2">
      <c r="A274933" s="1">
        <v>430886</v>
      </c>
      <c r="B274933" s="1" t="s">
        <v>273977</v>
      </c>
      <c r="C274933" s="1" t="s">
        <v>5</v>
      </c>
    </row>
    <row r="274934" spans="1:3" x14ac:dyDescent="0.2">
      <c r="A274934" s="1">
        <v>430887</v>
      </c>
      <c r="B274934" s="1" t="s">
        <v>273978</v>
      </c>
      <c r="C274934" s="1" t="s">
        <v>307</v>
      </c>
    </row>
    <row r="274935" spans="1:3" x14ac:dyDescent="0.2">
      <c r="A274935" s="1">
        <v>430888</v>
      </c>
      <c r="B274935" s="1" t="s">
        <v>273979</v>
      </c>
      <c r="C274935" s="1" t="s">
        <v>5</v>
      </c>
    </row>
    <row r="274936" spans="1:3" x14ac:dyDescent="0.2">
      <c r="A274936" s="1">
        <v>430889</v>
      </c>
      <c r="B274936" s="1" t="s">
        <v>273980</v>
      </c>
      <c r="C274936" s="1" t="s">
        <v>5</v>
      </c>
    </row>
    <row r="274937" spans="1:3" x14ac:dyDescent="0.2">
      <c r="A274937" s="1">
        <v>430890</v>
      </c>
      <c r="B274937" s="1" t="s">
        <v>273981</v>
      </c>
      <c r="C274937" s="1" t="s">
        <v>5</v>
      </c>
    </row>
    <row r="274938" spans="1:3" x14ac:dyDescent="0.2">
      <c r="A274938" s="1">
        <v>430891</v>
      </c>
      <c r="B274938" s="1" t="s">
        <v>273982</v>
      </c>
      <c r="C274938" s="1" t="s">
        <v>60</v>
      </c>
    </row>
    <row r="274939" spans="1:3" x14ac:dyDescent="0.2">
      <c r="A274939" s="1">
        <v>430895</v>
      </c>
      <c r="B274939" s="1" t="s">
        <v>273983</v>
      </c>
      <c r="C274939" s="1" t="s">
        <v>60</v>
      </c>
    </row>
    <row r="274940" spans="1:3" x14ac:dyDescent="0.2">
      <c r="A274940" s="1">
        <v>430897</v>
      </c>
      <c r="B274940" s="1" t="s">
        <v>273984</v>
      </c>
      <c r="C274940" s="1" t="s">
        <v>5</v>
      </c>
    </row>
    <row r="274941" spans="1:3" x14ac:dyDescent="0.2">
      <c r="A274941" s="1">
        <v>430899</v>
      </c>
      <c r="B274941" s="1" t="s">
        <v>273985</v>
      </c>
      <c r="C274941" s="1" t="s">
        <v>5</v>
      </c>
    </row>
    <row r="274942" spans="1:3" x14ac:dyDescent="0.2">
      <c r="A274942" s="1">
        <v>430901</v>
      </c>
      <c r="B274942" s="1" t="s">
        <v>273986</v>
      </c>
      <c r="C274942" s="1" t="s">
        <v>60</v>
      </c>
    </row>
    <row r="274943" spans="1:3" x14ac:dyDescent="0.2">
      <c r="A274943" s="1">
        <v>430903</v>
      </c>
      <c r="B274943" s="1" t="s">
        <v>273987</v>
      </c>
      <c r="C274943" s="1" t="s">
        <v>5</v>
      </c>
    </row>
    <row r="274944" spans="1:3" x14ac:dyDescent="0.2">
      <c r="A274944" s="1">
        <v>430907</v>
      </c>
      <c r="B274944" s="1" t="s">
        <v>273988</v>
      </c>
      <c r="C274944" s="1" t="s">
        <v>5</v>
      </c>
    </row>
    <row r="274945" spans="1:4" x14ac:dyDescent="0.2">
      <c r="A274945" s="1">
        <v>430909</v>
      </c>
      <c r="B274945" s="1" t="s">
        <v>273989</v>
      </c>
      <c r="C274945" s="1" t="s">
        <v>60</v>
      </c>
    </row>
    <row r="274946" spans="1:4" x14ac:dyDescent="0.2">
      <c r="A274946" s="1">
        <v>430911</v>
      </c>
      <c r="B274946" s="1" t="s">
        <v>273990</v>
      </c>
      <c r="C274946" s="1" t="s">
        <v>60</v>
      </c>
      <c r="D274946" s="1" t="s">
        <v>61</v>
      </c>
    </row>
    <row r="274947" spans="1:4" x14ac:dyDescent="0.2">
      <c r="A274947" s="1">
        <v>430913</v>
      </c>
      <c r="B274947" s="1" t="s">
        <v>273991</v>
      </c>
      <c r="C274947" s="1" t="s">
        <v>5</v>
      </c>
    </row>
    <row r="274948" spans="1:4" x14ac:dyDescent="0.2">
      <c r="A274948" s="1">
        <v>430915</v>
      </c>
      <c r="B274948" s="1" t="s">
        <v>273992</v>
      </c>
      <c r="C274948" s="1" t="s">
        <v>5</v>
      </c>
    </row>
    <row r="274949" spans="1:4" x14ac:dyDescent="0.2">
      <c r="A274949" s="1">
        <v>430917</v>
      </c>
      <c r="B274949" s="1" t="s">
        <v>273993</v>
      </c>
      <c r="C274949" s="1" t="s">
        <v>5</v>
      </c>
    </row>
    <row r="274950" spans="1:4" x14ac:dyDescent="0.2">
      <c r="A274950" s="1">
        <v>430918</v>
      </c>
      <c r="B274950" s="1" t="s">
        <v>273994</v>
      </c>
      <c r="C274950" s="1" t="s">
        <v>60</v>
      </c>
    </row>
    <row r="274951" spans="1:4" x14ac:dyDescent="0.2">
      <c r="A274951" s="1">
        <v>430920</v>
      </c>
      <c r="B274951" s="1" t="s">
        <v>273995</v>
      </c>
      <c r="C274951" s="1" t="s">
        <v>60</v>
      </c>
      <c r="D274951" s="1" t="s">
        <v>61</v>
      </c>
    </row>
    <row r="274952" spans="1:4" x14ac:dyDescent="0.2">
      <c r="A274952" s="1">
        <v>430921</v>
      </c>
      <c r="B274952" s="1" t="s">
        <v>273996</v>
      </c>
      <c r="C274952" s="1" t="s">
        <v>5</v>
      </c>
    </row>
    <row r="274953" spans="1:4" x14ac:dyDescent="0.2">
      <c r="A274953" s="1">
        <v>430923</v>
      </c>
      <c r="B274953" s="1" t="s">
        <v>273997</v>
      </c>
      <c r="C274953" s="1" t="s">
        <v>5</v>
      </c>
    </row>
    <row r="274954" spans="1:4" x14ac:dyDescent="0.2">
      <c r="A274954" s="1">
        <v>430924</v>
      </c>
      <c r="B274954" s="1" t="s">
        <v>273998</v>
      </c>
      <c r="C274954" s="1" t="s">
        <v>5</v>
      </c>
    </row>
    <row r="274955" spans="1:4" x14ac:dyDescent="0.2">
      <c r="A274955" s="1">
        <v>430925</v>
      </c>
      <c r="B274955" s="1" t="s">
        <v>273999</v>
      </c>
      <c r="C274955" s="1" t="s">
        <v>5</v>
      </c>
    </row>
    <row r="274956" spans="1:4" x14ac:dyDescent="0.2">
      <c r="A274956" s="1">
        <v>430927</v>
      </c>
      <c r="B274956" s="1" t="s">
        <v>274000</v>
      </c>
      <c r="C274956" s="1" t="s">
        <v>5</v>
      </c>
    </row>
    <row r="274957" spans="1:4" x14ac:dyDescent="0.2">
      <c r="A274957" s="1">
        <v>430930</v>
      </c>
      <c r="B274957" s="1" t="s">
        <v>274001</v>
      </c>
      <c r="C274957" s="1" t="s">
        <v>5</v>
      </c>
    </row>
    <row r="274958" spans="1:4" x14ac:dyDescent="0.2">
      <c r="A274958" s="1">
        <v>430931</v>
      </c>
      <c r="B274958" s="1" t="s">
        <v>274002</v>
      </c>
      <c r="C274958" s="1" t="s">
        <v>60</v>
      </c>
    </row>
    <row r="274959" spans="1:4" x14ac:dyDescent="0.2">
      <c r="A274959" s="1">
        <v>430932</v>
      </c>
      <c r="B274959" s="1" t="s">
        <v>274003</v>
      </c>
      <c r="C274959" s="1" t="s">
        <v>60</v>
      </c>
    </row>
    <row r="274960" spans="1:4" x14ac:dyDescent="0.2">
      <c r="A274960" s="1">
        <v>430933</v>
      </c>
      <c r="B274960" s="1" t="s">
        <v>274004</v>
      </c>
      <c r="C274960" s="1" t="s">
        <v>60</v>
      </c>
    </row>
    <row r="274961" spans="1:4" x14ac:dyDescent="0.2">
      <c r="A274961" s="1">
        <v>430935</v>
      </c>
      <c r="B274961" s="1" t="s">
        <v>274005</v>
      </c>
      <c r="C274961" s="1" t="s">
        <v>60</v>
      </c>
    </row>
    <row r="274962" spans="1:4" x14ac:dyDescent="0.2">
      <c r="A274962" s="1">
        <v>430936</v>
      </c>
      <c r="B274962" s="1" t="s">
        <v>274006</v>
      </c>
      <c r="C274962" s="1" t="s">
        <v>5</v>
      </c>
    </row>
    <row r="274963" spans="1:4" x14ac:dyDescent="0.2">
      <c r="A274963" s="1">
        <v>430937</v>
      </c>
      <c r="B274963" s="1" t="s">
        <v>274007</v>
      </c>
      <c r="C274963" s="1" t="s">
        <v>5</v>
      </c>
    </row>
    <row r="274964" spans="1:4" x14ac:dyDescent="0.2">
      <c r="A274964" s="1">
        <v>430939</v>
      </c>
      <c r="B274964" s="1" t="s">
        <v>274008</v>
      </c>
      <c r="C274964" s="1" t="s">
        <v>60</v>
      </c>
      <c r="D274964" s="1" t="s">
        <v>61</v>
      </c>
    </row>
    <row r="274965" spans="1:4" x14ac:dyDescent="0.2">
      <c r="A274965" s="1">
        <v>430943</v>
      </c>
      <c r="B274965" s="1" t="s">
        <v>274009</v>
      </c>
      <c r="C274965" s="1" t="s">
        <v>60</v>
      </c>
    </row>
    <row r="274966" spans="1:4" x14ac:dyDescent="0.2">
      <c r="A274966" s="1">
        <v>430945</v>
      </c>
      <c r="B274966" s="1" t="s">
        <v>274010</v>
      </c>
      <c r="C274966" s="1" t="s">
        <v>60</v>
      </c>
    </row>
    <row r="274967" spans="1:4" x14ac:dyDescent="0.2">
      <c r="A274967" s="1">
        <v>430947</v>
      </c>
      <c r="B274967" s="1" t="s">
        <v>274011</v>
      </c>
      <c r="C274967" s="1" t="s">
        <v>60</v>
      </c>
    </row>
    <row r="274968" spans="1:4" x14ac:dyDescent="0.2">
      <c r="A274968" s="1">
        <v>430948</v>
      </c>
      <c r="B274968" s="1" t="s">
        <v>274012</v>
      </c>
      <c r="C274968" s="1" t="s">
        <v>60</v>
      </c>
    </row>
    <row r="274969" spans="1:4" x14ac:dyDescent="0.2">
      <c r="A274969" s="1">
        <v>430949</v>
      </c>
      <c r="B274969" s="1" t="s">
        <v>274013</v>
      </c>
      <c r="C274969" s="1" t="s">
        <v>60</v>
      </c>
    </row>
    <row r="274970" spans="1:4" x14ac:dyDescent="0.2">
      <c r="A274970" s="1">
        <v>430950</v>
      </c>
      <c r="B274970" s="1" t="s">
        <v>274014</v>
      </c>
      <c r="C274970" s="1" t="s">
        <v>60</v>
      </c>
    </row>
    <row r="274971" spans="1:4" x14ac:dyDescent="0.2">
      <c r="A274971" s="1">
        <v>430951</v>
      </c>
      <c r="B274971" s="1" t="s">
        <v>274015</v>
      </c>
      <c r="C274971" s="1" t="s">
        <v>60</v>
      </c>
    </row>
    <row r="274972" spans="1:4" x14ac:dyDescent="0.2">
      <c r="A274972" s="1">
        <v>430952</v>
      </c>
      <c r="B274972" s="1" t="s">
        <v>274016</v>
      </c>
      <c r="C274972" s="1" t="s">
        <v>60</v>
      </c>
    </row>
    <row r="274973" spans="1:4" x14ac:dyDescent="0.2">
      <c r="A274973" s="1">
        <v>430953</v>
      </c>
      <c r="B274973" s="1" t="s">
        <v>274017</v>
      </c>
      <c r="C274973" s="1" t="s">
        <v>60</v>
      </c>
    </row>
    <row r="274974" spans="1:4" x14ac:dyDescent="0.2">
      <c r="A274974" s="1">
        <v>430954</v>
      </c>
      <c r="B274974" s="1" t="s">
        <v>274018</v>
      </c>
      <c r="C274974" s="1" t="s">
        <v>60</v>
      </c>
    </row>
    <row r="274975" spans="1:4" x14ac:dyDescent="0.2">
      <c r="A274975" s="1">
        <v>430955</v>
      </c>
      <c r="B274975" s="1" t="s">
        <v>274019</v>
      </c>
      <c r="C274975" s="1" t="s">
        <v>60</v>
      </c>
    </row>
    <row r="274976" spans="1:4" x14ac:dyDescent="0.2">
      <c r="A274976" s="1">
        <v>430956</v>
      </c>
      <c r="B274976" s="1" t="s">
        <v>274020</v>
      </c>
      <c r="C274976" s="1" t="s">
        <v>60</v>
      </c>
    </row>
    <row r="274977" spans="1:4" x14ac:dyDescent="0.2">
      <c r="A274977" s="1">
        <v>430963</v>
      </c>
      <c r="B274977" s="1" t="s">
        <v>274021</v>
      </c>
      <c r="C274977" s="1" t="s">
        <v>5</v>
      </c>
    </row>
    <row r="274978" spans="1:4" x14ac:dyDescent="0.2">
      <c r="A274978" s="1">
        <v>430965</v>
      </c>
      <c r="B274978" s="1" t="s">
        <v>274022</v>
      </c>
      <c r="C274978" s="1" t="s">
        <v>5</v>
      </c>
    </row>
    <row r="274979" spans="1:4" x14ac:dyDescent="0.2">
      <c r="A274979" s="1">
        <v>430975</v>
      </c>
      <c r="B274979" s="1" t="s">
        <v>274023</v>
      </c>
      <c r="C274979" s="1" t="s">
        <v>60</v>
      </c>
    </row>
    <row r="274980" spans="1:4" x14ac:dyDescent="0.2">
      <c r="A274980" s="1">
        <v>430976</v>
      </c>
      <c r="B274980" s="1" t="s">
        <v>274024</v>
      </c>
      <c r="C274980" s="1" t="s">
        <v>60</v>
      </c>
    </row>
    <row r="274981" spans="1:4" x14ac:dyDescent="0.2">
      <c r="A274981" s="1">
        <v>430977</v>
      </c>
      <c r="B274981" s="1" t="s">
        <v>274025</v>
      </c>
      <c r="C274981" s="1" t="s">
        <v>60</v>
      </c>
    </row>
    <row r="274982" spans="1:4" x14ac:dyDescent="0.2">
      <c r="A274982" s="1">
        <v>430978</v>
      </c>
      <c r="B274982" s="1" t="s">
        <v>274026</v>
      </c>
      <c r="C274982" s="1" t="s">
        <v>60</v>
      </c>
    </row>
    <row r="274983" spans="1:4" x14ac:dyDescent="0.2">
      <c r="A274983" s="1">
        <v>430979</v>
      </c>
      <c r="B274983" s="1" t="s">
        <v>274027</v>
      </c>
      <c r="C274983" s="1" t="s">
        <v>60</v>
      </c>
    </row>
    <row r="274984" spans="1:4" x14ac:dyDescent="0.2">
      <c r="A274984" s="1">
        <v>430980</v>
      </c>
      <c r="B274984" s="1" t="s">
        <v>274028</v>
      </c>
      <c r="C274984" s="1" t="s">
        <v>60</v>
      </c>
    </row>
    <row r="274985" spans="1:4" x14ac:dyDescent="0.2">
      <c r="A274985" s="1">
        <v>430981</v>
      </c>
      <c r="B274985" s="1" t="s">
        <v>274029</v>
      </c>
      <c r="C274985" s="1" t="s">
        <v>60</v>
      </c>
    </row>
    <row r="274986" spans="1:4" x14ac:dyDescent="0.2">
      <c r="A274986" s="1">
        <v>430982</v>
      </c>
      <c r="B274986" s="1" t="s">
        <v>274030</v>
      </c>
      <c r="C274986" s="1" t="s">
        <v>60</v>
      </c>
    </row>
    <row r="274987" spans="1:4" x14ac:dyDescent="0.2">
      <c r="A274987" s="1">
        <v>430985</v>
      </c>
      <c r="B274987" s="1" t="s">
        <v>274031</v>
      </c>
      <c r="C274987" s="1" t="s">
        <v>5</v>
      </c>
    </row>
    <row r="274988" spans="1:4" x14ac:dyDescent="0.2">
      <c r="A274988" s="1">
        <v>430987</v>
      </c>
      <c r="B274988" s="1" t="s">
        <v>274032</v>
      </c>
      <c r="C274988" s="1" t="s">
        <v>60</v>
      </c>
      <c r="D274988" s="1" t="s">
        <v>61</v>
      </c>
    </row>
    <row r="274989" spans="1:4" x14ac:dyDescent="0.2">
      <c r="A274989" s="1">
        <v>430991</v>
      </c>
      <c r="B274989" s="1" t="s">
        <v>274033</v>
      </c>
      <c r="C274989" s="1" t="s">
        <v>5</v>
      </c>
    </row>
    <row r="274990" spans="1:4" x14ac:dyDescent="0.2">
      <c r="A274990" s="1">
        <v>430995</v>
      </c>
      <c r="B274990" s="1" t="s">
        <v>274034</v>
      </c>
      <c r="C274990" s="1" t="s">
        <v>307</v>
      </c>
    </row>
    <row r="274991" spans="1:4" x14ac:dyDescent="0.2">
      <c r="A274991" s="1">
        <v>430997</v>
      </c>
      <c r="B274991" s="1" t="s">
        <v>274035</v>
      </c>
      <c r="C274991" s="1" t="s">
        <v>60</v>
      </c>
    </row>
    <row r="274992" spans="1:4" x14ac:dyDescent="0.2">
      <c r="A274992" s="1">
        <v>431001</v>
      </c>
      <c r="B274992" s="1" t="s">
        <v>274036</v>
      </c>
      <c r="C274992" s="1" t="s">
        <v>60</v>
      </c>
    </row>
    <row r="274993" spans="1:4" x14ac:dyDescent="0.2">
      <c r="A274993" s="1">
        <v>431003</v>
      </c>
      <c r="B274993" s="1" t="s">
        <v>274037</v>
      </c>
      <c r="C274993" s="1" t="s">
        <v>5</v>
      </c>
    </row>
    <row r="274994" spans="1:4" x14ac:dyDescent="0.2">
      <c r="A274994" s="1">
        <v>431009</v>
      </c>
      <c r="B274994" s="1" t="s">
        <v>274038</v>
      </c>
      <c r="C274994" s="1" t="s">
        <v>5</v>
      </c>
    </row>
    <row r="274995" spans="1:4" x14ac:dyDescent="0.2">
      <c r="A274995" s="1">
        <v>431011</v>
      </c>
      <c r="B274995" s="1" t="s">
        <v>274039</v>
      </c>
      <c r="C274995" s="1" t="s">
        <v>60</v>
      </c>
    </row>
    <row r="274996" spans="1:4" x14ac:dyDescent="0.2">
      <c r="A274996" s="1">
        <v>431013</v>
      </c>
      <c r="B274996" s="1" t="s">
        <v>274040</v>
      </c>
      <c r="C274996" s="1" t="s">
        <v>60</v>
      </c>
    </row>
    <row r="274997" spans="1:4" x14ac:dyDescent="0.2">
      <c r="A274997" s="1">
        <v>431017</v>
      </c>
      <c r="B274997" s="1" t="s">
        <v>274041</v>
      </c>
      <c r="C274997" s="1" t="s">
        <v>5</v>
      </c>
    </row>
    <row r="274998" spans="1:4" x14ac:dyDescent="0.2">
      <c r="A274998" s="1">
        <v>431023</v>
      </c>
      <c r="B274998" s="1" t="s">
        <v>274042</v>
      </c>
      <c r="C274998" s="1" t="s">
        <v>60</v>
      </c>
    </row>
    <row r="274999" spans="1:4" x14ac:dyDescent="0.2">
      <c r="A274999" s="1">
        <v>431025</v>
      </c>
      <c r="B274999" s="1" t="s">
        <v>274043</v>
      </c>
      <c r="C274999" s="1" t="s">
        <v>5</v>
      </c>
    </row>
    <row r="275000" spans="1:4" x14ac:dyDescent="0.2">
      <c r="A275000" s="1">
        <v>431027</v>
      </c>
      <c r="B275000" s="1" t="s">
        <v>274044</v>
      </c>
      <c r="C275000" s="1" t="s">
        <v>60</v>
      </c>
    </row>
    <row r="275001" spans="1:4" x14ac:dyDescent="0.2">
      <c r="A275001" s="1">
        <v>431029</v>
      </c>
      <c r="B275001" s="1" t="s">
        <v>274045</v>
      </c>
      <c r="C275001" s="1" t="s">
        <v>5</v>
      </c>
    </row>
    <row r="275002" spans="1:4" x14ac:dyDescent="0.2">
      <c r="A275002" s="1">
        <v>431031</v>
      </c>
      <c r="B275002" s="1" t="s">
        <v>274046</v>
      </c>
      <c r="C275002" s="1" t="s">
        <v>5</v>
      </c>
    </row>
    <row r="275003" spans="1:4" x14ac:dyDescent="0.2">
      <c r="A275003" s="1">
        <v>431033</v>
      </c>
      <c r="B275003" s="1" t="s">
        <v>274047</v>
      </c>
      <c r="C275003" s="1" t="s">
        <v>60</v>
      </c>
      <c r="D275003" s="1" t="s">
        <v>61</v>
      </c>
    </row>
    <row r="275004" spans="1:4" x14ac:dyDescent="0.2">
      <c r="A275004" s="1">
        <v>431034</v>
      </c>
      <c r="B275004" s="1" t="s">
        <v>274048</v>
      </c>
      <c r="C275004" s="1" t="s">
        <v>60</v>
      </c>
    </row>
    <row r="275005" spans="1:4" x14ac:dyDescent="0.2">
      <c r="A275005" s="1">
        <v>431035</v>
      </c>
      <c r="B275005" s="1" t="s">
        <v>274049</v>
      </c>
      <c r="C275005" s="1" t="s">
        <v>5</v>
      </c>
    </row>
    <row r="275006" spans="1:4" x14ac:dyDescent="0.2">
      <c r="A275006" s="1">
        <v>431036</v>
      </c>
      <c r="B275006" s="1" t="s">
        <v>274050</v>
      </c>
      <c r="C275006" s="1" t="s">
        <v>307</v>
      </c>
    </row>
    <row r="275007" spans="1:4" x14ac:dyDescent="0.2">
      <c r="A275007" s="1">
        <v>431037</v>
      </c>
      <c r="B275007" s="1" t="s">
        <v>274051</v>
      </c>
      <c r="C275007" s="1" t="s">
        <v>5</v>
      </c>
    </row>
    <row r="275008" spans="1:4" x14ac:dyDescent="0.2">
      <c r="A275008" s="1">
        <v>431038</v>
      </c>
      <c r="B275008" s="1" t="s">
        <v>274052</v>
      </c>
      <c r="C275008" s="1" t="s">
        <v>5</v>
      </c>
    </row>
    <row r="275009" spans="1:4" x14ac:dyDescent="0.2">
      <c r="A275009" s="1">
        <v>431039</v>
      </c>
      <c r="B275009" s="1" t="s">
        <v>274053</v>
      </c>
      <c r="C275009" s="1" t="s">
        <v>60</v>
      </c>
      <c r="D275009" s="1" t="s">
        <v>61</v>
      </c>
    </row>
    <row r="275010" spans="1:4" x14ac:dyDescent="0.2">
      <c r="A275010" s="1">
        <v>431040</v>
      </c>
      <c r="B275010" s="1" t="s">
        <v>274054</v>
      </c>
      <c r="C275010" s="1" t="s">
        <v>5</v>
      </c>
    </row>
    <row r="275011" spans="1:4" x14ac:dyDescent="0.2">
      <c r="A275011" s="1">
        <v>431041</v>
      </c>
      <c r="B275011" s="1" t="s">
        <v>274055</v>
      </c>
      <c r="C275011" s="1" t="s">
        <v>5</v>
      </c>
    </row>
    <row r="275012" spans="1:4" x14ac:dyDescent="0.2">
      <c r="A275012" s="1">
        <v>431042</v>
      </c>
      <c r="B275012" s="1" t="s">
        <v>274056</v>
      </c>
      <c r="C275012" s="1" t="s">
        <v>5</v>
      </c>
    </row>
    <row r="275013" spans="1:4" x14ac:dyDescent="0.2">
      <c r="A275013" s="1">
        <v>431043</v>
      </c>
      <c r="B275013" s="1" t="s">
        <v>274057</v>
      </c>
      <c r="C275013" s="1" t="s">
        <v>60</v>
      </c>
    </row>
    <row r="275014" spans="1:4" x14ac:dyDescent="0.2">
      <c r="A275014" s="1">
        <v>431044</v>
      </c>
      <c r="B275014" s="1" t="s">
        <v>274058</v>
      </c>
      <c r="C275014" s="1" t="s">
        <v>60</v>
      </c>
    </row>
    <row r="275015" spans="1:4" x14ac:dyDescent="0.2">
      <c r="A275015" s="1">
        <v>431045</v>
      </c>
      <c r="B275015" s="1" t="s">
        <v>274059</v>
      </c>
      <c r="C275015" s="1" t="s">
        <v>60</v>
      </c>
    </row>
    <row r="275016" spans="1:4" x14ac:dyDescent="0.2">
      <c r="A275016" s="1">
        <v>431046</v>
      </c>
      <c r="B275016" s="1" t="s">
        <v>274060</v>
      </c>
      <c r="C275016" s="1" t="s">
        <v>60</v>
      </c>
    </row>
    <row r="275017" spans="1:4" x14ac:dyDescent="0.2">
      <c r="A275017" s="1">
        <v>431047</v>
      </c>
      <c r="B275017" s="1" t="s">
        <v>274061</v>
      </c>
      <c r="C275017" s="1" t="s">
        <v>5</v>
      </c>
    </row>
    <row r="275018" spans="1:4" x14ac:dyDescent="0.2">
      <c r="A275018" s="1">
        <v>431048</v>
      </c>
      <c r="B275018" s="1" t="s">
        <v>274062</v>
      </c>
      <c r="C275018" s="1" t="s">
        <v>60</v>
      </c>
    </row>
    <row r="275019" spans="1:4" x14ac:dyDescent="0.2">
      <c r="A275019" s="1">
        <v>431049</v>
      </c>
      <c r="B275019" s="1" t="s">
        <v>274063</v>
      </c>
      <c r="C275019" s="1" t="s">
        <v>60</v>
      </c>
    </row>
    <row r="275020" spans="1:4" x14ac:dyDescent="0.2">
      <c r="A275020" s="1">
        <v>431050</v>
      </c>
      <c r="B275020" s="1" t="s">
        <v>274064</v>
      </c>
      <c r="C275020" s="1" t="s">
        <v>60</v>
      </c>
    </row>
    <row r="275021" spans="1:4" x14ac:dyDescent="0.2">
      <c r="A275021" s="1">
        <v>431051</v>
      </c>
      <c r="B275021" s="1" t="s">
        <v>274065</v>
      </c>
      <c r="C275021" s="1" t="s">
        <v>60</v>
      </c>
    </row>
    <row r="275022" spans="1:4" x14ac:dyDescent="0.2">
      <c r="A275022" s="1">
        <v>431052</v>
      </c>
      <c r="B275022" s="1" t="s">
        <v>274066</v>
      </c>
      <c r="C275022" s="1" t="s">
        <v>60</v>
      </c>
    </row>
    <row r="275023" spans="1:4" x14ac:dyDescent="0.2">
      <c r="A275023" s="1">
        <v>431053</v>
      </c>
      <c r="B275023" s="1" t="s">
        <v>274067</v>
      </c>
      <c r="C275023" s="1" t="s">
        <v>60</v>
      </c>
      <c r="D275023" s="1" t="s">
        <v>61</v>
      </c>
    </row>
    <row r="275024" spans="1:4" x14ac:dyDescent="0.2">
      <c r="A275024" s="1">
        <v>431054</v>
      </c>
      <c r="B275024" s="1" t="s">
        <v>274068</v>
      </c>
      <c r="C275024" s="1" t="s">
        <v>60</v>
      </c>
      <c r="D275024" s="1" t="s">
        <v>61</v>
      </c>
    </row>
    <row r="275025" spans="1:4" x14ac:dyDescent="0.2">
      <c r="A275025" s="1">
        <v>431055</v>
      </c>
      <c r="B275025" s="1" t="s">
        <v>274069</v>
      </c>
      <c r="C275025" s="1" t="s">
        <v>60</v>
      </c>
      <c r="D275025" s="1" t="s">
        <v>61</v>
      </c>
    </row>
    <row r="275026" spans="1:4" x14ac:dyDescent="0.2">
      <c r="A275026" s="1">
        <v>431056</v>
      </c>
      <c r="B275026" s="1" t="s">
        <v>274070</v>
      </c>
      <c r="C275026" s="1" t="s">
        <v>60</v>
      </c>
      <c r="D275026" s="1" t="s">
        <v>61</v>
      </c>
    </row>
    <row r="275027" spans="1:4" x14ac:dyDescent="0.2">
      <c r="A275027" s="1">
        <v>431057</v>
      </c>
      <c r="B275027" s="1" t="s">
        <v>274071</v>
      </c>
      <c r="C275027" s="1" t="s">
        <v>60</v>
      </c>
      <c r="D275027" s="1" t="s">
        <v>61</v>
      </c>
    </row>
    <row r="275028" spans="1:4" x14ac:dyDescent="0.2">
      <c r="A275028" s="1">
        <v>431058</v>
      </c>
      <c r="B275028" s="1" t="s">
        <v>274072</v>
      </c>
      <c r="C275028" s="1" t="s">
        <v>60</v>
      </c>
      <c r="D275028" s="1" t="s">
        <v>61</v>
      </c>
    </row>
    <row r="275029" spans="1:4" x14ac:dyDescent="0.2">
      <c r="A275029" s="1">
        <v>431059</v>
      </c>
      <c r="B275029" s="1" t="s">
        <v>274073</v>
      </c>
      <c r="C275029" s="1" t="s">
        <v>60</v>
      </c>
      <c r="D275029" s="1" t="s">
        <v>61</v>
      </c>
    </row>
    <row r="275030" spans="1:4" x14ac:dyDescent="0.2">
      <c r="A275030" s="1">
        <v>431060</v>
      </c>
      <c r="B275030" s="1" t="s">
        <v>274074</v>
      </c>
      <c r="C275030" s="1" t="s">
        <v>60</v>
      </c>
      <c r="D275030" s="1" t="s">
        <v>61</v>
      </c>
    </row>
    <row r="275031" spans="1:4" x14ac:dyDescent="0.2">
      <c r="A275031" s="1">
        <v>431061</v>
      </c>
      <c r="B275031" s="1" t="s">
        <v>274075</v>
      </c>
      <c r="C275031" s="1" t="s">
        <v>60</v>
      </c>
      <c r="D275031" s="1" t="s">
        <v>61</v>
      </c>
    </row>
    <row r="275032" spans="1:4" x14ac:dyDescent="0.2">
      <c r="A275032" s="1">
        <v>431062</v>
      </c>
      <c r="B275032" s="1" t="s">
        <v>274076</v>
      </c>
      <c r="C275032" s="1" t="s">
        <v>60</v>
      </c>
      <c r="D275032" s="1" t="s">
        <v>61</v>
      </c>
    </row>
    <row r="275033" spans="1:4" x14ac:dyDescent="0.2">
      <c r="A275033" s="1">
        <v>431077</v>
      </c>
      <c r="B275033" s="1" t="s">
        <v>274077</v>
      </c>
      <c r="C275033" s="1" t="s">
        <v>5</v>
      </c>
    </row>
    <row r="275034" spans="1:4" x14ac:dyDescent="0.2">
      <c r="A275034" s="1">
        <v>431091</v>
      </c>
      <c r="B275034" s="1" t="s">
        <v>274078</v>
      </c>
      <c r="C275034" s="1" t="s">
        <v>5</v>
      </c>
    </row>
    <row r="275035" spans="1:4" x14ac:dyDescent="0.2">
      <c r="A275035" s="1">
        <v>431095</v>
      </c>
      <c r="B275035" s="1" t="s">
        <v>274079</v>
      </c>
      <c r="C275035" s="1" t="s">
        <v>5</v>
      </c>
    </row>
    <row r="275036" spans="1:4" x14ac:dyDescent="0.2">
      <c r="A275036" s="1">
        <v>431109</v>
      </c>
      <c r="B275036" s="1" t="s">
        <v>274080</v>
      </c>
      <c r="C275036" s="1" t="s">
        <v>5</v>
      </c>
    </row>
    <row r="275037" spans="1:4" x14ac:dyDescent="0.2">
      <c r="A275037" s="1">
        <v>431111</v>
      </c>
      <c r="B275037" s="1" t="s">
        <v>274081</v>
      </c>
      <c r="C275037" s="1" t="s">
        <v>5</v>
      </c>
    </row>
    <row r="275038" spans="1:4" x14ac:dyDescent="0.2">
      <c r="A275038" s="1">
        <v>431113</v>
      </c>
      <c r="B275038" s="1" t="s">
        <v>274082</v>
      </c>
      <c r="C275038" s="1" t="s">
        <v>5</v>
      </c>
    </row>
    <row r="275039" spans="1:4" x14ac:dyDescent="0.2">
      <c r="A275039" s="1">
        <v>431115</v>
      </c>
      <c r="B275039" s="1" t="s">
        <v>274083</v>
      </c>
      <c r="C275039" s="1" t="s">
        <v>5</v>
      </c>
    </row>
    <row r="275040" spans="1:4" x14ac:dyDescent="0.2">
      <c r="A275040" s="1">
        <v>431117</v>
      </c>
      <c r="B275040" s="1" t="s">
        <v>274084</v>
      </c>
      <c r="C275040" s="1" t="s">
        <v>60</v>
      </c>
    </row>
    <row r="275041" spans="1:4" x14ac:dyDescent="0.2">
      <c r="A275041" s="1">
        <v>431195</v>
      </c>
      <c r="B275041" s="1" t="s">
        <v>274085</v>
      </c>
      <c r="C275041" s="1" t="s">
        <v>5</v>
      </c>
    </row>
    <row r="275042" spans="1:4" x14ac:dyDescent="0.2">
      <c r="A275042" s="1">
        <v>431199</v>
      </c>
      <c r="B275042" s="1" t="s">
        <v>274086</v>
      </c>
      <c r="C275042" s="1" t="s">
        <v>60</v>
      </c>
      <c r="D275042" s="1" t="s">
        <v>61</v>
      </c>
    </row>
    <row r="275043" spans="1:4" x14ac:dyDescent="0.2">
      <c r="A275043" s="1">
        <v>431203</v>
      </c>
      <c r="B275043" s="1" t="s">
        <v>274087</v>
      </c>
      <c r="C275043" s="1" t="s">
        <v>60</v>
      </c>
    </row>
    <row r="275044" spans="1:4" x14ac:dyDescent="0.2">
      <c r="A275044" s="1">
        <v>431205</v>
      </c>
      <c r="B275044" s="1" t="s">
        <v>274088</v>
      </c>
      <c r="C275044" s="1" t="s">
        <v>5</v>
      </c>
    </row>
    <row r="275045" spans="1:4" x14ac:dyDescent="0.2">
      <c r="A275045" s="1">
        <v>431213</v>
      </c>
      <c r="B275045" s="1" t="s">
        <v>274089</v>
      </c>
      <c r="C275045" s="1" t="s">
        <v>60</v>
      </c>
    </row>
    <row r="275046" spans="1:4" x14ac:dyDescent="0.2">
      <c r="A275046" s="1">
        <v>431217</v>
      </c>
      <c r="B275046" s="1" t="s">
        <v>274090</v>
      </c>
      <c r="C275046" s="1" t="s">
        <v>5</v>
      </c>
    </row>
    <row r="275047" spans="1:4" x14ac:dyDescent="0.2">
      <c r="A275047" s="1">
        <v>431299</v>
      </c>
      <c r="B275047" s="1" t="s">
        <v>274091</v>
      </c>
      <c r="C275047" s="1" t="s">
        <v>5</v>
      </c>
    </row>
    <row r="275048" spans="1:4" x14ac:dyDescent="0.2">
      <c r="A275048" s="1">
        <v>431300</v>
      </c>
      <c r="B275048" s="1" t="s">
        <v>274092</v>
      </c>
      <c r="C275048" s="1" t="s">
        <v>60</v>
      </c>
      <c r="D275048" s="1" t="s">
        <v>61</v>
      </c>
    </row>
    <row r="275049" spans="1:4" x14ac:dyDescent="0.2">
      <c r="A275049" s="1">
        <v>431301</v>
      </c>
      <c r="B275049" s="1" t="s">
        <v>274093</v>
      </c>
      <c r="C275049" s="1" t="s">
        <v>5</v>
      </c>
    </row>
    <row r="275050" spans="1:4" x14ac:dyDescent="0.2">
      <c r="A275050" s="1">
        <v>431302</v>
      </c>
      <c r="B275050" s="1" t="s">
        <v>274094</v>
      </c>
      <c r="C275050" s="1" t="s">
        <v>307</v>
      </c>
    </row>
    <row r="275051" spans="1:4" x14ac:dyDescent="0.2">
      <c r="A275051" s="1">
        <v>431303</v>
      </c>
      <c r="B275051" s="1" t="s">
        <v>274095</v>
      </c>
      <c r="C275051" s="1" t="s">
        <v>5</v>
      </c>
    </row>
    <row r="275052" spans="1:4" x14ac:dyDescent="0.2">
      <c r="A275052" s="1">
        <v>431304</v>
      </c>
      <c r="B275052" s="1" t="s">
        <v>274096</v>
      </c>
      <c r="C275052" s="1" t="s">
        <v>60</v>
      </c>
    </row>
    <row r="275053" spans="1:4" x14ac:dyDescent="0.2">
      <c r="A275053" s="1">
        <v>431305</v>
      </c>
      <c r="B275053" s="1" t="s">
        <v>274097</v>
      </c>
      <c r="C275053" s="1" t="s">
        <v>60</v>
      </c>
      <c r="D275053" s="1" t="s">
        <v>61</v>
      </c>
    </row>
    <row r="275054" spans="1:4" x14ac:dyDescent="0.2">
      <c r="A275054" s="1">
        <v>431306</v>
      </c>
      <c r="B275054" s="1" t="s">
        <v>274098</v>
      </c>
      <c r="C275054" s="1" t="s">
        <v>5</v>
      </c>
    </row>
    <row r="275055" spans="1:4" x14ac:dyDescent="0.2">
      <c r="A275055" s="1">
        <v>431307</v>
      </c>
      <c r="B275055" s="1" t="s">
        <v>274099</v>
      </c>
      <c r="C275055" s="1" t="s">
        <v>5</v>
      </c>
    </row>
    <row r="275056" spans="1:4" x14ac:dyDescent="0.2">
      <c r="A275056" s="1">
        <v>431308</v>
      </c>
      <c r="B275056" s="1" t="s">
        <v>274100</v>
      </c>
      <c r="C275056" s="1" t="s">
        <v>5</v>
      </c>
    </row>
    <row r="275057" spans="1:3" x14ac:dyDescent="0.2">
      <c r="A275057" s="1">
        <v>431309</v>
      </c>
      <c r="B275057" s="1" t="s">
        <v>274101</v>
      </c>
      <c r="C275057" s="1" t="s">
        <v>60</v>
      </c>
    </row>
    <row r="275058" spans="1:3" x14ac:dyDescent="0.2">
      <c r="A275058" s="1">
        <v>431310</v>
      </c>
      <c r="B275058" s="1" t="s">
        <v>274102</v>
      </c>
      <c r="C275058" s="1" t="s">
        <v>5</v>
      </c>
    </row>
    <row r="275059" spans="1:3" x14ac:dyDescent="0.2">
      <c r="A275059" s="1">
        <v>431311</v>
      </c>
      <c r="B275059" s="1" t="s">
        <v>274103</v>
      </c>
      <c r="C275059" s="1" t="s">
        <v>60</v>
      </c>
    </row>
    <row r="275060" spans="1:3" x14ac:dyDescent="0.2">
      <c r="A275060" s="1">
        <v>431312</v>
      </c>
      <c r="B275060" s="1" t="s">
        <v>274104</v>
      </c>
      <c r="C275060" s="1" t="s">
        <v>60</v>
      </c>
    </row>
    <row r="275061" spans="1:3" x14ac:dyDescent="0.2">
      <c r="A275061" s="1">
        <v>431313</v>
      </c>
      <c r="B275061" s="1" t="s">
        <v>274105</v>
      </c>
      <c r="C275061" s="1" t="s">
        <v>60</v>
      </c>
    </row>
    <row r="275062" spans="1:3" x14ac:dyDescent="0.2">
      <c r="A275062" s="1">
        <v>431314</v>
      </c>
      <c r="B275062" s="1" t="s">
        <v>274106</v>
      </c>
      <c r="C275062" s="1" t="s">
        <v>5</v>
      </c>
    </row>
    <row r="275063" spans="1:3" x14ac:dyDescent="0.2">
      <c r="A275063" s="1">
        <v>431315</v>
      </c>
      <c r="B275063" s="1" t="s">
        <v>274107</v>
      </c>
      <c r="C275063" s="1" t="s">
        <v>5</v>
      </c>
    </row>
    <row r="275064" spans="1:3" x14ac:dyDescent="0.2">
      <c r="A275064" s="1">
        <v>431316</v>
      </c>
      <c r="B275064" s="1" t="s">
        <v>274108</v>
      </c>
      <c r="C275064" s="1" t="s">
        <v>60</v>
      </c>
    </row>
    <row r="275065" spans="1:3" x14ac:dyDescent="0.2">
      <c r="A275065" s="1">
        <v>431317</v>
      </c>
      <c r="B275065" s="1" t="s">
        <v>274109</v>
      </c>
      <c r="C275065" s="1" t="s">
        <v>5</v>
      </c>
    </row>
    <row r="275066" spans="1:3" x14ac:dyDescent="0.2">
      <c r="A275066" s="1">
        <v>431318</v>
      </c>
      <c r="B275066" s="1" t="s">
        <v>274110</v>
      </c>
      <c r="C275066" s="1" t="s">
        <v>60</v>
      </c>
    </row>
    <row r="275067" spans="1:3" x14ac:dyDescent="0.2">
      <c r="A275067" s="1">
        <v>431319</v>
      </c>
      <c r="B275067" s="1" t="s">
        <v>274111</v>
      </c>
      <c r="C275067" s="1" t="s">
        <v>5</v>
      </c>
    </row>
    <row r="275068" spans="1:3" x14ac:dyDescent="0.2">
      <c r="A275068" s="1">
        <v>431321</v>
      </c>
      <c r="B275068" s="1" t="s">
        <v>274112</v>
      </c>
      <c r="C275068" s="1" t="s">
        <v>60</v>
      </c>
    </row>
    <row r="275069" spans="1:3" x14ac:dyDescent="0.2">
      <c r="A275069" s="1">
        <v>431327</v>
      </c>
      <c r="B275069" s="1" t="s">
        <v>274113</v>
      </c>
      <c r="C275069" s="1" t="s">
        <v>60</v>
      </c>
    </row>
    <row r="275070" spans="1:3" x14ac:dyDescent="0.2">
      <c r="A275070" s="1">
        <v>431329</v>
      </c>
      <c r="B275070" s="1" t="s">
        <v>274114</v>
      </c>
      <c r="C275070" s="1" t="s">
        <v>5</v>
      </c>
    </row>
    <row r="275071" spans="1:3" x14ac:dyDescent="0.2">
      <c r="A275071" s="1">
        <v>431331</v>
      </c>
      <c r="B275071" s="1" t="s">
        <v>274115</v>
      </c>
      <c r="C275071" s="1" t="s">
        <v>5</v>
      </c>
    </row>
    <row r="275072" spans="1:3" x14ac:dyDescent="0.2">
      <c r="A275072" s="1">
        <v>431333</v>
      </c>
      <c r="B275072" s="1" t="s">
        <v>274116</v>
      </c>
      <c r="C275072" s="1" t="s">
        <v>60</v>
      </c>
    </row>
    <row r="275073" spans="1:4" x14ac:dyDescent="0.2">
      <c r="A275073" s="1">
        <v>431335</v>
      </c>
      <c r="B275073" s="1" t="s">
        <v>274117</v>
      </c>
      <c r="C275073" s="1" t="s">
        <v>60</v>
      </c>
    </row>
    <row r="275074" spans="1:4" x14ac:dyDescent="0.2">
      <c r="A275074" s="1">
        <v>431339</v>
      </c>
      <c r="B275074" s="1" t="s">
        <v>274118</v>
      </c>
      <c r="C275074" s="1" t="s">
        <v>5</v>
      </c>
    </row>
    <row r="275075" spans="1:4" x14ac:dyDescent="0.2">
      <c r="A275075" s="1">
        <v>431341</v>
      </c>
      <c r="B275075" s="1" t="s">
        <v>274119</v>
      </c>
      <c r="C275075" s="1" t="s">
        <v>5</v>
      </c>
    </row>
    <row r="275076" spans="1:4" x14ac:dyDescent="0.2">
      <c r="A275076" s="1">
        <v>431343</v>
      </c>
      <c r="B275076" s="1" t="s">
        <v>274120</v>
      </c>
      <c r="C275076" s="1" t="s">
        <v>5</v>
      </c>
    </row>
    <row r="275077" spans="1:4" x14ac:dyDescent="0.2">
      <c r="A275077" s="1">
        <v>431345</v>
      </c>
      <c r="B275077" s="1" t="s">
        <v>274121</v>
      </c>
      <c r="C275077" s="1" t="s">
        <v>5</v>
      </c>
    </row>
    <row r="275078" spans="1:4" x14ac:dyDescent="0.2">
      <c r="A275078" s="1">
        <v>431347</v>
      </c>
      <c r="B275078" s="1" t="s">
        <v>274122</v>
      </c>
      <c r="C275078" s="1" t="s">
        <v>60</v>
      </c>
      <c r="D275078" s="1" t="s">
        <v>61</v>
      </c>
    </row>
    <row r="275079" spans="1:4" x14ac:dyDescent="0.2">
      <c r="A275079" s="1">
        <v>431363</v>
      </c>
      <c r="B275079" s="1" t="s">
        <v>274123</v>
      </c>
      <c r="C275079" s="1" t="s">
        <v>5</v>
      </c>
    </row>
    <row r="275080" spans="1:4" x14ac:dyDescent="0.2">
      <c r="A275080" s="1">
        <v>431385</v>
      </c>
      <c r="B275080" s="1" t="s">
        <v>274124</v>
      </c>
      <c r="C275080" s="1" t="s">
        <v>5</v>
      </c>
    </row>
    <row r="275081" spans="1:4" x14ac:dyDescent="0.2">
      <c r="A275081" s="1">
        <v>431397</v>
      </c>
      <c r="B275081" s="1" t="s">
        <v>274125</v>
      </c>
      <c r="C275081" s="1" t="s">
        <v>60</v>
      </c>
      <c r="D275081" s="1" t="s">
        <v>61</v>
      </c>
    </row>
    <row r="275082" spans="1:4" x14ac:dyDescent="0.2">
      <c r="A275082" s="1">
        <v>431398</v>
      </c>
      <c r="B275082" s="1" t="s">
        <v>274126</v>
      </c>
      <c r="C275082" s="1" t="s">
        <v>60</v>
      </c>
      <c r="D275082" s="1" t="s">
        <v>61</v>
      </c>
    </row>
    <row r="275083" spans="1:4" x14ac:dyDescent="0.2">
      <c r="A275083" s="1">
        <v>431399</v>
      </c>
      <c r="B275083" s="1" t="s">
        <v>274127</v>
      </c>
      <c r="C275083" s="1" t="s">
        <v>60</v>
      </c>
      <c r="D275083" s="1" t="s">
        <v>61</v>
      </c>
    </row>
    <row r="275084" spans="1:4" x14ac:dyDescent="0.2">
      <c r="A275084" s="1">
        <v>431400</v>
      </c>
      <c r="B275084" s="1" t="s">
        <v>274128</v>
      </c>
      <c r="C275084" s="1" t="s">
        <v>60</v>
      </c>
      <c r="D275084" s="1" t="s">
        <v>61</v>
      </c>
    </row>
    <row r="275085" spans="1:4" x14ac:dyDescent="0.2">
      <c r="A275085" s="1">
        <v>431401</v>
      </c>
      <c r="B275085" s="1" t="s">
        <v>274129</v>
      </c>
      <c r="C275085" s="1" t="s">
        <v>60</v>
      </c>
      <c r="D275085" s="1" t="s">
        <v>61</v>
      </c>
    </row>
    <row r="275086" spans="1:4" x14ac:dyDescent="0.2">
      <c r="A275086" s="1">
        <v>431402</v>
      </c>
      <c r="B275086" s="1" t="s">
        <v>274130</v>
      </c>
      <c r="C275086" s="1" t="s">
        <v>60</v>
      </c>
      <c r="D275086" s="1" t="s">
        <v>61</v>
      </c>
    </row>
    <row r="275087" spans="1:4" x14ac:dyDescent="0.2">
      <c r="A275087" s="1">
        <v>431403</v>
      </c>
      <c r="B275087" s="1" t="s">
        <v>274131</v>
      </c>
      <c r="C275087" s="1" t="s">
        <v>60</v>
      </c>
      <c r="D275087" s="1" t="s">
        <v>61</v>
      </c>
    </row>
    <row r="275088" spans="1:4" x14ac:dyDescent="0.2">
      <c r="A275088" s="1">
        <v>431404</v>
      </c>
      <c r="B275088" s="1" t="s">
        <v>274132</v>
      </c>
      <c r="C275088" s="1" t="s">
        <v>60</v>
      </c>
      <c r="D275088" s="1" t="s">
        <v>61</v>
      </c>
    </row>
    <row r="275089" spans="1:4" x14ac:dyDescent="0.2">
      <c r="A275089" s="1">
        <v>431405</v>
      </c>
      <c r="B275089" s="1" t="s">
        <v>274133</v>
      </c>
      <c r="C275089" s="1" t="s">
        <v>60</v>
      </c>
      <c r="D275089" s="1" t="s">
        <v>61</v>
      </c>
    </row>
    <row r="275090" spans="1:4" x14ac:dyDescent="0.2">
      <c r="A275090" s="1">
        <v>431406</v>
      </c>
      <c r="B275090" s="1" t="s">
        <v>274134</v>
      </c>
      <c r="C275090" s="1" t="s">
        <v>60</v>
      </c>
      <c r="D275090" s="1" t="s">
        <v>61</v>
      </c>
    </row>
    <row r="275091" spans="1:4" x14ac:dyDescent="0.2">
      <c r="A275091" s="1">
        <v>431407</v>
      </c>
      <c r="B275091" s="1" t="s">
        <v>274135</v>
      </c>
      <c r="C275091" s="1" t="s">
        <v>5</v>
      </c>
    </row>
    <row r="275092" spans="1:4" x14ac:dyDescent="0.2">
      <c r="A275092" s="1">
        <v>431408</v>
      </c>
      <c r="B275092" s="1" t="s">
        <v>274136</v>
      </c>
      <c r="C275092" s="1" t="s">
        <v>5</v>
      </c>
    </row>
    <row r="275093" spans="1:4" x14ac:dyDescent="0.2">
      <c r="A275093" s="1">
        <v>431409</v>
      </c>
      <c r="B275093" s="1" t="s">
        <v>274137</v>
      </c>
      <c r="C275093" s="1" t="s">
        <v>5</v>
      </c>
    </row>
    <row r="275094" spans="1:4" x14ac:dyDescent="0.2">
      <c r="A275094" s="1">
        <v>431410</v>
      </c>
      <c r="B275094" s="1" t="s">
        <v>274138</v>
      </c>
      <c r="C275094" s="1" t="s">
        <v>5</v>
      </c>
    </row>
    <row r="275095" spans="1:4" x14ac:dyDescent="0.2">
      <c r="A275095" s="1">
        <v>431411</v>
      </c>
      <c r="B275095" s="1" t="s">
        <v>274139</v>
      </c>
      <c r="C275095" s="1" t="s">
        <v>5</v>
      </c>
    </row>
    <row r="275096" spans="1:4" x14ac:dyDescent="0.2">
      <c r="A275096" s="1">
        <v>431412</v>
      </c>
      <c r="B275096" s="1" t="s">
        <v>274140</v>
      </c>
      <c r="C275096" s="1" t="s">
        <v>5</v>
      </c>
    </row>
    <row r="275097" spans="1:4" x14ac:dyDescent="0.2">
      <c r="A275097" s="1">
        <v>431413</v>
      </c>
      <c r="B275097" s="1" t="s">
        <v>274141</v>
      </c>
      <c r="C275097" s="1" t="s">
        <v>5</v>
      </c>
    </row>
    <row r="275098" spans="1:4" x14ac:dyDescent="0.2">
      <c r="A275098" s="1">
        <v>431414</v>
      </c>
      <c r="B275098" s="1" t="s">
        <v>274142</v>
      </c>
      <c r="C275098" s="1" t="s">
        <v>5</v>
      </c>
    </row>
    <row r="275099" spans="1:4" x14ac:dyDescent="0.2">
      <c r="A275099" s="1">
        <v>431415</v>
      </c>
      <c r="B275099" s="1" t="s">
        <v>274143</v>
      </c>
      <c r="C275099" s="1" t="s">
        <v>5</v>
      </c>
    </row>
    <row r="275100" spans="1:4" x14ac:dyDescent="0.2">
      <c r="A275100" s="1">
        <v>431416</v>
      </c>
      <c r="B275100" s="1" t="s">
        <v>274144</v>
      </c>
      <c r="C275100" s="1" t="s">
        <v>307</v>
      </c>
    </row>
    <row r="275101" spans="1:4" x14ac:dyDescent="0.2">
      <c r="A275101" s="1">
        <v>431417</v>
      </c>
      <c r="B275101" s="1" t="s">
        <v>274145</v>
      </c>
      <c r="C275101" s="1" t="s">
        <v>5</v>
      </c>
    </row>
    <row r="275102" spans="1:4" x14ac:dyDescent="0.2">
      <c r="A275102" s="1">
        <v>431419</v>
      </c>
      <c r="B275102" s="1" t="s">
        <v>274146</v>
      </c>
      <c r="C275102" s="1" t="s">
        <v>5</v>
      </c>
    </row>
    <row r="275103" spans="1:4" x14ac:dyDescent="0.2">
      <c r="A275103" s="1">
        <v>431421</v>
      </c>
      <c r="B275103" s="1" t="s">
        <v>274147</v>
      </c>
      <c r="C275103" s="1" t="s">
        <v>5</v>
      </c>
    </row>
    <row r="275104" spans="1:4" x14ac:dyDescent="0.2">
      <c r="A275104" s="1">
        <v>431423</v>
      </c>
      <c r="B275104" s="1" t="s">
        <v>274148</v>
      </c>
      <c r="C275104" s="1" t="s">
        <v>60</v>
      </c>
      <c r="D275104" s="1" t="s">
        <v>61</v>
      </c>
    </row>
    <row r="275105" spans="1:4" x14ac:dyDescent="0.2">
      <c r="A275105" s="1">
        <v>431425</v>
      </c>
      <c r="B275105" s="1" t="s">
        <v>274149</v>
      </c>
      <c r="C275105" s="1" t="s">
        <v>60</v>
      </c>
    </row>
    <row r="275106" spans="1:4" x14ac:dyDescent="0.2">
      <c r="A275106" s="1">
        <v>431427</v>
      </c>
      <c r="B275106" s="1" t="s">
        <v>274150</v>
      </c>
      <c r="C275106" s="1" t="s">
        <v>60</v>
      </c>
      <c r="D275106" s="1" t="s">
        <v>61</v>
      </c>
    </row>
    <row r="275107" spans="1:4" x14ac:dyDescent="0.2">
      <c r="A275107" s="1">
        <v>431429</v>
      </c>
      <c r="B275107" s="1" t="s">
        <v>274151</v>
      </c>
      <c r="C275107" s="1" t="s">
        <v>60</v>
      </c>
    </row>
    <row r="275108" spans="1:4" x14ac:dyDescent="0.2">
      <c r="A275108" s="1">
        <v>431431</v>
      </c>
      <c r="B275108" s="1" t="s">
        <v>274152</v>
      </c>
      <c r="C275108" s="1" t="s">
        <v>5</v>
      </c>
    </row>
    <row r="275109" spans="1:4" x14ac:dyDescent="0.2">
      <c r="A275109" s="1">
        <v>431433</v>
      </c>
      <c r="B275109" s="1" t="s">
        <v>274153</v>
      </c>
      <c r="C275109" s="1" t="s">
        <v>5</v>
      </c>
    </row>
    <row r="275110" spans="1:4" x14ac:dyDescent="0.2">
      <c r="A275110" s="1">
        <v>431435</v>
      </c>
      <c r="B275110" s="1" t="s">
        <v>274154</v>
      </c>
      <c r="C275110" s="1" t="s">
        <v>60</v>
      </c>
      <c r="D275110" s="1" t="s">
        <v>61</v>
      </c>
    </row>
    <row r="275111" spans="1:4" x14ac:dyDescent="0.2">
      <c r="A275111" s="1">
        <v>431437</v>
      </c>
      <c r="B275111" s="1" t="s">
        <v>274155</v>
      </c>
      <c r="C275111" s="1" t="s">
        <v>5</v>
      </c>
    </row>
    <row r="275112" spans="1:4" x14ac:dyDescent="0.2">
      <c r="A275112" s="1">
        <v>431439</v>
      </c>
      <c r="B275112" s="1" t="s">
        <v>274156</v>
      </c>
      <c r="C275112" s="1" t="s">
        <v>5</v>
      </c>
    </row>
    <row r="275113" spans="1:4" x14ac:dyDescent="0.2">
      <c r="A275113" s="1">
        <v>431441</v>
      </c>
      <c r="B275113" s="1" t="s">
        <v>274157</v>
      </c>
      <c r="C275113" s="1" t="s">
        <v>5</v>
      </c>
    </row>
    <row r="275114" spans="1:4" x14ac:dyDescent="0.2">
      <c r="A275114" s="1">
        <v>431443</v>
      </c>
      <c r="B275114" s="1" t="s">
        <v>274158</v>
      </c>
      <c r="C275114" s="1" t="s">
        <v>60</v>
      </c>
    </row>
    <row r="275115" spans="1:4" x14ac:dyDescent="0.2">
      <c r="A275115" s="1">
        <v>431445</v>
      </c>
      <c r="B275115" s="1" t="s">
        <v>274159</v>
      </c>
      <c r="C275115" s="1" t="s">
        <v>60</v>
      </c>
    </row>
    <row r="275116" spans="1:4" x14ac:dyDescent="0.2">
      <c r="A275116" s="1">
        <v>431449</v>
      </c>
      <c r="B275116" s="1" t="s">
        <v>274160</v>
      </c>
      <c r="C275116" s="1" t="s">
        <v>5</v>
      </c>
    </row>
    <row r="275117" spans="1:4" x14ac:dyDescent="0.2">
      <c r="A275117" s="1">
        <v>431451</v>
      </c>
      <c r="B275117" s="1" t="s">
        <v>274161</v>
      </c>
      <c r="C275117" s="1" t="s">
        <v>60</v>
      </c>
      <c r="D275117" s="1" t="s">
        <v>61</v>
      </c>
    </row>
    <row r="275118" spans="1:4" x14ac:dyDescent="0.2">
      <c r="A275118" s="1">
        <v>431453</v>
      </c>
      <c r="B275118" s="1" t="s">
        <v>274162</v>
      </c>
      <c r="C275118" s="1" t="s">
        <v>60</v>
      </c>
      <c r="D275118" s="1" t="s">
        <v>61</v>
      </c>
    </row>
    <row r="275119" spans="1:4" x14ac:dyDescent="0.2">
      <c r="A275119" s="1">
        <v>431455</v>
      </c>
      <c r="B275119" s="1" t="s">
        <v>274163</v>
      </c>
      <c r="C275119" s="1" t="s">
        <v>5</v>
      </c>
    </row>
    <row r="275120" spans="1:4" x14ac:dyDescent="0.2">
      <c r="A275120" s="1">
        <v>431457</v>
      </c>
      <c r="B275120" s="1" t="s">
        <v>274164</v>
      </c>
      <c r="C275120" s="1" t="s">
        <v>5</v>
      </c>
    </row>
    <row r="275121" spans="1:3" x14ac:dyDescent="0.2">
      <c r="A275121" s="1">
        <v>431458</v>
      </c>
      <c r="B275121" s="1" t="s">
        <v>274165</v>
      </c>
      <c r="C275121" s="1" t="s">
        <v>60</v>
      </c>
    </row>
    <row r="275122" spans="1:3" x14ac:dyDescent="0.2">
      <c r="A275122" s="1">
        <v>431459</v>
      </c>
      <c r="B275122" s="1" t="s">
        <v>274166</v>
      </c>
      <c r="C275122" s="1" t="s">
        <v>60</v>
      </c>
    </row>
    <row r="275123" spans="1:3" x14ac:dyDescent="0.2">
      <c r="A275123" s="1">
        <v>431460</v>
      </c>
      <c r="B275123" s="1" t="s">
        <v>274167</v>
      </c>
      <c r="C275123" s="1" t="s">
        <v>5</v>
      </c>
    </row>
    <row r="275124" spans="1:3" x14ac:dyDescent="0.2">
      <c r="A275124" s="1">
        <v>431461</v>
      </c>
      <c r="B275124" s="1" t="s">
        <v>274168</v>
      </c>
      <c r="C275124" s="1" t="s">
        <v>60</v>
      </c>
    </row>
    <row r="275125" spans="1:3" x14ac:dyDescent="0.2">
      <c r="A275125" s="1">
        <v>431462</v>
      </c>
      <c r="B275125" s="1" t="s">
        <v>274169</v>
      </c>
      <c r="C275125" s="1" t="s">
        <v>60</v>
      </c>
    </row>
    <row r="275126" spans="1:3" x14ac:dyDescent="0.2">
      <c r="A275126" s="1">
        <v>431463</v>
      </c>
      <c r="B275126" s="1" t="s">
        <v>274170</v>
      </c>
      <c r="C275126" s="1" t="s">
        <v>60</v>
      </c>
    </row>
    <row r="275127" spans="1:3" x14ac:dyDescent="0.2">
      <c r="A275127" s="1">
        <v>431464</v>
      </c>
      <c r="B275127" s="1" t="s">
        <v>274171</v>
      </c>
      <c r="C275127" s="1" t="s">
        <v>5</v>
      </c>
    </row>
    <row r="275128" spans="1:3" x14ac:dyDescent="0.2">
      <c r="A275128" s="1">
        <v>431465</v>
      </c>
      <c r="B275128" s="1" t="s">
        <v>274172</v>
      </c>
      <c r="C275128" s="1" t="s">
        <v>60</v>
      </c>
    </row>
    <row r="275129" spans="1:3" x14ac:dyDescent="0.2">
      <c r="A275129" s="1">
        <v>431466</v>
      </c>
      <c r="B275129" s="1" t="s">
        <v>274173</v>
      </c>
      <c r="C275129" s="1" t="s">
        <v>5</v>
      </c>
    </row>
    <row r="275130" spans="1:3" x14ac:dyDescent="0.2">
      <c r="A275130" s="1">
        <v>431467</v>
      </c>
      <c r="B275130" s="1" t="s">
        <v>274174</v>
      </c>
      <c r="C275130" s="1" t="s">
        <v>5</v>
      </c>
    </row>
    <row r="275131" spans="1:3" x14ac:dyDescent="0.2">
      <c r="A275131" s="1">
        <v>431469</v>
      </c>
      <c r="B275131" s="1" t="s">
        <v>274175</v>
      </c>
      <c r="C275131" s="1" t="s">
        <v>5</v>
      </c>
    </row>
    <row r="275132" spans="1:3" x14ac:dyDescent="0.2">
      <c r="A275132" s="1">
        <v>431471</v>
      </c>
      <c r="B275132" s="1" t="s">
        <v>274176</v>
      </c>
      <c r="C275132" s="1" t="s">
        <v>5</v>
      </c>
    </row>
    <row r="275133" spans="1:3" x14ac:dyDescent="0.2">
      <c r="A275133" s="1">
        <v>431475</v>
      </c>
      <c r="B275133" s="1" t="s">
        <v>274177</v>
      </c>
      <c r="C275133" s="1" t="s">
        <v>5</v>
      </c>
    </row>
    <row r="275134" spans="1:3" x14ac:dyDescent="0.2">
      <c r="A275134" s="1">
        <v>431477</v>
      </c>
      <c r="B275134" s="1" t="s">
        <v>274178</v>
      </c>
      <c r="C275134" s="1" t="s">
        <v>5</v>
      </c>
    </row>
    <row r="275135" spans="1:3" x14ac:dyDescent="0.2">
      <c r="A275135" s="1">
        <v>431481</v>
      </c>
      <c r="B275135" s="1" t="s">
        <v>274179</v>
      </c>
      <c r="C275135" s="1" t="s">
        <v>60</v>
      </c>
    </row>
    <row r="275136" spans="1:3" x14ac:dyDescent="0.2">
      <c r="A275136" s="1">
        <v>431485</v>
      </c>
      <c r="B275136" s="1" t="s">
        <v>274180</v>
      </c>
      <c r="C275136" s="1" t="s">
        <v>5</v>
      </c>
    </row>
    <row r="275137" spans="1:4" x14ac:dyDescent="0.2">
      <c r="A275137" s="1">
        <v>431487</v>
      </c>
      <c r="B275137" s="1" t="s">
        <v>274181</v>
      </c>
      <c r="C275137" s="1" t="s">
        <v>60</v>
      </c>
      <c r="D275137" s="1" t="s">
        <v>61</v>
      </c>
    </row>
    <row r="275138" spans="1:4" x14ac:dyDescent="0.2">
      <c r="A275138" s="1">
        <v>431489</v>
      </c>
      <c r="B275138" s="1" t="s">
        <v>274182</v>
      </c>
      <c r="C275138" s="1" t="s">
        <v>5</v>
      </c>
    </row>
    <row r="275139" spans="1:4" x14ac:dyDescent="0.2">
      <c r="A275139" s="1">
        <v>431491</v>
      </c>
      <c r="B275139" s="1" t="s">
        <v>274183</v>
      </c>
      <c r="C275139" s="1" t="s">
        <v>5</v>
      </c>
    </row>
    <row r="275140" spans="1:4" x14ac:dyDescent="0.2">
      <c r="A275140" s="1">
        <v>431495</v>
      </c>
      <c r="B275140" s="1" t="s">
        <v>274184</v>
      </c>
      <c r="C275140" s="1" t="s">
        <v>60</v>
      </c>
    </row>
    <row r="275141" spans="1:4" x14ac:dyDescent="0.2">
      <c r="A275141" s="1">
        <v>431497</v>
      </c>
      <c r="B275141" s="1" t="s">
        <v>274185</v>
      </c>
      <c r="C275141" s="1" t="s">
        <v>5</v>
      </c>
    </row>
    <row r="275142" spans="1:4" x14ac:dyDescent="0.2">
      <c r="A275142" s="1">
        <v>431499</v>
      </c>
      <c r="B275142" s="1" t="s">
        <v>274186</v>
      </c>
      <c r="C275142" s="1" t="s">
        <v>5</v>
      </c>
    </row>
    <row r="275143" spans="1:4" x14ac:dyDescent="0.2">
      <c r="A275143" s="1">
        <v>431501</v>
      </c>
      <c r="B275143" s="1" t="s">
        <v>274187</v>
      </c>
      <c r="C275143" s="1" t="s">
        <v>5</v>
      </c>
    </row>
    <row r="275144" spans="1:4" x14ac:dyDescent="0.2">
      <c r="A275144" s="1">
        <v>431503</v>
      </c>
      <c r="B275144" s="1" t="s">
        <v>274188</v>
      </c>
      <c r="C275144" s="1" t="s">
        <v>5</v>
      </c>
    </row>
    <row r="275145" spans="1:4" x14ac:dyDescent="0.2">
      <c r="A275145" s="1">
        <v>431507</v>
      </c>
      <c r="B275145" s="1" t="s">
        <v>274189</v>
      </c>
      <c r="C275145" s="1" t="s">
        <v>5</v>
      </c>
    </row>
    <row r="275146" spans="1:4" x14ac:dyDescent="0.2">
      <c r="A275146" s="1">
        <v>431509</v>
      </c>
      <c r="B275146" s="1" t="s">
        <v>274190</v>
      </c>
      <c r="C275146" s="1" t="s">
        <v>5</v>
      </c>
    </row>
    <row r="275147" spans="1:4" x14ac:dyDescent="0.2">
      <c r="A275147" s="1">
        <v>431511</v>
      </c>
      <c r="B275147" s="1" t="s">
        <v>274191</v>
      </c>
      <c r="C275147" s="1" t="s">
        <v>5</v>
      </c>
    </row>
    <row r="275148" spans="1:4" x14ac:dyDescent="0.2">
      <c r="A275148" s="1">
        <v>431517</v>
      </c>
      <c r="B275148" s="1" t="s">
        <v>274192</v>
      </c>
      <c r="C275148" s="1" t="s">
        <v>5</v>
      </c>
    </row>
    <row r="275149" spans="1:4" x14ac:dyDescent="0.2">
      <c r="A275149" s="1">
        <v>431519</v>
      </c>
      <c r="B275149" s="1" t="s">
        <v>274193</v>
      </c>
      <c r="C275149" s="1" t="s">
        <v>5</v>
      </c>
    </row>
    <row r="275150" spans="1:4" x14ac:dyDescent="0.2">
      <c r="A275150" s="1">
        <v>431521</v>
      </c>
      <c r="B275150" s="1" t="s">
        <v>274194</v>
      </c>
      <c r="C275150" s="1" t="s">
        <v>5</v>
      </c>
    </row>
    <row r="275151" spans="1:4" x14ac:dyDescent="0.2">
      <c r="A275151" s="1">
        <v>431525</v>
      </c>
      <c r="B275151" s="1" t="s">
        <v>274195</v>
      </c>
      <c r="C275151" s="1" t="s">
        <v>5</v>
      </c>
    </row>
    <row r="275152" spans="1:4" x14ac:dyDescent="0.2">
      <c r="A275152" s="1">
        <v>431531</v>
      </c>
      <c r="B275152" s="1" t="s">
        <v>274196</v>
      </c>
      <c r="C275152" s="1" t="s">
        <v>60</v>
      </c>
    </row>
    <row r="275153" spans="1:3" x14ac:dyDescent="0.2">
      <c r="A275153" s="1">
        <v>431543</v>
      </c>
      <c r="B275153" s="1" t="s">
        <v>274197</v>
      </c>
      <c r="C275153" s="1" t="s">
        <v>5</v>
      </c>
    </row>
    <row r="275154" spans="1:3" x14ac:dyDescent="0.2">
      <c r="A275154" s="1">
        <v>431545</v>
      </c>
      <c r="B275154" s="1" t="s">
        <v>274198</v>
      </c>
      <c r="C275154" s="1" t="s">
        <v>60</v>
      </c>
    </row>
    <row r="275155" spans="1:3" x14ac:dyDescent="0.2">
      <c r="A275155" s="1">
        <v>431555</v>
      </c>
      <c r="B275155" s="1" t="s">
        <v>274199</v>
      </c>
      <c r="C275155" s="1" t="s">
        <v>5</v>
      </c>
    </row>
    <row r="275156" spans="1:3" x14ac:dyDescent="0.2">
      <c r="A275156" s="1">
        <v>431565</v>
      </c>
      <c r="B275156" s="1" t="s">
        <v>274200</v>
      </c>
      <c r="C275156" s="1" t="s">
        <v>60</v>
      </c>
    </row>
    <row r="275157" spans="1:3" x14ac:dyDescent="0.2">
      <c r="A275157" s="1">
        <v>431571</v>
      </c>
      <c r="B275157" s="1" t="s">
        <v>274201</v>
      </c>
      <c r="C275157" s="1" t="s">
        <v>60</v>
      </c>
    </row>
    <row r="275158" spans="1:3" x14ac:dyDescent="0.2">
      <c r="A275158" s="1">
        <v>431573</v>
      </c>
      <c r="B275158" s="1" t="s">
        <v>274202</v>
      </c>
      <c r="C275158" s="1" t="s">
        <v>60</v>
      </c>
    </row>
    <row r="275159" spans="1:3" x14ac:dyDescent="0.2">
      <c r="A275159" s="1">
        <v>431577</v>
      </c>
      <c r="B275159" s="1" t="s">
        <v>274203</v>
      </c>
      <c r="C275159" s="1" t="s">
        <v>60</v>
      </c>
    </row>
    <row r="275160" spans="1:3" x14ac:dyDescent="0.2">
      <c r="A275160" s="1">
        <v>431581</v>
      </c>
      <c r="B275160" s="1" t="s">
        <v>274204</v>
      </c>
      <c r="C275160" s="1" t="s">
        <v>60</v>
      </c>
    </row>
    <row r="275161" spans="1:3" x14ac:dyDescent="0.2">
      <c r="A275161" s="1">
        <v>431583</v>
      </c>
      <c r="B275161" s="1" t="s">
        <v>274205</v>
      </c>
      <c r="C275161" s="1" t="s">
        <v>5</v>
      </c>
    </row>
    <row r="275162" spans="1:3" x14ac:dyDescent="0.2">
      <c r="A275162" s="1">
        <v>431585</v>
      </c>
      <c r="B275162" s="1" t="s">
        <v>274206</v>
      </c>
      <c r="C275162" s="1" t="s">
        <v>5</v>
      </c>
    </row>
    <row r="275163" spans="1:3" x14ac:dyDescent="0.2">
      <c r="A275163" s="1">
        <v>431586</v>
      </c>
      <c r="B275163" s="1" t="s">
        <v>274207</v>
      </c>
      <c r="C275163" s="1" t="s">
        <v>307</v>
      </c>
    </row>
    <row r="275164" spans="1:3" x14ac:dyDescent="0.2">
      <c r="A275164" s="1">
        <v>431587</v>
      </c>
      <c r="B275164" s="1" t="s">
        <v>274208</v>
      </c>
      <c r="C275164" s="1" t="s">
        <v>5</v>
      </c>
    </row>
    <row r="275165" spans="1:3" x14ac:dyDescent="0.2">
      <c r="A275165" s="1">
        <v>431588</v>
      </c>
      <c r="B275165" s="1" t="s">
        <v>274209</v>
      </c>
      <c r="C275165" s="1" t="s">
        <v>307</v>
      </c>
    </row>
    <row r="275166" spans="1:3" x14ac:dyDescent="0.2">
      <c r="A275166" s="1">
        <v>431589</v>
      </c>
      <c r="B275166" s="1" t="s">
        <v>274210</v>
      </c>
      <c r="C275166" s="1" t="s">
        <v>5</v>
      </c>
    </row>
    <row r="275167" spans="1:3" x14ac:dyDescent="0.2">
      <c r="A275167" s="1">
        <v>431590</v>
      </c>
      <c r="B275167" s="1" t="s">
        <v>274211</v>
      </c>
      <c r="C275167" s="1" t="s">
        <v>5</v>
      </c>
    </row>
    <row r="275168" spans="1:3" x14ac:dyDescent="0.2">
      <c r="A275168" s="1">
        <v>431591</v>
      </c>
      <c r="B275168" s="1" t="s">
        <v>274212</v>
      </c>
      <c r="C275168" s="1" t="s">
        <v>5</v>
      </c>
    </row>
    <row r="275169" spans="1:4" x14ac:dyDescent="0.2">
      <c r="A275169" s="1">
        <v>431592</v>
      </c>
      <c r="B275169" s="1" t="s">
        <v>274213</v>
      </c>
      <c r="C275169" s="1" t="s">
        <v>5</v>
      </c>
    </row>
    <row r="275170" spans="1:4" x14ac:dyDescent="0.2">
      <c r="A275170" s="1">
        <v>431593</v>
      </c>
      <c r="B275170" s="1" t="s">
        <v>274214</v>
      </c>
      <c r="C275170" s="1" t="s">
        <v>5</v>
      </c>
    </row>
    <row r="275171" spans="1:4" x14ac:dyDescent="0.2">
      <c r="A275171" s="1">
        <v>431594</v>
      </c>
      <c r="B275171" s="1" t="s">
        <v>274215</v>
      </c>
      <c r="C275171" s="1" t="s">
        <v>5</v>
      </c>
    </row>
    <row r="275172" spans="1:4" x14ac:dyDescent="0.2">
      <c r="A275172" s="1">
        <v>431597</v>
      </c>
      <c r="B275172" s="1" t="s">
        <v>274216</v>
      </c>
      <c r="C275172" s="1" t="s">
        <v>60</v>
      </c>
      <c r="D275172" s="1" t="s">
        <v>61</v>
      </c>
    </row>
    <row r="275173" spans="1:4" x14ac:dyDescent="0.2">
      <c r="A275173" s="1">
        <v>431599</v>
      </c>
      <c r="B275173" s="1" t="s">
        <v>274217</v>
      </c>
      <c r="C275173" s="1" t="s">
        <v>60</v>
      </c>
    </row>
    <row r="275174" spans="1:4" x14ac:dyDescent="0.2">
      <c r="A275174" s="1">
        <v>431603</v>
      </c>
      <c r="B275174" s="1" t="s">
        <v>274218</v>
      </c>
      <c r="C275174" s="1" t="s">
        <v>60</v>
      </c>
      <c r="D275174" s="1" t="s">
        <v>61</v>
      </c>
    </row>
    <row r="275175" spans="1:4" x14ac:dyDescent="0.2">
      <c r="A275175" s="1">
        <v>431607</v>
      </c>
      <c r="B275175" s="1" t="s">
        <v>274219</v>
      </c>
      <c r="C275175" s="1" t="s">
        <v>5</v>
      </c>
    </row>
    <row r="275176" spans="1:4" x14ac:dyDescent="0.2">
      <c r="A275176" s="1">
        <v>431613</v>
      </c>
      <c r="B275176" s="1" t="s">
        <v>274220</v>
      </c>
      <c r="C275176" s="1" t="s">
        <v>60</v>
      </c>
      <c r="D275176" s="1" t="s">
        <v>61</v>
      </c>
    </row>
    <row r="275177" spans="1:4" x14ac:dyDescent="0.2">
      <c r="A275177" s="1">
        <v>431615</v>
      </c>
      <c r="B275177" s="1" t="s">
        <v>274221</v>
      </c>
      <c r="C275177" s="1" t="s">
        <v>60</v>
      </c>
    </row>
    <row r="275178" spans="1:4" x14ac:dyDescent="0.2">
      <c r="A275178" s="1">
        <v>431617</v>
      </c>
      <c r="B275178" s="1" t="s">
        <v>274222</v>
      </c>
      <c r="C275178" s="1" t="s">
        <v>60</v>
      </c>
    </row>
    <row r="275179" spans="1:4" x14ac:dyDescent="0.2">
      <c r="A275179" s="1">
        <v>431619</v>
      </c>
      <c r="B275179" s="1" t="s">
        <v>274223</v>
      </c>
      <c r="C275179" s="1" t="s">
        <v>60</v>
      </c>
    </row>
    <row r="275180" spans="1:4" x14ac:dyDescent="0.2">
      <c r="A275180" s="1">
        <v>431621</v>
      </c>
      <c r="B275180" s="1" t="s">
        <v>274224</v>
      </c>
      <c r="C275180" s="1" t="s">
        <v>5</v>
      </c>
    </row>
    <row r="275181" spans="1:4" x14ac:dyDescent="0.2">
      <c r="A275181" s="1">
        <v>431625</v>
      </c>
      <c r="B275181" s="1" t="s">
        <v>274225</v>
      </c>
      <c r="C275181" s="1" t="s">
        <v>60</v>
      </c>
    </row>
    <row r="275182" spans="1:4" x14ac:dyDescent="0.2">
      <c r="A275182" s="1">
        <v>431627</v>
      </c>
      <c r="B275182" s="1" t="s">
        <v>274226</v>
      </c>
      <c r="C275182" s="1" t="s">
        <v>5</v>
      </c>
    </row>
    <row r="275183" spans="1:4" x14ac:dyDescent="0.2">
      <c r="A275183" s="1">
        <v>431633</v>
      </c>
      <c r="B275183" s="1" t="s">
        <v>274227</v>
      </c>
      <c r="C275183" s="1" t="s">
        <v>5</v>
      </c>
    </row>
    <row r="275184" spans="1:4" x14ac:dyDescent="0.2">
      <c r="A275184" s="1">
        <v>431645</v>
      </c>
      <c r="B275184" s="1" t="s">
        <v>274228</v>
      </c>
      <c r="C275184" s="1" t="s">
        <v>5</v>
      </c>
    </row>
    <row r="275185" spans="1:4" x14ac:dyDescent="0.2">
      <c r="A275185" s="1">
        <v>431655</v>
      </c>
      <c r="B275185" s="1" t="s">
        <v>274229</v>
      </c>
      <c r="C275185" s="1" t="s">
        <v>5</v>
      </c>
    </row>
    <row r="275186" spans="1:4" x14ac:dyDescent="0.2">
      <c r="A275186" s="1">
        <v>431661</v>
      </c>
      <c r="B275186" s="1" t="s">
        <v>274230</v>
      </c>
      <c r="C275186" s="1" t="s">
        <v>5</v>
      </c>
    </row>
    <row r="275187" spans="1:4" x14ac:dyDescent="0.2">
      <c r="A275187" s="1">
        <v>431675</v>
      </c>
      <c r="B275187" s="1" t="s">
        <v>274231</v>
      </c>
      <c r="C275187" s="1" t="s">
        <v>60</v>
      </c>
      <c r="D275187" s="1" t="s">
        <v>61</v>
      </c>
    </row>
    <row r="275188" spans="1:4" x14ac:dyDescent="0.2">
      <c r="A275188" s="1">
        <v>431676</v>
      </c>
      <c r="B275188" s="1" t="s">
        <v>274232</v>
      </c>
      <c r="C275188" s="1" t="s">
        <v>60</v>
      </c>
      <c r="D275188" s="1" t="s">
        <v>61</v>
      </c>
    </row>
    <row r="275189" spans="1:4" x14ac:dyDescent="0.2">
      <c r="A275189" s="1">
        <v>431677</v>
      </c>
      <c r="B275189" s="1" t="s">
        <v>274233</v>
      </c>
      <c r="C275189" s="1" t="s">
        <v>60</v>
      </c>
      <c r="D275189" s="1" t="s">
        <v>61</v>
      </c>
    </row>
    <row r="275190" spans="1:4" x14ac:dyDescent="0.2">
      <c r="A275190" s="1">
        <v>431678</v>
      </c>
      <c r="B275190" s="1" t="s">
        <v>274234</v>
      </c>
      <c r="C275190" s="1" t="s">
        <v>60</v>
      </c>
      <c r="D275190" s="1" t="s">
        <v>61</v>
      </c>
    </row>
    <row r="275191" spans="1:4" x14ac:dyDescent="0.2">
      <c r="A275191" s="1">
        <v>431679</v>
      </c>
      <c r="B275191" s="1" t="s">
        <v>274235</v>
      </c>
      <c r="C275191" s="1" t="s">
        <v>60</v>
      </c>
      <c r="D275191" s="1" t="s">
        <v>61</v>
      </c>
    </row>
    <row r="275192" spans="1:4" x14ac:dyDescent="0.2">
      <c r="A275192" s="1">
        <v>431680</v>
      </c>
      <c r="B275192" s="1" t="s">
        <v>274236</v>
      </c>
      <c r="C275192" s="1" t="s">
        <v>60</v>
      </c>
      <c r="D275192" s="1" t="s">
        <v>61</v>
      </c>
    </row>
    <row r="275193" spans="1:4" x14ac:dyDescent="0.2">
      <c r="A275193" s="1">
        <v>431681</v>
      </c>
      <c r="B275193" s="1" t="s">
        <v>274237</v>
      </c>
      <c r="C275193" s="1" t="s">
        <v>60</v>
      </c>
      <c r="D275193" s="1" t="s">
        <v>61</v>
      </c>
    </row>
    <row r="275194" spans="1:4" x14ac:dyDescent="0.2">
      <c r="A275194" s="1">
        <v>431682</v>
      </c>
      <c r="B275194" s="1" t="s">
        <v>274238</v>
      </c>
      <c r="C275194" s="1" t="s">
        <v>60</v>
      </c>
      <c r="D275194" s="1" t="s">
        <v>61</v>
      </c>
    </row>
    <row r="275195" spans="1:4" x14ac:dyDescent="0.2">
      <c r="A275195" s="1">
        <v>431683</v>
      </c>
      <c r="B275195" s="1" t="s">
        <v>274239</v>
      </c>
      <c r="C275195" s="1" t="s">
        <v>60</v>
      </c>
      <c r="D275195" s="1" t="s">
        <v>61</v>
      </c>
    </row>
    <row r="275196" spans="1:4" x14ac:dyDescent="0.2">
      <c r="A275196" s="1">
        <v>431684</v>
      </c>
      <c r="B275196" s="1" t="s">
        <v>274240</v>
      </c>
      <c r="C275196" s="1" t="s">
        <v>60</v>
      </c>
      <c r="D275196" s="1" t="s">
        <v>61</v>
      </c>
    </row>
    <row r="275197" spans="1:4" x14ac:dyDescent="0.2">
      <c r="A275197" s="1">
        <v>431685</v>
      </c>
      <c r="B275197" s="1" t="s">
        <v>274241</v>
      </c>
      <c r="C275197" s="1" t="s">
        <v>5</v>
      </c>
    </row>
    <row r="275198" spans="1:4" x14ac:dyDescent="0.2">
      <c r="A275198" s="1">
        <v>431687</v>
      </c>
      <c r="B275198" s="1" t="s">
        <v>274242</v>
      </c>
      <c r="C275198" s="1" t="s">
        <v>5</v>
      </c>
    </row>
    <row r="275199" spans="1:4" x14ac:dyDescent="0.2">
      <c r="A275199" s="1">
        <v>431689</v>
      </c>
      <c r="B275199" s="1" t="s">
        <v>274243</v>
      </c>
      <c r="C275199" s="1" t="s">
        <v>5</v>
      </c>
    </row>
    <row r="275200" spans="1:4" x14ac:dyDescent="0.2">
      <c r="A275200" s="1">
        <v>431691</v>
      </c>
      <c r="B275200" s="1" t="s">
        <v>274244</v>
      </c>
      <c r="C275200" s="1" t="s">
        <v>5</v>
      </c>
    </row>
    <row r="275201" spans="1:3" x14ac:dyDescent="0.2">
      <c r="A275201" s="1">
        <v>431693</v>
      </c>
      <c r="B275201" s="1" t="s">
        <v>274245</v>
      </c>
      <c r="C275201" s="1" t="s">
        <v>5</v>
      </c>
    </row>
    <row r="275202" spans="1:3" x14ac:dyDescent="0.2">
      <c r="A275202" s="1">
        <v>431695</v>
      </c>
      <c r="B275202" s="1" t="s">
        <v>274246</v>
      </c>
      <c r="C275202" s="1" t="s">
        <v>5</v>
      </c>
    </row>
    <row r="275203" spans="1:3" x14ac:dyDescent="0.2">
      <c r="A275203" s="1">
        <v>431697</v>
      </c>
      <c r="B275203" s="1" t="s">
        <v>274247</v>
      </c>
      <c r="C275203" s="1" t="s">
        <v>5</v>
      </c>
    </row>
    <row r="275204" spans="1:3" x14ac:dyDescent="0.2">
      <c r="A275204" s="1">
        <v>431699</v>
      </c>
      <c r="B275204" s="1" t="s">
        <v>274248</v>
      </c>
      <c r="C275204" s="1" t="s">
        <v>5</v>
      </c>
    </row>
    <row r="275205" spans="1:3" x14ac:dyDescent="0.2">
      <c r="A275205" s="1">
        <v>431701</v>
      </c>
      <c r="B275205" s="1" t="s">
        <v>274249</v>
      </c>
      <c r="C275205" s="1" t="s">
        <v>5</v>
      </c>
    </row>
    <row r="275206" spans="1:3" x14ac:dyDescent="0.2">
      <c r="A275206" s="1">
        <v>431703</v>
      </c>
      <c r="B275206" s="1" t="s">
        <v>274250</v>
      </c>
      <c r="C275206" s="1" t="s">
        <v>5</v>
      </c>
    </row>
    <row r="275207" spans="1:3" x14ac:dyDescent="0.2">
      <c r="A275207" s="1">
        <v>431705</v>
      </c>
      <c r="B275207" s="1" t="s">
        <v>274251</v>
      </c>
      <c r="C275207" s="1" t="s">
        <v>5</v>
      </c>
    </row>
    <row r="275208" spans="1:3" x14ac:dyDescent="0.2">
      <c r="A275208" s="1">
        <v>431706</v>
      </c>
      <c r="B275208" s="1" t="s">
        <v>274252</v>
      </c>
      <c r="C275208" s="1" t="s">
        <v>60</v>
      </c>
    </row>
    <row r="275209" spans="1:3" x14ac:dyDescent="0.2">
      <c r="A275209" s="1">
        <v>431707</v>
      </c>
      <c r="B275209" s="1" t="s">
        <v>274253</v>
      </c>
      <c r="C275209" s="1" t="s">
        <v>5</v>
      </c>
    </row>
    <row r="275210" spans="1:3" x14ac:dyDescent="0.2">
      <c r="A275210" s="1">
        <v>431708</v>
      </c>
      <c r="B275210" s="1" t="s">
        <v>274254</v>
      </c>
      <c r="C275210" s="1" t="s">
        <v>5</v>
      </c>
    </row>
    <row r="275211" spans="1:3" x14ac:dyDescent="0.2">
      <c r="A275211" s="1">
        <v>431709</v>
      </c>
      <c r="B275211" s="1" t="s">
        <v>274255</v>
      </c>
      <c r="C275211" s="1" t="s">
        <v>60</v>
      </c>
    </row>
    <row r="275212" spans="1:3" x14ac:dyDescent="0.2">
      <c r="A275212" s="1">
        <v>431710</v>
      </c>
      <c r="B275212" s="1" t="s">
        <v>274256</v>
      </c>
      <c r="C275212" s="1" t="s">
        <v>5</v>
      </c>
    </row>
    <row r="275213" spans="1:3" x14ac:dyDescent="0.2">
      <c r="A275213" s="1">
        <v>431711</v>
      </c>
      <c r="B275213" s="1" t="s">
        <v>274257</v>
      </c>
      <c r="C275213" s="1" t="s">
        <v>5</v>
      </c>
    </row>
    <row r="275214" spans="1:3" x14ac:dyDescent="0.2">
      <c r="A275214" s="1">
        <v>431712</v>
      </c>
      <c r="B275214" s="1" t="s">
        <v>274258</v>
      </c>
      <c r="C275214" s="1" t="s">
        <v>5</v>
      </c>
    </row>
    <row r="275215" spans="1:3" x14ac:dyDescent="0.2">
      <c r="A275215" s="1">
        <v>431713</v>
      </c>
      <c r="B275215" s="1" t="s">
        <v>274259</v>
      </c>
      <c r="C275215" s="1" t="s">
        <v>5</v>
      </c>
    </row>
    <row r="275216" spans="1:3" x14ac:dyDescent="0.2">
      <c r="A275216" s="1">
        <v>431714</v>
      </c>
      <c r="B275216" s="1" t="s">
        <v>274260</v>
      </c>
      <c r="C275216" s="1" t="s">
        <v>60</v>
      </c>
    </row>
    <row r="275217" spans="1:3" x14ac:dyDescent="0.2">
      <c r="A275217" s="1">
        <v>431791</v>
      </c>
      <c r="B275217" s="1" t="s">
        <v>274261</v>
      </c>
      <c r="C275217" s="1" t="s">
        <v>5</v>
      </c>
    </row>
    <row r="275218" spans="1:3" x14ac:dyDescent="0.2">
      <c r="A275218" s="1">
        <v>431792</v>
      </c>
      <c r="B275218" s="1" t="s">
        <v>274262</v>
      </c>
      <c r="C275218" s="1" t="s">
        <v>5</v>
      </c>
    </row>
    <row r="275219" spans="1:3" x14ac:dyDescent="0.2">
      <c r="A275219" s="1">
        <v>431793</v>
      </c>
      <c r="B275219" s="1" t="s">
        <v>274263</v>
      </c>
      <c r="C275219" s="1" t="s">
        <v>307</v>
      </c>
    </row>
    <row r="275220" spans="1:3" x14ac:dyDescent="0.2">
      <c r="A275220" s="1">
        <v>431794</v>
      </c>
      <c r="B275220" s="1" t="s">
        <v>274264</v>
      </c>
      <c r="C275220" s="1" t="s">
        <v>5</v>
      </c>
    </row>
    <row r="275221" spans="1:3" x14ac:dyDescent="0.2">
      <c r="A275221" s="1">
        <v>431795</v>
      </c>
      <c r="B275221" s="1" t="s">
        <v>274265</v>
      </c>
      <c r="C275221" s="1" t="s">
        <v>60</v>
      </c>
    </row>
    <row r="275222" spans="1:3" x14ac:dyDescent="0.2">
      <c r="A275222" s="1">
        <v>431796</v>
      </c>
      <c r="B275222" s="1" t="s">
        <v>274266</v>
      </c>
      <c r="C275222" s="1" t="s">
        <v>5</v>
      </c>
    </row>
    <row r="275223" spans="1:3" x14ac:dyDescent="0.2">
      <c r="A275223" s="1">
        <v>431797</v>
      </c>
      <c r="B275223" s="1" t="s">
        <v>274267</v>
      </c>
      <c r="C275223" s="1" t="s">
        <v>5</v>
      </c>
    </row>
    <row r="275224" spans="1:3" x14ac:dyDescent="0.2">
      <c r="A275224" s="1">
        <v>431798</v>
      </c>
      <c r="B275224" s="1" t="s">
        <v>274268</v>
      </c>
      <c r="C275224" s="1" t="s">
        <v>5</v>
      </c>
    </row>
    <row r="275225" spans="1:3" x14ac:dyDescent="0.2">
      <c r="A275225" s="1">
        <v>431799</v>
      </c>
      <c r="B275225" s="1" t="s">
        <v>274269</v>
      </c>
      <c r="C275225" s="1" t="s">
        <v>60</v>
      </c>
    </row>
    <row r="275226" spans="1:3" x14ac:dyDescent="0.2">
      <c r="A275226" s="1">
        <v>431800</v>
      </c>
      <c r="B275226" s="1" t="s">
        <v>274270</v>
      </c>
      <c r="C275226" s="1" t="s">
        <v>60</v>
      </c>
    </row>
    <row r="275227" spans="1:3" x14ac:dyDescent="0.2">
      <c r="A275227" s="1">
        <v>431801</v>
      </c>
      <c r="B275227" s="1" t="s">
        <v>274271</v>
      </c>
      <c r="C275227" s="1" t="s">
        <v>5</v>
      </c>
    </row>
    <row r="275228" spans="1:3" x14ac:dyDescent="0.2">
      <c r="A275228" s="1">
        <v>431802</v>
      </c>
      <c r="B275228" s="1" t="s">
        <v>274272</v>
      </c>
      <c r="C275228" s="1" t="s">
        <v>5</v>
      </c>
    </row>
    <row r="275229" spans="1:3" x14ac:dyDescent="0.2">
      <c r="A275229" s="1">
        <v>431803</v>
      </c>
      <c r="B275229" s="1" t="s">
        <v>274273</v>
      </c>
      <c r="C275229" s="1" t="s">
        <v>5</v>
      </c>
    </row>
    <row r="275230" spans="1:3" x14ac:dyDescent="0.2">
      <c r="A275230" s="1">
        <v>431804</v>
      </c>
      <c r="B275230" s="1" t="s">
        <v>274274</v>
      </c>
      <c r="C275230" s="1" t="s">
        <v>307</v>
      </c>
    </row>
    <row r="275231" spans="1:3" x14ac:dyDescent="0.2">
      <c r="A275231" s="1">
        <v>431805</v>
      </c>
      <c r="B275231" s="1" t="s">
        <v>274275</v>
      </c>
      <c r="C275231" s="1" t="s">
        <v>5</v>
      </c>
    </row>
    <row r="275232" spans="1:3" x14ac:dyDescent="0.2">
      <c r="A275232" s="1">
        <v>431806</v>
      </c>
      <c r="B275232" s="1" t="s">
        <v>274276</v>
      </c>
      <c r="C275232" s="1" t="s">
        <v>307</v>
      </c>
    </row>
    <row r="275233" spans="1:3" x14ac:dyDescent="0.2">
      <c r="A275233" s="1">
        <v>431807</v>
      </c>
      <c r="B275233" s="1" t="s">
        <v>274277</v>
      </c>
      <c r="C275233" s="1" t="s">
        <v>5</v>
      </c>
    </row>
    <row r="275234" spans="1:3" x14ac:dyDescent="0.2">
      <c r="A275234" s="1">
        <v>431808</v>
      </c>
      <c r="B275234" s="1" t="s">
        <v>274278</v>
      </c>
      <c r="C275234" s="1" t="s">
        <v>5</v>
      </c>
    </row>
    <row r="275235" spans="1:3" x14ac:dyDescent="0.2">
      <c r="A275235" s="1">
        <v>431809</v>
      </c>
      <c r="B275235" s="1" t="s">
        <v>274279</v>
      </c>
      <c r="C275235" s="1" t="s">
        <v>307</v>
      </c>
    </row>
    <row r="275236" spans="1:3" x14ac:dyDescent="0.2">
      <c r="A275236" s="1">
        <v>431810</v>
      </c>
      <c r="B275236" s="1" t="s">
        <v>274280</v>
      </c>
      <c r="C275236" s="1" t="s">
        <v>5</v>
      </c>
    </row>
    <row r="275237" spans="1:3" x14ac:dyDescent="0.2">
      <c r="A275237" s="1">
        <v>431877</v>
      </c>
      <c r="B275237" s="1" t="s">
        <v>274281</v>
      </c>
      <c r="C275237" s="1" t="s">
        <v>60</v>
      </c>
    </row>
    <row r="275238" spans="1:3" x14ac:dyDescent="0.2">
      <c r="A275238" s="1">
        <v>431879</v>
      </c>
      <c r="B275238" s="1" t="s">
        <v>274282</v>
      </c>
      <c r="C275238" s="1" t="s">
        <v>5</v>
      </c>
    </row>
    <row r="275239" spans="1:3" x14ac:dyDescent="0.2">
      <c r="A275239" s="1">
        <v>431881</v>
      </c>
      <c r="B275239" s="1" t="s">
        <v>274283</v>
      </c>
      <c r="C275239" s="1" t="s">
        <v>60</v>
      </c>
    </row>
    <row r="275240" spans="1:3" x14ac:dyDescent="0.2">
      <c r="A275240" s="1">
        <v>431883</v>
      </c>
      <c r="B275240" s="1" t="s">
        <v>274284</v>
      </c>
      <c r="C275240" s="1" t="s">
        <v>5</v>
      </c>
    </row>
    <row r="275241" spans="1:3" x14ac:dyDescent="0.2">
      <c r="A275241" s="1">
        <v>431893</v>
      </c>
      <c r="B275241" s="1" t="s">
        <v>274285</v>
      </c>
      <c r="C275241" s="1" t="s">
        <v>5</v>
      </c>
    </row>
    <row r="275242" spans="1:3" x14ac:dyDescent="0.2">
      <c r="A275242" s="1">
        <v>431897</v>
      </c>
      <c r="B275242" s="1" t="s">
        <v>274286</v>
      </c>
      <c r="C275242" s="1" t="s">
        <v>5</v>
      </c>
    </row>
    <row r="275243" spans="1:3" x14ac:dyDescent="0.2">
      <c r="A275243" s="1">
        <v>431899</v>
      </c>
      <c r="B275243" s="1" t="s">
        <v>274287</v>
      </c>
      <c r="C275243" s="1" t="s">
        <v>307</v>
      </c>
    </row>
    <row r="275244" spans="1:3" x14ac:dyDescent="0.2">
      <c r="A275244" s="1">
        <v>431903</v>
      </c>
      <c r="B275244" s="1" t="s">
        <v>274288</v>
      </c>
      <c r="C275244" s="1" t="s">
        <v>60</v>
      </c>
    </row>
    <row r="275245" spans="1:3" x14ac:dyDescent="0.2">
      <c r="A275245" s="1">
        <v>431905</v>
      </c>
      <c r="B275245" s="1" t="s">
        <v>274289</v>
      </c>
      <c r="C275245" s="1" t="s">
        <v>60</v>
      </c>
    </row>
    <row r="275246" spans="1:3" x14ac:dyDescent="0.2">
      <c r="A275246" s="1">
        <v>431909</v>
      </c>
      <c r="B275246" s="1" t="s">
        <v>274290</v>
      </c>
      <c r="C275246" s="1" t="s">
        <v>5</v>
      </c>
    </row>
    <row r="275247" spans="1:3" x14ac:dyDescent="0.2">
      <c r="A275247" s="1">
        <v>431917</v>
      </c>
      <c r="B275247" s="1" t="s">
        <v>274291</v>
      </c>
      <c r="C275247" s="1" t="s">
        <v>5</v>
      </c>
    </row>
    <row r="275248" spans="1:3" x14ac:dyDescent="0.2">
      <c r="A275248" s="1">
        <v>431919</v>
      </c>
      <c r="B275248" s="1" t="s">
        <v>274292</v>
      </c>
      <c r="C275248" s="1" t="s">
        <v>60</v>
      </c>
    </row>
    <row r="275249" spans="1:4" x14ac:dyDescent="0.2">
      <c r="A275249" s="1">
        <v>431921</v>
      </c>
      <c r="B275249" s="1" t="s">
        <v>274293</v>
      </c>
      <c r="C275249" s="1" t="s">
        <v>5</v>
      </c>
    </row>
    <row r="275250" spans="1:4" x14ac:dyDescent="0.2">
      <c r="A275250" s="1">
        <v>431922</v>
      </c>
      <c r="B275250" s="1" t="s">
        <v>274294</v>
      </c>
      <c r="C275250" s="1" t="s">
        <v>60</v>
      </c>
    </row>
    <row r="275251" spans="1:4" x14ac:dyDescent="0.2">
      <c r="A275251" s="1">
        <v>431923</v>
      </c>
      <c r="B275251" s="1" t="s">
        <v>274295</v>
      </c>
      <c r="C275251" s="1" t="s">
        <v>60</v>
      </c>
    </row>
    <row r="275252" spans="1:4" x14ac:dyDescent="0.2">
      <c r="A275252" s="1">
        <v>431924</v>
      </c>
      <c r="B275252" s="1" t="s">
        <v>274296</v>
      </c>
      <c r="C275252" s="1" t="s">
        <v>5</v>
      </c>
    </row>
    <row r="275253" spans="1:4" x14ac:dyDescent="0.2">
      <c r="A275253" s="1">
        <v>431925</v>
      </c>
      <c r="B275253" s="1" t="s">
        <v>274297</v>
      </c>
      <c r="C275253" s="1" t="s">
        <v>5</v>
      </c>
    </row>
    <row r="275254" spans="1:4" x14ac:dyDescent="0.2">
      <c r="A275254" s="1">
        <v>431926</v>
      </c>
      <c r="B275254" s="1" t="s">
        <v>274298</v>
      </c>
      <c r="C275254" s="1" t="s">
        <v>60</v>
      </c>
    </row>
    <row r="275255" spans="1:4" x14ac:dyDescent="0.2">
      <c r="A275255" s="1">
        <v>431927</v>
      </c>
      <c r="B275255" s="1" t="s">
        <v>274299</v>
      </c>
      <c r="C275255" s="1" t="s">
        <v>5</v>
      </c>
    </row>
    <row r="275256" spans="1:4" x14ac:dyDescent="0.2">
      <c r="A275256" s="1">
        <v>431928</v>
      </c>
      <c r="B275256" s="1" t="s">
        <v>274300</v>
      </c>
      <c r="C275256" s="1" t="s">
        <v>60</v>
      </c>
    </row>
    <row r="275257" spans="1:4" x14ac:dyDescent="0.2">
      <c r="A275257" s="1">
        <v>431929</v>
      </c>
      <c r="B275257" s="1" t="s">
        <v>274301</v>
      </c>
      <c r="C275257" s="1" t="s">
        <v>60</v>
      </c>
    </row>
    <row r="275258" spans="1:4" x14ac:dyDescent="0.2">
      <c r="A275258" s="1">
        <v>431930</v>
      </c>
      <c r="B275258" s="1" t="s">
        <v>274302</v>
      </c>
      <c r="C275258" s="1" t="s">
        <v>60</v>
      </c>
    </row>
    <row r="275259" spans="1:4" x14ac:dyDescent="0.2">
      <c r="A275259" s="1">
        <v>431931</v>
      </c>
      <c r="B275259" s="1" t="s">
        <v>274303</v>
      </c>
      <c r="C275259" s="1" t="s">
        <v>60</v>
      </c>
      <c r="D275259" s="1" t="s">
        <v>61</v>
      </c>
    </row>
    <row r="275260" spans="1:4" x14ac:dyDescent="0.2">
      <c r="A275260" s="1">
        <v>431932</v>
      </c>
      <c r="B275260" s="1" t="s">
        <v>274304</v>
      </c>
      <c r="C275260" s="1" t="s">
        <v>60</v>
      </c>
      <c r="D275260" s="1" t="s">
        <v>61</v>
      </c>
    </row>
    <row r="275261" spans="1:4" x14ac:dyDescent="0.2">
      <c r="A275261" s="1">
        <v>431933</v>
      </c>
      <c r="B275261" s="1" t="s">
        <v>274305</v>
      </c>
      <c r="C275261" s="1" t="s">
        <v>60</v>
      </c>
      <c r="D275261" s="1" t="s">
        <v>61</v>
      </c>
    </row>
    <row r="275262" spans="1:4" x14ac:dyDescent="0.2">
      <c r="A275262" s="1">
        <v>431934</v>
      </c>
      <c r="B275262" s="1" t="s">
        <v>274306</v>
      </c>
      <c r="C275262" s="1" t="s">
        <v>60</v>
      </c>
      <c r="D275262" s="1" t="s">
        <v>61</v>
      </c>
    </row>
    <row r="275263" spans="1:4" x14ac:dyDescent="0.2">
      <c r="A275263" s="1">
        <v>431935</v>
      </c>
      <c r="B275263" s="1" t="s">
        <v>274307</v>
      </c>
      <c r="C275263" s="1" t="s">
        <v>60</v>
      </c>
      <c r="D275263" s="1" t="s">
        <v>61</v>
      </c>
    </row>
    <row r="275264" spans="1:4" x14ac:dyDescent="0.2">
      <c r="A275264" s="1">
        <v>431936</v>
      </c>
      <c r="B275264" s="1" t="s">
        <v>274308</v>
      </c>
      <c r="C275264" s="1" t="s">
        <v>60</v>
      </c>
      <c r="D275264" s="1" t="s">
        <v>61</v>
      </c>
    </row>
    <row r="275265" spans="1:4" x14ac:dyDescent="0.2">
      <c r="A275265" s="1">
        <v>431937</v>
      </c>
      <c r="B275265" s="1" t="s">
        <v>274309</v>
      </c>
      <c r="C275265" s="1" t="s">
        <v>60</v>
      </c>
      <c r="D275265" s="1" t="s">
        <v>61</v>
      </c>
    </row>
    <row r="275266" spans="1:4" x14ac:dyDescent="0.2">
      <c r="A275266" s="1">
        <v>431938</v>
      </c>
      <c r="B275266" s="1" t="s">
        <v>274310</v>
      </c>
      <c r="C275266" s="1" t="s">
        <v>60</v>
      </c>
      <c r="D275266" s="1" t="s">
        <v>61</v>
      </c>
    </row>
    <row r="275267" spans="1:4" x14ac:dyDescent="0.2">
      <c r="A275267" s="1">
        <v>431939</v>
      </c>
      <c r="B275267" s="1" t="s">
        <v>274311</v>
      </c>
      <c r="C275267" s="1" t="s">
        <v>60</v>
      </c>
      <c r="D275267" s="1" t="s">
        <v>61</v>
      </c>
    </row>
    <row r="275268" spans="1:4" x14ac:dyDescent="0.2">
      <c r="A275268" s="1">
        <v>431940</v>
      </c>
      <c r="B275268" s="1" t="s">
        <v>274312</v>
      </c>
      <c r="C275268" s="1" t="s">
        <v>60</v>
      </c>
      <c r="D275268" s="1" t="s">
        <v>61</v>
      </c>
    </row>
    <row r="275269" spans="1:4" x14ac:dyDescent="0.2">
      <c r="A275269" s="1">
        <v>431941</v>
      </c>
      <c r="B275269" s="1" t="s">
        <v>274313</v>
      </c>
      <c r="C275269" s="1" t="s">
        <v>5</v>
      </c>
    </row>
    <row r="275270" spans="1:4" x14ac:dyDescent="0.2">
      <c r="A275270" s="1">
        <v>431943</v>
      </c>
      <c r="B275270" s="1" t="s">
        <v>274314</v>
      </c>
      <c r="C275270" s="1" t="s">
        <v>5</v>
      </c>
    </row>
    <row r="275271" spans="1:4" x14ac:dyDescent="0.2">
      <c r="A275271" s="1">
        <v>431945</v>
      </c>
      <c r="B275271" s="1" t="s">
        <v>274315</v>
      </c>
      <c r="C275271" s="1" t="s">
        <v>5</v>
      </c>
    </row>
    <row r="275272" spans="1:4" x14ac:dyDescent="0.2">
      <c r="A275272" s="1">
        <v>431947</v>
      </c>
      <c r="B275272" s="1" t="s">
        <v>274316</v>
      </c>
      <c r="C275272" s="1" t="s">
        <v>5</v>
      </c>
    </row>
    <row r="275273" spans="1:4" x14ac:dyDescent="0.2">
      <c r="A275273" s="1">
        <v>431949</v>
      </c>
      <c r="B275273" s="1" t="s">
        <v>274317</v>
      </c>
      <c r="C275273" s="1" t="s">
        <v>60</v>
      </c>
    </row>
    <row r="275274" spans="1:4" x14ac:dyDescent="0.2">
      <c r="A275274" s="1">
        <v>431951</v>
      </c>
      <c r="B275274" s="1" t="s">
        <v>274318</v>
      </c>
      <c r="C275274" s="1" t="s">
        <v>5</v>
      </c>
    </row>
    <row r="275275" spans="1:4" x14ac:dyDescent="0.2">
      <c r="A275275" s="1">
        <v>431953</v>
      </c>
      <c r="B275275" s="1" t="s">
        <v>274319</v>
      </c>
      <c r="C275275" s="1" t="s">
        <v>5</v>
      </c>
    </row>
    <row r="275276" spans="1:4" x14ac:dyDescent="0.2">
      <c r="A275276" s="1">
        <v>431955</v>
      </c>
      <c r="B275276" s="1" t="s">
        <v>274320</v>
      </c>
      <c r="C275276" s="1" t="s">
        <v>5</v>
      </c>
    </row>
    <row r="275277" spans="1:4" x14ac:dyDescent="0.2">
      <c r="A275277" s="1">
        <v>431957</v>
      </c>
      <c r="B275277" s="1" t="s">
        <v>274321</v>
      </c>
      <c r="C275277" s="1" t="s">
        <v>5</v>
      </c>
    </row>
    <row r="275278" spans="1:4" x14ac:dyDescent="0.2">
      <c r="A275278" s="1">
        <v>431961</v>
      </c>
      <c r="B275278" s="1" t="s">
        <v>274322</v>
      </c>
      <c r="C275278" s="1" t="s">
        <v>5</v>
      </c>
    </row>
    <row r="275279" spans="1:4" x14ac:dyDescent="0.2">
      <c r="A275279" s="1">
        <v>431963</v>
      </c>
      <c r="B275279" s="1" t="s">
        <v>274323</v>
      </c>
      <c r="C275279" s="1" t="s">
        <v>5</v>
      </c>
    </row>
    <row r="275280" spans="1:4" x14ac:dyDescent="0.2">
      <c r="A275280" s="1">
        <v>431965</v>
      </c>
      <c r="B275280" s="1" t="s">
        <v>274324</v>
      </c>
      <c r="C275280" s="1" t="s">
        <v>307</v>
      </c>
    </row>
    <row r="275281" spans="1:3" x14ac:dyDescent="0.2">
      <c r="A275281" s="1">
        <v>431967</v>
      </c>
      <c r="B275281" s="1" t="s">
        <v>274325</v>
      </c>
      <c r="C275281" s="1" t="s">
        <v>60</v>
      </c>
    </row>
    <row r="275282" spans="1:3" x14ac:dyDescent="0.2">
      <c r="A275282" s="1">
        <v>431969</v>
      </c>
      <c r="B275282" s="1" t="s">
        <v>274326</v>
      </c>
      <c r="C275282" s="1" t="s">
        <v>5</v>
      </c>
    </row>
    <row r="275283" spans="1:3" x14ac:dyDescent="0.2">
      <c r="A275283" s="1">
        <v>431973</v>
      </c>
      <c r="B275283" s="1" t="s">
        <v>274327</v>
      </c>
      <c r="C275283" s="1" t="s">
        <v>307</v>
      </c>
    </row>
    <row r="275284" spans="1:3" x14ac:dyDescent="0.2">
      <c r="A275284" s="1">
        <v>431991</v>
      </c>
      <c r="B275284" s="1" t="s">
        <v>274328</v>
      </c>
      <c r="C275284" s="1" t="s">
        <v>5</v>
      </c>
    </row>
    <row r="275285" spans="1:3" x14ac:dyDescent="0.2">
      <c r="A275285" s="1">
        <v>432001</v>
      </c>
      <c r="B275285" s="1" t="s">
        <v>274329</v>
      </c>
      <c r="C275285" s="1" t="s">
        <v>60</v>
      </c>
    </row>
    <row r="275286" spans="1:3" x14ac:dyDescent="0.2">
      <c r="A275286" s="1">
        <v>432003</v>
      </c>
      <c r="B275286" s="1" t="s">
        <v>274330</v>
      </c>
      <c r="C275286" s="1" t="s">
        <v>5</v>
      </c>
    </row>
    <row r="275287" spans="1:3" x14ac:dyDescent="0.2">
      <c r="A275287" s="1">
        <v>432007</v>
      </c>
      <c r="B275287" s="1" t="s">
        <v>274331</v>
      </c>
      <c r="C275287" s="1" t="s">
        <v>60</v>
      </c>
    </row>
    <row r="275288" spans="1:3" x14ac:dyDescent="0.2">
      <c r="A275288" s="1">
        <v>432009</v>
      </c>
      <c r="B275288" s="1" t="s">
        <v>274332</v>
      </c>
      <c r="C275288" s="1" t="s">
        <v>60</v>
      </c>
    </row>
    <row r="275289" spans="1:3" x14ac:dyDescent="0.2">
      <c r="A275289" s="1">
        <v>432010</v>
      </c>
      <c r="B275289" s="1" t="s">
        <v>274333</v>
      </c>
      <c r="C275289" s="1" t="s">
        <v>60</v>
      </c>
    </row>
    <row r="275290" spans="1:3" x14ac:dyDescent="0.2">
      <c r="A275290" s="1">
        <v>432011</v>
      </c>
      <c r="B275290" s="1" t="s">
        <v>274334</v>
      </c>
      <c r="C275290" s="1" t="s">
        <v>60</v>
      </c>
    </row>
    <row r="275291" spans="1:3" x14ac:dyDescent="0.2">
      <c r="A275291" s="1">
        <v>432012</v>
      </c>
      <c r="B275291" s="1" t="s">
        <v>274335</v>
      </c>
      <c r="C275291" s="1" t="s">
        <v>60</v>
      </c>
    </row>
    <row r="275292" spans="1:3" x14ac:dyDescent="0.2">
      <c r="A275292" s="1">
        <v>432013</v>
      </c>
      <c r="B275292" s="1" t="s">
        <v>274336</v>
      </c>
      <c r="C275292" s="1" t="s">
        <v>60</v>
      </c>
    </row>
    <row r="275293" spans="1:3" x14ac:dyDescent="0.2">
      <c r="A275293" s="1">
        <v>432014</v>
      </c>
      <c r="B275293" s="1" t="s">
        <v>274337</v>
      </c>
      <c r="C275293" s="1" t="s">
        <v>5</v>
      </c>
    </row>
    <row r="275294" spans="1:3" x14ac:dyDescent="0.2">
      <c r="A275294" s="1">
        <v>432015</v>
      </c>
      <c r="B275294" s="1" t="s">
        <v>274338</v>
      </c>
      <c r="C275294" s="1" t="s">
        <v>60</v>
      </c>
    </row>
    <row r="275295" spans="1:3" x14ac:dyDescent="0.2">
      <c r="A275295" s="1">
        <v>432016</v>
      </c>
      <c r="B275295" s="1" t="s">
        <v>274339</v>
      </c>
      <c r="C275295" s="1" t="s">
        <v>60</v>
      </c>
    </row>
    <row r="275296" spans="1:3" x14ac:dyDescent="0.2">
      <c r="A275296" s="1">
        <v>432017</v>
      </c>
      <c r="B275296" s="1" t="s">
        <v>274340</v>
      </c>
      <c r="C275296" s="1" t="s">
        <v>5</v>
      </c>
    </row>
    <row r="275297" spans="1:3" x14ac:dyDescent="0.2">
      <c r="A275297" s="1">
        <v>432018</v>
      </c>
      <c r="B275297" s="1" t="s">
        <v>274341</v>
      </c>
      <c r="C275297" s="1" t="s">
        <v>60</v>
      </c>
    </row>
    <row r="275298" spans="1:3" x14ac:dyDescent="0.2">
      <c r="A275298" s="1">
        <v>432019</v>
      </c>
      <c r="B275298" s="1" t="s">
        <v>274342</v>
      </c>
      <c r="C275298" s="1" t="s">
        <v>60</v>
      </c>
    </row>
    <row r="275299" spans="1:3" x14ac:dyDescent="0.2">
      <c r="A275299" s="1">
        <v>432020</v>
      </c>
      <c r="B275299" s="1" t="s">
        <v>274343</v>
      </c>
      <c r="C275299" s="1" t="s">
        <v>5</v>
      </c>
    </row>
    <row r="275300" spans="1:3" x14ac:dyDescent="0.2">
      <c r="A275300" s="1">
        <v>432021</v>
      </c>
      <c r="B275300" s="1" t="s">
        <v>274344</v>
      </c>
      <c r="C275300" s="1" t="s">
        <v>60</v>
      </c>
    </row>
    <row r="275301" spans="1:3" x14ac:dyDescent="0.2">
      <c r="A275301" s="1">
        <v>432022</v>
      </c>
      <c r="B275301" s="1" t="s">
        <v>274345</v>
      </c>
      <c r="C275301" s="1" t="s">
        <v>60</v>
      </c>
    </row>
    <row r="275302" spans="1:3" x14ac:dyDescent="0.2">
      <c r="A275302" s="1">
        <v>432023</v>
      </c>
      <c r="B275302" s="1" t="s">
        <v>274346</v>
      </c>
      <c r="C275302" s="1" t="s">
        <v>60</v>
      </c>
    </row>
    <row r="275303" spans="1:3" x14ac:dyDescent="0.2">
      <c r="A275303" s="1">
        <v>432024</v>
      </c>
      <c r="B275303" s="1" t="s">
        <v>274347</v>
      </c>
      <c r="C275303" s="1" t="s">
        <v>5</v>
      </c>
    </row>
    <row r="275304" spans="1:3" x14ac:dyDescent="0.2">
      <c r="A275304" s="1">
        <v>432025</v>
      </c>
      <c r="B275304" s="1" t="s">
        <v>274348</v>
      </c>
      <c r="C275304" s="1" t="s">
        <v>60</v>
      </c>
    </row>
    <row r="275305" spans="1:3" x14ac:dyDescent="0.2">
      <c r="A275305" s="1">
        <v>432026</v>
      </c>
      <c r="B275305" s="1" t="s">
        <v>274349</v>
      </c>
      <c r="C275305" s="1" t="s">
        <v>60</v>
      </c>
    </row>
    <row r="275306" spans="1:3" x14ac:dyDescent="0.2">
      <c r="A275306" s="1">
        <v>432027</v>
      </c>
      <c r="B275306" s="1" t="s">
        <v>274350</v>
      </c>
      <c r="C275306" s="1" t="s">
        <v>60</v>
      </c>
    </row>
    <row r="275307" spans="1:3" x14ac:dyDescent="0.2">
      <c r="A275307" s="1">
        <v>432028</v>
      </c>
      <c r="B275307" s="1" t="s">
        <v>274351</v>
      </c>
      <c r="C275307" s="1" t="s">
        <v>307</v>
      </c>
    </row>
    <row r="275308" spans="1:3" x14ac:dyDescent="0.2">
      <c r="A275308" s="1">
        <v>432029</v>
      </c>
      <c r="B275308" s="1" t="s">
        <v>274352</v>
      </c>
      <c r="C275308" s="1" t="s">
        <v>5</v>
      </c>
    </row>
    <row r="275309" spans="1:3" x14ac:dyDescent="0.2">
      <c r="A275309" s="1">
        <v>432030</v>
      </c>
      <c r="B275309" s="1" t="s">
        <v>274353</v>
      </c>
      <c r="C275309" s="1" t="s">
        <v>5</v>
      </c>
    </row>
    <row r="275310" spans="1:3" x14ac:dyDescent="0.2">
      <c r="A275310" s="1">
        <v>432031</v>
      </c>
      <c r="B275310" s="1" t="s">
        <v>274354</v>
      </c>
      <c r="C275310" s="1" t="s">
        <v>5</v>
      </c>
    </row>
    <row r="275311" spans="1:3" x14ac:dyDescent="0.2">
      <c r="A275311" s="1">
        <v>432032</v>
      </c>
      <c r="B275311" s="1" t="s">
        <v>274355</v>
      </c>
      <c r="C275311" s="1" t="s">
        <v>5</v>
      </c>
    </row>
    <row r="275312" spans="1:3" x14ac:dyDescent="0.2">
      <c r="A275312" s="1">
        <v>432033</v>
      </c>
      <c r="B275312" s="1" t="s">
        <v>274356</v>
      </c>
      <c r="C275312" s="1" t="s">
        <v>60</v>
      </c>
    </row>
    <row r="275313" spans="1:3" x14ac:dyDescent="0.2">
      <c r="A275313" s="1">
        <v>432034</v>
      </c>
      <c r="B275313" s="1" t="s">
        <v>274357</v>
      </c>
      <c r="C275313" s="1" t="s">
        <v>5</v>
      </c>
    </row>
    <row r="275314" spans="1:3" x14ac:dyDescent="0.2">
      <c r="A275314" s="1">
        <v>432035</v>
      </c>
      <c r="B275314" s="1" t="s">
        <v>274358</v>
      </c>
      <c r="C275314" s="1" t="s">
        <v>5</v>
      </c>
    </row>
    <row r="275315" spans="1:3" x14ac:dyDescent="0.2">
      <c r="A275315" s="1">
        <v>432036</v>
      </c>
      <c r="B275315" s="1" t="s">
        <v>274359</v>
      </c>
      <c r="C275315" s="1" t="s">
        <v>5</v>
      </c>
    </row>
    <row r="275316" spans="1:3" x14ac:dyDescent="0.2">
      <c r="A275316" s="1">
        <v>432037</v>
      </c>
      <c r="B275316" s="1" t="s">
        <v>274360</v>
      </c>
      <c r="C275316" s="1" t="s">
        <v>307</v>
      </c>
    </row>
    <row r="275317" spans="1:3" x14ac:dyDescent="0.2">
      <c r="A275317" s="1">
        <v>432038</v>
      </c>
      <c r="B275317" s="1" t="s">
        <v>274361</v>
      </c>
      <c r="C275317" s="1" t="s">
        <v>5</v>
      </c>
    </row>
    <row r="275318" spans="1:3" x14ac:dyDescent="0.2">
      <c r="A275318" s="1">
        <v>432040</v>
      </c>
      <c r="B275318" s="1" t="s">
        <v>274362</v>
      </c>
      <c r="C275318" s="1" t="s">
        <v>60</v>
      </c>
    </row>
    <row r="275319" spans="1:3" x14ac:dyDescent="0.2">
      <c r="A275319" s="1">
        <v>432042</v>
      </c>
      <c r="B275319" s="1" t="s">
        <v>274363</v>
      </c>
      <c r="C275319" s="1" t="s">
        <v>5</v>
      </c>
    </row>
    <row r="275320" spans="1:3" x14ac:dyDescent="0.2">
      <c r="A275320" s="1">
        <v>432060</v>
      </c>
      <c r="B275320" s="1" t="s">
        <v>274364</v>
      </c>
      <c r="C275320" s="1" t="s">
        <v>5</v>
      </c>
    </row>
    <row r="275321" spans="1:3" x14ac:dyDescent="0.2">
      <c r="A275321" s="1">
        <v>432066</v>
      </c>
      <c r="B275321" s="1" t="s">
        <v>274365</v>
      </c>
      <c r="C275321" s="1" t="s">
        <v>5</v>
      </c>
    </row>
    <row r="275322" spans="1:3" x14ac:dyDescent="0.2">
      <c r="A275322" s="1">
        <v>432068</v>
      </c>
      <c r="B275322" s="1" t="s">
        <v>274366</v>
      </c>
      <c r="C275322" s="1" t="s">
        <v>5</v>
      </c>
    </row>
    <row r="275323" spans="1:3" x14ac:dyDescent="0.2">
      <c r="A275323" s="1">
        <v>432070</v>
      </c>
      <c r="B275323" s="1" t="s">
        <v>274367</v>
      </c>
      <c r="C275323" s="1" t="s">
        <v>5</v>
      </c>
    </row>
    <row r="275324" spans="1:3" x14ac:dyDescent="0.2">
      <c r="A275324" s="1">
        <v>432072</v>
      </c>
      <c r="B275324" s="1" t="s">
        <v>274368</v>
      </c>
      <c r="C275324" s="1" t="s">
        <v>5</v>
      </c>
    </row>
    <row r="275325" spans="1:3" x14ac:dyDescent="0.2">
      <c r="A275325" s="1">
        <v>432074</v>
      </c>
      <c r="B275325" s="1" t="s">
        <v>274369</v>
      </c>
      <c r="C275325" s="1" t="s">
        <v>5</v>
      </c>
    </row>
    <row r="275326" spans="1:3" x14ac:dyDescent="0.2">
      <c r="A275326" s="1">
        <v>432076</v>
      </c>
      <c r="B275326" s="1" t="s">
        <v>274370</v>
      </c>
      <c r="C275326" s="1" t="s">
        <v>5</v>
      </c>
    </row>
    <row r="275327" spans="1:3" x14ac:dyDescent="0.2">
      <c r="A275327" s="1">
        <v>432078</v>
      </c>
      <c r="B275327" s="1" t="s">
        <v>274371</v>
      </c>
      <c r="C275327" s="1" t="s">
        <v>307</v>
      </c>
    </row>
    <row r="275328" spans="1:3" x14ac:dyDescent="0.2">
      <c r="A275328" s="1">
        <v>432080</v>
      </c>
      <c r="B275328" s="1" t="s">
        <v>274372</v>
      </c>
      <c r="C275328" s="1" t="s">
        <v>5</v>
      </c>
    </row>
    <row r="275329" spans="1:3" x14ac:dyDescent="0.2">
      <c r="A275329" s="1">
        <v>432082</v>
      </c>
      <c r="B275329" s="1" t="s">
        <v>274373</v>
      </c>
      <c r="C275329" s="1" t="s">
        <v>5</v>
      </c>
    </row>
    <row r="275330" spans="1:3" x14ac:dyDescent="0.2">
      <c r="A275330" s="1">
        <v>432084</v>
      </c>
      <c r="B275330" s="1" t="s">
        <v>274374</v>
      </c>
      <c r="C275330" s="1" t="s">
        <v>5</v>
      </c>
    </row>
    <row r="275331" spans="1:3" x14ac:dyDescent="0.2">
      <c r="A275331" s="1">
        <v>432086</v>
      </c>
      <c r="B275331" s="1" t="s">
        <v>274375</v>
      </c>
      <c r="C275331" s="1" t="s">
        <v>5</v>
      </c>
    </row>
    <row r="275332" spans="1:3" x14ac:dyDescent="0.2">
      <c r="A275332" s="1">
        <v>432088</v>
      </c>
      <c r="B275332" s="1" t="s">
        <v>274376</v>
      </c>
      <c r="C275332" s="1" t="s">
        <v>5</v>
      </c>
    </row>
    <row r="275333" spans="1:3" x14ac:dyDescent="0.2">
      <c r="A275333" s="1">
        <v>432090</v>
      </c>
      <c r="B275333" s="1" t="s">
        <v>274377</v>
      </c>
      <c r="C275333" s="1" t="s">
        <v>5</v>
      </c>
    </row>
    <row r="275334" spans="1:3" x14ac:dyDescent="0.2">
      <c r="A275334" s="1">
        <v>432092</v>
      </c>
      <c r="B275334" s="1" t="s">
        <v>274378</v>
      </c>
      <c r="C275334" s="1" t="s">
        <v>5</v>
      </c>
    </row>
    <row r="275335" spans="1:3" x14ac:dyDescent="0.2">
      <c r="A275335" s="1">
        <v>432094</v>
      </c>
      <c r="B275335" s="1" t="s">
        <v>274379</v>
      </c>
      <c r="C275335" s="1" t="s">
        <v>5</v>
      </c>
    </row>
    <row r="275336" spans="1:3" x14ac:dyDescent="0.2">
      <c r="A275336" s="1">
        <v>432096</v>
      </c>
      <c r="B275336" s="1" t="s">
        <v>274380</v>
      </c>
      <c r="C275336" s="1" t="s">
        <v>5</v>
      </c>
    </row>
    <row r="275337" spans="1:3" x14ac:dyDescent="0.2">
      <c r="A275337" s="1">
        <v>432098</v>
      </c>
      <c r="B275337" s="1" t="s">
        <v>274381</v>
      </c>
      <c r="C275337" s="1" t="s">
        <v>5</v>
      </c>
    </row>
    <row r="275338" spans="1:3" x14ac:dyDescent="0.2">
      <c r="A275338" s="1">
        <v>432100</v>
      </c>
      <c r="B275338" s="1" t="s">
        <v>274382</v>
      </c>
      <c r="C275338" s="1" t="s">
        <v>60</v>
      </c>
    </row>
    <row r="275339" spans="1:3" x14ac:dyDescent="0.2">
      <c r="A275339" s="1">
        <v>432101</v>
      </c>
      <c r="B275339" s="1" t="s">
        <v>274383</v>
      </c>
      <c r="C275339" s="1" t="s">
        <v>60</v>
      </c>
    </row>
    <row r="275340" spans="1:3" x14ac:dyDescent="0.2">
      <c r="A275340" s="1">
        <v>432102</v>
      </c>
      <c r="B275340" s="1" t="s">
        <v>274384</v>
      </c>
      <c r="C275340" s="1" t="s">
        <v>60</v>
      </c>
    </row>
    <row r="275341" spans="1:3" x14ac:dyDescent="0.2">
      <c r="A275341" s="1">
        <v>432103</v>
      </c>
      <c r="B275341" s="1" t="s">
        <v>274385</v>
      </c>
      <c r="C275341" s="1" t="s">
        <v>5</v>
      </c>
    </row>
    <row r="275342" spans="1:3" x14ac:dyDescent="0.2">
      <c r="A275342" s="1">
        <v>432104</v>
      </c>
      <c r="B275342" s="1" t="s">
        <v>274386</v>
      </c>
      <c r="C275342" s="1" t="s">
        <v>60</v>
      </c>
    </row>
    <row r="275343" spans="1:3" x14ac:dyDescent="0.2">
      <c r="A275343" s="1">
        <v>432105</v>
      </c>
      <c r="B275343" s="1" t="s">
        <v>274387</v>
      </c>
      <c r="C275343" s="1" t="s">
        <v>5</v>
      </c>
    </row>
    <row r="275344" spans="1:3" x14ac:dyDescent="0.2">
      <c r="A275344" s="1">
        <v>432106</v>
      </c>
      <c r="B275344" s="1" t="s">
        <v>274388</v>
      </c>
      <c r="C275344" s="1" t="s">
        <v>60</v>
      </c>
    </row>
    <row r="275345" spans="1:4" x14ac:dyDescent="0.2">
      <c r="A275345" s="1">
        <v>432107</v>
      </c>
      <c r="B275345" s="1" t="s">
        <v>274389</v>
      </c>
      <c r="C275345" s="1" t="s">
        <v>60</v>
      </c>
    </row>
    <row r="275346" spans="1:4" x14ac:dyDescent="0.2">
      <c r="A275346" s="1">
        <v>432108</v>
      </c>
      <c r="B275346" s="1" t="s">
        <v>274390</v>
      </c>
      <c r="C275346" s="1" t="s">
        <v>60</v>
      </c>
    </row>
    <row r="275347" spans="1:4" x14ac:dyDescent="0.2">
      <c r="A275347" s="1">
        <v>432109</v>
      </c>
      <c r="B275347" s="1" t="s">
        <v>274391</v>
      </c>
      <c r="C275347" s="1" t="s">
        <v>60</v>
      </c>
    </row>
    <row r="275348" spans="1:4" x14ac:dyDescent="0.2">
      <c r="A275348" s="1">
        <v>432110</v>
      </c>
      <c r="B275348" s="1" t="s">
        <v>274392</v>
      </c>
      <c r="C275348" s="1" t="s">
        <v>60</v>
      </c>
      <c r="D275348" s="1" t="s">
        <v>61</v>
      </c>
    </row>
    <row r="275349" spans="1:4" x14ac:dyDescent="0.2">
      <c r="A275349" s="1">
        <v>432111</v>
      </c>
      <c r="B275349" s="1" t="s">
        <v>274393</v>
      </c>
      <c r="C275349" s="1" t="s">
        <v>60</v>
      </c>
      <c r="D275349" s="1" t="s">
        <v>61</v>
      </c>
    </row>
    <row r="275350" spans="1:4" x14ac:dyDescent="0.2">
      <c r="A275350" s="1">
        <v>432112</v>
      </c>
      <c r="B275350" s="1" t="s">
        <v>274394</v>
      </c>
      <c r="C275350" s="1" t="s">
        <v>60</v>
      </c>
      <c r="D275350" s="1" t="s">
        <v>61</v>
      </c>
    </row>
    <row r="275351" spans="1:4" x14ac:dyDescent="0.2">
      <c r="A275351" s="1">
        <v>432113</v>
      </c>
      <c r="B275351" s="1" t="s">
        <v>274395</v>
      </c>
      <c r="C275351" s="1" t="s">
        <v>60</v>
      </c>
      <c r="D275351" s="1" t="s">
        <v>61</v>
      </c>
    </row>
    <row r="275352" spans="1:4" x14ac:dyDescent="0.2">
      <c r="A275352" s="1">
        <v>432114</v>
      </c>
      <c r="B275352" s="1" t="s">
        <v>274396</v>
      </c>
      <c r="C275352" s="1" t="s">
        <v>60</v>
      </c>
      <c r="D275352" s="1" t="s">
        <v>61</v>
      </c>
    </row>
    <row r="275353" spans="1:4" x14ac:dyDescent="0.2">
      <c r="A275353" s="1">
        <v>432115</v>
      </c>
      <c r="B275353" s="1" t="s">
        <v>274397</v>
      </c>
      <c r="C275353" s="1" t="s">
        <v>60</v>
      </c>
      <c r="D275353" s="1" t="s">
        <v>61</v>
      </c>
    </row>
    <row r="275354" spans="1:4" x14ac:dyDescent="0.2">
      <c r="A275354" s="1">
        <v>432116</v>
      </c>
      <c r="B275354" s="1" t="s">
        <v>274398</v>
      </c>
      <c r="C275354" s="1" t="s">
        <v>60</v>
      </c>
      <c r="D275354" s="1" t="s">
        <v>61</v>
      </c>
    </row>
    <row r="275355" spans="1:4" x14ac:dyDescent="0.2">
      <c r="A275355" s="1">
        <v>432117</v>
      </c>
      <c r="B275355" s="1" t="s">
        <v>274399</v>
      </c>
      <c r="C275355" s="1" t="s">
        <v>60</v>
      </c>
      <c r="D275355" s="1" t="s">
        <v>61</v>
      </c>
    </row>
    <row r="275356" spans="1:4" x14ac:dyDescent="0.2">
      <c r="A275356" s="1">
        <v>432118</v>
      </c>
      <c r="B275356" s="1" t="s">
        <v>274400</v>
      </c>
      <c r="C275356" s="1" t="s">
        <v>60</v>
      </c>
      <c r="D275356" s="1" t="s">
        <v>61</v>
      </c>
    </row>
    <row r="275357" spans="1:4" x14ac:dyDescent="0.2">
      <c r="A275357" s="1">
        <v>432119</v>
      </c>
      <c r="B275357" s="1" t="s">
        <v>274401</v>
      </c>
      <c r="C275357" s="1" t="s">
        <v>60</v>
      </c>
      <c r="D275357" s="1" t="s">
        <v>61</v>
      </c>
    </row>
    <row r="275358" spans="1:4" x14ac:dyDescent="0.2">
      <c r="A275358" s="1">
        <v>432120</v>
      </c>
      <c r="B275358" s="1" t="s">
        <v>274402</v>
      </c>
      <c r="C275358" s="1" t="s">
        <v>60</v>
      </c>
    </row>
    <row r="275359" spans="1:4" x14ac:dyDescent="0.2">
      <c r="A275359" s="1">
        <v>432122</v>
      </c>
      <c r="B275359" s="1" t="s">
        <v>274403</v>
      </c>
      <c r="C275359" s="1" t="s">
        <v>5</v>
      </c>
    </row>
    <row r="275360" spans="1:4" x14ac:dyDescent="0.2">
      <c r="A275360" s="1">
        <v>432124</v>
      </c>
      <c r="B275360" s="1" t="s">
        <v>274404</v>
      </c>
      <c r="C275360" s="1" t="s">
        <v>5</v>
      </c>
    </row>
    <row r="275361" spans="1:3" x14ac:dyDescent="0.2">
      <c r="A275361" s="1">
        <v>432126</v>
      </c>
      <c r="B275361" s="1" t="s">
        <v>274405</v>
      </c>
      <c r="C275361" s="1" t="s">
        <v>5</v>
      </c>
    </row>
    <row r="275362" spans="1:3" x14ac:dyDescent="0.2">
      <c r="A275362" s="1">
        <v>432128</v>
      </c>
      <c r="B275362" s="1" t="s">
        <v>274406</v>
      </c>
      <c r="C275362" s="1" t="s">
        <v>60</v>
      </c>
    </row>
    <row r="275363" spans="1:3" x14ac:dyDescent="0.2">
      <c r="A275363" s="1">
        <v>432132</v>
      </c>
      <c r="B275363" s="1" t="s">
        <v>274407</v>
      </c>
      <c r="C275363" s="1" t="s">
        <v>5</v>
      </c>
    </row>
    <row r="275364" spans="1:3" x14ac:dyDescent="0.2">
      <c r="A275364" s="1">
        <v>432134</v>
      </c>
      <c r="B275364" s="1" t="s">
        <v>274408</v>
      </c>
      <c r="C275364" s="1" t="s">
        <v>5</v>
      </c>
    </row>
    <row r="275365" spans="1:3" x14ac:dyDescent="0.2">
      <c r="A275365" s="1">
        <v>432138</v>
      </c>
      <c r="B275365" s="1" t="s">
        <v>274409</v>
      </c>
      <c r="C275365" s="1" t="s">
        <v>5</v>
      </c>
    </row>
    <row r="275366" spans="1:3" x14ac:dyDescent="0.2">
      <c r="A275366" s="1">
        <v>432140</v>
      </c>
      <c r="B275366" s="1" t="s">
        <v>274410</v>
      </c>
      <c r="C275366" s="1" t="s">
        <v>307</v>
      </c>
    </row>
    <row r="275367" spans="1:3" x14ac:dyDescent="0.2">
      <c r="A275367" s="1">
        <v>432142</v>
      </c>
      <c r="B275367" s="1" t="s">
        <v>274411</v>
      </c>
      <c r="C275367" s="1" t="s">
        <v>60</v>
      </c>
    </row>
    <row r="275368" spans="1:3" x14ac:dyDescent="0.2">
      <c r="A275368" s="1">
        <v>432146</v>
      </c>
      <c r="B275368" s="1" t="s">
        <v>274412</v>
      </c>
      <c r="C275368" s="1" t="s">
        <v>60</v>
      </c>
    </row>
    <row r="275369" spans="1:3" x14ac:dyDescent="0.2">
      <c r="A275369" s="1">
        <v>432148</v>
      </c>
      <c r="B275369" s="1" t="s">
        <v>274413</v>
      </c>
      <c r="C275369" s="1" t="s">
        <v>5</v>
      </c>
    </row>
    <row r="275370" spans="1:3" x14ac:dyDescent="0.2">
      <c r="A275370" s="1">
        <v>432150</v>
      </c>
      <c r="B275370" s="1" t="s">
        <v>274414</v>
      </c>
      <c r="C275370" s="1" t="s">
        <v>5</v>
      </c>
    </row>
    <row r="275371" spans="1:3" x14ac:dyDescent="0.2">
      <c r="A275371" s="1">
        <v>432152</v>
      </c>
      <c r="B275371" s="1" t="s">
        <v>274415</v>
      </c>
      <c r="C275371" s="1" t="s">
        <v>5</v>
      </c>
    </row>
    <row r="275372" spans="1:3" x14ac:dyDescent="0.2">
      <c r="A275372" s="1">
        <v>432154</v>
      </c>
      <c r="B275372" s="1" t="s">
        <v>274416</v>
      </c>
      <c r="C275372" s="1" t="s">
        <v>60</v>
      </c>
    </row>
    <row r="275373" spans="1:3" x14ac:dyDescent="0.2">
      <c r="A275373" s="1">
        <v>432156</v>
      </c>
      <c r="B275373" s="1" t="s">
        <v>274417</v>
      </c>
      <c r="C275373" s="1" t="s">
        <v>60</v>
      </c>
    </row>
    <row r="275374" spans="1:3" x14ac:dyDescent="0.2">
      <c r="A275374" s="1">
        <v>432158</v>
      </c>
      <c r="B275374" s="1" t="s">
        <v>274418</v>
      </c>
      <c r="C275374" s="1" t="s">
        <v>307</v>
      </c>
    </row>
    <row r="275375" spans="1:3" x14ac:dyDescent="0.2">
      <c r="A275375" s="1">
        <v>432160</v>
      </c>
      <c r="B275375" s="1" t="s">
        <v>274419</v>
      </c>
      <c r="C275375" s="1" t="s">
        <v>5</v>
      </c>
    </row>
    <row r="275376" spans="1:3" x14ac:dyDescent="0.2">
      <c r="A275376" s="1">
        <v>432164</v>
      </c>
      <c r="B275376" s="1" t="s">
        <v>274420</v>
      </c>
      <c r="C275376" s="1" t="s">
        <v>5</v>
      </c>
    </row>
    <row r="275377" spans="1:3" x14ac:dyDescent="0.2">
      <c r="A275377" s="1">
        <v>432166</v>
      </c>
      <c r="B275377" s="1" t="s">
        <v>274421</v>
      </c>
      <c r="C275377" s="1" t="s">
        <v>60</v>
      </c>
    </row>
    <row r="275378" spans="1:3" x14ac:dyDescent="0.2">
      <c r="A275378" s="1">
        <v>432168</v>
      </c>
      <c r="B275378" s="1" t="s">
        <v>274422</v>
      </c>
      <c r="C275378" s="1" t="s">
        <v>60</v>
      </c>
    </row>
    <row r="275379" spans="1:3" x14ac:dyDescent="0.2">
      <c r="A275379" s="1">
        <v>432170</v>
      </c>
      <c r="B275379" s="1" t="s">
        <v>274423</v>
      </c>
      <c r="C275379" s="1" t="s">
        <v>307</v>
      </c>
    </row>
    <row r="275380" spans="1:3" x14ac:dyDescent="0.2">
      <c r="A275380" s="1">
        <v>432172</v>
      </c>
      <c r="B275380" s="1" t="s">
        <v>274424</v>
      </c>
      <c r="C275380" s="1" t="s">
        <v>60</v>
      </c>
    </row>
    <row r="275381" spans="1:3" x14ac:dyDescent="0.2">
      <c r="A275381" s="1">
        <v>432174</v>
      </c>
      <c r="B275381" s="1" t="s">
        <v>274425</v>
      </c>
      <c r="C275381" s="1" t="s">
        <v>5</v>
      </c>
    </row>
    <row r="275382" spans="1:3" x14ac:dyDescent="0.2">
      <c r="A275382" s="1">
        <v>432176</v>
      </c>
      <c r="B275382" s="1" t="s">
        <v>274426</v>
      </c>
      <c r="C275382" s="1" t="s">
        <v>307</v>
      </c>
    </row>
    <row r="275383" spans="1:3" x14ac:dyDescent="0.2">
      <c r="A275383" s="1">
        <v>432178</v>
      </c>
      <c r="B275383" s="1" t="s">
        <v>274427</v>
      </c>
      <c r="C275383" s="1" t="s">
        <v>307</v>
      </c>
    </row>
    <row r="275384" spans="1:3" x14ac:dyDescent="0.2">
      <c r="A275384" s="1">
        <v>432180</v>
      </c>
      <c r="B275384" s="1" t="s">
        <v>274428</v>
      </c>
      <c r="C275384" s="1" t="s">
        <v>5</v>
      </c>
    </row>
    <row r="275385" spans="1:3" x14ac:dyDescent="0.2">
      <c r="A275385" s="1">
        <v>432182</v>
      </c>
      <c r="B275385" s="1" t="s">
        <v>274429</v>
      </c>
      <c r="C275385" s="1" t="s">
        <v>5</v>
      </c>
    </row>
    <row r="275386" spans="1:3" x14ac:dyDescent="0.2">
      <c r="A275386" s="1">
        <v>432184</v>
      </c>
      <c r="B275386" s="1" t="s">
        <v>274430</v>
      </c>
      <c r="C275386" s="1" t="s">
        <v>5</v>
      </c>
    </row>
    <row r="275387" spans="1:3" x14ac:dyDescent="0.2">
      <c r="A275387" s="1">
        <v>432188</v>
      </c>
      <c r="B275387" s="1" t="s">
        <v>274431</v>
      </c>
      <c r="C275387" s="1" t="s">
        <v>60</v>
      </c>
    </row>
    <row r="275388" spans="1:3" x14ac:dyDescent="0.2">
      <c r="A275388" s="1">
        <v>432190</v>
      </c>
      <c r="B275388" s="1" t="s">
        <v>274432</v>
      </c>
      <c r="C275388" s="1" t="s">
        <v>60</v>
      </c>
    </row>
    <row r="275389" spans="1:3" x14ac:dyDescent="0.2">
      <c r="A275389" s="1">
        <v>432196</v>
      </c>
      <c r="B275389" s="1" t="s">
        <v>274433</v>
      </c>
      <c r="C275389" s="1" t="s">
        <v>60</v>
      </c>
    </row>
    <row r="275390" spans="1:3" x14ac:dyDescent="0.2">
      <c r="A275390" s="1">
        <v>432200</v>
      </c>
      <c r="B275390" s="1" t="s">
        <v>274434</v>
      </c>
      <c r="C275390" s="1" t="s">
        <v>60</v>
      </c>
    </row>
    <row r="275391" spans="1:3" x14ac:dyDescent="0.2">
      <c r="A275391" s="1">
        <v>432204</v>
      </c>
      <c r="B275391" s="1" t="s">
        <v>274435</v>
      </c>
      <c r="C275391" s="1" t="s">
        <v>5</v>
      </c>
    </row>
    <row r="275392" spans="1:3" x14ac:dyDescent="0.2">
      <c r="A275392" s="1">
        <v>432220</v>
      </c>
      <c r="B275392" s="1" t="s">
        <v>274436</v>
      </c>
      <c r="C275392" s="1" t="s">
        <v>5</v>
      </c>
    </row>
    <row r="275393" spans="1:3" x14ac:dyDescent="0.2">
      <c r="A275393" s="1">
        <v>432226</v>
      </c>
      <c r="B275393" s="1" t="s">
        <v>274437</v>
      </c>
      <c r="C275393" s="1" t="s">
        <v>60</v>
      </c>
    </row>
    <row r="275394" spans="1:3" x14ac:dyDescent="0.2">
      <c r="A275394" s="1">
        <v>432230</v>
      </c>
      <c r="B275394" s="1" t="s">
        <v>274438</v>
      </c>
      <c r="C275394" s="1" t="s">
        <v>5</v>
      </c>
    </row>
    <row r="275395" spans="1:3" x14ac:dyDescent="0.2">
      <c r="A275395" s="1">
        <v>432231</v>
      </c>
      <c r="B275395" s="1" t="s">
        <v>274439</v>
      </c>
      <c r="C275395" s="1" t="s">
        <v>5</v>
      </c>
    </row>
    <row r="275396" spans="1:3" x14ac:dyDescent="0.2">
      <c r="A275396" s="1">
        <v>432232</v>
      </c>
      <c r="B275396" s="1" t="s">
        <v>274440</v>
      </c>
      <c r="C275396" s="1" t="s">
        <v>60</v>
      </c>
    </row>
    <row r="275397" spans="1:3" x14ac:dyDescent="0.2">
      <c r="A275397" s="1">
        <v>432233</v>
      </c>
      <c r="B275397" s="1" t="s">
        <v>274441</v>
      </c>
      <c r="C275397" s="1" t="s">
        <v>5</v>
      </c>
    </row>
    <row r="275398" spans="1:3" x14ac:dyDescent="0.2">
      <c r="A275398" s="1">
        <v>432234</v>
      </c>
      <c r="B275398" s="1" t="s">
        <v>274442</v>
      </c>
      <c r="C275398" s="1" t="s">
        <v>5</v>
      </c>
    </row>
    <row r="275399" spans="1:3" x14ac:dyDescent="0.2">
      <c r="A275399" s="1">
        <v>432235</v>
      </c>
      <c r="B275399" s="1" t="s">
        <v>274443</v>
      </c>
      <c r="C275399" s="1" t="s">
        <v>5</v>
      </c>
    </row>
    <row r="275400" spans="1:3" x14ac:dyDescent="0.2">
      <c r="A275400" s="1">
        <v>432236</v>
      </c>
      <c r="B275400" s="1" t="s">
        <v>274444</v>
      </c>
      <c r="C275400" s="1" t="s">
        <v>60</v>
      </c>
    </row>
    <row r="275401" spans="1:3" x14ac:dyDescent="0.2">
      <c r="A275401" s="1">
        <v>432237</v>
      </c>
      <c r="B275401" s="1" t="s">
        <v>274445</v>
      </c>
      <c r="C275401" s="1" t="s">
        <v>60</v>
      </c>
    </row>
    <row r="275402" spans="1:3" x14ac:dyDescent="0.2">
      <c r="A275402" s="1">
        <v>432238</v>
      </c>
      <c r="B275402" s="1" t="s">
        <v>274446</v>
      </c>
      <c r="C275402" s="1" t="s">
        <v>60</v>
      </c>
    </row>
    <row r="275403" spans="1:3" x14ac:dyDescent="0.2">
      <c r="A275403" s="1">
        <v>432239</v>
      </c>
      <c r="B275403" s="1" t="s">
        <v>274447</v>
      </c>
      <c r="C275403" s="1" t="s">
        <v>60</v>
      </c>
    </row>
    <row r="275404" spans="1:3" x14ac:dyDescent="0.2">
      <c r="A275404" s="1">
        <v>432324</v>
      </c>
      <c r="B275404" s="1" t="s">
        <v>274448</v>
      </c>
      <c r="C275404" s="1" t="s">
        <v>5</v>
      </c>
    </row>
    <row r="275405" spans="1:3" x14ac:dyDescent="0.2">
      <c r="A275405" s="1">
        <v>432325</v>
      </c>
      <c r="B275405" s="1" t="s">
        <v>274449</v>
      </c>
      <c r="C275405" s="1" t="s">
        <v>5</v>
      </c>
    </row>
    <row r="275406" spans="1:3" x14ac:dyDescent="0.2">
      <c r="A275406" s="1">
        <v>432326</v>
      </c>
      <c r="B275406" s="1" t="s">
        <v>274450</v>
      </c>
      <c r="C275406" s="1" t="s">
        <v>5</v>
      </c>
    </row>
    <row r="275407" spans="1:3" x14ac:dyDescent="0.2">
      <c r="A275407" s="1">
        <v>432327</v>
      </c>
      <c r="B275407" s="1" t="s">
        <v>274451</v>
      </c>
      <c r="C275407" s="1" t="s">
        <v>307</v>
      </c>
    </row>
    <row r="275408" spans="1:3" x14ac:dyDescent="0.2">
      <c r="A275408" s="1">
        <v>432328</v>
      </c>
      <c r="B275408" s="1" t="s">
        <v>274452</v>
      </c>
      <c r="C275408" s="1" t="s">
        <v>60</v>
      </c>
    </row>
    <row r="275409" spans="1:3" x14ac:dyDescent="0.2">
      <c r="A275409" s="1">
        <v>432329</v>
      </c>
      <c r="B275409" s="1" t="s">
        <v>274453</v>
      </c>
      <c r="C275409" s="1" t="s">
        <v>5</v>
      </c>
    </row>
    <row r="275410" spans="1:3" x14ac:dyDescent="0.2">
      <c r="A275410" s="1">
        <v>432330</v>
      </c>
      <c r="B275410" s="1" t="s">
        <v>274454</v>
      </c>
      <c r="C275410" s="1" t="s">
        <v>5</v>
      </c>
    </row>
    <row r="275411" spans="1:3" x14ac:dyDescent="0.2">
      <c r="A275411" s="1">
        <v>432331</v>
      </c>
      <c r="B275411" s="1" t="s">
        <v>274455</v>
      </c>
      <c r="C275411" s="1" t="s">
        <v>5</v>
      </c>
    </row>
    <row r="275412" spans="1:3" x14ac:dyDescent="0.2">
      <c r="A275412" s="1">
        <v>432332</v>
      </c>
      <c r="B275412" s="1" t="s">
        <v>274456</v>
      </c>
      <c r="C275412" s="1" t="s">
        <v>60</v>
      </c>
    </row>
    <row r="275413" spans="1:3" x14ac:dyDescent="0.2">
      <c r="A275413" s="1">
        <v>432333</v>
      </c>
      <c r="B275413" s="1" t="s">
        <v>274457</v>
      </c>
      <c r="C275413" s="1" t="s">
        <v>60</v>
      </c>
    </row>
    <row r="275414" spans="1:3" x14ac:dyDescent="0.2">
      <c r="A275414" s="1">
        <v>432334</v>
      </c>
      <c r="B275414" s="1" t="s">
        <v>274458</v>
      </c>
      <c r="C275414" s="1" t="s">
        <v>5</v>
      </c>
    </row>
    <row r="275415" spans="1:3" x14ac:dyDescent="0.2">
      <c r="A275415" s="1">
        <v>432336</v>
      </c>
      <c r="B275415" s="1" t="s">
        <v>274459</v>
      </c>
      <c r="C275415" s="1" t="s">
        <v>5</v>
      </c>
    </row>
    <row r="275416" spans="1:3" x14ac:dyDescent="0.2">
      <c r="A275416" s="1">
        <v>432338</v>
      </c>
      <c r="B275416" s="1" t="s">
        <v>274460</v>
      </c>
      <c r="C275416" s="1" t="s">
        <v>60</v>
      </c>
    </row>
    <row r="275417" spans="1:3" x14ac:dyDescent="0.2">
      <c r="A275417" s="1">
        <v>432340</v>
      </c>
      <c r="B275417" s="1" t="s">
        <v>274461</v>
      </c>
      <c r="C275417" s="1" t="s">
        <v>5</v>
      </c>
    </row>
    <row r="275418" spans="1:3" x14ac:dyDescent="0.2">
      <c r="A275418" s="1">
        <v>432342</v>
      </c>
      <c r="B275418" s="1" t="s">
        <v>274462</v>
      </c>
      <c r="C275418" s="1" t="s">
        <v>60</v>
      </c>
    </row>
    <row r="275419" spans="1:3" x14ac:dyDescent="0.2">
      <c r="A275419" s="1">
        <v>432344</v>
      </c>
      <c r="B275419" s="1" t="s">
        <v>274463</v>
      </c>
      <c r="C275419" s="1" t="s">
        <v>60</v>
      </c>
    </row>
    <row r="275420" spans="1:3" x14ac:dyDescent="0.2">
      <c r="A275420" s="1">
        <v>432346</v>
      </c>
      <c r="B275420" s="1" t="s">
        <v>274464</v>
      </c>
      <c r="C275420" s="1" t="s">
        <v>5</v>
      </c>
    </row>
    <row r="275421" spans="1:3" x14ac:dyDescent="0.2">
      <c r="A275421" s="1">
        <v>432348</v>
      </c>
      <c r="B275421" s="1" t="s">
        <v>274465</v>
      </c>
      <c r="C275421" s="1" t="s">
        <v>5</v>
      </c>
    </row>
    <row r="275422" spans="1:3" x14ac:dyDescent="0.2">
      <c r="A275422" s="1">
        <v>432350</v>
      </c>
      <c r="B275422" s="1" t="s">
        <v>274466</v>
      </c>
      <c r="C275422" s="1" t="s">
        <v>5</v>
      </c>
    </row>
    <row r="275423" spans="1:3" x14ac:dyDescent="0.2">
      <c r="A275423" s="1">
        <v>432352</v>
      </c>
      <c r="B275423" s="1" t="s">
        <v>274467</v>
      </c>
      <c r="C275423" s="1" t="s">
        <v>5</v>
      </c>
    </row>
    <row r="275424" spans="1:3" x14ac:dyDescent="0.2">
      <c r="A275424" s="1">
        <v>432354</v>
      </c>
      <c r="B275424" s="1" t="s">
        <v>274468</v>
      </c>
      <c r="C275424" s="1" t="s">
        <v>5</v>
      </c>
    </row>
    <row r="275425" spans="1:3" x14ac:dyDescent="0.2">
      <c r="A275425" s="1">
        <v>432356</v>
      </c>
      <c r="B275425" s="1" t="s">
        <v>274469</v>
      </c>
      <c r="C275425" s="1" t="s">
        <v>60</v>
      </c>
    </row>
    <row r="275426" spans="1:3" x14ac:dyDescent="0.2">
      <c r="A275426" s="1">
        <v>432358</v>
      </c>
      <c r="B275426" s="1" t="s">
        <v>274470</v>
      </c>
      <c r="C275426" s="1" t="s">
        <v>5</v>
      </c>
    </row>
    <row r="275427" spans="1:3" x14ac:dyDescent="0.2">
      <c r="A275427" s="1">
        <v>432360</v>
      </c>
      <c r="B275427" s="1" t="s">
        <v>274471</v>
      </c>
      <c r="C275427" s="1" t="s">
        <v>5</v>
      </c>
    </row>
    <row r="275428" spans="1:3" x14ac:dyDescent="0.2">
      <c r="A275428" s="1">
        <v>432362</v>
      </c>
      <c r="B275428" s="1" t="s">
        <v>274472</v>
      </c>
      <c r="C275428" s="1" t="s">
        <v>5</v>
      </c>
    </row>
    <row r="275429" spans="1:3" x14ac:dyDescent="0.2">
      <c r="A275429" s="1">
        <v>432364</v>
      </c>
      <c r="B275429" s="1" t="s">
        <v>274473</v>
      </c>
      <c r="C275429" s="1" t="s">
        <v>5</v>
      </c>
    </row>
    <row r="275430" spans="1:3" x14ac:dyDescent="0.2">
      <c r="A275430" s="1">
        <v>432366</v>
      </c>
      <c r="B275430" s="1" t="s">
        <v>274474</v>
      </c>
      <c r="C275430" s="1" t="s">
        <v>60</v>
      </c>
    </row>
    <row r="275431" spans="1:3" x14ac:dyDescent="0.2">
      <c r="A275431" s="1">
        <v>432368</v>
      </c>
      <c r="B275431" s="1" t="s">
        <v>274475</v>
      </c>
      <c r="C275431" s="1" t="s">
        <v>5</v>
      </c>
    </row>
    <row r="275432" spans="1:3" x14ac:dyDescent="0.2">
      <c r="A275432" s="1">
        <v>432370</v>
      </c>
      <c r="B275432" s="1" t="s">
        <v>274476</v>
      </c>
      <c r="C275432" s="1" t="s">
        <v>5</v>
      </c>
    </row>
    <row r="275433" spans="1:3" x14ac:dyDescent="0.2">
      <c r="A275433" s="1">
        <v>432372</v>
      </c>
      <c r="B275433" s="1" t="s">
        <v>274477</v>
      </c>
      <c r="C275433" s="1" t="s">
        <v>5</v>
      </c>
    </row>
    <row r="275434" spans="1:3" x14ac:dyDescent="0.2">
      <c r="A275434" s="1">
        <v>432373</v>
      </c>
      <c r="B275434" s="1" t="s">
        <v>274478</v>
      </c>
      <c r="C275434" s="1" t="s">
        <v>60</v>
      </c>
    </row>
    <row r="275435" spans="1:3" x14ac:dyDescent="0.2">
      <c r="A275435" s="1">
        <v>432374</v>
      </c>
      <c r="B275435" s="1" t="s">
        <v>274479</v>
      </c>
      <c r="C275435" s="1" t="s">
        <v>60</v>
      </c>
    </row>
    <row r="275436" spans="1:3" x14ac:dyDescent="0.2">
      <c r="A275436" s="1">
        <v>432375</v>
      </c>
      <c r="B275436" s="1" t="s">
        <v>274480</v>
      </c>
      <c r="C275436" s="1" t="s">
        <v>60</v>
      </c>
    </row>
    <row r="275437" spans="1:3" x14ac:dyDescent="0.2">
      <c r="A275437" s="1">
        <v>432376</v>
      </c>
      <c r="B275437" s="1" t="s">
        <v>274481</v>
      </c>
      <c r="C275437" s="1" t="s">
        <v>60</v>
      </c>
    </row>
    <row r="275438" spans="1:3" x14ac:dyDescent="0.2">
      <c r="A275438" s="1">
        <v>432377</v>
      </c>
      <c r="B275438" s="1" t="s">
        <v>274482</v>
      </c>
      <c r="C275438" s="1" t="s">
        <v>60</v>
      </c>
    </row>
    <row r="275439" spans="1:3" x14ac:dyDescent="0.2">
      <c r="A275439" s="1">
        <v>432378</v>
      </c>
      <c r="B275439" s="1" t="s">
        <v>274483</v>
      </c>
      <c r="C275439" s="1" t="s">
        <v>60</v>
      </c>
    </row>
    <row r="275440" spans="1:3" x14ac:dyDescent="0.2">
      <c r="A275440" s="1">
        <v>432379</v>
      </c>
      <c r="B275440" s="1" t="s">
        <v>274484</v>
      </c>
      <c r="C275440" s="1" t="s">
        <v>60</v>
      </c>
    </row>
    <row r="275441" spans="1:3" x14ac:dyDescent="0.2">
      <c r="A275441" s="1">
        <v>432380</v>
      </c>
      <c r="B275441" s="1" t="s">
        <v>274485</v>
      </c>
      <c r="C275441" s="1" t="s">
        <v>60</v>
      </c>
    </row>
    <row r="275442" spans="1:3" x14ac:dyDescent="0.2">
      <c r="A275442" s="1">
        <v>432381</v>
      </c>
      <c r="B275442" s="1" t="s">
        <v>274486</v>
      </c>
      <c r="C275442" s="1" t="s">
        <v>60</v>
      </c>
    </row>
    <row r="275443" spans="1:3" x14ac:dyDescent="0.2">
      <c r="A275443" s="1">
        <v>432382</v>
      </c>
      <c r="B275443" s="1" t="s">
        <v>274487</v>
      </c>
      <c r="C275443" s="1" t="s">
        <v>5</v>
      </c>
    </row>
    <row r="275444" spans="1:3" x14ac:dyDescent="0.2">
      <c r="A275444" s="1">
        <v>432384</v>
      </c>
      <c r="B275444" s="1" t="s">
        <v>274488</v>
      </c>
      <c r="C275444" s="1" t="s">
        <v>5</v>
      </c>
    </row>
    <row r="275445" spans="1:3" x14ac:dyDescent="0.2">
      <c r="A275445" s="1">
        <v>432388</v>
      </c>
      <c r="B275445" s="1" t="s">
        <v>274489</v>
      </c>
      <c r="C275445" s="1" t="s">
        <v>5</v>
      </c>
    </row>
    <row r="275446" spans="1:3" x14ac:dyDescent="0.2">
      <c r="A275446" s="1">
        <v>432400</v>
      </c>
      <c r="B275446" s="1" t="s">
        <v>274490</v>
      </c>
      <c r="C275446" s="1" t="s">
        <v>5</v>
      </c>
    </row>
    <row r="275447" spans="1:3" x14ac:dyDescent="0.2">
      <c r="A275447" s="1">
        <v>432404</v>
      </c>
      <c r="B275447" s="1" t="s">
        <v>274491</v>
      </c>
      <c r="C275447" s="1" t="s">
        <v>5</v>
      </c>
    </row>
    <row r="275448" spans="1:3" x14ac:dyDescent="0.2">
      <c r="A275448" s="1">
        <v>432406</v>
      </c>
      <c r="B275448" s="1" t="s">
        <v>274492</v>
      </c>
      <c r="C275448" s="1" t="s">
        <v>5</v>
      </c>
    </row>
    <row r="275449" spans="1:3" x14ac:dyDescent="0.2">
      <c r="A275449" s="1">
        <v>432408</v>
      </c>
      <c r="B275449" s="1" t="s">
        <v>274493</v>
      </c>
      <c r="C275449" s="1" t="s">
        <v>5</v>
      </c>
    </row>
    <row r="275450" spans="1:3" x14ac:dyDescent="0.2">
      <c r="A275450" s="1">
        <v>432410</v>
      </c>
      <c r="B275450" s="1" t="s">
        <v>274494</v>
      </c>
      <c r="C275450" s="1" t="s">
        <v>60</v>
      </c>
    </row>
    <row r="275451" spans="1:3" x14ac:dyDescent="0.2">
      <c r="A275451" s="1">
        <v>432414</v>
      </c>
      <c r="B275451" s="1" t="s">
        <v>274495</v>
      </c>
      <c r="C275451" s="1" t="s">
        <v>5</v>
      </c>
    </row>
    <row r="275452" spans="1:3" x14ac:dyDescent="0.2">
      <c r="A275452" s="1">
        <v>432416</v>
      </c>
      <c r="B275452" s="1" t="s">
        <v>274496</v>
      </c>
      <c r="C275452" s="1" t="s">
        <v>5</v>
      </c>
    </row>
    <row r="275453" spans="1:3" x14ac:dyDescent="0.2">
      <c r="A275453" s="1">
        <v>432418</v>
      </c>
      <c r="B275453" s="1" t="s">
        <v>274497</v>
      </c>
      <c r="C275453" s="1" t="s">
        <v>5</v>
      </c>
    </row>
    <row r="275454" spans="1:3" x14ac:dyDescent="0.2">
      <c r="A275454" s="1">
        <v>432420</v>
      </c>
      <c r="B275454" s="1" t="s">
        <v>274498</v>
      </c>
      <c r="C275454" s="1" t="s">
        <v>5</v>
      </c>
    </row>
    <row r="275455" spans="1:3" x14ac:dyDescent="0.2">
      <c r="A275455" s="1">
        <v>432422</v>
      </c>
      <c r="B275455" s="1" t="s">
        <v>274499</v>
      </c>
      <c r="C275455" s="1" t="s">
        <v>5</v>
      </c>
    </row>
    <row r="275456" spans="1:3" x14ac:dyDescent="0.2">
      <c r="A275456" s="1">
        <v>432424</v>
      </c>
      <c r="B275456" s="1" t="s">
        <v>274500</v>
      </c>
      <c r="C275456" s="1" t="s">
        <v>60</v>
      </c>
    </row>
    <row r="275457" spans="1:3" x14ac:dyDescent="0.2">
      <c r="A275457" s="1">
        <v>432428</v>
      </c>
      <c r="B275457" s="1" t="s">
        <v>274501</v>
      </c>
      <c r="C275457" s="1" t="s">
        <v>60</v>
      </c>
    </row>
    <row r="275458" spans="1:3" x14ac:dyDescent="0.2">
      <c r="A275458" s="1">
        <v>432430</v>
      </c>
      <c r="B275458" s="1" t="s">
        <v>274502</v>
      </c>
      <c r="C275458" s="1" t="s">
        <v>5</v>
      </c>
    </row>
    <row r="275459" spans="1:3" x14ac:dyDescent="0.2">
      <c r="A275459" s="1">
        <v>432432</v>
      </c>
      <c r="B275459" s="1" t="s">
        <v>274503</v>
      </c>
      <c r="C275459" s="1" t="s">
        <v>5</v>
      </c>
    </row>
    <row r="275460" spans="1:3" x14ac:dyDescent="0.2">
      <c r="A275460" s="1">
        <v>432433</v>
      </c>
      <c r="B275460" s="1" t="s">
        <v>274504</v>
      </c>
      <c r="C275460" s="1" t="s">
        <v>307</v>
      </c>
    </row>
    <row r="275461" spans="1:3" x14ac:dyDescent="0.2">
      <c r="A275461" s="1">
        <v>432434</v>
      </c>
      <c r="B275461" s="1" t="s">
        <v>274505</v>
      </c>
      <c r="C275461" s="1" t="s">
        <v>5</v>
      </c>
    </row>
    <row r="275462" spans="1:3" x14ac:dyDescent="0.2">
      <c r="A275462" s="1">
        <v>432435</v>
      </c>
      <c r="B275462" s="1" t="s">
        <v>274506</v>
      </c>
      <c r="C275462" s="1" t="s">
        <v>307</v>
      </c>
    </row>
    <row r="275463" spans="1:3" x14ac:dyDescent="0.2">
      <c r="A275463" s="1">
        <v>432436</v>
      </c>
      <c r="B275463" s="1" t="s">
        <v>274507</v>
      </c>
      <c r="C275463" s="1" t="s">
        <v>5</v>
      </c>
    </row>
    <row r="275464" spans="1:3" x14ac:dyDescent="0.2">
      <c r="A275464" s="1">
        <v>432437</v>
      </c>
      <c r="B275464" s="1" t="s">
        <v>274508</v>
      </c>
      <c r="C275464" s="1" t="s">
        <v>5</v>
      </c>
    </row>
    <row r="275465" spans="1:3" x14ac:dyDescent="0.2">
      <c r="A275465" s="1">
        <v>432438</v>
      </c>
      <c r="B275465" s="1" t="s">
        <v>274509</v>
      </c>
      <c r="C275465" s="1" t="s">
        <v>307</v>
      </c>
    </row>
    <row r="275466" spans="1:3" x14ac:dyDescent="0.2">
      <c r="A275466" s="1">
        <v>432439</v>
      </c>
      <c r="B275466" s="1" t="s">
        <v>274510</v>
      </c>
      <c r="C275466" s="1" t="s">
        <v>307</v>
      </c>
    </row>
    <row r="275467" spans="1:3" x14ac:dyDescent="0.2">
      <c r="A275467" s="1">
        <v>432440</v>
      </c>
      <c r="B275467" s="1" t="s">
        <v>274511</v>
      </c>
      <c r="C275467" s="1" t="s">
        <v>5</v>
      </c>
    </row>
    <row r="275468" spans="1:3" x14ac:dyDescent="0.2">
      <c r="A275468" s="1">
        <v>432441</v>
      </c>
      <c r="B275468" s="1" t="s">
        <v>274512</v>
      </c>
      <c r="C275468" s="1" t="s">
        <v>60</v>
      </c>
    </row>
    <row r="275469" spans="1:3" x14ac:dyDescent="0.2">
      <c r="A275469" s="1">
        <v>432442</v>
      </c>
      <c r="B275469" s="1" t="s">
        <v>274513</v>
      </c>
      <c r="C275469" s="1" t="s">
        <v>60</v>
      </c>
    </row>
    <row r="275470" spans="1:3" x14ac:dyDescent="0.2">
      <c r="A275470" s="1">
        <v>432443</v>
      </c>
      <c r="B275470" s="1" t="s">
        <v>274514</v>
      </c>
      <c r="C275470" s="1" t="s">
        <v>60</v>
      </c>
    </row>
    <row r="275471" spans="1:3" x14ac:dyDescent="0.2">
      <c r="A275471" s="1">
        <v>432444</v>
      </c>
      <c r="B275471" s="1" t="s">
        <v>274515</v>
      </c>
      <c r="C275471" s="1" t="s">
        <v>60</v>
      </c>
    </row>
    <row r="275472" spans="1:3" x14ac:dyDescent="0.2">
      <c r="A275472" s="1">
        <v>432445</v>
      </c>
      <c r="B275472" s="1" t="s">
        <v>274516</v>
      </c>
      <c r="C275472" s="1" t="s">
        <v>60</v>
      </c>
    </row>
    <row r="275473" spans="1:3" x14ac:dyDescent="0.2">
      <c r="A275473" s="1">
        <v>432446</v>
      </c>
      <c r="B275473" s="1" t="s">
        <v>274517</v>
      </c>
      <c r="C275473" s="1" t="s">
        <v>60</v>
      </c>
    </row>
    <row r="275474" spans="1:3" x14ac:dyDescent="0.2">
      <c r="A275474" s="1">
        <v>432447</v>
      </c>
      <c r="B275474" s="1" t="s">
        <v>274518</v>
      </c>
      <c r="C275474" s="1" t="s">
        <v>60</v>
      </c>
    </row>
    <row r="275475" spans="1:3" x14ac:dyDescent="0.2">
      <c r="A275475" s="1">
        <v>432448</v>
      </c>
      <c r="B275475" s="1" t="s">
        <v>274519</v>
      </c>
      <c r="C275475" s="1" t="s">
        <v>60</v>
      </c>
    </row>
    <row r="275476" spans="1:3" x14ac:dyDescent="0.2">
      <c r="A275476" s="1">
        <v>432449</v>
      </c>
      <c r="B275476" s="1" t="s">
        <v>274520</v>
      </c>
      <c r="C275476" s="1" t="s">
        <v>60</v>
      </c>
    </row>
    <row r="275477" spans="1:3" x14ac:dyDescent="0.2">
      <c r="A275477" s="1">
        <v>432450</v>
      </c>
      <c r="B275477" s="1" t="s">
        <v>274521</v>
      </c>
      <c r="C275477" s="1" t="s">
        <v>60</v>
      </c>
    </row>
    <row r="275478" spans="1:3" x14ac:dyDescent="0.2">
      <c r="A275478" s="1">
        <v>432451</v>
      </c>
      <c r="B275478" s="1" t="s">
        <v>274522</v>
      </c>
      <c r="C275478" s="1" t="s">
        <v>307</v>
      </c>
    </row>
    <row r="275479" spans="1:3" x14ac:dyDescent="0.2">
      <c r="A275479" s="1">
        <v>432452</v>
      </c>
      <c r="B275479" s="1" t="s">
        <v>274523</v>
      </c>
      <c r="C275479" s="1" t="s">
        <v>5</v>
      </c>
    </row>
    <row r="275480" spans="1:3" x14ac:dyDescent="0.2">
      <c r="A275480" s="1">
        <v>432453</v>
      </c>
      <c r="B275480" s="1" t="s">
        <v>274524</v>
      </c>
      <c r="C275480" s="1" t="s">
        <v>60</v>
      </c>
    </row>
    <row r="275481" spans="1:3" x14ac:dyDescent="0.2">
      <c r="A275481" s="1">
        <v>432454</v>
      </c>
      <c r="B275481" s="1" t="s">
        <v>274525</v>
      </c>
      <c r="C275481" s="1" t="s">
        <v>60</v>
      </c>
    </row>
    <row r="275482" spans="1:3" x14ac:dyDescent="0.2">
      <c r="A275482" s="1">
        <v>432455</v>
      </c>
      <c r="B275482" s="1" t="s">
        <v>274526</v>
      </c>
      <c r="C275482" s="1" t="s">
        <v>60</v>
      </c>
    </row>
    <row r="275483" spans="1:3" x14ac:dyDescent="0.2">
      <c r="A275483" s="1">
        <v>432456</v>
      </c>
      <c r="B275483" s="1" t="s">
        <v>274527</v>
      </c>
      <c r="C275483" s="1" t="s">
        <v>60</v>
      </c>
    </row>
    <row r="275484" spans="1:3" x14ac:dyDescent="0.2">
      <c r="A275484" s="1">
        <v>432457</v>
      </c>
      <c r="B275484" s="1" t="s">
        <v>274528</v>
      </c>
      <c r="C275484" s="1" t="s">
        <v>5</v>
      </c>
    </row>
    <row r="275485" spans="1:3" x14ac:dyDescent="0.2">
      <c r="A275485" s="1">
        <v>432458</v>
      </c>
      <c r="B275485" s="1" t="s">
        <v>274529</v>
      </c>
      <c r="C275485" s="1" t="s">
        <v>5</v>
      </c>
    </row>
    <row r="275486" spans="1:3" x14ac:dyDescent="0.2">
      <c r="A275486" s="1">
        <v>432459</v>
      </c>
      <c r="B275486" s="1" t="s">
        <v>274530</v>
      </c>
      <c r="C275486" s="1" t="s">
        <v>60</v>
      </c>
    </row>
    <row r="275487" spans="1:3" x14ac:dyDescent="0.2">
      <c r="A275487" s="1">
        <v>432460</v>
      </c>
      <c r="B275487" s="1" t="s">
        <v>274531</v>
      </c>
      <c r="C275487" s="1" t="s">
        <v>5</v>
      </c>
    </row>
    <row r="275488" spans="1:3" x14ac:dyDescent="0.2">
      <c r="A275488" s="1">
        <v>432461</v>
      </c>
      <c r="B275488" s="1" t="s">
        <v>274532</v>
      </c>
      <c r="C275488" s="1" t="s">
        <v>60</v>
      </c>
    </row>
    <row r="275489" spans="1:3" x14ac:dyDescent="0.2">
      <c r="A275489" s="1">
        <v>432462</v>
      </c>
      <c r="B275489" s="1" t="s">
        <v>274533</v>
      </c>
      <c r="C275489" s="1" t="s">
        <v>5</v>
      </c>
    </row>
    <row r="275490" spans="1:3" x14ac:dyDescent="0.2">
      <c r="A275490" s="1">
        <v>432463</v>
      </c>
      <c r="B275490" s="1" t="s">
        <v>274534</v>
      </c>
      <c r="C275490" s="1" t="s">
        <v>60</v>
      </c>
    </row>
    <row r="275491" spans="1:3" x14ac:dyDescent="0.2">
      <c r="A275491" s="1">
        <v>432464</v>
      </c>
      <c r="B275491" s="1" t="s">
        <v>274535</v>
      </c>
      <c r="C275491" s="1" t="s">
        <v>60</v>
      </c>
    </row>
    <row r="275492" spans="1:3" x14ac:dyDescent="0.2">
      <c r="A275492" s="1">
        <v>432465</v>
      </c>
      <c r="B275492" s="1" t="s">
        <v>274536</v>
      </c>
      <c r="C275492" s="1" t="s">
        <v>5</v>
      </c>
    </row>
    <row r="275493" spans="1:3" x14ac:dyDescent="0.2">
      <c r="A275493" s="1">
        <v>432466</v>
      </c>
      <c r="B275493" s="1" t="s">
        <v>274537</v>
      </c>
      <c r="C275493" s="1" t="s">
        <v>60</v>
      </c>
    </row>
    <row r="275494" spans="1:3" x14ac:dyDescent="0.2">
      <c r="A275494" s="1">
        <v>432467</v>
      </c>
      <c r="B275494" s="1" t="s">
        <v>274538</v>
      </c>
      <c r="C275494" s="1" t="s">
        <v>60</v>
      </c>
    </row>
    <row r="275495" spans="1:3" x14ac:dyDescent="0.2">
      <c r="A275495" s="1">
        <v>432468</v>
      </c>
      <c r="B275495" s="1" t="s">
        <v>274539</v>
      </c>
      <c r="C275495" s="1" t="s">
        <v>60</v>
      </c>
    </row>
    <row r="275496" spans="1:3" x14ac:dyDescent="0.2">
      <c r="A275496" s="1">
        <v>432469</v>
      </c>
      <c r="B275496" s="1" t="s">
        <v>274540</v>
      </c>
      <c r="C275496" s="1" t="s">
        <v>60</v>
      </c>
    </row>
    <row r="275497" spans="1:3" x14ac:dyDescent="0.2">
      <c r="A275497" s="1">
        <v>432470</v>
      </c>
      <c r="B275497" s="1" t="s">
        <v>274541</v>
      </c>
      <c r="C275497" s="1" t="s">
        <v>60</v>
      </c>
    </row>
    <row r="275498" spans="1:3" x14ac:dyDescent="0.2">
      <c r="A275498" s="1">
        <v>432473</v>
      </c>
      <c r="B275498" s="1" t="s">
        <v>274542</v>
      </c>
      <c r="C275498" s="1" t="s">
        <v>60</v>
      </c>
    </row>
    <row r="275499" spans="1:3" x14ac:dyDescent="0.2">
      <c r="A275499" s="1">
        <v>432479</v>
      </c>
      <c r="B275499" s="1" t="s">
        <v>274543</v>
      </c>
      <c r="C275499" s="1" t="s">
        <v>5</v>
      </c>
    </row>
    <row r="275500" spans="1:3" x14ac:dyDescent="0.2">
      <c r="A275500" s="1">
        <v>432487</v>
      </c>
      <c r="B275500" s="1" t="s">
        <v>274544</v>
      </c>
      <c r="C275500" s="1" t="s">
        <v>5</v>
      </c>
    </row>
    <row r="275501" spans="1:3" x14ac:dyDescent="0.2">
      <c r="A275501" s="1">
        <v>432491</v>
      </c>
      <c r="B275501" s="1" t="s">
        <v>274545</v>
      </c>
      <c r="C275501" s="1" t="s">
        <v>5</v>
      </c>
    </row>
    <row r="275502" spans="1:3" x14ac:dyDescent="0.2">
      <c r="A275502" s="1">
        <v>432509</v>
      </c>
      <c r="B275502" s="1" t="s">
        <v>274546</v>
      </c>
      <c r="C275502" s="1" t="s">
        <v>60</v>
      </c>
    </row>
    <row r="275503" spans="1:3" x14ac:dyDescent="0.2">
      <c r="A275503" s="1">
        <v>432587</v>
      </c>
      <c r="B275503" s="1" t="s">
        <v>274547</v>
      </c>
      <c r="C275503" s="1" t="s">
        <v>5</v>
      </c>
    </row>
    <row r="275504" spans="1:3" x14ac:dyDescent="0.2">
      <c r="A275504" s="1">
        <v>432589</v>
      </c>
      <c r="B275504" s="1" t="s">
        <v>274548</v>
      </c>
      <c r="C275504" s="1" t="s">
        <v>5</v>
      </c>
    </row>
    <row r="275505" spans="1:3" x14ac:dyDescent="0.2">
      <c r="A275505" s="1">
        <v>432591</v>
      </c>
      <c r="B275505" s="1" t="s">
        <v>274549</v>
      </c>
      <c r="C275505" s="1" t="s">
        <v>5</v>
      </c>
    </row>
    <row r="275506" spans="1:3" x14ac:dyDescent="0.2">
      <c r="A275506" s="1">
        <v>432593</v>
      </c>
      <c r="B275506" s="1" t="s">
        <v>274550</v>
      </c>
      <c r="C275506" s="1" t="s">
        <v>5</v>
      </c>
    </row>
    <row r="275507" spans="1:3" x14ac:dyDescent="0.2">
      <c r="A275507" s="1">
        <v>432595</v>
      </c>
      <c r="B275507" s="1" t="s">
        <v>274551</v>
      </c>
      <c r="C275507" s="1" t="s">
        <v>5</v>
      </c>
    </row>
    <row r="275508" spans="1:3" x14ac:dyDescent="0.2">
      <c r="A275508" s="1">
        <v>432597</v>
      </c>
      <c r="B275508" s="1" t="s">
        <v>274552</v>
      </c>
      <c r="C275508" s="1" t="s">
        <v>5</v>
      </c>
    </row>
    <row r="275509" spans="1:3" x14ac:dyDescent="0.2">
      <c r="A275509" s="1">
        <v>432599</v>
      </c>
      <c r="B275509" s="1" t="s">
        <v>274553</v>
      </c>
      <c r="C275509" s="1" t="s">
        <v>5</v>
      </c>
    </row>
    <row r="275510" spans="1:3" x14ac:dyDescent="0.2">
      <c r="A275510" s="1">
        <v>432603</v>
      </c>
      <c r="B275510" s="1" t="s">
        <v>274554</v>
      </c>
      <c r="C275510" s="1" t="s">
        <v>60</v>
      </c>
    </row>
    <row r="275511" spans="1:3" x14ac:dyDescent="0.2">
      <c r="A275511" s="1">
        <v>432605</v>
      </c>
      <c r="B275511" s="1" t="s">
        <v>274555</v>
      </c>
      <c r="C275511" s="1" t="s">
        <v>5</v>
      </c>
    </row>
    <row r="275512" spans="1:3" x14ac:dyDescent="0.2">
      <c r="A275512" s="1">
        <v>432607</v>
      </c>
      <c r="B275512" s="1" t="s">
        <v>274556</v>
      </c>
      <c r="C275512" s="1" t="s">
        <v>60</v>
      </c>
    </row>
    <row r="275513" spans="1:3" x14ac:dyDescent="0.2">
      <c r="A275513" s="1">
        <v>432609</v>
      </c>
      <c r="B275513" s="1" t="s">
        <v>274557</v>
      </c>
      <c r="C275513" s="1" t="s">
        <v>5</v>
      </c>
    </row>
    <row r="275514" spans="1:3" x14ac:dyDescent="0.2">
      <c r="A275514" s="1">
        <v>432611</v>
      </c>
      <c r="B275514" s="1" t="s">
        <v>274558</v>
      </c>
      <c r="C275514" s="1" t="s">
        <v>60</v>
      </c>
    </row>
    <row r="275515" spans="1:3" x14ac:dyDescent="0.2">
      <c r="A275515" s="1">
        <v>432613</v>
      </c>
      <c r="B275515" s="1" t="s">
        <v>274559</v>
      </c>
      <c r="C275515" s="1" t="s">
        <v>5</v>
      </c>
    </row>
    <row r="275516" spans="1:3" x14ac:dyDescent="0.2">
      <c r="A275516" s="1">
        <v>432621</v>
      </c>
      <c r="B275516" s="1" t="s">
        <v>274560</v>
      </c>
      <c r="C275516" s="1" t="s">
        <v>5</v>
      </c>
    </row>
    <row r="275517" spans="1:3" x14ac:dyDescent="0.2">
      <c r="A275517" s="1">
        <v>432627</v>
      </c>
      <c r="B275517" s="1" t="s">
        <v>274561</v>
      </c>
      <c r="C275517" s="1" t="s">
        <v>5</v>
      </c>
    </row>
    <row r="275518" spans="1:3" x14ac:dyDescent="0.2">
      <c r="A275518" s="1">
        <v>432629</v>
      </c>
      <c r="B275518" s="1" t="s">
        <v>274562</v>
      </c>
      <c r="C275518" s="1" t="s">
        <v>5</v>
      </c>
    </row>
    <row r="275519" spans="1:3" x14ac:dyDescent="0.2">
      <c r="A275519" s="1">
        <v>432639</v>
      </c>
      <c r="B275519" s="1" t="s">
        <v>274563</v>
      </c>
      <c r="C275519" s="1" t="s">
        <v>5</v>
      </c>
    </row>
    <row r="275520" spans="1:3" x14ac:dyDescent="0.2">
      <c r="A275520" s="1">
        <v>432643</v>
      </c>
      <c r="B275520" s="1" t="s">
        <v>274564</v>
      </c>
      <c r="C275520" s="1" t="s">
        <v>60</v>
      </c>
    </row>
    <row r="275521" spans="1:3" x14ac:dyDescent="0.2">
      <c r="A275521" s="1">
        <v>432645</v>
      </c>
      <c r="B275521" s="1" t="s">
        <v>274565</v>
      </c>
      <c r="C275521" s="1" t="s">
        <v>5</v>
      </c>
    </row>
    <row r="275522" spans="1:3" x14ac:dyDescent="0.2">
      <c r="A275522" s="1">
        <v>432647</v>
      </c>
      <c r="B275522" s="1" t="s">
        <v>274566</v>
      </c>
      <c r="C275522" s="1" t="s">
        <v>5</v>
      </c>
    </row>
    <row r="275523" spans="1:3" x14ac:dyDescent="0.2">
      <c r="A275523" s="1">
        <v>432649</v>
      </c>
      <c r="B275523" s="1" t="s">
        <v>274567</v>
      </c>
      <c r="C275523" s="1" t="s">
        <v>5</v>
      </c>
    </row>
    <row r="275524" spans="1:3" x14ac:dyDescent="0.2">
      <c r="A275524" s="1">
        <v>432655</v>
      </c>
      <c r="B275524" s="1" t="s">
        <v>274568</v>
      </c>
      <c r="C275524" s="1" t="s">
        <v>60</v>
      </c>
    </row>
    <row r="275525" spans="1:3" x14ac:dyDescent="0.2">
      <c r="A275525" s="1">
        <v>432656</v>
      </c>
      <c r="B275525" s="1" t="s">
        <v>274569</v>
      </c>
      <c r="C275525" s="1" t="s">
        <v>60</v>
      </c>
    </row>
    <row r="275526" spans="1:3" x14ac:dyDescent="0.2">
      <c r="A275526" s="1">
        <v>432657</v>
      </c>
      <c r="B275526" s="1" t="s">
        <v>274570</v>
      </c>
      <c r="C275526" s="1" t="s">
        <v>60</v>
      </c>
    </row>
    <row r="275527" spans="1:3" x14ac:dyDescent="0.2">
      <c r="A275527" s="1">
        <v>432658</v>
      </c>
      <c r="B275527" s="1" t="s">
        <v>274571</v>
      </c>
      <c r="C275527" s="1" t="s">
        <v>60</v>
      </c>
    </row>
    <row r="275528" spans="1:3" x14ac:dyDescent="0.2">
      <c r="A275528" s="1">
        <v>432659</v>
      </c>
      <c r="B275528" s="1" t="s">
        <v>274572</v>
      </c>
      <c r="C275528" s="1" t="s">
        <v>5</v>
      </c>
    </row>
    <row r="275529" spans="1:3" x14ac:dyDescent="0.2">
      <c r="A275529" s="1">
        <v>432660</v>
      </c>
      <c r="B275529" s="1" t="s">
        <v>274573</v>
      </c>
      <c r="C275529" s="1" t="s">
        <v>5</v>
      </c>
    </row>
    <row r="275530" spans="1:3" x14ac:dyDescent="0.2">
      <c r="A275530" s="1">
        <v>432661</v>
      </c>
      <c r="B275530" s="1" t="s">
        <v>274574</v>
      </c>
      <c r="C275530" s="1" t="s">
        <v>60</v>
      </c>
    </row>
    <row r="275531" spans="1:3" x14ac:dyDescent="0.2">
      <c r="A275531" s="1">
        <v>432662</v>
      </c>
      <c r="B275531" s="1" t="s">
        <v>274575</v>
      </c>
      <c r="C275531" s="1" t="s">
        <v>60</v>
      </c>
    </row>
    <row r="275532" spans="1:3" x14ac:dyDescent="0.2">
      <c r="A275532" s="1">
        <v>432663</v>
      </c>
      <c r="B275532" s="1" t="s">
        <v>274576</v>
      </c>
      <c r="C275532" s="1" t="s">
        <v>60</v>
      </c>
    </row>
    <row r="275533" spans="1:3" x14ac:dyDescent="0.2">
      <c r="A275533" s="1">
        <v>432664</v>
      </c>
      <c r="B275533" s="1" t="s">
        <v>274577</v>
      </c>
      <c r="C275533" s="1" t="s">
        <v>5</v>
      </c>
    </row>
    <row r="275534" spans="1:3" x14ac:dyDescent="0.2">
      <c r="A275534" s="1">
        <v>432665</v>
      </c>
      <c r="B275534" s="1" t="s">
        <v>274578</v>
      </c>
      <c r="C275534" s="1" t="s">
        <v>5</v>
      </c>
    </row>
    <row r="275535" spans="1:3" x14ac:dyDescent="0.2">
      <c r="A275535" s="1">
        <v>432666</v>
      </c>
      <c r="B275535" s="1" t="s">
        <v>274579</v>
      </c>
      <c r="C275535" s="1" t="s">
        <v>5</v>
      </c>
    </row>
    <row r="275536" spans="1:3" x14ac:dyDescent="0.2">
      <c r="A275536" s="1">
        <v>432667</v>
      </c>
      <c r="B275536" s="1" t="s">
        <v>274580</v>
      </c>
      <c r="C275536" s="1" t="s">
        <v>307</v>
      </c>
    </row>
    <row r="275537" spans="1:4" x14ac:dyDescent="0.2">
      <c r="A275537" s="1">
        <v>432668</v>
      </c>
      <c r="B275537" s="1" t="s">
        <v>274581</v>
      </c>
      <c r="C275537" s="1" t="s">
        <v>5</v>
      </c>
    </row>
    <row r="275538" spans="1:4" x14ac:dyDescent="0.2">
      <c r="A275538" s="1">
        <v>432669</v>
      </c>
      <c r="B275538" s="1" t="s">
        <v>274582</v>
      </c>
      <c r="C275538" s="1" t="s">
        <v>5</v>
      </c>
    </row>
    <row r="275539" spans="1:4" x14ac:dyDescent="0.2">
      <c r="A275539" s="1">
        <v>432670</v>
      </c>
      <c r="B275539" s="1" t="s">
        <v>274583</v>
      </c>
      <c r="C275539" s="1" t="s">
        <v>5</v>
      </c>
    </row>
    <row r="275540" spans="1:4" x14ac:dyDescent="0.2">
      <c r="A275540" s="1">
        <v>432671</v>
      </c>
      <c r="B275540" s="1" t="s">
        <v>274584</v>
      </c>
      <c r="C275540" s="1" t="s">
        <v>5</v>
      </c>
    </row>
    <row r="275541" spans="1:4" x14ac:dyDescent="0.2">
      <c r="A275541" s="1">
        <v>432672</v>
      </c>
      <c r="B275541" s="1" t="s">
        <v>274585</v>
      </c>
      <c r="C275541" s="1" t="s">
        <v>5</v>
      </c>
    </row>
    <row r="275542" spans="1:4" x14ac:dyDescent="0.2">
      <c r="A275542" s="1">
        <v>432673</v>
      </c>
      <c r="B275542" s="1" t="s">
        <v>274586</v>
      </c>
      <c r="C275542" s="1" t="s">
        <v>5</v>
      </c>
    </row>
    <row r="275543" spans="1:4" x14ac:dyDescent="0.2">
      <c r="A275543" s="1">
        <v>432674</v>
      </c>
      <c r="B275543" s="1" t="s">
        <v>274587</v>
      </c>
      <c r="C275543" s="1" t="s">
        <v>60</v>
      </c>
    </row>
    <row r="275544" spans="1:4" x14ac:dyDescent="0.2">
      <c r="A275544" s="1">
        <v>432680</v>
      </c>
      <c r="B275544" s="1" t="s">
        <v>274588</v>
      </c>
      <c r="C275544" s="1" t="s">
        <v>60</v>
      </c>
    </row>
    <row r="275545" spans="1:4" x14ac:dyDescent="0.2">
      <c r="A275545" s="1">
        <v>432682</v>
      </c>
      <c r="B275545" s="1" t="s">
        <v>274589</v>
      </c>
      <c r="C275545" s="1" t="s">
        <v>5</v>
      </c>
    </row>
    <row r="275546" spans="1:4" x14ac:dyDescent="0.2">
      <c r="A275546" s="1">
        <v>432684</v>
      </c>
      <c r="B275546" s="1" t="s">
        <v>274590</v>
      </c>
      <c r="C275546" s="1" t="s">
        <v>60</v>
      </c>
      <c r="D275546" s="1" t="s">
        <v>61</v>
      </c>
    </row>
    <row r="275547" spans="1:4" x14ac:dyDescent="0.2">
      <c r="A275547" s="1">
        <v>432686</v>
      </c>
      <c r="B275547" s="1" t="s">
        <v>274591</v>
      </c>
      <c r="C275547" s="1" t="s">
        <v>60</v>
      </c>
    </row>
    <row r="275548" spans="1:4" x14ac:dyDescent="0.2">
      <c r="A275548" s="1">
        <v>432688</v>
      </c>
      <c r="B275548" s="1" t="s">
        <v>274592</v>
      </c>
      <c r="C275548" s="1" t="s">
        <v>60</v>
      </c>
    </row>
    <row r="275549" spans="1:4" x14ac:dyDescent="0.2">
      <c r="A275549" s="1">
        <v>432690</v>
      </c>
      <c r="B275549" s="1" t="s">
        <v>274593</v>
      </c>
      <c r="C275549" s="1" t="s">
        <v>60</v>
      </c>
    </row>
    <row r="275550" spans="1:4" x14ac:dyDescent="0.2">
      <c r="A275550" s="1">
        <v>432694</v>
      </c>
      <c r="B275550" s="1" t="s">
        <v>274594</v>
      </c>
      <c r="C275550" s="1" t="s">
        <v>60</v>
      </c>
    </row>
    <row r="275551" spans="1:4" x14ac:dyDescent="0.2">
      <c r="A275551" s="1">
        <v>432708</v>
      </c>
      <c r="B275551" s="1" t="s">
        <v>274595</v>
      </c>
      <c r="C275551" s="1" t="s">
        <v>60</v>
      </c>
    </row>
    <row r="275552" spans="1:4" x14ac:dyDescent="0.2">
      <c r="A275552" s="1">
        <v>432710</v>
      </c>
      <c r="B275552" s="1" t="s">
        <v>274596</v>
      </c>
      <c r="C275552" s="1" t="s">
        <v>60</v>
      </c>
    </row>
    <row r="275553" spans="1:4" x14ac:dyDescent="0.2">
      <c r="A275553" s="1">
        <v>432718</v>
      </c>
      <c r="B275553" s="1" t="s">
        <v>274597</v>
      </c>
      <c r="C275553" s="1" t="s">
        <v>60</v>
      </c>
    </row>
    <row r="275554" spans="1:4" x14ac:dyDescent="0.2">
      <c r="A275554" s="1">
        <v>432724</v>
      </c>
      <c r="B275554" s="1" t="s">
        <v>274598</v>
      </c>
      <c r="C275554" s="1" t="s">
        <v>60</v>
      </c>
    </row>
    <row r="275555" spans="1:4" x14ac:dyDescent="0.2">
      <c r="A275555" s="1">
        <v>432728</v>
      </c>
      <c r="B275555" s="1" t="s">
        <v>274599</v>
      </c>
      <c r="C275555" s="1" t="s">
        <v>5</v>
      </c>
    </row>
    <row r="275556" spans="1:4" x14ac:dyDescent="0.2">
      <c r="A275556" s="1">
        <v>432734</v>
      </c>
      <c r="B275556" s="1" t="s">
        <v>274600</v>
      </c>
      <c r="C275556" s="1" t="s">
        <v>60</v>
      </c>
    </row>
    <row r="275557" spans="1:4" x14ac:dyDescent="0.2">
      <c r="A275557" s="1">
        <v>432740</v>
      </c>
      <c r="B275557" s="1" t="s">
        <v>274601</v>
      </c>
      <c r="C275557" s="1" t="s">
        <v>5</v>
      </c>
    </row>
    <row r="275558" spans="1:4" x14ac:dyDescent="0.2">
      <c r="A275558" s="1">
        <v>432744</v>
      </c>
      <c r="B275558" s="1" t="s">
        <v>274602</v>
      </c>
      <c r="C275558" s="1" t="s">
        <v>60</v>
      </c>
      <c r="D275558" s="1" t="s">
        <v>61</v>
      </c>
    </row>
    <row r="275559" spans="1:4" x14ac:dyDescent="0.2">
      <c r="A275559" s="1">
        <v>432745</v>
      </c>
      <c r="B275559" s="1" t="s">
        <v>274603</v>
      </c>
      <c r="C275559" s="1" t="s">
        <v>60</v>
      </c>
      <c r="D275559" s="1" t="s">
        <v>61</v>
      </c>
    </row>
    <row r="275560" spans="1:4" x14ac:dyDescent="0.2">
      <c r="A275560" s="1">
        <v>432746</v>
      </c>
      <c r="B275560" s="1" t="s">
        <v>274604</v>
      </c>
      <c r="C275560" s="1" t="s">
        <v>60</v>
      </c>
      <c r="D275560" s="1" t="s">
        <v>61</v>
      </c>
    </row>
    <row r="275561" spans="1:4" x14ac:dyDescent="0.2">
      <c r="A275561" s="1">
        <v>432747</v>
      </c>
      <c r="B275561" s="1" t="s">
        <v>274605</v>
      </c>
      <c r="C275561" s="1" t="s">
        <v>60</v>
      </c>
      <c r="D275561" s="1" t="s">
        <v>61</v>
      </c>
    </row>
    <row r="275562" spans="1:4" x14ac:dyDescent="0.2">
      <c r="A275562" s="1">
        <v>432748</v>
      </c>
      <c r="B275562" s="1" t="s">
        <v>274606</v>
      </c>
      <c r="C275562" s="1" t="s">
        <v>60</v>
      </c>
      <c r="D275562" s="1" t="s">
        <v>61</v>
      </c>
    </row>
    <row r="275563" spans="1:4" x14ac:dyDescent="0.2">
      <c r="A275563" s="1">
        <v>432749</v>
      </c>
      <c r="B275563" s="1" t="s">
        <v>274607</v>
      </c>
      <c r="C275563" s="1" t="s">
        <v>60</v>
      </c>
      <c r="D275563" s="1" t="s">
        <v>61</v>
      </c>
    </row>
    <row r="275564" spans="1:4" x14ac:dyDescent="0.2">
      <c r="A275564" s="1">
        <v>432750</v>
      </c>
      <c r="B275564" s="1" t="s">
        <v>274608</v>
      </c>
      <c r="C275564" s="1" t="s">
        <v>60</v>
      </c>
      <c r="D275564" s="1" t="s">
        <v>61</v>
      </c>
    </row>
    <row r="275565" spans="1:4" x14ac:dyDescent="0.2">
      <c r="A275565" s="1">
        <v>432751</v>
      </c>
      <c r="B275565" s="1" t="s">
        <v>274609</v>
      </c>
      <c r="C275565" s="1" t="s">
        <v>60</v>
      </c>
      <c r="D275565" s="1" t="s">
        <v>61</v>
      </c>
    </row>
    <row r="275566" spans="1:4" x14ac:dyDescent="0.2">
      <c r="A275566" s="1">
        <v>432752</v>
      </c>
      <c r="B275566" s="1" t="s">
        <v>274610</v>
      </c>
      <c r="C275566" s="1" t="s">
        <v>60</v>
      </c>
      <c r="D275566" s="1" t="s">
        <v>61</v>
      </c>
    </row>
    <row r="275567" spans="1:4" x14ac:dyDescent="0.2">
      <c r="A275567" s="1">
        <v>432753</v>
      </c>
      <c r="B275567" s="1" t="s">
        <v>274611</v>
      </c>
      <c r="C275567" s="1" t="s">
        <v>60</v>
      </c>
      <c r="D275567" s="1" t="s">
        <v>61</v>
      </c>
    </row>
    <row r="275568" spans="1:4" x14ac:dyDescent="0.2">
      <c r="A275568" s="1">
        <v>432754</v>
      </c>
      <c r="B275568" s="1" t="s">
        <v>274612</v>
      </c>
      <c r="C275568" s="1" t="s">
        <v>5</v>
      </c>
    </row>
    <row r="275569" spans="1:3" x14ac:dyDescent="0.2">
      <c r="A275569" s="1">
        <v>432756</v>
      </c>
      <c r="B275569" s="1" t="s">
        <v>274613</v>
      </c>
      <c r="C275569" s="1" t="s">
        <v>60</v>
      </c>
    </row>
    <row r="275570" spans="1:3" x14ac:dyDescent="0.2">
      <c r="A275570" s="1">
        <v>432758</v>
      </c>
      <c r="B275570" s="1" t="s">
        <v>274614</v>
      </c>
      <c r="C275570" s="1" t="s">
        <v>5</v>
      </c>
    </row>
    <row r="275571" spans="1:3" x14ac:dyDescent="0.2">
      <c r="A275571" s="1">
        <v>432760</v>
      </c>
      <c r="B275571" s="1" t="s">
        <v>274615</v>
      </c>
      <c r="C275571" s="1" t="s">
        <v>5</v>
      </c>
    </row>
    <row r="275572" spans="1:3" x14ac:dyDescent="0.2">
      <c r="A275572" s="1">
        <v>432762</v>
      </c>
      <c r="B275572" s="1" t="s">
        <v>274616</v>
      </c>
      <c r="C275572" s="1" t="s">
        <v>60</v>
      </c>
    </row>
    <row r="275573" spans="1:3" x14ac:dyDescent="0.2">
      <c r="A275573" s="1">
        <v>432764</v>
      </c>
      <c r="B275573" s="1" t="s">
        <v>274617</v>
      </c>
      <c r="C275573" s="1" t="s">
        <v>5</v>
      </c>
    </row>
    <row r="275574" spans="1:3" x14ac:dyDescent="0.2">
      <c r="A275574" s="1">
        <v>432766</v>
      </c>
      <c r="B275574" s="1" t="s">
        <v>274618</v>
      </c>
      <c r="C275574" s="1" t="s">
        <v>5</v>
      </c>
    </row>
    <row r="275575" spans="1:3" x14ac:dyDescent="0.2">
      <c r="A275575" s="1">
        <v>432768</v>
      </c>
      <c r="B275575" s="1" t="s">
        <v>274619</v>
      </c>
      <c r="C275575" s="1" t="s">
        <v>5</v>
      </c>
    </row>
    <row r="275576" spans="1:3" x14ac:dyDescent="0.2">
      <c r="A275576" s="1">
        <v>432770</v>
      </c>
      <c r="B275576" s="1" t="s">
        <v>274620</v>
      </c>
      <c r="C275576" s="1" t="s">
        <v>60</v>
      </c>
    </row>
    <row r="275577" spans="1:3" x14ac:dyDescent="0.2">
      <c r="A275577" s="1">
        <v>432772</v>
      </c>
      <c r="B275577" s="1" t="s">
        <v>274621</v>
      </c>
      <c r="C275577" s="1" t="s">
        <v>5</v>
      </c>
    </row>
    <row r="275578" spans="1:3" x14ac:dyDescent="0.2">
      <c r="A275578" s="1">
        <v>432774</v>
      </c>
      <c r="B275578" s="1" t="s">
        <v>274622</v>
      </c>
      <c r="C275578" s="1" t="s">
        <v>5</v>
      </c>
    </row>
    <row r="275579" spans="1:3" x14ac:dyDescent="0.2">
      <c r="A275579" s="1">
        <v>432776</v>
      </c>
      <c r="B275579" s="1" t="s">
        <v>274623</v>
      </c>
      <c r="C275579" s="1" t="s">
        <v>5</v>
      </c>
    </row>
    <row r="275580" spans="1:3" x14ac:dyDescent="0.2">
      <c r="A275580" s="1">
        <v>432778</v>
      </c>
      <c r="B275580" s="1" t="s">
        <v>274624</v>
      </c>
      <c r="C275580" s="1" t="s">
        <v>5</v>
      </c>
    </row>
    <row r="275581" spans="1:3" x14ac:dyDescent="0.2">
      <c r="A275581" s="1">
        <v>432780</v>
      </c>
      <c r="B275581" s="1" t="s">
        <v>274625</v>
      </c>
      <c r="C275581" s="1" t="s">
        <v>60</v>
      </c>
    </row>
    <row r="275582" spans="1:3" x14ac:dyDescent="0.2">
      <c r="A275582" s="1">
        <v>432784</v>
      </c>
      <c r="B275582" s="1" t="s">
        <v>274626</v>
      </c>
      <c r="C275582" s="1" t="s">
        <v>5</v>
      </c>
    </row>
    <row r="275583" spans="1:3" x14ac:dyDescent="0.2">
      <c r="A275583" s="1">
        <v>432790</v>
      </c>
      <c r="B275583" s="1" t="s">
        <v>274627</v>
      </c>
      <c r="C275583" s="1" t="s">
        <v>307</v>
      </c>
    </row>
    <row r="275584" spans="1:3" x14ac:dyDescent="0.2">
      <c r="A275584" s="1">
        <v>432792</v>
      </c>
      <c r="B275584" s="1" t="s">
        <v>274628</v>
      </c>
      <c r="C275584" s="1" t="s">
        <v>5</v>
      </c>
    </row>
    <row r="275585" spans="1:4" x14ac:dyDescent="0.2">
      <c r="A275585" s="1">
        <v>432794</v>
      </c>
      <c r="B275585" s="1" t="s">
        <v>274629</v>
      </c>
      <c r="C275585" s="1" t="s">
        <v>60</v>
      </c>
      <c r="D275585" s="1" t="s">
        <v>61</v>
      </c>
    </row>
    <row r="275586" spans="1:4" x14ac:dyDescent="0.2">
      <c r="A275586" s="1">
        <v>432796</v>
      </c>
      <c r="B275586" s="1" t="s">
        <v>274630</v>
      </c>
      <c r="C275586" s="1" t="s">
        <v>5</v>
      </c>
    </row>
    <row r="275587" spans="1:4" x14ac:dyDescent="0.2">
      <c r="A275587" s="1">
        <v>432798</v>
      </c>
      <c r="B275587" s="1" t="s">
        <v>274631</v>
      </c>
      <c r="C275587" s="1" t="s">
        <v>60</v>
      </c>
    </row>
    <row r="275588" spans="1:4" x14ac:dyDescent="0.2">
      <c r="A275588" s="1">
        <v>432802</v>
      </c>
      <c r="B275588" s="1" t="s">
        <v>274632</v>
      </c>
      <c r="C275588" s="1" t="s">
        <v>5</v>
      </c>
    </row>
    <row r="275589" spans="1:4" x14ac:dyDescent="0.2">
      <c r="A275589" s="1">
        <v>432804</v>
      </c>
      <c r="B275589" s="1" t="s">
        <v>274633</v>
      </c>
      <c r="C275589" s="1" t="s">
        <v>5</v>
      </c>
    </row>
    <row r="275590" spans="1:4" x14ac:dyDescent="0.2">
      <c r="A275590" s="1">
        <v>432806</v>
      </c>
      <c r="B275590" s="1" t="s">
        <v>274634</v>
      </c>
      <c r="C275590" s="1" t="s">
        <v>5</v>
      </c>
    </row>
    <row r="275591" spans="1:4" x14ac:dyDescent="0.2">
      <c r="A275591" s="1">
        <v>432808</v>
      </c>
      <c r="B275591" s="1" t="s">
        <v>274635</v>
      </c>
      <c r="C275591" s="1" t="s">
        <v>60</v>
      </c>
      <c r="D275591" s="1" t="s">
        <v>61</v>
      </c>
    </row>
    <row r="275592" spans="1:4" x14ac:dyDescent="0.2">
      <c r="A275592" s="1">
        <v>432810</v>
      </c>
      <c r="B275592" s="1" t="s">
        <v>274636</v>
      </c>
      <c r="C275592" s="1" t="s">
        <v>5</v>
      </c>
    </row>
    <row r="275593" spans="1:4" x14ac:dyDescent="0.2">
      <c r="A275593" s="1">
        <v>432812</v>
      </c>
      <c r="B275593" s="1" t="s">
        <v>274637</v>
      </c>
      <c r="C275593" s="1" t="s">
        <v>60</v>
      </c>
    </row>
    <row r="275594" spans="1:4" x14ac:dyDescent="0.2">
      <c r="A275594" s="1">
        <v>432816</v>
      </c>
      <c r="B275594" s="1" t="s">
        <v>274638</v>
      </c>
      <c r="C275594" s="1" t="s">
        <v>60</v>
      </c>
    </row>
    <row r="275595" spans="1:4" x14ac:dyDescent="0.2">
      <c r="A275595" s="1">
        <v>432818</v>
      </c>
      <c r="B275595" s="1" t="s">
        <v>274639</v>
      </c>
      <c r="C275595" s="1" t="s">
        <v>60</v>
      </c>
    </row>
    <row r="275596" spans="1:4" x14ac:dyDescent="0.2">
      <c r="A275596" s="1">
        <v>432820</v>
      </c>
      <c r="B275596" s="1" t="s">
        <v>274640</v>
      </c>
      <c r="C275596" s="1" t="s">
        <v>60</v>
      </c>
    </row>
    <row r="275597" spans="1:4" x14ac:dyDescent="0.2">
      <c r="A275597" s="1">
        <v>432824</v>
      </c>
      <c r="B275597" s="1" t="s">
        <v>274641</v>
      </c>
      <c r="C275597" s="1" t="s">
        <v>307</v>
      </c>
    </row>
    <row r="275598" spans="1:4" x14ac:dyDescent="0.2">
      <c r="A275598" s="1">
        <v>432825</v>
      </c>
      <c r="B275598" s="1" t="s">
        <v>274642</v>
      </c>
      <c r="C275598" s="1" t="s">
        <v>5</v>
      </c>
    </row>
    <row r="275599" spans="1:4" x14ac:dyDescent="0.2">
      <c r="A275599" s="1">
        <v>432826</v>
      </c>
      <c r="B275599" s="1" t="s">
        <v>274643</v>
      </c>
      <c r="C275599" s="1" t="s">
        <v>5</v>
      </c>
    </row>
    <row r="275600" spans="1:4" x14ac:dyDescent="0.2">
      <c r="A275600" s="1">
        <v>432827</v>
      </c>
      <c r="B275600" s="1" t="s">
        <v>274644</v>
      </c>
      <c r="C275600" s="1" t="s">
        <v>5</v>
      </c>
    </row>
    <row r="275601" spans="1:3" x14ac:dyDescent="0.2">
      <c r="A275601" s="1">
        <v>432828</v>
      </c>
      <c r="B275601" s="1" t="s">
        <v>274645</v>
      </c>
      <c r="C275601" s="1" t="s">
        <v>5</v>
      </c>
    </row>
    <row r="275602" spans="1:3" x14ac:dyDescent="0.2">
      <c r="A275602" s="1">
        <v>432829</v>
      </c>
      <c r="B275602" s="1" t="s">
        <v>274646</v>
      </c>
      <c r="C275602" s="1" t="s">
        <v>5</v>
      </c>
    </row>
    <row r="275603" spans="1:3" x14ac:dyDescent="0.2">
      <c r="A275603" s="1">
        <v>432830</v>
      </c>
      <c r="B275603" s="1" t="s">
        <v>274647</v>
      </c>
      <c r="C275603" s="1" t="s">
        <v>5</v>
      </c>
    </row>
    <row r="275604" spans="1:3" x14ac:dyDescent="0.2">
      <c r="A275604" s="1">
        <v>432831</v>
      </c>
      <c r="B275604" s="1" t="s">
        <v>274648</v>
      </c>
      <c r="C275604" s="1" t="s">
        <v>60</v>
      </c>
    </row>
    <row r="275605" spans="1:3" x14ac:dyDescent="0.2">
      <c r="A275605" s="1">
        <v>432832</v>
      </c>
      <c r="B275605" s="1" t="s">
        <v>274649</v>
      </c>
      <c r="C275605" s="1" t="s">
        <v>5</v>
      </c>
    </row>
    <row r="275606" spans="1:3" x14ac:dyDescent="0.2">
      <c r="A275606" s="1">
        <v>432833</v>
      </c>
      <c r="B275606" s="1" t="s">
        <v>274650</v>
      </c>
      <c r="C275606" s="1" t="s">
        <v>5</v>
      </c>
    </row>
    <row r="275607" spans="1:3" x14ac:dyDescent="0.2">
      <c r="A275607" s="1">
        <v>432834</v>
      </c>
      <c r="B275607" s="1" t="s">
        <v>274651</v>
      </c>
      <c r="C275607" s="1" t="s">
        <v>5</v>
      </c>
    </row>
    <row r="275608" spans="1:3" x14ac:dyDescent="0.2">
      <c r="A275608" s="1">
        <v>432835</v>
      </c>
      <c r="B275608" s="1" t="s">
        <v>274652</v>
      </c>
      <c r="C275608" s="1" t="s">
        <v>5</v>
      </c>
    </row>
    <row r="275609" spans="1:3" x14ac:dyDescent="0.2">
      <c r="A275609" s="1">
        <v>432836</v>
      </c>
      <c r="B275609" s="1" t="s">
        <v>274653</v>
      </c>
      <c r="C275609" s="1" t="s">
        <v>5</v>
      </c>
    </row>
    <row r="275610" spans="1:3" x14ac:dyDescent="0.2">
      <c r="A275610" s="1">
        <v>432837</v>
      </c>
      <c r="B275610" s="1" t="s">
        <v>274654</v>
      </c>
      <c r="C275610" s="1" t="s">
        <v>60</v>
      </c>
    </row>
    <row r="275611" spans="1:3" x14ac:dyDescent="0.2">
      <c r="A275611" s="1">
        <v>432838</v>
      </c>
      <c r="B275611" s="1" t="s">
        <v>274655</v>
      </c>
      <c r="C275611" s="1" t="s">
        <v>60</v>
      </c>
    </row>
    <row r="275612" spans="1:3" x14ac:dyDescent="0.2">
      <c r="A275612" s="1">
        <v>432839</v>
      </c>
      <c r="B275612" s="1" t="s">
        <v>274656</v>
      </c>
      <c r="C275612" s="1" t="s">
        <v>60</v>
      </c>
    </row>
    <row r="275613" spans="1:3" x14ac:dyDescent="0.2">
      <c r="A275613" s="1">
        <v>432840</v>
      </c>
      <c r="B275613" s="1" t="s">
        <v>274657</v>
      </c>
      <c r="C275613" s="1" t="s">
        <v>60</v>
      </c>
    </row>
    <row r="275614" spans="1:3" x14ac:dyDescent="0.2">
      <c r="A275614" s="1">
        <v>432841</v>
      </c>
      <c r="B275614" s="1" t="s">
        <v>274658</v>
      </c>
      <c r="C275614" s="1" t="s">
        <v>5</v>
      </c>
    </row>
    <row r="275615" spans="1:3" x14ac:dyDescent="0.2">
      <c r="A275615" s="1">
        <v>432842</v>
      </c>
      <c r="B275615" s="1" t="s">
        <v>274659</v>
      </c>
      <c r="C275615" s="1" t="s">
        <v>5</v>
      </c>
    </row>
    <row r="275616" spans="1:3" x14ac:dyDescent="0.2">
      <c r="A275616" s="1">
        <v>432843</v>
      </c>
      <c r="B275616" s="1" t="s">
        <v>274660</v>
      </c>
      <c r="C275616" s="1" t="s">
        <v>5</v>
      </c>
    </row>
    <row r="275617" spans="1:3" x14ac:dyDescent="0.2">
      <c r="A275617" s="1">
        <v>432912</v>
      </c>
      <c r="B275617" s="1" t="s">
        <v>274661</v>
      </c>
      <c r="C275617" s="1" t="s">
        <v>5</v>
      </c>
    </row>
    <row r="275618" spans="1:3" x14ac:dyDescent="0.2">
      <c r="A275618" s="1">
        <v>432913</v>
      </c>
      <c r="B275618" s="1" t="s">
        <v>274662</v>
      </c>
      <c r="C275618" s="1" t="s">
        <v>5</v>
      </c>
    </row>
    <row r="275619" spans="1:3" x14ac:dyDescent="0.2">
      <c r="A275619" s="1">
        <v>432914</v>
      </c>
      <c r="B275619" s="1" t="s">
        <v>274663</v>
      </c>
      <c r="C275619" s="1" t="s">
        <v>60</v>
      </c>
    </row>
    <row r="275620" spans="1:3" x14ac:dyDescent="0.2">
      <c r="A275620" s="1">
        <v>432915</v>
      </c>
      <c r="B275620" s="1" t="s">
        <v>274664</v>
      </c>
      <c r="C275620" s="1" t="s">
        <v>5</v>
      </c>
    </row>
    <row r="275621" spans="1:3" x14ac:dyDescent="0.2">
      <c r="A275621" s="1">
        <v>432916</v>
      </c>
      <c r="B275621" s="1" t="s">
        <v>274665</v>
      </c>
      <c r="C275621" s="1" t="s">
        <v>5</v>
      </c>
    </row>
    <row r="275622" spans="1:3" x14ac:dyDescent="0.2">
      <c r="A275622" s="1">
        <v>432917</v>
      </c>
      <c r="B275622" s="1" t="s">
        <v>274666</v>
      </c>
      <c r="C275622" s="1" t="s">
        <v>307</v>
      </c>
    </row>
    <row r="275623" spans="1:3" x14ac:dyDescent="0.2">
      <c r="A275623" s="1">
        <v>432918</v>
      </c>
      <c r="B275623" s="1" t="s">
        <v>274667</v>
      </c>
      <c r="C275623" s="1" t="s">
        <v>307</v>
      </c>
    </row>
    <row r="275624" spans="1:3" x14ac:dyDescent="0.2">
      <c r="A275624" s="1">
        <v>432919</v>
      </c>
      <c r="B275624" s="1" t="s">
        <v>274668</v>
      </c>
      <c r="C275624" s="1" t="s">
        <v>5</v>
      </c>
    </row>
    <row r="275625" spans="1:3" x14ac:dyDescent="0.2">
      <c r="A275625" s="1">
        <v>432920</v>
      </c>
      <c r="B275625" s="1" t="s">
        <v>274669</v>
      </c>
      <c r="C275625" s="1" t="s">
        <v>5</v>
      </c>
    </row>
    <row r="275626" spans="1:3" x14ac:dyDescent="0.2">
      <c r="A275626" s="1">
        <v>432921</v>
      </c>
      <c r="B275626" s="1" t="s">
        <v>274670</v>
      </c>
      <c r="C275626" s="1" t="s">
        <v>5</v>
      </c>
    </row>
    <row r="275627" spans="1:3" x14ac:dyDescent="0.2">
      <c r="A275627" s="1">
        <v>432928</v>
      </c>
      <c r="B275627" s="1" t="s">
        <v>274671</v>
      </c>
      <c r="C275627" s="1" t="s">
        <v>60</v>
      </c>
    </row>
    <row r="275628" spans="1:3" x14ac:dyDescent="0.2">
      <c r="A275628" s="1">
        <v>432934</v>
      </c>
      <c r="B275628" s="1" t="s">
        <v>274672</v>
      </c>
      <c r="C275628" s="1" t="s">
        <v>5</v>
      </c>
    </row>
    <row r="275629" spans="1:3" x14ac:dyDescent="0.2">
      <c r="A275629" s="1">
        <v>432944</v>
      </c>
      <c r="B275629" s="1" t="s">
        <v>274673</v>
      </c>
      <c r="C275629" s="1" t="s">
        <v>60</v>
      </c>
    </row>
    <row r="275630" spans="1:3" x14ac:dyDescent="0.2">
      <c r="A275630" s="1">
        <v>432954</v>
      </c>
      <c r="B275630" s="1" t="s">
        <v>274674</v>
      </c>
      <c r="C275630" s="1" t="s">
        <v>5</v>
      </c>
    </row>
    <row r="275631" spans="1:3" x14ac:dyDescent="0.2">
      <c r="A275631" s="1">
        <v>432964</v>
      </c>
      <c r="B275631" s="1" t="s">
        <v>274675</v>
      </c>
      <c r="C275631" s="1" t="s">
        <v>5</v>
      </c>
    </row>
    <row r="275632" spans="1:3" x14ac:dyDescent="0.2">
      <c r="A275632" s="1">
        <v>432966</v>
      </c>
      <c r="B275632" s="1" t="s">
        <v>274676</v>
      </c>
      <c r="C275632" s="1" t="s">
        <v>5</v>
      </c>
    </row>
    <row r="275633" spans="1:3" x14ac:dyDescent="0.2">
      <c r="A275633" s="1">
        <v>432968</v>
      </c>
      <c r="B275633" s="1" t="s">
        <v>274677</v>
      </c>
      <c r="C275633" s="1" t="s">
        <v>60</v>
      </c>
    </row>
    <row r="275634" spans="1:3" x14ac:dyDescent="0.2">
      <c r="A275634" s="1">
        <v>432970</v>
      </c>
      <c r="B275634" s="1" t="s">
        <v>274678</v>
      </c>
      <c r="C275634" s="1" t="s">
        <v>5</v>
      </c>
    </row>
    <row r="275635" spans="1:3" x14ac:dyDescent="0.2">
      <c r="A275635" s="1">
        <v>432974</v>
      </c>
      <c r="B275635" s="1" t="s">
        <v>274679</v>
      </c>
      <c r="C275635" s="1" t="s">
        <v>5</v>
      </c>
    </row>
    <row r="275636" spans="1:3" x14ac:dyDescent="0.2">
      <c r="A275636" s="1">
        <v>432976</v>
      </c>
      <c r="B275636" s="1" t="s">
        <v>274680</v>
      </c>
      <c r="C275636" s="1" t="s">
        <v>60</v>
      </c>
    </row>
    <row r="275637" spans="1:3" x14ac:dyDescent="0.2">
      <c r="A275637" s="1">
        <v>432978</v>
      </c>
      <c r="B275637" s="1" t="s">
        <v>274681</v>
      </c>
      <c r="C275637" s="1" t="s">
        <v>5</v>
      </c>
    </row>
    <row r="275638" spans="1:3" x14ac:dyDescent="0.2">
      <c r="A275638" s="1">
        <v>432980</v>
      </c>
      <c r="B275638" s="1" t="s">
        <v>274682</v>
      </c>
      <c r="C275638" s="1" t="s">
        <v>5</v>
      </c>
    </row>
    <row r="275639" spans="1:3" x14ac:dyDescent="0.2">
      <c r="A275639" s="1">
        <v>432982</v>
      </c>
      <c r="B275639" s="1" t="s">
        <v>274683</v>
      </c>
      <c r="C275639" s="1" t="s">
        <v>5</v>
      </c>
    </row>
    <row r="275640" spans="1:3" x14ac:dyDescent="0.2">
      <c r="A275640" s="1">
        <v>432984</v>
      </c>
      <c r="B275640" s="1" t="s">
        <v>274684</v>
      </c>
      <c r="C275640" s="1" t="s">
        <v>5</v>
      </c>
    </row>
    <row r="275641" spans="1:3" x14ac:dyDescent="0.2">
      <c r="A275641" s="1">
        <v>432986</v>
      </c>
      <c r="B275641" s="1" t="s">
        <v>274685</v>
      </c>
      <c r="C275641" s="1" t="s">
        <v>60</v>
      </c>
    </row>
    <row r="275642" spans="1:3" x14ac:dyDescent="0.2">
      <c r="A275642" s="1">
        <v>432988</v>
      </c>
      <c r="B275642" s="1" t="s">
        <v>274686</v>
      </c>
      <c r="C275642" s="1" t="s">
        <v>60</v>
      </c>
    </row>
    <row r="275643" spans="1:3" x14ac:dyDescent="0.2">
      <c r="A275643" s="1">
        <v>432990</v>
      </c>
      <c r="B275643" s="1" t="s">
        <v>274687</v>
      </c>
      <c r="C275643" s="1" t="s">
        <v>5</v>
      </c>
    </row>
    <row r="275644" spans="1:3" x14ac:dyDescent="0.2">
      <c r="A275644" s="1">
        <v>432992</v>
      </c>
      <c r="B275644" s="1" t="s">
        <v>274688</v>
      </c>
      <c r="C275644" s="1" t="s">
        <v>307</v>
      </c>
    </row>
    <row r="275645" spans="1:3" x14ac:dyDescent="0.2">
      <c r="A275645" s="1">
        <v>432994</v>
      </c>
      <c r="B275645" s="1" t="s">
        <v>274689</v>
      </c>
      <c r="C275645" s="1" t="s">
        <v>5</v>
      </c>
    </row>
    <row r="275646" spans="1:3" x14ac:dyDescent="0.2">
      <c r="A275646" s="1">
        <v>432996</v>
      </c>
      <c r="B275646" s="1" t="s">
        <v>274690</v>
      </c>
      <c r="C275646" s="1" t="s">
        <v>5</v>
      </c>
    </row>
    <row r="275647" spans="1:3" x14ac:dyDescent="0.2">
      <c r="A275647" s="1">
        <v>433000</v>
      </c>
      <c r="B275647" s="1" t="s">
        <v>274691</v>
      </c>
      <c r="C275647" s="1" t="s">
        <v>60</v>
      </c>
    </row>
    <row r="275648" spans="1:3" x14ac:dyDescent="0.2">
      <c r="A275648" s="1">
        <v>433002</v>
      </c>
      <c r="B275648" s="1" t="s">
        <v>274692</v>
      </c>
      <c r="C275648" s="1" t="s">
        <v>5</v>
      </c>
    </row>
    <row r="275649" spans="1:3" x14ac:dyDescent="0.2">
      <c r="A275649" s="1">
        <v>433004</v>
      </c>
      <c r="B275649" s="1" t="s">
        <v>274693</v>
      </c>
      <c r="C275649" s="1" t="s">
        <v>5</v>
      </c>
    </row>
    <row r="275650" spans="1:3" x14ac:dyDescent="0.2">
      <c r="A275650" s="1">
        <v>433006</v>
      </c>
      <c r="B275650" s="1" t="s">
        <v>274694</v>
      </c>
      <c r="C275650" s="1" t="s">
        <v>307</v>
      </c>
    </row>
    <row r="275651" spans="1:3" x14ac:dyDescent="0.2">
      <c r="A275651" s="1">
        <v>433008</v>
      </c>
      <c r="B275651" s="1" t="s">
        <v>274695</v>
      </c>
      <c r="C275651" s="1" t="s">
        <v>60</v>
      </c>
    </row>
    <row r="275652" spans="1:3" x14ac:dyDescent="0.2">
      <c r="A275652" s="1">
        <v>433010</v>
      </c>
      <c r="B275652" s="1" t="s">
        <v>274696</v>
      </c>
      <c r="C275652" s="1" t="s">
        <v>5</v>
      </c>
    </row>
    <row r="275653" spans="1:3" x14ac:dyDescent="0.2">
      <c r="A275653" s="1">
        <v>433012</v>
      </c>
      <c r="B275653" s="1" t="s">
        <v>274697</v>
      </c>
      <c r="C275653" s="1" t="s">
        <v>307</v>
      </c>
    </row>
    <row r="275654" spans="1:3" x14ac:dyDescent="0.2">
      <c r="A275654" s="1">
        <v>433014</v>
      </c>
      <c r="B275654" s="1" t="s">
        <v>274698</v>
      </c>
      <c r="C275654" s="1" t="s">
        <v>5</v>
      </c>
    </row>
    <row r="275655" spans="1:3" x14ac:dyDescent="0.2">
      <c r="A275655" s="1">
        <v>433016</v>
      </c>
      <c r="B275655" s="1" t="s">
        <v>274699</v>
      </c>
      <c r="C275655" s="1" t="s">
        <v>60</v>
      </c>
    </row>
    <row r="275656" spans="1:3" x14ac:dyDescent="0.2">
      <c r="A275656" s="1">
        <v>433018</v>
      </c>
      <c r="B275656" s="1" t="s">
        <v>274700</v>
      </c>
      <c r="C275656" s="1" t="s">
        <v>60</v>
      </c>
    </row>
    <row r="275657" spans="1:3" x14ac:dyDescent="0.2">
      <c r="A275657" s="1">
        <v>433022</v>
      </c>
      <c r="B275657" s="1" t="s">
        <v>274701</v>
      </c>
      <c r="C275657" s="1" t="s">
        <v>60</v>
      </c>
    </row>
    <row r="275658" spans="1:3" x14ac:dyDescent="0.2">
      <c r="A275658" s="1">
        <v>433024</v>
      </c>
      <c r="B275658" s="1" t="s">
        <v>274702</v>
      </c>
      <c r="C275658" s="1" t="s">
        <v>5</v>
      </c>
    </row>
    <row r="275659" spans="1:3" x14ac:dyDescent="0.2">
      <c r="A275659" s="1">
        <v>433028</v>
      </c>
      <c r="B275659" s="1" t="s">
        <v>274703</v>
      </c>
      <c r="C275659" s="1" t="s">
        <v>5</v>
      </c>
    </row>
    <row r="275660" spans="1:3" x14ac:dyDescent="0.2">
      <c r="A275660" s="1">
        <v>433034</v>
      </c>
      <c r="B275660" s="1" t="s">
        <v>274704</v>
      </c>
      <c r="C275660" s="1" t="s">
        <v>5</v>
      </c>
    </row>
    <row r="275661" spans="1:3" x14ac:dyDescent="0.2">
      <c r="A275661" s="1">
        <v>433036</v>
      </c>
      <c r="B275661" s="1" t="s">
        <v>274705</v>
      </c>
      <c r="C275661" s="1" t="s">
        <v>5</v>
      </c>
    </row>
    <row r="275662" spans="1:3" x14ac:dyDescent="0.2">
      <c r="A275662" s="1">
        <v>433038</v>
      </c>
      <c r="B275662" s="1" t="s">
        <v>274706</v>
      </c>
      <c r="C275662" s="1" t="s">
        <v>5</v>
      </c>
    </row>
    <row r="275663" spans="1:3" x14ac:dyDescent="0.2">
      <c r="A275663" s="1">
        <v>433040</v>
      </c>
      <c r="B275663" s="1" t="s">
        <v>274707</v>
      </c>
      <c r="C275663" s="1" t="s">
        <v>5</v>
      </c>
    </row>
    <row r="275664" spans="1:3" x14ac:dyDescent="0.2">
      <c r="A275664" s="1">
        <v>433042</v>
      </c>
      <c r="B275664" s="1" t="s">
        <v>274708</v>
      </c>
      <c r="C275664" s="1" t="s">
        <v>60</v>
      </c>
    </row>
    <row r="275665" spans="1:4" x14ac:dyDescent="0.2">
      <c r="A275665" s="1">
        <v>433046</v>
      </c>
      <c r="B275665" s="1" t="s">
        <v>274709</v>
      </c>
      <c r="C275665" s="1" t="s">
        <v>5</v>
      </c>
    </row>
    <row r="275666" spans="1:4" x14ac:dyDescent="0.2">
      <c r="A275666" s="1">
        <v>433054</v>
      </c>
      <c r="B275666" s="1" t="s">
        <v>274710</v>
      </c>
      <c r="C275666" s="1" t="s">
        <v>5</v>
      </c>
    </row>
    <row r="275667" spans="1:4" x14ac:dyDescent="0.2">
      <c r="A275667" s="1">
        <v>433056</v>
      </c>
      <c r="B275667" s="1" t="s">
        <v>274711</v>
      </c>
      <c r="C275667" s="1" t="s">
        <v>60</v>
      </c>
      <c r="D275667" s="1" t="s">
        <v>61</v>
      </c>
    </row>
    <row r="275668" spans="1:4" x14ac:dyDescent="0.2">
      <c r="A275668" s="1">
        <v>433066</v>
      </c>
      <c r="B275668" s="1" t="s">
        <v>274712</v>
      </c>
      <c r="C275668" s="1" t="s">
        <v>60</v>
      </c>
    </row>
    <row r="275669" spans="1:4" x14ac:dyDescent="0.2">
      <c r="A275669" s="1">
        <v>433070</v>
      </c>
      <c r="B275669" s="1" t="s">
        <v>274713</v>
      </c>
      <c r="C275669" s="1" t="s">
        <v>5</v>
      </c>
    </row>
    <row r="275670" spans="1:4" x14ac:dyDescent="0.2">
      <c r="A275670" s="1">
        <v>433074</v>
      </c>
      <c r="B275670" s="1" t="s">
        <v>274714</v>
      </c>
      <c r="C275670" s="1" t="s">
        <v>60</v>
      </c>
    </row>
    <row r="275671" spans="1:4" x14ac:dyDescent="0.2">
      <c r="A275671" s="1">
        <v>433076</v>
      </c>
      <c r="B275671" s="1" t="s">
        <v>274715</v>
      </c>
      <c r="C275671" s="1" t="s">
        <v>5</v>
      </c>
    </row>
    <row r="275672" spans="1:4" x14ac:dyDescent="0.2">
      <c r="A275672" s="1">
        <v>433077</v>
      </c>
      <c r="B275672" s="1" t="s">
        <v>274716</v>
      </c>
      <c r="C275672" s="1" t="s">
        <v>60</v>
      </c>
    </row>
    <row r="275673" spans="1:4" x14ac:dyDescent="0.2">
      <c r="A275673" s="1">
        <v>433078</v>
      </c>
      <c r="B275673" s="1" t="s">
        <v>274717</v>
      </c>
      <c r="C275673" s="1" t="s">
        <v>5</v>
      </c>
    </row>
    <row r="275674" spans="1:4" x14ac:dyDescent="0.2">
      <c r="A275674" s="1">
        <v>433079</v>
      </c>
      <c r="B275674" s="1" t="s">
        <v>274718</v>
      </c>
      <c r="C275674" s="1" t="s">
        <v>60</v>
      </c>
    </row>
    <row r="275675" spans="1:4" x14ac:dyDescent="0.2">
      <c r="A275675" s="1">
        <v>433080</v>
      </c>
      <c r="B275675" s="1" t="s">
        <v>274719</v>
      </c>
      <c r="C275675" s="1" t="s">
        <v>5</v>
      </c>
    </row>
    <row r="275676" spans="1:4" x14ac:dyDescent="0.2">
      <c r="A275676" s="1">
        <v>433081</v>
      </c>
      <c r="B275676" s="1" t="s">
        <v>274720</v>
      </c>
      <c r="C275676" s="1" t="s">
        <v>60</v>
      </c>
    </row>
    <row r="275677" spans="1:4" x14ac:dyDescent="0.2">
      <c r="A275677" s="1">
        <v>433082</v>
      </c>
      <c r="B275677" s="1" t="s">
        <v>274721</v>
      </c>
      <c r="C275677" s="1" t="s">
        <v>60</v>
      </c>
    </row>
    <row r="275678" spans="1:4" x14ac:dyDescent="0.2">
      <c r="A275678" s="1">
        <v>433083</v>
      </c>
      <c r="B275678" s="1" t="s">
        <v>274722</v>
      </c>
      <c r="C275678" s="1" t="s">
        <v>60</v>
      </c>
    </row>
    <row r="275679" spans="1:4" x14ac:dyDescent="0.2">
      <c r="A275679" s="1">
        <v>433084</v>
      </c>
      <c r="B275679" s="1" t="s">
        <v>274723</v>
      </c>
      <c r="C275679" s="1" t="s">
        <v>60</v>
      </c>
    </row>
    <row r="275680" spans="1:4" x14ac:dyDescent="0.2">
      <c r="A275680" s="1">
        <v>433085</v>
      </c>
      <c r="B275680" s="1" t="s">
        <v>274724</v>
      </c>
      <c r="C275680" s="1" t="s">
        <v>60</v>
      </c>
    </row>
    <row r="275681" spans="1:4" x14ac:dyDescent="0.2">
      <c r="A275681" s="1">
        <v>433088</v>
      </c>
      <c r="B275681" s="1" t="s">
        <v>274725</v>
      </c>
      <c r="C275681" s="1" t="s">
        <v>5</v>
      </c>
    </row>
    <row r="275682" spans="1:4" x14ac:dyDescent="0.2">
      <c r="A275682" s="1">
        <v>433090</v>
      </c>
      <c r="B275682" s="1" t="s">
        <v>274726</v>
      </c>
      <c r="C275682" s="1" t="s">
        <v>60</v>
      </c>
    </row>
    <row r="275683" spans="1:4" x14ac:dyDescent="0.2">
      <c r="A275683" s="1">
        <v>433092</v>
      </c>
      <c r="B275683" s="1" t="s">
        <v>274727</v>
      </c>
      <c r="C275683" s="1" t="s">
        <v>5</v>
      </c>
    </row>
    <row r="275684" spans="1:4" x14ac:dyDescent="0.2">
      <c r="A275684" s="1">
        <v>433094</v>
      </c>
      <c r="B275684" s="1" t="s">
        <v>274728</v>
      </c>
      <c r="C275684" s="1" t="s">
        <v>5</v>
      </c>
    </row>
    <row r="275685" spans="1:4" x14ac:dyDescent="0.2">
      <c r="A275685" s="1">
        <v>433096</v>
      </c>
      <c r="B275685" s="1" t="s">
        <v>274729</v>
      </c>
      <c r="C275685" s="1" t="s">
        <v>5</v>
      </c>
    </row>
    <row r="275686" spans="1:4" x14ac:dyDescent="0.2">
      <c r="A275686" s="1">
        <v>433102</v>
      </c>
      <c r="B275686" s="1" t="s">
        <v>274730</v>
      </c>
      <c r="C275686" s="1" t="s">
        <v>5</v>
      </c>
    </row>
    <row r="275687" spans="1:4" x14ac:dyDescent="0.2">
      <c r="A275687" s="1">
        <v>433104</v>
      </c>
      <c r="B275687" s="1" t="s">
        <v>274731</v>
      </c>
      <c r="C275687" s="1" t="s">
        <v>5</v>
      </c>
    </row>
    <row r="275688" spans="1:4" x14ac:dyDescent="0.2">
      <c r="A275688" s="1">
        <v>433106</v>
      </c>
      <c r="B275688" s="1" t="s">
        <v>274732</v>
      </c>
      <c r="C275688" s="1" t="s">
        <v>60</v>
      </c>
    </row>
    <row r="275689" spans="1:4" x14ac:dyDescent="0.2">
      <c r="A275689" s="1">
        <v>433108</v>
      </c>
      <c r="B275689" s="1" t="s">
        <v>274733</v>
      </c>
      <c r="C275689" s="1" t="s">
        <v>5</v>
      </c>
    </row>
    <row r="275690" spans="1:4" x14ac:dyDescent="0.2">
      <c r="A275690" s="1">
        <v>433110</v>
      </c>
      <c r="B275690" s="1" t="s">
        <v>274734</v>
      </c>
      <c r="C275690" s="1" t="s">
        <v>5</v>
      </c>
    </row>
    <row r="275691" spans="1:4" x14ac:dyDescent="0.2">
      <c r="A275691" s="1">
        <v>433112</v>
      </c>
      <c r="B275691" s="1" t="s">
        <v>274735</v>
      </c>
      <c r="C275691" s="1" t="s">
        <v>5</v>
      </c>
    </row>
    <row r="275692" spans="1:4" x14ac:dyDescent="0.2">
      <c r="A275692" s="1">
        <v>433114</v>
      </c>
      <c r="B275692" s="1" t="s">
        <v>274736</v>
      </c>
      <c r="C275692" s="1" t="s">
        <v>5</v>
      </c>
    </row>
    <row r="275693" spans="1:4" x14ac:dyDescent="0.2">
      <c r="A275693" s="1">
        <v>433116</v>
      </c>
      <c r="B275693" s="1" t="s">
        <v>274737</v>
      </c>
      <c r="C275693" s="1" t="s">
        <v>5</v>
      </c>
    </row>
    <row r="275694" spans="1:4" x14ac:dyDescent="0.2">
      <c r="A275694" s="1">
        <v>433118</v>
      </c>
      <c r="B275694" s="1" t="s">
        <v>274738</v>
      </c>
      <c r="C275694" s="1" t="s">
        <v>5</v>
      </c>
    </row>
    <row r="275695" spans="1:4" x14ac:dyDescent="0.2">
      <c r="A275695" s="1">
        <v>433124</v>
      </c>
      <c r="B275695" s="1" t="s">
        <v>274739</v>
      </c>
      <c r="C275695" s="1" t="s">
        <v>60</v>
      </c>
      <c r="D275695" s="1" t="s">
        <v>61</v>
      </c>
    </row>
    <row r="275696" spans="1:4" x14ac:dyDescent="0.2">
      <c r="A275696" s="1">
        <v>433125</v>
      </c>
      <c r="B275696" s="1" t="s">
        <v>274740</v>
      </c>
      <c r="C275696" s="1" t="s">
        <v>60</v>
      </c>
      <c r="D275696" s="1" t="s">
        <v>61</v>
      </c>
    </row>
    <row r="275697" spans="1:4" x14ac:dyDescent="0.2">
      <c r="A275697" s="1">
        <v>433126</v>
      </c>
      <c r="B275697" s="1" t="s">
        <v>274741</v>
      </c>
      <c r="C275697" s="1" t="s">
        <v>60</v>
      </c>
      <c r="D275697" s="1" t="s">
        <v>61</v>
      </c>
    </row>
    <row r="275698" spans="1:4" x14ac:dyDescent="0.2">
      <c r="A275698" s="1">
        <v>433127</v>
      </c>
      <c r="B275698" s="1" t="s">
        <v>274742</v>
      </c>
      <c r="C275698" s="1" t="s">
        <v>5</v>
      </c>
    </row>
    <row r="275699" spans="1:4" x14ac:dyDescent="0.2">
      <c r="A275699" s="1">
        <v>433129</v>
      </c>
      <c r="B275699" s="1" t="s">
        <v>274743</v>
      </c>
      <c r="C275699" s="1" t="s">
        <v>5</v>
      </c>
    </row>
    <row r="275700" spans="1:4" x14ac:dyDescent="0.2">
      <c r="A275700" s="1">
        <v>433131</v>
      </c>
      <c r="B275700" s="1" t="s">
        <v>274744</v>
      </c>
      <c r="C275700" s="1" t="s">
        <v>5</v>
      </c>
    </row>
    <row r="275701" spans="1:4" x14ac:dyDescent="0.2">
      <c r="A275701" s="1">
        <v>433133</v>
      </c>
      <c r="B275701" s="1" t="s">
        <v>274745</v>
      </c>
      <c r="C275701" s="1" t="s">
        <v>5</v>
      </c>
    </row>
    <row r="275702" spans="1:4" x14ac:dyDescent="0.2">
      <c r="A275702" s="1">
        <v>433135</v>
      </c>
      <c r="B275702" s="1" t="s">
        <v>274746</v>
      </c>
      <c r="C275702" s="1" t="s">
        <v>60</v>
      </c>
    </row>
    <row r="275703" spans="1:4" x14ac:dyDescent="0.2">
      <c r="A275703" s="1">
        <v>433137</v>
      </c>
      <c r="B275703" s="1" t="s">
        <v>274747</v>
      </c>
      <c r="C275703" s="1" t="s">
        <v>5</v>
      </c>
    </row>
    <row r="275704" spans="1:4" x14ac:dyDescent="0.2">
      <c r="A275704" s="1">
        <v>433141</v>
      </c>
      <c r="B275704" s="1" t="s">
        <v>274748</v>
      </c>
      <c r="C275704" s="1" t="s">
        <v>5</v>
      </c>
    </row>
    <row r="275705" spans="1:4" x14ac:dyDescent="0.2">
      <c r="A275705" s="1">
        <v>433143</v>
      </c>
      <c r="B275705" s="1" t="s">
        <v>274749</v>
      </c>
      <c r="C275705" s="1" t="s">
        <v>60</v>
      </c>
    </row>
    <row r="275706" spans="1:4" x14ac:dyDescent="0.2">
      <c r="A275706" s="1">
        <v>433144</v>
      </c>
      <c r="B275706" s="1" t="s">
        <v>274750</v>
      </c>
      <c r="C275706" s="1" t="s">
        <v>5</v>
      </c>
    </row>
    <row r="275707" spans="1:4" x14ac:dyDescent="0.2">
      <c r="A275707" s="1">
        <v>433145</v>
      </c>
      <c r="B275707" s="1" t="s">
        <v>274751</v>
      </c>
      <c r="C275707" s="1" t="s">
        <v>60</v>
      </c>
    </row>
    <row r="275708" spans="1:4" x14ac:dyDescent="0.2">
      <c r="A275708" s="1">
        <v>433146</v>
      </c>
      <c r="B275708" s="1" t="s">
        <v>274752</v>
      </c>
      <c r="C275708" s="1" t="s">
        <v>60</v>
      </c>
    </row>
    <row r="275709" spans="1:4" x14ac:dyDescent="0.2">
      <c r="A275709" s="1">
        <v>433147</v>
      </c>
      <c r="B275709" s="1" t="s">
        <v>274753</v>
      </c>
      <c r="C275709" s="1" t="s">
        <v>60</v>
      </c>
    </row>
    <row r="275710" spans="1:4" x14ac:dyDescent="0.2">
      <c r="A275710" s="1">
        <v>433148</v>
      </c>
      <c r="B275710" s="1" t="s">
        <v>274754</v>
      </c>
      <c r="C275710" s="1" t="s">
        <v>60</v>
      </c>
    </row>
    <row r="275711" spans="1:4" x14ac:dyDescent="0.2">
      <c r="A275711" s="1">
        <v>433149</v>
      </c>
      <c r="B275711" s="1" t="s">
        <v>274755</v>
      </c>
      <c r="C275711" s="1" t="s">
        <v>5</v>
      </c>
    </row>
    <row r="275712" spans="1:4" x14ac:dyDescent="0.2">
      <c r="A275712" s="1">
        <v>433150</v>
      </c>
      <c r="B275712" s="1" t="s">
        <v>274756</v>
      </c>
      <c r="C275712" s="1" t="s">
        <v>60</v>
      </c>
    </row>
    <row r="275713" spans="1:3" x14ac:dyDescent="0.2">
      <c r="A275713" s="1">
        <v>433151</v>
      </c>
      <c r="B275713" s="1" t="s">
        <v>274757</v>
      </c>
      <c r="C275713" s="1" t="s">
        <v>5</v>
      </c>
    </row>
    <row r="275714" spans="1:3" x14ac:dyDescent="0.2">
      <c r="A275714" s="1">
        <v>433152</v>
      </c>
      <c r="B275714" s="1" t="s">
        <v>274758</v>
      </c>
      <c r="C275714" s="1" t="s">
        <v>5</v>
      </c>
    </row>
    <row r="275715" spans="1:3" x14ac:dyDescent="0.2">
      <c r="A275715" s="1">
        <v>433153</v>
      </c>
      <c r="B275715" s="1" t="s">
        <v>274759</v>
      </c>
      <c r="C275715" s="1" t="s">
        <v>307</v>
      </c>
    </row>
    <row r="275716" spans="1:3" x14ac:dyDescent="0.2">
      <c r="A275716" s="1">
        <v>433154</v>
      </c>
      <c r="B275716" s="1" t="s">
        <v>274760</v>
      </c>
      <c r="C275716" s="1" t="s">
        <v>5</v>
      </c>
    </row>
    <row r="275717" spans="1:3" x14ac:dyDescent="0.2">
      <c r="A275717" s="1">
        <v>433155</v>
      </c>
      <c r="B275717" s="1" t="s">
        <v>274761</v>
      </c>
      <c r="C275717" s="1" t="s">
        <v>5</v>
      </c>
    </row>
    <row r="275718" spans="1:3" x14ac:dyDescent="0.2">
      <c r="A275718" s="1">
        <v>433156</v>
      </c>
      <c r="B275718" s="1" t="s">
        <v>274762</v>
      </c>
      <c r="C275718" s="1" t="s">
        <v>5</v>
      </c>
    </row>
    <row r="275719" spans="1:3" x14ac:dyDescent="0.2">
      <c r="A275719" s="1">
        <v>433157</v>
      </c>
      <c r="B275719" s="1" t="s">
        <v>274763</v>
      </c>
      <c r="C275719" s="1" t="s">
        <v>5</v>
      </c>
    </row>
    <row r="275720" spans="1:3" x14ac:dyDescent="0.2">
      <c r="A275720" s="1">
        <v>433158</v>
      </c>
      <c r="B275720" s="1" t="s">
        <v>274764</v>
      </c>
      <c r="C275720" s="1" t="s">
        <v>307</v>
      </c>
    </row>
    <row r="275721" spans="1:3" x14ac:dyDescent="0.2">
      <c r="A275721" s="1">
        <v>433159</v>
      </c>
      <c r="B275721" s="1" t="s">
        <v>274765</v>
      </c>
      <c r="C275721" s="1" t="s">
        <v>5</v>
      </c>
    </row>
    <row r="275722" spans="1:3" x14ac:dyDescent="0.2">
      <c r="A275722" s="1">
        <v>433160</v>
      </c>
      <c r="B275722" s="1" t="s">
        <v>274766</v>
      </c>
      <c r="C275722" s="1" t="s">
        <v>307</v>
      </c>
    </row>
    <row r="275723" spans="1:3" x14ac:dyDescent="0.2">
      <c r="A275723" s="1">
        <v>433161</v>
      </c>
      <c r="B275723" s="1" t="s">
        <v>274767</v>
      </c>
      <c r="C275723" s="1" t="s">
        <v>5</v>
      </c>
    </row>
    <row r="275724" spans="1:3" x14ac:dyDescent="0.2">
      <c r="A275724" s="1">
        <v>433162</v>
      </c>
      <c r="B275724" s="1" t="s">
        <v>274768</v>
      </c>
      <c r="C275724" s="1" t="s">
        <v>60</v>
      </c>
    </row>
    <row r="275725" spans="1:3" x14ac:dyDescent="0.2">
      <c r="A275725" s="1">
        <v>433163</v>
      </c>
      <c r="B275725" s="1" t="s">
        <v>274769</v>
      </c>
      <c r="C275725" s="1" t="s">
        <v>60</v>
      </c>
    </row>
    <row r="275726" spans="1:3" x14ac:dyDescent="0.2">
      <c r="A275726" s="1">
        <v>433164</v>
      </c>
      <c r="B275726" s="1" t="s">
        <v>274770</v>
      </c>
      <c r="C275726" s="1" t="s">
        <v>60</v>
      </c>
    </row>
    <row r="275727" spans="1:3" x14ac:dyDescent="0.2">
      <c r="A275727" s="1">
        <v>433165</v>
      </c>
      <c r="B275727" s="1" t="s">
        <v>274771</v>
      </c>
      <c r="C275727" s="1" t="s">
        <v>60</v>
      </c>
    </row>
    <row r="275728" spans="1:3" x14ac:dyDescent="0.2">
      <c r="A275728" s="1">
        <v>433166</v>
      </c>
      <c r="B275728" s="1" t="s">
        <v>274772</v>
      </c>
      <c r="C275728" s="1" t="s">
        <v>60</v>
      </c>
    </row>
    <row r="275729" spans="1:3" x14ac:dyDescent="0.2">
      <c r="A275729" s="1">
        <v>433167</v>
      </c>
      <c r="B275729" s="1" t="s">
        <v>274773</v>
      </c>
      <c r="C275729" s="1" t="s">
        <v>60</v>
      </c>
    </row>
    <row r="275730" spans="1:3" x14ac:dyDescent="0.2">
      <c r="A275730" s="1">
        <v>433168</v>
      </c>
      <c r="B275730" s="1" t="s">
        <v>274774</v>
      </c>
      <c r="C275730" s="1" t="s">
        <v>60</v>
      </c>
    </row>
    <row r="275731" spans="1:3" x14ac:dyDescent="0.2">
      <c r="A275731" s="1">
        <v>433169</v>
      </c>
      <c r="B275731" s="1" t="s">
        <v>274775</v>
      </c>
      <c r="C275731" s="1" t="s">
        <v>60</v>
      </c>
    </row>
    <row r="275732" spans="1:3" x14ac:dyDescent="0.2">
      <c r="A275732" s="1">
        <v>433170</v>
      </c>
      <c r="B275732" s="1" t="s">
        <v>274776</v>
      </c>
      <c r="C275732" s="1" t="s">
        <v>60</v>
      </c>
    </row>
    <row r="275733" spans="1:3" x14ac:dyDescent="0.2">
      <c r="A275733" s="1">
        <v>433171</v>
      </c>
      <c r="B275733" s="1" t="s">
        <v>274777</v>
      </c>
      <c r="C275733" s="1" t="s">
        <v>5</v>
      </c>
    </row>
    <row r="275734" spans="1:3" x14ac:dyDescent="0.2">
      <c r="A275734" s="1">
        <v>433172</v>
      </c>
      <c r="B275734" s="1" t="s">
        <v>274778</v>
      </c>
      <c r="C275734" s="1" t="s">
        <v>60</v>
      </c>
    </row>
    <row r="275735" spans="1:3" x14ac:dyDescent="0.2">
      <c r="A275735" s="1">
        <v>433173</v>
      </c>
      <c r="B275735" s="1" t="s">
        <v>274779</v>
      </c>
      <c r="C275735" s="1" t="s">
        <v>5</v>
      </c>
    </row>
    <row r="275736" spans="1:3" x14ac:dyDescent="0.2">
      <c r="A275736" s="1">
        <v>433174</v>
      </c>
      <c r="B275736" s="1" t="s">
        <v>274780</v>
      </c>
      <c r="C275736" s="1" t="s">
        <v>60</v>
      </c>
    </row>
    <row r="275737" spans="1:3" x14ac:dyDescent="0.2">
      <c r="A275737" s="1">
        <v>433175</v>
      </c>
      <c r="B275737" s="1" t="s">
        <v>274781</v>
      </c>
      <c r="C275737" s="1" t="s">
        <v>60</v>
      </c>
    </row>
    <row r="275738" spans="1:3" x14ac:dyDescent="0.2">
      <c r="A275738" s="1">
        <v>433176</v>
      </c>
      <c r="B275738" s="1" t="s">
        <v>274782</v>
      </c>
      <c r="C275738" s="1" t="s">
        <v>60</v>
      </c>
    </row>
    <row r="275739" spans="1:3" x14ac:dyDescent="0.2">
      <c r="A275739" s="1">
        <v>433177</v>
      </c>
      <c r="B275739" s="1" t="s">
        <v>274783</v>
      </c>
      <c r="C275739" s="1" t="s">
        <v>60</v>
      </c>
    </row>
    <row r="275740" spans="1:3" x14ac:dyDescent="0.2">
      <c r="A275740" s="1">
        <v>433178</v>
      </c>
      <c r="B275740" s="1" t="s">
        <v>274784</v>
      </c>
      <c r="C275740" s="1" t="s">
        <v>60</v>
      </c>
    </row>
    <row r="275741" spans="1:3" x14ac:dyDescent="0.2">
      <c r="A275741" s="1">
        <v>433179</v>
      </c>
      <c r="B275741" s="1" t="s">
        <v>274785</v>
      </c>
      <c r="C275741" s="1" t="s">
        <v>5</v>
      </c>
    </row>
    <row r="275742" spans="1:3" x14ac:dyDescent="0.2">
      <c r="A275742" s="1">
        <v>433180</v>
      </c>
      <c r="B275742" s="1" t="s">
        <v>274786</v>
      </c>
      <c r="C275742" s="1" t="s">
        <v>60</v>
      </c>
    </row>
    <row r="275743" spans="1:3" x14ac:dyDescent="0.2">
      <c r="A275743" s="1">
        <v>433181</v>
      </c>
      <c r="B275743" s="1" t="s">
        <v>274787</v>
      </c>
      <c r="C275743" s="1" t="s">
        <v>5</v>
      </c>
    </row>
    <row r="275744" spans="1:3" x14ac:dyDescent="0.2">
      <c r="A275744" s="1">
        <v>433182</v>
      </c>
      <c r="B275744" s="1" t="s">
        <v>274788</v>
      </c>
      <c r="C275744" s="1" t="s">
        <v>5</v>
      </c>
    </row>
    <row r="275745" spans="1:3" x14ac:dyDescent="0.2">
      <c r="A275745" s="1">
        <v>433184</v>
      </c>
      <c r="B275745" s="1" t="s">
        <v>274789</v>
      </c>
      <c r="C275745" s="1" t="s">
        <v>5</v>
      </c>
    </row>
    <row r="275746" spans="1:3" x14ac:dyDescent="0.2">
      <c r="A275746" s="1">
        <v>433188</v>
      </c>
      <c r="B275746" s="1" t="s">
        <v>274790</v>
      </c>
      <c r="C275746" s="1" t="s">
        <v>60</v>
      </c>
    </row>
    <row r="275747" spans="1:3" x14ac:dyDescent="0.2">
      <c r="A275747" s="1">
        <v>433190</v>
      </c>
      <c r="B275747" s="1" t="s">
        <v>274791</v>
      </c>
      <c r="C275747" s="1" t="s">
        <v>5</v>
      </c>
    </row>
    <row r="275748" spans="1:3" x14ac:dyDescent="0.2">
      <c r="A275748" s="1">
        <v>433192</v>
      </c>
      <c r="B275748" s="1" t="s">
        <v>274792</v>
      </c>
      <c r="C275748" s="1" t="s">
        <v>60</v>
      </c>
    </row>
    <row r="275749" spans="1:3" x14ac:dyDescent="0.2">
      <c r="A275749" s="1">
        <v>433194</v>
      </c>
      <c r="B275749" s="1" t="s">
        <v>274793</v>
      </c>
      <c r="C275749" s="1" t="s">
        <v>5</v>
      </c>
    </row>
    <row r="275750" spans="1:3" x14ac:dyDescent="0.2">
      <c r="A275750" s="1">
        <v>433196</v>
      </c>
      <c r="B275750" s="1" t="s">
        <v>274794</v>
      </c>
      <c r="C275750" s="1" t="s">
        <v>5</v>
      </c>
    </row>
    <row r="275751" spans="1:3" x14ac:dyDescent="0.2">
      <c r="A275751" s="1">
        <v>433200</v>
      </c>
      <c r="B275751" s="1" t="s">
        <v>274795</v>
      </c>
      <c r="C275751" s="1" t="s">
        <v>60</v>
      </c>
    </row>
    <row r="275752" spans="1:3" x14ac:dyDescent="0.2">
      <c r="A275752" s="1">
        <v>433202</v>
      </c>
      <c r="B275752" s="1" t="s">
        <v>274796</v>
      </c>
      <c r="C275752" s="1" t="s">
        <v>60</v>
      </c>
    </row>
    <row r="275753" spans="1:3" x14ac:dyDescent="0.2">
      <c r="A275753" s="1">
        <v>433204</v>
      </c>
      <c r="B275753" s="1" t="s">
        <v>274797</v>
      </c>
      <c r="C275753" s="1" t="s">
        <v>5</v>
      </c>
    </row>
    <row r="275754" spans="1:3" x14ac:dyDescent="0.2">
      <c r="A275754" s="1">
        <v>433206</v>
      </c>
      <c r="B275754" s="1" t="s">
        <v>274798</v>
      </c>
      <c r="C275754" s="1" t="s">
        <v>5</v>
      </c>
    </row>
    <row r="275755" spans="1:3" x14ac:dyDescent="0.2">
      <c r="A275755" s="1">
        <v>433208</v>
      </c>
      <c r="B275755" s="1" t="s">
        <v>274799</v>
      </c>
      <c r="C275755" s="1" t="s">
        <v>5</v>
      </c>
    </row>
    <row r="275756" spans="1:3" x14ac:dyDescent="0.2">
      <c r="A275756" s="1">
        <v>433210</v>
      </c>
      <c r="B275756" s="1" t="s">
        <v>274800</v>
      </c>
      <c r="C275756" s="1" t="s">
        <v>307</v>
      </c>
    </row>
    <row r="275757" spans="1:3" x14ac:dyDescent="0.2">
      <c r="A275757" s="1">
        <v>433222</v>
      </c>
      <c r="B275757" s="1" t="s">
        <v>274801</v>
      </c>
      <c r="C275757" s="1" t="s">
        <v>60</v>
      </c>
    </row>
    <row r="275758" spans="1:3" x14ac:dyDescent="0.2">
      <c r="A275758" s="1">
        <v>433236</v>
      </c>
      <c r="B275758" s="1" t="s">
        <v>274802</v>
      </c>
      <c r="C275758" s="1" t="s">
        <v>5</v>
      </c>
    </row>
    <row r="275759" spans="1:3" x14ac:dyDescent="0.2">
      <c r="A275759" s="1">
        <v>433238</v>
      </c>
      <c r="B275759" s="1" t="s">
        <v>274803</v>
      </c>
      <c r="C275759" s="1" t="s">
        <v>60</v>
      </c>
    </row>
    <row r="275760" spans="1:3" x14ac:dyDescent="0.2">
      <c r="A275760" s="1">
        <v>433248</v>
      </c>
      <c r="B275760" s="1" t="s">
        <v>274804</v>
      </c>
      <c r="C275760" s="1" t="s">
        <v>5</v>
      </c>
    </row>
    <row r="275761" spans="1:3" x14ac:dyDescent="0.2">
      <c r="A275761" s="1">
        <v>433250</v>
      </c>
      <c r="B275761" s="1" t="s">
        <v>274805</v>
      </c>
      <c r="C275761" s="1" t="s">
        <v>5</v>
      </c>
    </row>
    <row r="275762" spans="1:3" x14ac:dyDescent="0.2">
      <c r="A275762" s="1">
        <v>433252</v>
      </c>
      <c r="B275762" s="1" t="s">
        <v>274806</v>
      </c>
      <c r="C275762" s="1" t="s">
        <v>60</v>
      </c>
    </row>
    <row r="275763" spans="1:3" x14ac:dyDescent="0.2">
      <c r="A275763" s="1">
        <v>433256</v>
      </c>
      <c r="B275763" s="1" t="s">
        <v>274807</v>
      </c>
      <c r="C275763" s="1" t="s">
        <v>5</v>
      </c>
    </row>
    <row r="275764" spans="1:3" x14ac:dyDescent="0.2">
      <c r="A275764" s="1">
        <v>433262</v>
      </c>
      <c r="B275764" s="1" t="s">
        <v>274808</v>
      </c>
      <c r="C275764" s="1" t="s">
        <v>5</v>
      </c>
    </row>
    <row r="275765" spans="1:3" x14ac:dyDescent="0.2">
      <c r="A275765" s="1">
        <v>433264</v>
      </c>
      <c r="B275765" s="1" t="s">
        <v>274809</v>
      </c>
      <c r="C275765" s="1" t="s">
        <v>60</v>
      </c>
    </row>
    <row r="275766" spans="1:3" x14ac:dyDescent="0.2">
      <c r="A275766" s="1">
        <v>433266</v>
      </c>
      <c r="B275766" s="1" t="s">
        <v>274810</v>
      </c>
      <c r="C275766" s="1" t="s">
        <v>5</v>
      </c>
    </row>
    <row r="275767" spans="1:3" x14ac:dyDescent="0.2">
      <c r="A275767" s="1">
        <v>433270</v>
      </c>
      <c r="B275767" s="1" t="s">
        <v>274811</v>
      </c>
      <c r="C275767" s="1" t="s">
        <v>5</v>
      </c>
    </row>
    <row r="275768" spans="1:3" x14ac:dyDescent="0.2">
      <c r="A275768" s="1">
        <v>433272</v>
      </c>
      <c r="B275768" s="1" t="s">
        <v>274812</v>
      </c>
      <c r="C275768" s="1" t="s">
        <v>60</v>
      </c>
    </row>
    <row r="275769" spans="1:3" x14ac:dyDescent="0.2">
      <c r="A275769" s="1">
        <v>433274</v>
      </c>
      <c r="B275769" s="1" t="s">
        <v>274813</v>
      </c>
      <c r="C275769" s="1" t="s">
        <v>5</v>
      </c>
    </row>
    <row r="275770" spans="1:3" x14ac:dyDescent="0.2">
      <c r="A275770" s="1">
        <v>433276</v>
      </c>
      <c r="B275770" s="1" t="s">
        <v>274814</v>
      </c>
      <c r="C275770" s="1" t="s">
        <v>5</v>
      </c>
    </row>
    <row r="275771" spans="1:3" x14ac:dyDescent="0.2">
      <c r="A275771" s="1">
        <v>433278</v>
      </c>
      <c r="B275771" s="1" t="s">
        <v>274815</v>
      </c>
      <c r="C275771" s="1" t="s">
        <v>60</v>
      </c>
    </row>
    <row r="275772" spans="1:3" x14ac:dyDescent="0.2">
      <c r="A275772" s="1">
        <v>433280</v>
      </c>
      <c r="B275772" s="1" t="s">
        <v>274816</v>
      </c>
      <c r="C275772" s="1" t="s">
        <v>5</v>
      </c>
    </row>
    <row r="275773" spans="1:3" x14ac:dyDescent="0.2">
      <c r="A275773" s="1">
        <v>433288</v>
      </c>
      <c r="B275773" s="1" t="s">
        <v>274817</v>
      </c>
      <c r="C275773" s="1" t="s">
        <v>5</v>
      </c>
    </row>
    <row r="275774" spans="1:3" x14ac:dyDescent="0.2">
      <c r="A275774" s="1">
        <v>433296</v>
      </c>
      <c r="B275774" s="1" t="s">
        <v>274818</v>
      </c>
      <c r="C275774" s="1" t="s">
        <v>60</v>
      </c>
    </row>
    <row r="275775" spans="1:3" x14ac:dyDescent="0.2">
      <c r="A275775" s="1">
        <v>433300</v>
      </c>
      <c r="B275775" s="1" t="s">
        <v>274819</v>
      </c>
      <c r="C275775" s="1" t="s">
        <v>5</v>
      </c>
    </row>
    <row r="275776" spans="1:3" x14ac:dyDescent="0.2">
      <c r="A275776" s="1">
        <v>433302</v>
      </c>
      <c r="B275776" s="1" t="s">
        <v>274820</v>
      </c>
      <c r="C275776" s="1" t="s">
        <v>5</v>
      </c>
    </row>
    <row r="275777" spans="1:3" x14ac:dyDescent="0.2">
      <c r="A275777" s="1">
        <v>433304</v>
      </c>
      <c r="B275777" s="1" t="s">
        <v>274821</v>
      </c>
      <c r="C275777" s="1" t="s">
        <v>5</v>
      </c>
    </row>
    <row r="275778" spans="1:3" x14ac:dyDescent="0.2">
      <c r="A275778" s="1">
        <v>433306</v>
      </c>
      <c r="B275778" s="1" t="s">
        <v>274822</v>
      </c>
      <c r="C275778" s="1" t="s">
        <v>5</v>
      </c>
    </row>
    <row r="275779" spans="1:3" x14ac:dyDescent="0.2">
      <c r="A275779" s="1">
        <v>433312</v>
      </c>
      <c r="B275779" s="1" t="s">
        <v>274823</v>
      </c>
      <c r="C275779" s="1" t="s">
        <v>5</v>
      </c>
    </row>
    <row r="275780" spans="1:3" x14ac:dyDescent="0.2">
      <c r="A275780" s="1">
        <v>433316</v>
      </c>
      <c r="B275780" s="1" t="s">
        <v>274824</v>
      </c>
      <c r="C275780" s="1" t="s">
        <v>60</v>
      </c>
    </row>
    <row r="275781" spans="1:3" x14ac:dyDescent="0.2">
      <c r="A275781" s="1">
        <v>433318</v>
      </c>
      <c r="B275781" s="1" t="s">
        <v>274825</v>
      </c>
      <c r="C275781" s="1" t="s">
        <v>5</v>
      </c>
    </row>
    <row r="275782" spans="1:3" x14ac:dyDescent="0.2">
      <c r="A275782" s="1">
        <v>433322</v>
      </c>
      <c r="B275782" s="1" t="s">
        <v>274826</v>
      </c>
      <c r="C275782" s="1" t="s">
        <v>5</v>
      </c>
    </row>
    <row r="275783" spans="1:3" x14ac:dyDescent="0.2">
      <c r="A275783" s="1">
        <v>433324</v>
      </c>
      <c r="B275783" s="1" t="s">
        <v>274827</v>
      </c>
      <c r="C275783" s="1" t="s">
        <v>5</v>
      </c>
    </row>
    <row r="275784" spans="1:3" x14ac:dyDescent="0.2">
      <c r="A275784" s="1">
        <v>433326</v>
      </c>
      <c r="B275784" s="1" t="s">
        <v>274828</v>
      </c>
      <c r="C275784" s="1" t="s">
        <v>5</v>
      </c>
    </row>
    <row r="275785" spans="1:3" x14ac:dyDescent="0.2">
      <c r="A275785" s="1">
        <v>433330</v>
      </c>
      <c r="B275785" s="1" t="s">
        <v>274829</v>
      </c>
      <c r="C275785" s="1" t="s">
        <v>5</v>
      </c>
    </row>
    <row r="275786" spans="1:3" x14ac:dyDescent="0.2">
      <c r="A275786" s="1">
        <v>433334</v>
      </c>
      <c r="B275786" s="1" t="s">
        <v>274830</v>
      </c>
      <c r="C275786" s="1" t="s">
        <v>5</v>
      </c>
    </row>
    <row r="275787" spans="1:3" x14ac:dyDescent="0.2">
      <c r="A275787" s="1">
        <v>433336</v>
      </c>
      <c r="B275787" s="1" t="s">
        <v>274831</v>
      </c>
      <c r="C275787" s="1" t="s">
        <v>5</v>
      </c>
    </row>
    <row r="275788" spans="1:3" x14ac:dyDescent="0.2">
      <c r="A275788" s="1">
        <v>433338</v>
      </c>
      <c r="B275788" s="1" t="s">
        <v>274832</v>
      </c>
      <c r="C275788" s="1" t="s">
        <v>5</v>
      </c>
    </row>
    <row r="275789" spans="1:3" x14ac:dyDescent="0.2">
      <c r="A275789" s="1">
        <v>433340</v>
      </c>
      <c r="B275789" s="1" t="s">
        <v>274833</v>
      </c>
      <c r="C275789" s="1" t="s">
        <v>5</v>
      </c>
    </row>
    <row r="275790" spans="1:3" x14ac:dyDescent="0.2">
      <c r="A275790" s="1">
        <v>433342</v>
      </c>
      <c r="B275790" s="1" t="s">
        <v>274834</v>
      </c>
      <c r="C275790" s="1" t="s">
        <v>60</v>
      </c>
    </row>
    <row r="275791" spans="1:3" x14ac:dyDescent="0.2">
      <c r="A275791" s="1">
        <v>433344</v>
      </c>
      <c r="B275791" s="1" t="s">
        <v>274835</v>
      </c>
      <c r="C275791" s="1" t="s">
        <v>5</v>
      </c>
    </row>
    <row r="275792" spans="1:3" x14ac:dyDescent="0.2">
      <c r="A275792" s="1">
        <v>433346</v>
      </c>
      <c r="B275792" s="1" t="s">
        <v>274836</v>
      </c>
      <c r="C275792" s="1" t="s">
        <v>5</v>
      </c>
    </row>
    <row r="275793" spans="1:3" x14ac:dyDescent="0.2">
      <c r="A275793" s="1">
        <v>433348</v>
      </c>
      <c r="B275793" s="1" t="s">
        <v>274837</v>
      </c>
      <c r="C275793" s="1" t="s">
        <v>5</v>
      </c>
    </row>
    <row r="275794" spans="1:3" x14ac:dyDescent="0.2">
      <c r="A275794" s="1">
        <v>433354</v>
      </c>
      <c r="B275794" s="1" t="s">
        <v>274838</v>
      </c>
      <c r="C275794" s="1" t="s">
        <v>5</v>
      </c>
    </row>
    <row r="275795" spans="1:3" x14ac:dyDescent="0.2">
      <c r="A275795" s="1">
        <v>433356</v>
      </c>
      <c r="B275795" s="1" t="s">
        <v>274839</v>
      </c>
      <c r="C275795" s="1" t="s">
        <v>5</v>
      </c>
    </row>
    <row r="275796" spans="1:3" x14ac:dyDescent="0.2">
      <c r="A275796" s="1">
        <v>433358</v>
      </c>
      <c r="B275796" s="1" t="s">
        <v>274840</v>
      </c>
      <c r="C275796" s="1" t="s">
        <v>5</v>
      </c>
    </row>
    <row r="275797" spans="1:3" x14ac:dyDescent="0.2">
      <c r="A275797" s="1">
        <v>433360</v>
      </c>
      <c r="B275797" s="1" t="s">
        <v>274841</v>
      </c>
      <c r="C275797" s="1" t="s">
        <v>5</v>
      </c>
    </row>
    <row r="275798" spans="1:3" x14ac:dyDescent="0.2">
      <c r="A275798" s="1">
        <v>433362</v>
      </c>
      <c r="B275798" s="1" t="s">
        <v>274842</v>
      </c>
      <c r="C275798" s="1" t="s">
        <v>5</v>
      </c>
    </row>
    <row r="275799" spans="1:3" x14ac:dyDescent="0.2">
      <c r="A275799" s="1">
        <v>433434</v>
      </c>
      <c r="B275799" s="1" t="s">
        <v>274843</v>
      </c>
      <c r="C275799" s="1" t="s">
        <v>60</v>
      </c>
    </row>
    <row r="275800" spans="1:3" x14ac:dyDescent="0.2">
      <c r="A275800" s="1">
        <v>433435</v>
      </c>
      <c r="B275800" s="1" t="s">
        <v>274844</v>
      </c>
      <c r="C275800" s="1" t="s">
        <v>60</v>
      </c>
    </row>
    <row r="275801" spans="1:3" x14ac:dyDescent="0.2">
      <c r="A275801" s="1">
        <v>433436</v>
      </c>
      <c r="B275801" s="1" t="s">
        <v>274845</v>
      </c>
      <c r="C275801" s="1" t="s">
        <v>60</v>
      </c>
    </row>
    <row r="275802" spans="1:3" x14ac:dyDescent="0.2">
      <c r="A275802" s="1">
        <v>433437</v>
      </c>
      <c r="B275802" s="1" t="s">
        <v>274846</v>
      </c>
      <c r="C275802" s="1" t="s">
        <v>60</v>
      </c>
    </row>
    <row r="275803" spans="1:3" x14ac:dyDescent="0.2">
      <c r="A275803" s="1">
        <v>433438</v>
      </c>
      <c r="B275803" s="1" t="s">
        <v>274847</v>
      </c>
      <c r="C275803" s="1" t="s">
        <v>60</v>
      </c>
    </row>
    <row r="275804" spans="1:3" x14ac:dyDescent="0.2">
      <c r="A275804" s="1">
        <v>433439</v>
      </c>
      <c r="B275804" s="1" t="s">
        <v>274848</v>
      </c>
      <c r="C275804" s="1" t="s">
        <v>60</v>
      </c>
    </row>
    <row r="275805" spans="1:3" x14ac:dyDescent="0.2">
      <c r="A275805" s="1">
        <v>433440</v>
      </c>
      <c r="B275805" s="1" t="s">
        <v>274849</v>
      </c>
      <c r="C275805" s="1" t="s">
        <v>60</v>
      </c>
    </row>
    <row r="275806" spans="1:3" x14ac:dyDescent="0.2">
      <c r="A275806" s="1">
        <v>433441</v>
      </c>
      <c r="B275806" s="1" t="s">
        <v>274850</v>
      </c>
      <c r="C275806" s="1" t="s">
        <v>60</v>
      </c>
    </row>
    <row r="275807" spans="1:3" x14ac:dyDescent="0.2">
      <c r="A275807" s="1">
        <v>433442</v>
      </c>
      <c r="B275807" s="1" t="s">
        <v>274851</v>
      </c>
      <c r="C275807" s="1" t="s">
        <v>60</v>
      </c>
    </row>
    <row r="275808" spans="1:3" x14ac:dyDescent="0.2">
      <c r="A275808" s="1">
        <v>433443</v>
      </c>
      <c r="B275808" s="1" t="s">
        <v>274852</v>
      </c>
      <c r="C275808" s="1" t="s">
        <v>5</v>
      </c>
    </row>
    <row r="275809" spans="1:3" x14ac:dyDescent="0.2">
      <c r="A275809" s="1">
        <v>433444</v>
      </c>
      <c r="B275809" s="1" t="s">
        <v>274853</v>
      </c>
      <c r="C275809" s="1" t="s">
        <v>5</v>
      </c>
    </row>
    <row r="275810" spans="1:3" x14ac:dyDescent="0.2">
      <c r="A275810" s="1">
        <v>433445</v>
      </c>
      <c r="B275810" s="1" t="s">
        <v>274854</v>
      </c>
      <c r="C275810" s="1" t="s">
        <v>5</v>
      </c>
    </row>
    <row r="275811" spans="1:3" x14ac:dyDescent="0.2">
      <c r="A275811" s="1">
        <v>433446</v>
      </c>
      <c r="B275811" s="1" t="s">
        <v>274855</v>
      </c>
      <c r="C275811" s="1" t="s">
        <v>5</v>
      </c>
    </row>
    <row r="275812" spans="1:3" x14ac:dyDescent="0.2">
      <c r="A275812" s="1">
        <v>433447</v>
      </c>
      <c r="B275812" s="1" t="s">
        <v>274856</v>
      </c>
      <c r="C275812" s="1" t="s">
        <v>5</v>
      </c>
    </row>
    <row r="275813" spans="1:3" x14ac:dyDescent="0.2">
      <c r="A275813" s="1">
        <v>433448</v>
      </c>
      <c r="B275813" s="1" t="s">
        <v>274857</v>
      </c>
      <c r="C275813" s="1" t="s">
        <v>5</v>
      </c>
    </row>
    <row r="275814" spans="1:3" x14ac:dyDescent="0.2">
      <c r="A275814" s="1">
        <v>433449</v>
      </c>
      <c r="B275814" s="1" t="s">
        <v>274858</v>
      </c>
      <c r="C275814" s="1" t="s">
        <v>5</v>
      </c>
    </row>
    <row r="275815" spans="1:3" x14ac:dyDescent="0.2">
      <c r="A275815" s="1">
        <v>433450</v>
      </c>
      <c r="B275815" s="1" t="s">
        <v>274859</v>
      </c>
      <c r="C275815" s="1" t="s">
        <v>5</v>
      </c>
    </row>
    <row r="275816" spans="1:3" x14ac:dyDescent="0.2">
      <c r="A275816" s="1">
        <v>433451</v>
      </c>
      <c r="B275816" s="1" t="s">
        <v>274860</v>
      </c>
      <c r="C275816" s="1" t="s">
        <v>5</v>
      </c>
    </row>
    <row r="275817" spans="1:3" x14ac:dyDescent="0.2">
      <c r="A275817" s="1">
        <v>433452</v>
      </c>
      <c r="B275817" s="1" t="s">
        <v>274861</v>
      </c>
      <c r="C275817" s="1" t="s">
        <v>5</v>
      </c>
    </row>
    <row r="275818" spans="1:3" x14ac:dyDescent="0.2">
      <c r="A275818" s="1">
        <v>433453</v>
      </c>
      <c r="B275818" s="1" t="s">
        <v>274862</v>
      </c>
      <c r="C275818" s="1" t="s">
        <v>5</v>
      </c>
    </row>
    <row r="275819" spans="1:3" x14ac:dyDescent="0.2">
      <c r="A275819" s="1">
        <v>433454</v>
      </c>
      <c r="B275819" s="1" t="s">
        <v>274863</v>
      </c>
      <c r="C275819" s="1" t="s">
        <v>5</v>
      </c>
    </row>
    <row r="275820" spans="1:3" x14ac:dyDescent="0.2">
      <c r="A275820" s="1">
        <v>433455</v>
      </c>
      <c r="B275820" s="1" t="s">
        <v>274864</v>
      </c>
      <c r="C275820" s="1" t="s">
        <v>60</v>
      </c>
    </row>
    <row r="275821" spans="1:3" x14ac:dyDescent="0.2">
      <c r="A275821" s="1">
        <v>433456</v>
      </c>
      <c r="B275821" s="1" t="s">
        <v>274865</v>
      </c>
      <c r="C275821" s="1" t="s">
        <v>60</v>
      </c>
    </row>
    <row r="275822" spans="1:3" x14ac:dyDescent="0.2">
      <c r="A275822" s="1">
        <v>433457</v>
      </c>
      <c r="B275822" s="1" t="s">
        <v>274866</v>
      </c>
      <c r="C275822" s="1" t="s">
        <v>60</v>
      </c>
    </row>
    <row r="275823" spans="1:3" x14ac:dyDescent="0.2">
      <c r="A275823" s="1">
        <v>433458</v>
      </c>
      <c r="B275823" s="1" t="s">
        <v>274867</v>
      </c>
      <c r="C275823" s="1" t="s">
        <v>60</v>
      </c>
    </row>
    <row r="275824" spans="1:3" x14ac:dyDescent="0.2">
      <c r="A275824" s="1">
        <v>433459</v>
      </c>
      <c r="B275824" s="1" t="s">
        <v>274868</v>
      </c>
      <c r="C275824" s="1" t="s">
        <v>60</v>
      </c>
    </row>
    <row r="275825" spans="1:3" x14ac:dyDescent="0.2">
      <c r="A275825" s="1">
        <v>433460</v>
      </c>
      <c r="B275825" s="1" t="s">
        <v>274869</v>
      </c>
      <c r="C275825" s="1" t="s">
        <v>60</v>
      </c>
    </row>
    <row r="275826" spans="1:3" x14ac:dyDescent="0.2">
      <c r="A275826" s="1">
        <v>433461</v>
      </c>
      <c r="B275826" s="1" t="s">
        <v>274870</v>
      </c>
      <c r="C275826" s="1" t="s">
        <v>5</v>
      </c>
    </row>
    <row r="275827" spans="1:3" x14ac:dyDescent="0.2">
      <c r="A275827" s="1">
        <v>433462</v>
      </c>
      <c r="B275827" s="1" t="s">
        <v>274871</v>
      </c>
      <c r="C275827" s="1" t="s">
        <v>5</v>
      </c>
    </row>
    <row r="275828" spans="1:3" x14ac:dyDescent="0.2">
      <c r="A275828" s="1">
        <v>433463</v>
      </c>
      <c r="B275828" s="1" t="s">
        <v>274872</v>
      </c>
      <c r="C275828" s="1" t="s">
        <v>60</v>
      </c>
    </row>
    <row r="275829" spans="1:3" x14ac:dyDescent="0.2">
      <c r="A275829" s="1">
        <v>433464</v>
      </c>
      <c r="B275829" s="1" t="s">
        <v>274873</v>
      </c>
      <c r="C275829" s="1" t="s">
        <v>60</v>
      </c>
    </row>
    <row r="275830" spans="1:3" x14ac:dyDescent="0.2">
      <c r="A275830" s="1">
        <v>433465</v>
      </c>
      <c r="B275830" s="1" t="s">
        <v>274874</v>
      </c>
      <c r="C275830" s="1" t="s">
        <v>60</v>
      </c>
    </row>
    <row r="275831" spans="1:3" x14ac:dyDescent="0.2">
      <c r="A275831" s="1">
        <v>433466</v>
      </c>
      <c r="B275831" s="1" t="s">
        <v>274875</v>
      </c>
      <c r="C275831" s="1" t="s">
        <v>60</v>
      </c>
    </row>
    <row r="275832" spans="1:3" x14ac:dyDescent="0.2">
      <c r="A275832" s="1">
        <v>433467</v>
      </c>
      <c r="B275832" s="1" t="s">
        <v>274876</v>
      </c>
      <c r="C275832" s="1" t="s">
        <v>5</v>
      </c>
    </row>
    <row r="275833" spans="1:3" x14ac:dyDescent="0.2">
      <c r="A275833" s="1">
        <v>433468</v>
      </c>
      <c r="B275833" s="1" t="s">
        <v>274877</v>
      </c>
      <c r="C275833" s="1" t="s">
        <v>5</v>
      </c>
    </row>
    <row r="275834" spans="1:3" x14ac:dyDescent="0.2">
      <c r="A275834" s="1">
        <v>433469</v>
      </c>
      <c r="B275834" s="1" t="s">
        <v>274878</v>
      </c>
      <c r="C275834" s="1" t="s">
        <v>60</v>
      </c>
    </row>
    <row r="275835" spans="1:3" x14ac:dyDescent="0.2">
      <c r="A275835" s="1">
        <v>433470</v>
      </c>
      <c r="B275835" s="1" t="s">
        <v>274879</v>
      </c>
      <c r="C275835" s="1" t="s">
        <v>5</v>
      </c>
    </row>
    <row r="275836" spans="1:3" x14ac:dyDescent="0.2">
      <c r="A275836" s="1">
        <v>433471</v>
      </c>
      <c r="B275836" s="1" t="s">
        <v>274880</v>
      </c>
      <c r="C275836" s="1" t="s">
        <v>5</v>
      </c>
    </row>
    <row r="275837" spans="1:3" x14ac:dyDescent="0.2">
      <c r="A275837" s="1">
        <v>433472</v>
      </c>
      <c r="B275837" s="1" t="s">
        <v>274881</v>
      </c>
      <c r="C275837" s="1" t="s">
        <v>5</v>
      </c>
    </row>
    <row r="275838" spans="1:3" x14ac:dyDescent="0.2">
      <c r="A275838" s="1">
        <v>433476</v>
      </c>
      <c r="B275838" s="1" t="s">
        <v>274882</v>
      </c>
      <c r="C275838" s="1" t="s">
        <v>5</v>
      </c>
    </row>
    <row r="275839" spans="1:3" x14ac:dyDescent="0.2">
      <c r="A275839" s="1">
        <v>433480</v>
      </c>
      <c r="B275839" s="1" t="s">
        <v>274883</v>
      </c>
      <c r="C275839" s="1" t="s">
        <v>5</v>
      </c>
    </row>
    <row r="275840" spans="1:3" x14ac:dyDescent="0.2">
      <c r="A275840" s="1">
        <v>433482</v>
      </c>
      <c r="B275840" s="1" t="s">
        <v>274884</v>
      </c>
      <c r="C275840" s="1" t="s">
        <v>60</v>
      </c>
    </row>
    <row r="275841" spans="1:4" x14ac:dyDescent="0.2">
      <c r="A275841" s="1">
        <v>433492</v>
      </c>
      <c r="B275841" s="1" t="s">
        <v>274885</v>
      </c>
      <c r="C275841" s="1" t="s">
        <v>5</v>
      </c>
    </row>
    <row r="275842" spans="1:4" x14ac:dyDescent="0.2">
      <c r="A275842" s="1">
        <v>433494</v>
      </c>
      <c r="B275842" s="1" t="s">
        <v>274886</v>
      </c>
      <c r="C275842" s="1" t="s">
        <v>5</v>
      </c>
    </row>
    <row r="275843" spans="1:4" x14ac:dyDescent="0.2">
      <c r="A275843" s="1">
        <v>433496</v>
      </c>
      <c r="B275843" s="1" t="s">
        <v>274887</v>
      </c>
      <c r="C275843" s="1" t="s">
        <v>5</v>
      </c>
    </row>
    <row r="275844" spans="1:4" x14ac:dyDescent="0.2">
      <c r="A275844" s="1">
        <v>433498</v>
      </c>
      <c r="B275844" s="1" t="s">
        <v>274888</v>
      </c>
      <c r="C275844" s="1" t="s">
        <v>60</v>
      </c>
    </row>
    <row r="275845" spans="1:4" x14ac:dyDescent="0.2">
      <c r="A275845" s="1">
        <v>433502</v>
      </c>
      <c r="B275845" s="1" t="s">
        <v>274889</v>
      </c>
      <c r="C275845" s="1" t="s">
        <v>5</v>
      </c>
    </row>
    <row r="275846" spans="1:4" x14ac:dyDescent="0.2">
      <c r="A275846" s="1">
        <v>433504</v>
      </c>
      <c r="B275846" s="1" t="s">
        <v>274890</v>
      </c>
      <c r="C275846" s="1" t="s">
        <v>5</v>
      </c>
    </row>
    <row r="275847" spans="1:4" x14ac:dyDescent="0.2">
      <c r="A275847" s="1">
        <v>433506</v>
      </c>
      <c r="B275847" s="1" t="s">
        <v>274891</v>
      </c>
      <c r="C275847" s="1" t="s">
        <v>60</v>
      </c>
    </row>
    <row r="275848" spans="1:4" x14ac:dyDescent="0.2">
      <c r="A275848" s="1">
        <v>433508</v>
      </c>
      <c r="B275848" s="1" t="s">
        <v>274892</v>
      </c>
      <c r="C275848" s="1" t="s">
        <v>5</v>
      </c>
    </row>
    <row r="275849" spans="1:4" x14ac:dyDescent="0.2">
      <c r="A275849" s="1">
        <v>433510</v>
      </c>
      <c r="B275849" s="1" t="s">
        <v>274893</v>
      </c>
      <c r="C275849" s="1" t="s">
        <v>5</v>
      </c>
    </row>
    <row r="275850" spans="1:4" x14ac:dyDescent="0.2">
      <c r="A275850" s="1">
        <v>433512</v>
      </c>
      <c r="B275850" s="1" t="s">
        <v>274894</v>
      </c>
      <c r="C275850" s="1" t="s">
        <v>60</v>
      </c>
    </row>
    <row r="275851" spans="1:4" x14ac:dyDescent="0.2">
      <c r="A275851" s="1">
        <v>433514</v>
      </c>
      <c r="B275851" s="1" t="s">
        <v>274895</v>
      </c>
      <c r="C275851" s="1" t="s">
        <v>5</v>
      </c>
    </row>
    <row r="275852" spans="1:4" x14ac:dyDescent="0.2">
      <c r="A275852" s="1">
        <v>433518</v>
      </c>
      <c r="B275852" s="1" t="s">
        <v>274896</v>
      </c>
      <c r="C275852" s="1" t="s">
        <v>5</v>
      </c>
    </row>
    <row r="275853" spans="1:4" x14ac:dyDescent="0.2">
      <c r="A275853" s="1">
        <v>433520</v>
      </c>
      <c r="B275853" s="1" t="s">
        <v>274897</v>
      </c>
      <c r="C275853" s="1" t="s">
        <v>60</v>
      </c>
    </row>
    <row r="275854" spans="1:4" x14ac:dyDescent="0.2">
      <c r="A275854" s="1">
        <v>433522</v>
      </c>
      <c r="B275854" s="1" t="s">
        <v>274898</v>
      </c>
      <c r="C275854" s="1" t="s">
        <v>60</v>
      </c>
      <c r="D275854" s="1" t="s">
        <v>61</v>
      </c>
    </row>
    <row r="275855" spans="1:4" x14ac:dyDescent="0.2">
      <c r="A275855" s="1">
        <v>433524</v>
      </c>
      <c r="B275855" s="1" t="s">
        <v>274899</v>
      </c>
      <c r="C275855" s="1" t="s">
        <v>60</v>
      </c>
    </row>
    <row r="275856" spans="1:4" x14ac:dyDescent="0.2">
      <c r="A275856" s="1">
        <v>433525</v>
      </c>
      <c r="B275856" s="1" t="s">
        <v>274900</v>
      </c>
      <c r="C275856" s="1" t="s">
        <v>60</v>
      </c>
    </row>
    <row r="275857" spans="1:3" x14ac:dyDescent="0.2">
      <c r="A275857" s="1">
        <v>433526</v>
      </c>
      <c r="B275857" s="1" t="s">
        <v>274901</v>
      </c>
      <c r="C275857" s="1" t="s">
        <v>60</v>
      </c>
    </row>
    <row r="275858" spans="1:3" x14ac:dyDescent="0.2">
      <c r="A275858" s="1">
        <v>433527</v>
      </c>
      <c r="B275858" s="1" t="s">
        <v>274902</v>
      </c>
      <c r="C275858" s="1" t="s">
        <v>60</v>
      </c>
    </row>
    <row r="275859" spans="1:3" x14ac:dyDescent="0.2">
      <c r="A275859" s="1">
        <v>433528</v>
      </c>
      <c r="B275859" s="1" t="s">
        <v>274903</v>
      </c>
      <c r="C275859" s="1" t="s">
        <v>60</v>
      </c>
    </row>
    <row r="275860" spans="1:3" x14ac:dyDescent="0.2">
      <c r="A275860" s="1">
        <v>433529</v>
      </c>
      <c r="B275860" s="1" t="s">
        <v>274904</v>
      </c>
      <c r="C275860" s="1" t="s">
        <v>60</v>
      </c>
    </row>
    <row r="275861" spans="1:3" x14ac:dyDescent="0.2">
      <c r="A275861" s="1">
        <v>433530</v>
      </c>
      <c r="B275861" s="1" t="s">
        <v>274905</v>
      </c>
      <c r="C275861" s="1" t="s">
        <v>60</v>
      </c>
    </row>
    <row r="275862" spans="1:3" x14ac:dyDescent="0.2">
      <c r="A275862" s="1">
        <v>433531</v>
      </c>
      <c r="B275862" s="1" t="s">
        <v>274906</v>
      </c>
      <c r="C275862" s="1" t="s">
        <v>60</v>
      </c>
    </row>
    <row r="275863" spans="1:3" x14ac:dyDescent="0.2">
      <c r="A275863" s="1">
        <v>433532</v>
      </c>
      <c r="B275863" s="1" t="s">
        <v>274907</v>
      </c>
      <c r="C275863" s="1" t="s">
        <v>60</v>
      </c>
    </row>
    <row r="275864" spans="1:3" x14ac:dyDescent="0.2">
      <c r="A275864" s="1">
        <v>433533</v>
      </c>
      <c r="B275864" s="1" t="s">
        <v>274908</v>
      </c>
      <c r="C275864" s="1" t="s">
        <v>60</v>
      </c>
    </row>
    <row r="275865" spans="1:3" x14ac:dyDescent="0.2">
      <c r="A275865" s="1">
        <v>433534</v>
      </c>
      <c r="B275865" s="1" t="s">
        <v>274909</v>
      </c>
      <c r="C275865" s="1" t="s">
        <v>60</v>
      </c>
    </row>
    <row r="275866" spans="1:3" x14ac:dyDescent="0.2">
      <c r="A275866" s="1">
        <v>433535</v>
      </c>
      <c r="B275866" s="1" t="s">
        <v>274910</v>
      </c>
      <c r="C275866" s="1" t="s">
        <v>60</v>
      </c>
    </row>
    <row r="275867" spans="1:3" x14ac:dyDescent="0.2">
      <c r="A275867" s="1">
        <v>433536</v>
      </c>
      <c r="B275867" s="1" t="s">
        <v>274911</v>
      </c>
      <c r="C275867" s="1" t="s">
        <v>5</v>
      </c>
    </row>
    <row r="275868" spans="1:3" x14ac:dyDescent="0.2">
      <c r="A275868" s="1">
        <v>433537</v>
      </c>
      <c r="B275868" s="1" t="s">
        <v>274912</v>
      </c>
      <c r="C275868" s="1" t="s">
        <v>5</v>
      </c>
    </row>
    <row r="275869" spans="1:3" x14ac:dyDescent="0.2">
      <c r="A275869" s="1">
        <v>433538</v>
      </c>
      <c r="B275869" s="1" t="s">
        <v>274913</v>
      </c>
      <c r="C275869" s="1" t="s">
        <v>5</v>
      </c>
    </row>
    <row r="275870" spans="1:3" x14ac:dyDescent="0.2">
      <c r="A275870" s="1">
        <v>433539</v>
      </c>
      <c r="B275870" s="1" t="s">
        <v>274914</v>
      </c>
      <c r="C275870" s="1" t="s">
        <v>5</v>
      </c>
    </row>
    <row r="275871" spans="1:3" x14ac:dyDescent="0.2">
      <c r="A275871" s="1">
        <v>433540</v>
      </c>
      <c r="B275871" s="1" t="s">
        <v>274915</v>
      </c>
      <c r="C275871" s="1" t="s">
        <v>60</v>
      </c>
    </row>
    <row r="275872" spans="1:3" x14ac:dyDescent="0.2">
      <c r="A275872" s="1">
        <v>433541</v>
      </c>
      <c r="B275872" s="1" t="s">
        <v>274916</v>
      </c>
      <c r="C275872" s="1" t="s">
        <v>60</v>
      </c>
    </row>
    <row r="275873" spans="1:3" x14ac:dyDescent="0.2">
      <c r="A275873" s="1">
        <v>433542</v>
      </c>
      <c r="B275873" s="1" t="s">
        <v>274917</v>
      </c>
      <c r="C275873" s="1" t="s">
        <v>60</v>
      </c>
    </row>
    <row r="275874" spans="1:3" x14ac:dyDescent="0.2">
      <c r="A275874" s="1">
        <v>433543</v>
      </c>
      <c r="B275874" s="1" t="s">
        <v>274918</v>
      </c>
      <c r="C275874" s="1" t="s">
        <v>60</v>
      </c>
    </row>
    <row r="275875" spans="1:3" x14ac:dyDescent="0.2">
      <c r="A275875" s="1">
        <v>433580</v>
      </c>
      <c r="B275875" s="1" t="s">
        <v>274919</v>
      </c>
      <c r="C275875" s="1" t="s">
        <v>5</v>
      </c>
    </row>
    <row r="275876" spans="1:3" x14ac:dyDescent="0.2">
      <c r="A275876" s="1">
        <v>433592</v>
      </c>
      <c r="B275876" s="1" t="s">
        <v>274920</v>
      </c>
      <c r="C275876" s="1" t="s">
        <v>60</v>
      </c>
    </row>
    <row r="275877" spans="1:3" x14ac:dyDescent="0.2">
      <c r="A275877" s="1">
        <v>433620</v>
      </c>
      <c r="B275877" s="1" t="s">
        <v>274921</v>
      </c>
      <c r="C275877" s="1" t="s">
        <v>5</v>
      </c>
    </row>
    <row r="275878" spans="1:3" x14ac:dyDescent="0.2">
      <c r="A275878" s="1">
        <v>433621</v>
      </c>
      <c r="B275878" s="1" t="s">
        <v>274922</v>
      </c>
      <c r="C275878" s="1" t="s">
        <v>5</v>
      </c>
    </row>
    <row r="275879" spans="1:3" x14ac:dyDescent="0.2">
      <c r="A275879" s="1">
        <v>433622</v>
      </c>
      <c r="B275879" s="1" t="s">
        <v>274923</v>
      </c>
      <c r="C275879" s="1" t="s">
        <v>5</v>
      </c>
    </row>
    <row r="275880" spans="1:3" x14ac:dyDescent="0.2">
      <c r="A275880" s="1">
        <v>433623</v>
      </c>
      <c r="B275880" s="1" t="s">
        <v>274924</v>
      </c>
      <c r="C275880" s="1" t="s">
        <v>5</v>
      </c>
    </row>
    <row r="275881" spans="1:3" x14ac:dyDescent="0.2">
      <c r="A275881" s="1">
        <v>433624</v>
      </c>
      <c r="B275881" s="1" t="s">
        <v>274925</v>
      </c>
      <c r="C275881" s="1" t="s">
        <v>5</v>
      </c>
    </row>
    <row r="275882" spans="1:3" x14ac:dyDescent="0.2">
      <c r="A275882" s="1">
        <v>433625</v>
      </c>
      <c r="B275882" s="1" t="s">
        <v>274926</v>
      </c>
      <c r="C275882" s="1" t="s">
        <v>5</v>
      </c>
    </row>
    <row r="275883" spans="1:3" x14ac:dyDescent="0.2">
      <c r="A275883" s="1">
        <v>433626</v>
      </c>
      <c r="B275883" s="1" t="s">
        <v>274927</v>
      </c>
      <c r="C275883" s="1" t="s">
        <v>5</v>
      </c>
    </row>
    <row r="275884" spans="1:3" x14ac:dyDescent="0.2">
      <c r="A275884" s="1">
        <v>433627</v>
      </c>
      <c r="B275884" s="1" t="s">
        <v>274928</v>
      </c>
      <c r="C275884" s="1" t="s">
        <v>307</v>
      </c>
    </row>
    <row r="275885" spans="1:3" x14ac:dyDescent="0.2">
      <c r="A275885" s="1">
        <v>433628</v>
      </c>
      <c r="B275885" s="1" t="s">
        <v>274929</v>
      </c>
      <c r="C275885" s="1" t="s">
        <v>5</v>
      </c>
    </row>
    <row r="275886" spans="1:3" x14ac:dyDescent="0.2">
      <c r="A275886" s="1">
        <v>433629</v>
      </c>
      <c r="B275886" s="1" t="s">
        <v>274930</v>
      </c>
      <c r="C275886" s="1" t="s">
        <v>5</v>
      </c>
    </row>
    <row r="275887" spans="1:3" x14ac:dyDescent="0.2">
      <c r="A275887" s="1">
        <v>433630</v>
      </c>
      <c r="B275887" s="1" t="s">
        <v>274931</v>
      </c>
      <c r="C275887" s="1" t="s">
        <v>60</v>
      </c>
    </row>
    <row r="275888" spans="1:3" x14ac:dyDescent="0.2">
      <c r="A275888" s="1">
        <v>433634</v>
      </c>
      <c r="B275888" s="1" t="s">
        <v>274932</v>
      </c>
      <c r="C275888" s="1" t="s">
        <v>5</v>
      </c>
    </row>
    <row r="275889" spans="1:4" x14ac:dyDescent="0.2">
      <c r="A275889" s="1">
        <v>433638</v>
      </c>
      <c r="B275889" s="1" t="s">
        <v>274933</v>
      </c>
      <c r="C275889" s="1" t="s">
        <v>5</v>
      </c>
    </row>
    <row r="275890" spans="1:4" x14ac:dyDescent="0.2">
      <c r="A275890" s="1">
        <v>433640</v>
      </c>
      <c r="B275890" s="1" t="s">
        <v>274934</v>
      </c>
      <c r="C275890" s="1" t="s">
        <v>5</v>
      </c>
    </row>
    <row r="275891" spans="1:4" x14ac:dyDescent="0.2">
      <c r="A275891" s="1">
        <v>433642</v>
      </c>
      <c r="B275891" s="1" t="s">
        <v>274935</v>
      </c>
      <c r="C275891" s="1" t="s">
        <v>5</v>
      </c>
    </row>
    <row r="275892" spans="1:4" x14ac:dyDescent="0.2">
      <c r="A275892" s="1">
        <v>433644</v>
      </c>
      <c r="B275892" s="1" t="s">
        <v>274936</v>
      </c>
      <c r="C275892" s="1" t="s">
        <v>5</v>
      </c>
    </row>
    <row r="275893" spans="1:4" x14ac:dyDescent="0.2">
      <c r="A275893" s="1">
        <v>433648</v>
      </c>
      <c r="B275893" s="1" t="s">
        <v>274937</v>
      </c>
      <c r="C275893" s="1" t="s">
        <v>5</v>
      </c>
    </row>
    <row r="275894" spans="1:4" x14ac:dyDescent="0.2">
      <c r="A275894" s="1">
        <v>433654</v>
      </c>
      <c r="B275894" s="1" t="s">
        <v>274938</v>
      </c>
      <c r="C275894" s="1" t="s">
        <v>5</v>
      </c>
    </row>
    <row r="275895" spans="1:4" x14ac:dyDescent="0.2">
      <c r="A275895" s="1">
        <v>433656</v>
      </c>
      <c r="B275895" s="1" t="s">
        <v>274939</v>
      </c>
      <c r="C275895" s="1" t="s">
        <v>5</v>
      </c>
    </row>
    <row r="275896" spans="1:4" x14ac:dyDescent="0.2">
      <c r="A275896" s="1">
        <v>433660</v>
      </c>
      <c r="B275896" s="1" t="s">
        <v>274940</v>
      </c>
      <c r="C275896" s="1" t="s">
        <v>5</v>
      </c>
    </row>
    <row r="275897" spans="1:4" x14ac:dyDescent="0.2">
      <c r="A275897" s="1">
        <v>433666</v>
      </c>
      <c r="B275897" s="1" t="s">
        <v>274941</v>
      </c>
      <c r="C275897" s="1" t="s">
        <v>5</v>
      </c>
    </row>
    <row r="275898" spans="1:4" x14ac:dyDescent="0.2">
      <c r="A275898" s="1">
        <v>433682</v>
      </c>
      <c r="B275898" s="1" t="s">
        <v>274942</v>
      </c>
      <c r="C275898" s="1" t="s">
        <v>60</v>
      </c>
      <c r="D275898" s="1" t="s">
        <v>61</v>
      </c>
    </row>
    <row r="275899" spans="1:4" x14ac:dyDescent="0.2">
      <c r="A275899" s="1">
        <v>433686</v>
      </c>
      <c r="B275899" s="1" t="s">
        <v>274943</v>
      </c>
      <c r="C275899" s="1" t="s">
        <v>5</v>
      </c>
    </row>
    <row r="275900" spans="1:4" x14ac:dyDescent="0.2">
      <c r="A275900" s="1">
        <v>433690</v>
      </c>
      <c r="B275900" s="1" t="s">
        <v>274944</v>
      </c>
      <c r="C275900" s="1" t="s">
        <v>5</v>
      </c>
    </row>
    <row r="275901" spans="1:4" x14ac:dyDescent="0.2">
      <c r="A275901" s="1">
        <v>433692</v>
      </c>
      <c r="B275901" s="1" t="s">
        <v>274945</v>
      </c>
      <c r="C275901" s="1" t="s">
        <v>5</v>
      </c>
    </row>
    <row r="275902" spans="1:4" x14ac:dyDescent="0.2">
      <c r="A275902" s="1">
        <v>433696</v>
      </c>
      <c r="B275902" s="1" t="s">
        <v>274946</v>
      </c>
      <c r="C275902" s="1" t="s">
        <v>60</v>
      </c>
    </row>
    <row r="275903" spans="1:4" x14ac:dyDescent="0.2">
      <c r="A275903" s="1">
        <v>433698</v>
      </c>
      <c r="B275903" s="1" t="s">
        <v>274947</v>
      </c>
      <c r="C275903" s="1" t="s">
        <v>5</v>
      </c>
    </row>
    <row r="275904" spans="1:4" x14ac:dyDescent="0.2">
      <c r="A275904" s="1">
        <v>433700</v>
      </c>
      <c r="B275904" s="1" t="s">
        <v>274948</v>
      </c>
      <c r="C275904" s="1" t="s">
        <v>5</v>
      </c>
    </row>
    <row r="275905" spans="1:4" x14ac:dyDescent="0.2">
      <c r="A275905" s="1">
        <v>433702</v>
      </c>
      <c r="B275905" s="1" t="s">
        <v>274949</v>
      </c>
      <c r="C275905" s="1" t="s">
        <v>60</v>
      </c>
      <c r="D275905" s="1" t="s">
        <v>61</v>
      </c>
    </row>
    <row r="275906" spans="1:4" x14ac:dyDescent="0.2">
      <c r="A275906" s="1">
        <v>433704</v>
      </c>
      <c r="B275906" s="1" t="s">
        <v>274950</v>
      </c>
      <c r="C275906" s="1" t="s">
        <v>5</v>
      </c>
    </row>
    <row r="275907" spans="1:4" x14ac:dyDescent="0.2">
      <c r="A275907" s="1">
        <v>433706</v>
      </c>
      <c r="B275907" s="1" t="s">
        <v>274951</v>
      </c>
      <c r="C275907" s="1" t="s">
        <v>5</v>
      </c>
    </row>
    <row r="275908" spans="1:4" x14ac:dyDescent="0.2">
      <c r="A275908" s="1">
        <v>433708</v>
      </c>
      <c r="B275908" s="1" t="s">
        <v>274952</v>
      </c>
      <c r="C275908" s="1" t="s">
        <v>60</v>
      </c>
    </row>
    <row r="275909" spans="1:4" x14ac:dyDescent="0.2">
      <c r="A275909" s="1">
        <v>433710</v>
      </c>
      <c r="B275909" s="1" t="s">
        <v>274953</v>
      </c>
      <c r="C275909" s="1" t="s">
        <v>5</v>
      </c>
    </row>
    <row r="275910" spans="1:4" x14ac:dyDescent="0.2">
      <c r="A275910" s="1">
        <v>433712</v>
      </c>
      <c r="B275910" s="1" t="s">
        <v>274954</v>
      </c>
      <c r="C275910" s="1" t="s">
        <v>5</v>
      </c>
    </row>
    <row r="275911" spans="1:4" x14ac:dyDescent="0.2">
      <c r="A275911" s="1">
        <v>433714</v>
      </c>
      <c r="B275911" s="1" t="s">
        <v>274955</v>
      </c>
      <c r="C275911" s="1" t="s">
        <v>60</v>
      </c>
    </row>
    <row r="275912" spans="1:4" x14ac:dyDescent="0.2">
      <c r="A275912" s="1">
        <v>433716</v>
      </c>
      <c r="B275912" s="1" t="s">
        <v>274956</v>
      </c>
      <c r="C275912" s="1" t="s">
        <v>60</v>
      </c>
    </row>
    <row r="275913" spans="1:4" x14ac:dyDescent="0.2">
      <c r="A275913" s="1">
        <v>433720</v>
      </c>
      <c r="B275913" s="1" t="s">
        <v>274957</v>
      </c>
      <c r="C275913" s="1" t="s">
        <v>307</v>
      </c>
    </row>
    <row r="275914" spans="1:4" x14ac:dyDescent="0.2">
      <c r="A275914" s="1">
        <v>433722</v>
      </c>
      <c r="B275914" s="1" t="s">
        <v>274958</v>
      </c>
      <c r="C275914" s="1" t="s">
        <v>5</v>
      </c>
    </row>
    <row r="275915" spans="1:4" x14ac:dyDescent="0.2">
      <c r="A275915" s="1">
        <v>433724</v>
      </c>
      <c r="B275915" s="1" t="s">
        <v>274959</v>
      </c>
      <c r="C275915" s="1" t="s">
        <v>60</v>
      </c>
    </row>
    <row r="275916" spans="1:4" x14ac:dyDescent="0.2">
      <c r="A275916" s="1">
        <v>433725</v>
      </c>
      <c r="B275916" s="1" t="s">
        <v>274960</v>
      </c>
      <c r="C275916" s="1" t="s">
        <v>60</v>
      </c>
    </row>
    <row r="275917" spans="1:4" x14ac:dyDescent="0.2">
      <c r="A275917" s="1">
        <v>433726</v>
      </c>
      <c r="B275917" s="1" t="s">
        <v>274961</v>
      </c>
      <c r="C275917" s="1" t="s">
        <v>60</v>
      </c>
    </row>
    <row r="275918" spans="1:4" x14ac:dyDescent="0.2">
      <c r="A275918" s="1">
        <v>433727</v>
      </c>
      <c r="B275918" s="1" t="s">
        <v>274962</v>
      </c>
      <c r="C275918" s="1" t="s">
        <v>60</v>
      </c>
    </row>
    <row r="275919" spans="1:4" x14ac:dyDescent="0.2">
      <c r="A275919" s="1">
        <v>433728</v>
      </c>
      <c r="B275919" s="1" t="s">
        <v>274963</v>
      </c>
      <c r="C275919" s="1" t="s">
        <v>60</v>
      </c>
    </row>
    <row r="275920" spans="1:4" x14ac:dyDescent="0.2">
      <c r="A275920" s="1">
        <v>433729</v>
      </c>
      <c r="B275920" s="1" t="s">
        <v>274964</v>
      </c>
      <c r="C275920" s="1" t="s">
        <v>60</v>
      </c>
    </row>
    <row r="275921" spans="1:3" x14ac:dyDescent="0.2">
      <c r="A275921" s="1">
        <v>433730</v>
      </c>
      <c r="B275921" s="1" t="s">
        <v>274965</v>
      </c>
      <c r="C275921" s="1" t="s">
        <v>60</v>
      </c>
    </row>
    <row r="275922" spans="1:3" x14ac:dyDescent="0.2">
      <c r="A275922" s="1">
        <v>433731</v>
      </c>
      <c r="B275922" s="1" t="s">
        <v>274966</v>
      </c>
      <c r="C275922" s="1" t="s">
        <v>60</v>
      </c>
    </row>
    <row r="275923" spans="1:3" x14ac:dyDescent="0.2">
      <c r="A275923" s="1">
        <v>433732</v>
      </c>
      <c r="B275923" s="1" t="s">
        <v>274967</v>
      </c>
      <c r="C275923" s="1" t="s">
        <v>60</v>
      </c>
    </row>
    <row r="275924" spans="1:3" x14ac:dyDescent="0.2">
      <c r="A275924" s="1">
        <v>433733</v>
      </c>
      <c r="B275924" s="1" t="s">
        <v>274968</v>
      </c>
      <c r="C275924" s="1" t="s">
        <v>60</v>
      </c>
    </row>
    <row r="275925" spans="1:3" x14ac:dyDescent="0.2">
      <c r="A275925" s="1">
        <v>433744</v>
      </c>
      <c r="B275925" s="1" t="s">
        <v>274969</v>
      </c>
      <c r="C275925" s="1" t="s">
        <v>5</v>
      </c>
    </row>
    <row r="275926" spans="1:3" x14ac:dyDescent="0.2">
      <c r="A275926" s="1">
        <v>433746</v>
      </c>
      <c r="B275926" s="1" t="s">
        <v>274970</v>
      </c>
      <c r="C275926" s="1" t="s">
        <v>5</v>
      </c>
    </row>
    <row r="275927" spans="1:3" x14ac:dyDescent="0.2">
      <c r="A275927" s="1">
        <v>433748</v>
      </c>
      <c r="B275927" s="1" t="s">
        <v>274971</v>
      </c>
      <c r="C275927" s="1" t="s">
        <v>5</v>
      </c>
    </row>
    <row r="275928" spans="1:3" x14ac:dyDescent="0.2">
      <c r="A275928" s="1">
        <v>433750</v>
      </c>
      <c r="B275928" s="1" t="s">
        <v>274972</v>
      </c>
      <c r="C275928" s="1" t="s">
        <v>5</v>
      </c>
    </row>
    <row r="275929" spans="1:3" x14ac:dyDescent="0.2">
      <c r="A275929" s="1">
        <v>433752</v>
      </c>
      <c r="B275929" s="1" t="s">
        <v>274973</v>
      </c>
      <c r="C275929" s="1" t="s">
        <v>60</v>
      </c>
    </row>
    <row r="275930" spans="1:3" x14ac:dyDescent="0.2">
      <c r="A275930" s="1">
        <v>433766</v>
      </c>
      <c r="B275930" s="1" t="s">
        <v>274974</v>
      </c>
      <c r="C275930" s="1" t="s">
        <v>60</v>
      </c>
    </row>
    <row r="275931" spans="1:3" x14ac:dyDescent="0.2">
      <c r="A275931" s="1">
        <v>433770</v>
      </c>
      <c r="B275931" s="1" t="s">
        <v>274975</v>
      </c>
      <c r="C275931" s="1" t="s">
        <v>60</v>
      </c>
    </row>
    <row r="275932" spans="1:3" x14ac:dyDescent="0.2">
      <c r="A275932" s="1">
        <v>433778</v>
      </c>
      <c r="B275932" s="1" t="s">
        <v>274976</v>
      </c>
      <c r="C275932" s="1" t="s">
        <v>5</v>
      </c>
    </row>
    <row r="275933" spans="1:3" x14ac:dyDescent="0.2">
      <c r="A275933" s="1">
        <v>433779</v>
      </c>
      <c r="B275933" s="1" t="s">
        <v>274977</v>
      </c>
      <c r="C275933" s="1" t="s">
        <v>5</v>
      </c>
    </row>
    <row r="275934" spans="1:3" x14ac:dyDescent="0.2">
      <c r="A275934" s="1">
        <v>433780</v>
      </c>
      <c r="B275934" s="1" t="s">
        <v>274978</v>
      </c>
      <c r="C275934" s="1" t="s">
        <v>5</v>
      </c>
    </row>
    <row r="275935" spans="1:3" x14ac:dyDescent="0.2">
      <c r="A275935" s="1">
        <v>433781</v>
      </c>
      <c r="B275935" s="1" t="s">
        <v>274979</v>
      </c>
      <c r="C275935" s="1" t="s">
        <v>5</v>
      </c>
    </row>
    <row r="275936" spans="1:3" x14ac:dyDescent="0.2">
      <c r="A275936" s="1">
        <v>433782</v>
      </c>
      <c r="B275936" s="1" t="s">
        <v>274980</v>
      </c>
      <c r="C275936" s="1" t="s">
        <v>5</v>
      </c>
    </row>
    <row r="275937" spans="1:3" x14ac:dyDescent="0.2">
      <c r="A275937" s="1">
        <v>433783</v>
      </c>
      <c r="B275937" s="1" t="s">
        <v>274981</v>
      </c>
      <c r="C275937" s="1" t="s">
        <v>5</v>
      </c>
    </row>
    <row r="275938" spans="1:3" x14ac:dyDescent="0.2">
      <c r="A275938" s="1">
        <v>433786</v>
      </c>
      <c r="B275938" s="1" t="s">
        <v>274982</v>
      </c>
      <c r="C275938" s="1" t="s">
        <v>5</v>
      </c>
    </row>
    <row r="275939" spans="1:3" x14ac:dyDescent="0.2">
      <c r="A275939" s="1">
        <v>433788</v>
      </c>
      <c r="B275939" s="1" t="s">
        <v>274983</v>
      </c>
      <c r="C275939" s="1" t="s">
        <v>5</v>
      </c>
    </row>
    <row r="275940" spans="1:3" x14ac:dyDescent="0.2">
      <c r="A275940" s="1">
        <v>433790</v>
      </c>
      <c r="B275940" s="1" t="s">
        <v>274984</v>
      </c>
      <c r="C275940" s="1" t="s">
        <v>5</v>
      </c>
    </row>
    <row r="275941" spans="1:3" x14ac:dyDescent="0.2">
      <c r="A275941" s="1">
        <v>433792</v>
      </c>
      <c r="B275941" s="1" t="s">
        <v>274985</v>
      </c>
      <c r="C275941" s="1" t="s">
        <v>60</v>
      </c>
    </row>
    <row r="275942" spans="1:3" x14ac:dyDescent="0.2">
      <c r="A275942" s="1">
        <v>433796</v>
      </c>
      <c r="B275942" s="1" t="s">
        <v>274986</v>
      </c>
      <c r="C275942" s="1" t="s">
        <v>60</v>
      </c>
    </row>
    <row r="275943" spans="1:3" x14ac:dyDescent="0.2">
      <c r="A275943" s="1">
        <v>433800</v>
      </c>
      <c r="B275943" s="1" t="s">
        <v>274987</v>
      </c>
      <c r="C275943" s="1" t="s">
        <v>60</v>
      </c>
    </row>
    <row r="275944" spans="1:3" x14ac:dyDescent="0.2">
      <c r="A275944" s="1">
        <v>433802</v>
      </c>
      <c r="B275944" s="1" t="s">
        <v>274988</v>
      </c>
      <c r="C275944" s="1" t="s">
        <v>60</v>
      </c>
    </row>
    <row r="275945" spans="1:3" x14ac:dyDescent="0.2">
      <c r="A275945" s="1">
        <v>433808</v>
      </c>
      <c r="B275945" s="1" t="s">
        <v>274989</v>
      </c>
      <c r="C275945" s="1" t="s">
        <v>5</v>
      </c>
    </row>
    <row r="275946" spans="1:3" x14ac:dyDescent="0.2">
      <c r="A275946" s="1">
        <v>433812</v>
      </c>
      <c r="B275946" s="1" t="s">
        <v>274990</v>
      </c>
      <c r="C275946" s="1" t="s">
        <v>5</v>
      </c>
    </row>
    <row r="275947" spans="1:3" x14ac:dyDescent="0.2">
      <c r="A275947" s="1">
        <v>433814</v>
      </c>
      <c r="B275947" s="1" t="s">
        <v>274991</v>
      </c>
      <c r="C275947" s="1" t="s">
        <v>5</v>
      </c>
    </row>
    <row r="275948" spans="1:3" x14ac:dyDescent="0.2">
      <c r="A275948" s="1">
        <v>433816</v>
      </c>
      <c r="B275948" s="1" t="s">
        <v>274992</v>
      </c>
      <c r="C275948" s="1" t="s">
        <v>60</v>
      </c>
    </row>
    <row r="275949" spans="1:3" x14ac:dyDescent="0.2">
      <c r="A275949" s="1">
        <v>433818</v>
      </c>
      <c r="B275949" s="1" t="s">
        <v>274993</v>
      </c>
      <c r="C275949" s="1" t="s">
        <v>5</v>
      </c>
    </row>
    <row r="275950" spans="1:3" x14ac:dyDescent="0.2">
      <c r="A275950" s="1">
        <v>433824</v>
      </c>
      <c r="B275950" s="1" t="s">
        <v>274994</v>
      </c>
      <c r="C275950" s="1" t="s">
        <v>5</v>
      </c>
    </row>
    <row r="275951" spans="1:3" x14ac:dyDescent="0.2">
      <c r="A275951" s="1">
        <v>433826</v>
      </c>
      <c r="B275951" s="1" t="s">
        <v>274995</v>
      </c>
      <c r="C275951" s="1" t="s">
        <v>5</v>
      </c>
    </row>
    <row r="275952" spans="1:3" x14ac:dyDescent="0.2">
      <c r="A275952" s="1">
        <v>433828</v>
      </c>
      <c r="B275952" s="1" t="s">
        <v>274996</v>
      </c>
      <c r="C275952" s="1" t="s">
        <v>60</v>
      </c>
    </row>
    <row r="275953" spans="1:3" x14ac:dyDescent="0.2">
      <c r="A275953" s="1">
        <v>433834</v>
      </c>
      <c r="B275953" s="1" t="s">
        <v>274997</v>
      </c>
      <c r="C275953" s="1" t="s">
        <v>60</v>
      </c>
    </row>
    <row r="275954" spans="1:3" x14ac:dyDescent="0.2">
      <c r="A275954" s="1">
        <v>433836</v>
      </c>
      <c r="B275954" s="1" t="s">
        <v>274998</v>
      </c>
      <c r="C275954" s="1" t="s">
        <v>307</v>
      </c>
    </row>
    <row r="275955" spans="1:3" x14ac:dyDescent="0.2">
      <c r="A275955" s="1">
        <v>433838</v>
      </c>
      <c r="B275955" s="1" t="s">
        <v>274999</v>
      </c>
      <c r="C275955" s="1" t="s">
        <v>5</v>
      </c>
    </row>
    <row r="275956" spans="1:3" x14ac:dyDescent="0.2">
      <c r="A275956" s="1">
        <v>433840</v>
      </c>
      <c r="B275956" s="1" t="s">
        <v>275000</v>
      </c>
      <c r="C275956" s="1" t="s">
        <v>5</v>
      </c>
    </row>
    <row r="275957" spans="1:3" x14ac:dyDescent="0.2">
      <c r="A275957" s="1">
        <v>433842</v>
      </c>
      <c r="B275957" s="1" t="s">
        <v>275001</v>
      </c>
      <c r="C275957" s="1" t="s">
        <v>5</v>
      </c>
    </row>
    <row r="275958" spans="1:3" x14ac:dyDescent="0.2">
      <c r="A275958" s="1">
        <v>433846</v>
      </c>
      <c r="B275958" s="1" t="s">
        <v>275002</v>
      </c>
      <c r="C275958" s="1" t="s">
        <v>5</v>
      </c>
    </row>
    <row r="275959" spans="1:3" x14ac:dyDescent="0.2">
      <c r="A275959" s="1">
        <v>433848</v>
      </c>
      <c r="B275959" s="1" t="s">
        <v>275003</v>
      </c>
      <c r="C275959" s="1" t="s">
        <v>307</v>
      </c>
    </row>
    <row r="275960" spans="1:3" x14ac:dyDescent="0.2">
      <c r="A275960" s="1">
        <v>433850</v>
      </c>
      <c r="B275960" s="1" t="s">
        <v>275004</v>
      </c>
      <c r="C275960" s="1" t="s">
        <v>60</v>
      </c>
    </row>
    <row r="275961" spans="1:3" x14ac:dyDescent="0.2">
      <c r="A275961" s="1">
        <v>433852</v>
      </c>
      <c r="B275961" s="1" t="s">
        <v>275005</v>
      </c>
      <c r="C275961" s="1" t="s">
        <v>60</v>
      </c>
    </row>
    <row r="275962" spans="1:3" x14ac:dyDescent="0.2">
      <c r="A275962" s="1">
        <v>433854</v>
      </c>
      <c r="B275962" s="1" t="s">
        <v>275006</v>
      </c>
      <c r="C275962" s="1" t="s">
        <v>60</v>
      </c>
    </row>
    <row r="275963" spans="1:3" x14ac:dyDescent="0.2">
      <c r="A275963" s="1">
        <v>433856</v>
      </c>
      <c r="B275963" s="1" t="s">
        <v>275007</v>
      </c>
      <c r="C275963" s="1" t="s">
        <v>60</v>
      </c>
    </row>
    <row r="275964" spans="1:3" x14ac:dyDescent="0.2">
      <c r="A275964" s="1">
        <v>433860</v>
      </c>
      <c r="B275964" s="1" t="s">
        <v>275008</v>
      </c>
      <c r="C275964" s="1" t="s">
        <v>60</v>
      </c>
    </row>
    <row r="275965" spans="1:3" x14ac:dyDescent="0.2">
      <c r="A275965" s="1">
        <v>433862</v>
      </c>
      <c r="B275965" s="1" t="s">
        <v>275009</v>
      </c>
      <c r="C275965" s="1" t="s">
        <v>307</v>
      </c>
    </row>
    <row r="275966" spans="1:3" x14ac:dyDescent="0.2">
      <c r="A275966" s="1">
        <v>433864</v>
      </c>
      <c r="B275966" s="1" t="s">
        <v>275010</v>
      </c>
      <c r="C275966" s="1" t="s">
        <v>60</v>
      </c>
    </row>
    <row r="275967" spans="1:3" x14ac:dyDescent="0.2">
      <c r="A275967" s="1">
        <v>433865</v>
      </c>
      <c r="B275967" s="1" t="s">
        <v>275011</v>
      </c>
      <c r="C275967" s="1" t="s">
        <v>60</v>
      </c>
    </row>
    <row r="275968" spans="1:3" x14ac:dyDescent="0.2">
      <c r="A275968" s="1">
        <v>433866</v>
      </c>
      <c r="B275968" s="1" t="s">
        <v>275012</v>
      </c>
      <c r="C275968" s="1" t="s">
        <v>60</v>
      </c>
    </row>
    <row r="275969" spans="1:3" x14ac:dyDescent="0.2">
      <c r="A275969" s="1">
        <v>433867</v>
      </c>
      <c r="B275969" s="1" t="s">
        <v>275013</v>
      </c>
      <c r="C275969" s="1" t="s">
        <v>60</v>
      </c>
    </row>
    <row r="275970" spans="1:3" x14ac:dyDescent="0.2">
      <c r="A275970" s="1">
        <v>433868</v>
      </c>
      <c r="B275970" s="1" t="s">
        <v>275014</v>
      </c>
      <c r="C275970" s="1" t="s">
        <v>5</v>
      </c>
    </row>
    <row r="275971" spans="1:3" x14ac:dyDescent="0.2">
      <c r="A275971" s="1">
        <v>433869</v>
      </c>
      <c r="B275971" s="1" t="s">
        <v>275015</v>
      </c>
      <c r="C275971" s="1" t="s">
        <v>60</v>
      </c>
    </row>
    <row r="275972" spans="1:3" x14ac:dyDescent="0.2">
      <c r="A275972" s="1">
        <v>433870</v>
      </c>
      <c r="B275972" s="1" t="s">
        <v>275016</v>
      </c>
      <c r="C275972" s="1" t="s">
        <v>5</v>
      </c>
    </row>
    <row r="275973" spans="1:3" x14ac:dyDescent="0.2">
      <c r="A275973" s="1">
        <v>433871</v>
      </c>
      <c r="B275973" s="1" t="s">
        <v>275017</v>
      </c>
      <c r="C275973" s="1" t="s">
        <v>5</v>
      </c>
    </row>
    <row r="275974" spans="1:3" x14ac:dyDescent="0.2">
      <c r="A275974" s="1">
        <v>433872</v>
      </c>
      <c r="B275974" s="1" t="s">
        <v>275018</v>
      </c>
      <c r="C275974" s="1" t="s">
        <v>60</v>
      </c>
    </row>
    <row r="275975" spans="1:3" x14ac:dyDescent="0.2">
      <c r="A275975" s="1">
        <v>433873</v>
      </c>
      <c r="B275975" s="1" t="s">
        <v>275019</v>
      </c>
      <c r="C275975" s="1" t="s">
        <v>60</v>
      </c>
    </row>
    <row r="275976" spans="1:3" x14ac:dyDescent="0.2">
      <c r="A275976" s="1">
        <v>433876</v>
      </c>
      <c r="B275976" s="1" t="s">
        <v>275020</v>
      </c>
      <c r="C275976" s="1" t="s">
        <v>60</v>
      </c>
    </row>
    <row r="275977" spans="1:3" x14ac:dyDescent="0.2">
      <c r="A275977" s="1">
        <v>433877</v>
      </c>
      <c r="B275977" s="1" t="s">
        <v>275021</v>
      </c>
      <c r="C275977" s="1" t="s">
        <v>60</v>
      </c>
    </row>
    <row r="275978" spans="1:3" x14ac:dyDescent="0.2">
      <c r="A275978" s="1">
        <v>433878</v>
      </c>
      <c r="B275978" s="1" t="s">
        <v>275022</v>
      </c>
      <c r="C275978" s="1" t="s">
        <v>60</v>
      </c>
    </row>
    <row r="275979" spans="1:3" x14ac:dyDescent="0.2">
      <c r="A275979" s="1">
        <v>433879</v>
      </c>
      <c r="B275979" s="1" t="s">
        <v>275023</v>
      </c>
      <c r="C275979" s="1" t="s">
        <v>60</v>
      </c>
    </row>
    <row r="275980" spans="1:3" x14ac:dyDescent="0.2">
      <c r="A275980" s="1">
        <v>433880</v>
      </c>
      <c r="B275980" s="1" t="s">
        <v>275024</v>
      </c>
      <c r="C275980" s="1" t="s">
        <v>60</v>
      </c>
    </row>
    <row r="275981" spans="1:3" x14ac:dyDescent="0.2">
      <c r="A275981" s="1">
        <v>433881</v>
      </c>
      <c r="B275981" s="1" t="s">
        <v>275025</v>
      </c>
      <c r="C275981" s="1" t="s">
        <v>60</v>
      </c>
    </row>
    <row r="275982" spans="1:3" x14ac:dyDescent="0.2">
      <c r="A275982" s="1">
        <v>433882</v>
      </c>
      <c r="B275982" s="1" t="s">
        <v>275026</v>
      </c>
      <c r="C275982" s="1" t="s">
        <v>60</v>
      </c>
    </row>
    <row r="275983" spans="1:3" x14ac:dyDescent="0.2">
      <c r="A275983" s="1">
        <v>433883</v>
      </c>
      <c r="B275983" s="1" t="s">
        <v>275027</v>
      </c>
      <c r="C275983" s="1" t="s">
        <v>60</v>
      </c>
    </row>
    <row r="275984" spans="1:3" x14ac:dyDescent="0.2">
      <c r="A275984" s="1">
        <v>433884</v>
      </c>
      <c r="B275984" s="1" t="s">
        <v>275028</v>
      </c>
      <c r="C275984" s="1" t="s">
        <v>307</v>
      </c>
    </row>
    <row r="275985" spans="1:4" x14ac:dyDescent="0.2">
      <c r="A275985" s="1">
        <v>433885</v>
      </c>
      <c r="B275985" s="1" t="s">
        <v>275029</v>
      </c>
      <c r="C275985" s="1" t="s">
        <v>5</v>
      </c>
    </row>
    <row r="275986" spans="1:4" x14ac:dyDescent="0.2">
      <c r="A275986" s="1">
        <v>433886</v>
      </c>
      <c r="B275986" s="1" t="s">
        <v>275030</v>
      </c>
      <c r="C275986" s="1" t="s">
        <v>5</v>
      </c>
    </row>
    <row r="275987" spans="1:4" x14ac:dyDescent="0.2">
      <c r="A275987" s="1">
        <v>433887</v>
      </c>
      <c r="B275987" s="1" t="s">
        <v>275031</v>
      </c>
      <c r="C275987" s="1" t="s">
        <v>307</v>
      </c>
    </row>
    <row r="275988" spans="1:4" x14ac:dyDescent="0.2">
      <c r="A275988" s="1">
        <v>433888</v>
      </c>
      <c r="B275988" s="1" t="s">
        <v>275032</v>
      </c>
      <c r="C275988" s="1" t="s">
        <v>5</v>
      </c>
    </row>
    <row r="275989" spans="1:4" x14ac:dyDescent="0.2">
      <c r="A275989" s="1">
        <v>433889</v>
      </c>
      <c r="B275989" s="1" t="s">
        <v>275033</v>
      </c>
      <c r="C275989" s="1" t="s">
        <v>5</v>
      </c>
    </row>
    <row r="275990" spans="1:4" x14ac:dyDescent="0.2">
      <c r="A275990" s="1">
        <v>433890</v>
      </c>
      <c r="B275990" s="1" t="s">
        <v>275034</v>
      </c>
      <c r="C275990" s="1" t="s">
        <v>5</v>
      </c>
    </row>
    <row r="275991" spans="1:4" x14ac:dyDescent="0.2">
      <c r="A275991" s="1">
        <v>433891</v>
      </c>
      <c r="B275991" s="1" t="s">
        <v>275035</v>
      </c>
      <c r="C275991" s="1" t="s">
        <v>5</v>
      </c>
    </row>
    <row r="275992" spans="1:4" x14ac:dyDescent="0.2">
      <c r="A275992" s="1">
        <v>433892</v>
      </c>
      <c r="B275992" s="1" t="s">
        <v>275036</v>
      </c>
      <c r="C275992" s="1" t="s">
        <v>60</v>
      </c>
    </row>
    <row r="275993" spans="1:4" x14ac:dyDescent="0.2">
      <c r="A275993" s="1">
        <v>433893</v>
      </c>
      <c r="B275993" s="1" t="s">
        <v>275037</v>
      </c>
      <c r="C275993" s="1" t="s">
        <v>5</v>
      </c>
    </row>
    <row r="275994" spans="1:4" x14ac:dyDescent="0.2">
      <c r="A275994" s="1">
        <v>433894</v>
      </c>
      <c r="B275994" s="1" t="s">
        <v>275038</v>
      </c>
      <c r="C275994" s="1" t="s">
        <v>5</v>
      </c>
    </row>
    <row r="275995" spans="1:4" x14ac:dyDescent="0.2">
      <c r="A275995" s="1">
        <v>433896</v>
      </c>
      <c r="B275995" s="1" t="s">
        <v>275039</v>
      </c>
      <c r="C275995" s="1" t="s">
        <v>60</v>
      </c>
      <c r="D275995" s="1" t="s">
        <v>61</v>
      </c>
    </row>
    <row r="275996" spans="1:4" x14ac:dyDescent="0.2">
      <c r="A275996" s="1">
        <v>433900</v>
      </c>
      <c r="B275996" s="1" t="s">
        <v>275040</v>
      </c>
      <c r="C275996" s="1" t="s">
        <v>60</v>
      </c>
    </row>
    <row r="275997" spans="1:4" x14ac:dyDescent="0.2">
      <c r="A275997" s="1">
        <v>433902</v>
      </c>
      <c r="B275997" s="1" t="s">
        <v>275041</v>
      </c>
      <c r="C275997" s="1" t="s">
        <v>60</v>
      </c>
    </row>
    <row r="275998" spans="1:4" x14ac:dyDescent="0.2">
      <c r="A275998" s="1">
        <v>433906</v>
      </c>
      <c r="B275998" s="1" t="s">
        <v>275042</v>
      </c>
      <c r="C275998" s="1" t="s">
        <v>60</v>
      </c>
      <c r="D275998" s="1" t="s">
        <v>61</v>
      </c>
    </row>
    <row r="275999" spans="1:4" x14ac:dyDescent="0.2">
      <c r="A275999" s="1">
        <v>433908</v>
      </c>
      <c r="B275999" s="1" t="s">
        <v>275043</v>
      </c>
      <c r="C275999" s="1" t="s">
        <v>60</v>
      </c>
    </row>
    <row r="276000" spans="1:4" x14ac:dyDescent="0.2">
      <c r="A276000" s="1">
        <v>433910</v>
      </c>
      <c r="B276000" s="1" t="s">
        <v>275044</v>
      </c>
      <c r="C276000" s="1" t="s">
        <v>5</v>
      </c>
    </row>
    <row r="276001" spans="1:4" x14ac:dyDescent="0.2">
      <c r="A276001" s="1">
        <v>433912</v>
      </c>
      <c r="B276001" s="1" t="s">
        <v>275045</v>
      </c>
      <c r="C276001" s="1" t="s">
        <v>5</v>
      </c>
    </row>
    <row r="276002" spans="1:4" x14ac:dyDescent="0.2">
      <c r="A276002" s="1">
        <v>433914</v>
      </c>
      <c r="B276002" s="1" t="s">
        <v>275046</v>
      </c>
      <c r="C276002" s="1" t="s">
        <v>5</v>
      </c>
    </row>
    <row r="276003" spans="1:4" x14ac:dyDescent="0.2">
      <c r="A276003" s="1">
        <v>433918</v>
      </c>
      <c r="B276003" s="1" t="s">
        <v>275047</v>
      </c>
      <c r="C276003" s="1" t="s">
        <v>5</v>
      </c>
    </row>
    <row r="276004" spans="1:4" x14ac:dyDescent="0.2">
      <c r="A276004" s="1">
        <v>433920</v>
      </c>
      <c r="B276004" s="1" t="s">
        <v>275048</v>
      </c>
      <c r="C276004" s="1" t="s">
        <v>5</v>
      </c>
    </row>
    <row r="276005" spans="1:4" x14ac:dyDescent="0.2">
      <c r="A276005" s="1">
        <v>433922</v>
      </c>
      <c r="B276005" s="1" t="s">
        <v>275049</v>
      </c>
      <c r="C276005" s="1" t="s">
        <v>60</v>
      </c>
      <c r="D276005" s="1" t="s">
        <v>61</v>
      </c>
    </row>
    <row r="276006" spans="1:4" x14ac:dyDescent="0.2">
      <c r="A276006" s="1">
        <v>433924</v>
      </c>
      <c r="B276006" s="1" t="s">
        <v>275050</v>
      </c>
      <c r="C276006" s="1" t="s">
        <v>5</v>
      </c>
    </row>
    <row r="276007" spans="1:4" x14ac:dyDescent="0.2">
      <c r="A276007" s="1">
        <v>433926</v>
      </c>
      <c r="B276007" s="1" t="s">
        <v>275051</v>
      </c>
      <c r="C276007" s="1" t="s">
        <v>5</v>
      </c>
    </row>
    <row r="276008" spans="1:4" x14ac:dyDescent="0.2">
      <c r="A276008" s="1">
        <v>433930</v>
      </c>
      <c r="B276008" s="1" t="s">
        <v>275052</v>
      </c>
      <c r="C276008" s="1" t="s">
        <v>60</v>
      </c>
    </row>
    <row r="276009" spans="1:4" x14ac:dyDescent="0.2">
      <c r="A276009" s="1">
        <v>433931</v>
      </c>
      <c r="B276009" s="1" t="s">
        <v>275053</v>
      </c>
      <c r="C276009" s="1" t="s">
        <v>60</v>
      </c>
    </row>
    <row r="276010" spans="1:4" x14ac:dyDescent="0.2">
      <c r="A276010" s="1">
        <v>433932</v>
      </c>
      <c r="B276010" s="1" t="s">
        <v>275054</v>
      </c>
      <c r="C276010" s="1" t="s">
        <v>60</v>
      </c>
    </row>
    <row r="276011" spans="1:4" x14ac:dyDescent="0.2">
      <c r="A276011" s="1">
        <v>433933</v>
      </c>
      <c r="B276011" s="1" t="s">
        <v>275055</v>
      </c>
      <c r="C276011" s="1" t="s">
        <v>60</v>
      </c>
    </row>
    <row r="276012" spans="1:4" x14ac:dyDescent="0.2">
      <c r="A276012" s="1">
        <v>433934</v>
      </c>
      <c r="B276012" s="1" t="s">
        <v>275056</v>
      </c>
      <c r="C276012" s="1" t="s">
        <v>60</v>
      </c>
    </row>
    <row r="276013" spans="1:4" x14ac:dyDescent="0.2">
      <c r="A276013" s="1">
        <v>433935</v>
      </c>
      <c r="B276013" s="1" t="s">
        <v>275057</v>
      </c>
      <c r="C276013" s="1" t="s">
        <v>60</v>
      </c>
    </row>
    <row r="276014" spans="1:4" x14ac:dyDescent="0.2">
      <c r="A276014" s="1">
        <v>433936</v>
      </c>
      <c r="B276014" s="1" t="s">
        <v>275058</v>
      </c>
      <c r="C276014" s="1" t="s">
        <v>60</v>
      </c>
    </row>
    <row r="276015" spans="1:4" x14ac:dyDescent="0.2">
      <c r="A276015" s="1">
        <v>433937</v>
      </c>
      <c r="B276015" s="1" t="s">
        <v>275059</v>
      </c>
      <c r="C276015" s="1" t="s">
        <v>60</v>
      </c>
    </row>
    <row r="276016" spans="1:4" x14ac:dyDescent="0.2">
      <c r="A276016" s="1">
        <v>433938</v>
      </c>
      <c r="B276016" s="1" t="s">
        <v>275060</v>
      </c>
      <c r="C276016" s="1" t="s">
        <v>60</v>
      </c>
    </row>
    <row r="276017" spans="1:4" x14ac:dyDescent="0.2">
      <c r="A276017" s="1">
        <v>433939</v>
      </c>
      <c r="B276017" s="1" t="s">
        <v>275061</v>
      </c>
      <c r="C276017" s="1" t="s">
        <v>60</v>
      </c>
    </row>
    <row r="276018" spans="1:4" x14ac:dyDescent="0.2">
      <c r="A276018" s="1">
        <v>433942</v>
      </c>
      <c r="B276018" s="1" t="s">
        <v>275062</v>
      </c>
      <c r="C276018" s="1" t="s">
        <v>60</v>
      </c>
    </row>
    <row r="276019" spans="1:4" x14ac:dyDescent="0.2">
      <c r="A276019" s="1">
        <v>433946</v>
      </c>
      <c r="B276019" s="1" t="s">
        <v>275063</v>
      </c>
      <c r="C276019" s="1" t="s">
        <v>60</v>
      </c>
    </row>
    <row r="276020" spans="1:4" x14ac:dyDescent="0.2">
      <c r="A276020" s="1">
        <v>433950</v>
      </c>
      <c r="B276020" s="1" t="s">
        <v>275064</v>
      </c>
      <c r="C276020" s="1" t="s">
        <v>60</v>
      </c>
    </row>
    <row r="276021" spans="1:4" x14ac:dyDescent="0.2">
      <c r="A276021" s="1">
        <v>433952</v>
      </c>
      <c r="B276021" s="1" t="s">
        <v>275065</v>
      </c>
      <c r="C276021" s="1" t="s">
        <v>60</v>
      </c>
    </row>
    <row r="276022" spans="1:4" x14ac:dyDescent="0.2">
      <c r="A276022" s="1">
        <v>433956</v>
      </c>
      <c r="B276022" s="1" t="s">
        <v>275066</v>
      </c>
      <c r="C276022" s="1" t="s">
        <v>60</v>
      </c>
    </row>
    <row r="276023" spans="1:4" x14ac:dyDescent="0.2">
      <c r="A276023" s="1">
        <v>433958</v>
      </c>
      <c r="B276023" s="1" t="s">
        <v>275067</v>
      </c>
      <c r="C276023" s="1" t="s">
        <v>60</v>
      </c>
      <c r="D276023" s="1" t="s">
        <v>61</v>
      </c>
    </row>
    <row r="276024" spans="1:4" x14ac:dyDescent="0.2">
      <c r="A276024" s="1">
        <v>433962</v>
      </c>
      <c r="B276024" s="1" t="s">
        <v>275068</v>
      </c>
      <c r="C276024" s="1" t="s">
        <v>60</v>
      </c>
    </row>
    <row r="276025" spans="1:4" x14ac:dyDescent="0.2">
      <c r="A276025" s="1">
        <v>433968</v>
      </c>
      <c r="B276025" s="1" t="s">
        <v>275069</v>
      </c>
      <c r="C276025" s="1" t="s">
        <v>60</v>
      </c>
    </row>
    <row r="276026" spans="1:4" x14ac:dyDescent="0.2">
      <c r="A276026" s="1">
        <v>433974</v>
      </c>
      <c r="B276026" s="1" t="s">
        <v>275070</v>
      </c>
      <c r="C276026" s="1" t="s">
        <v>60</v>
      </c>
    </row>
    <row r="276027" spans="1:4" x14ac:dyDescent="0.2">
      <c r="A276027" s="1">
        <v>433976</v>
      </c>
      <c r="B276027" s="1" t="s">
        <v>275071</v>
      </c>
      <c r="C276027" s="1" t="s">
        <v>60</v>
      </c>
    </row>
    <row r="276028" spans="1:4" x14ac:dyDescent="0.2">
      <c r="A276028" s="1">
        <v>433982</v>
      </c>
      <c r="B276028" s="1" t="s">
        <v>275072</v>
      </c>
      <c r="C276028" s="1" t="s">
        <v>60</v>
      </c>
    </row>
    <row r="276029" spans="1:4" x14ac:dyDescent="0.2">
      <c r="A276029" s="1">
        <v>433984</v>
      </c>
      <c r="B276029" s="1" t="s">
        <v>275073</v>
      </c>
      <c r="C276029" s="1" t="s">
        <v>60</v>
      </c>
    </row>
    <row r="276030" spans="1:4" x14ac:dyDescent="0.2">
      <c r="A276030" s="1">
        <v>433992</v>
      </c>
      <c r="B276030" s="1" t="s">
        <v>275074</v>
      </c>
      <c r="C276030" s="1" t="s">
        <v>60</v>
      </c>
    </row>
    <row r="276031" spans="1:4" x14ac:dyDescent="0.2">
      <c r="A276031" s="1">
        <v>434002</v>
      </c>
      <c r="B276031" s="1" t="s">
        <v>275075</v>
      </c>
      <c r="C276031" s="1" t="s">
        <v>60</v>
      </c>
    </row>
    <row r="276032" spans="1:4" x14ac:dyDescent="0.2">
      <c r="A276032" s="1">
        <v>434006</v>
      </c>
      <c r="B276032" s="1" t="s">
        <v>275076</v>
      </c>
      <c r="C276032" s="1" t="s">
        <v>60</v>
      </c>
    </row>
    <row r="276033" spans="1:3" x14ac:dyDescent="0.2">
      <c r="A276033" s="1">
        <v>434008</v>
      </c>
      <c r="B276033" s="1" t="s">
        <v>275077</v>
      </c>
      <c r="C276033" s="1" t="s">
        <v>5</v>
      </c>
    </row>
    <row r="276034" spans="1:3" x14ac:dyDescent="0.2">
      <c r="A276034" s="1">
        <v>434012</v>
      </c>
      <c r="B276034" s="1" t="s">
        <v>275078</v>
      </c>
      <c r="C276034" s="1" t="s">
        <v>5</v>
      </c>
    </row>
    <row r="276035" spans="1:3" x14ac:dyDescent="0.2">
      <c r="A276035" s="1">
        <v>434014</v>
      </c>
      <c r="B276035" s="1" t="s">
        <v>275079</v>
      </c>
      <c r="C276035" s="1" t="s">
        <v>5</v>
      </c>
    </row>
    <row r="276036" spans="1:3" x14ac:dyDescent="0.2">
      <c r="A276036" s="1">
        <v>434020</v>
      </c>
      <c r="B276036" s="1" t="s">
        <v>275080</v>
      </c>
      <c r="C276036" s="1" t="s">
        <v>60</v>
      </c>
    </row>
    <row r="276037" spans="1:3" x14ac:dyDescent="0.2">
      <c r="A276037" s="1">
        <v>434026</v>
      </c>
      <c r="B276037" s="1" t="s">
        <v>275081</v>
      </c>
      <c r="C276037" s="1" t="s">
        <v>5</v>
      </c>
    </row>
    <row r="276038" spans="1:3" x14ac:dyDescent="0.2">
      <c r="A276038" s="1">
        <v>434030</v>
      </c>
      <c r="B276038" s="1" t="s">
        <v>275082</v>
      </c>
      <c r="C276038" s="1" t="s">
        <v>5</v>
      </c>
    </row>
    <row r="276039" spans="1:3" x14ac:dyDescent="0.2">
      <c r="A276039" s="1">
        <v>434032</v>
      </c>
      <c r="B276039" s="1" t="s">
        <v>275083</v>
      </c>
      <c r="C276039" s="1" t="s">
        <v>60</v>
      </c>
    </row>
    <row r="276040" spans="1:3" x14ac:dyDescent="0.2">
      <c r="A276040" s="1">
        <v>434034</v>
      </c>
      <c r="B276040" s="1" t="s">
        <v>275084</v>
      </c>
      <c r="C276040" s="1" t="s">
        <v>60</v>
      </c>
    </row>
    <row r="276041" spans="1:3" x14ac:dyDescent="0.2">
      <c r="A276041" s="1">
        <v>434036</v>
      </c>
      <c r="B276041" s="1" t="s">
        <v>275085</v>
      </c>
      <c r="C276041" s="1" t="s">
        <v>60</v>
      </c>
    </row>
    <row r="276042" spans="1:3" x14ac:dyDescent="0.2">
      <c r="A276042" s="1">
        <v>434042</v>
      </c>
      <c r="B276042" s="1" t="s">
        <v>275086</v>
      </c>
      <c r="C276042" s="1" t="s">
        <v>5</v>
      </c>
    </row>
    <row r="276043" spans="1:3" x14ac:dyDescent="0.2">
      <c r="A276043" s="1">
        <v>434044</v>
      </c>
      <c r="B276043" s="1" t="s">
        <v>275087</v>
      </c>
      <c r="C276043" s="1" t="s">
        <v>5</v>
      </c>
    </row>
    <row r="276044" spans="1:3" x14ac:dyDescent="0.2">
      <c r="A276044" s="1">
        <v>434050</v>
      </c>
      <c r="B276044" s="1" t="s">
        <v>275088</v>
      </c>
      <c r="C276044" s="1" t="s">
        <v>5</v>
      </c>
    </row>
    <row r="276045" spans="1:3" x14ac:dyDescent="0.2">
      <c r="A276045" s="1">
        <v>434056</v>
      </c>
      <c r="B276045" s="1" t="s">
        <v>275089</v>
      </c>
      <c r="C276045" s="1" t="s">
        <v>60</v>
      </c>
    </row>
    <row r="276046" spans="1:3" x14ac:dyDescent="0.2">
      <c r="A276046" s="1">
        <v>434058</v>
      </c>
      <c r="B276046" s="1" t="s">
        <v>275090</v>
      </c>
      <c r="C276046" s="1" t="s">
        <v>5</v>
      </c>
    </row>
    <row r="276047" spans="1:3" x14ac:dyDescent="0.2">
      <c r="A276047" s="1">
        <v>434068</v>
      </c>
      <c r="B276047" s="1" t="s">
        <v>275091</v>
      </c>
      <c r="C276047" s="1" t="s">
        <v>60</v>
      </c>
    </row>
    <row r="276048" spans="1:3" x14ac:dyDescent="0.2">
      <c r="A276048" s="1">
        <v>434069</v>
      </c>
      <c r="B276048" s="1" t="s">
        <v>275092</v>
      </c>
      <c r="C276048" s="1" t="s">
        <v>60</v>
      </c>
    </row>
    <row r="276049" spans="1:3" x14ac:dyDescent="0.2">
      <c r="A276049" s="1">
        <v>434070</v>
      </c>
      <c r="B276049" s="1" t="s">
        <v>275093</v>
      </c>
      <c r="C276049" s="1" t="s">
        <v>60</v>
      </c>
    </row>
    <row r="276050" spans="1:3" x14ac:dyDescent="0.2">
      <c r="A276050" s="1">
        <v>434071</v>
      </c>
      <c r="B276050" s="1" t="s">
        <v>275094</v>
      </c>
      <c r="C276050" s="1" t="s">
        <v>60</v>
      </c>
    </row>
    <row r="276051" spans="1:3" x14ac:dyDescent="0.2">
      <c r="A276051" s="1">
        <v>434072</v>
      </c>
      <c r="B276051" s="1" t="s">
        <v>275095</v>
      </c>
      <c r="C276051" s="1" t="s">
        <v>60</v>
      </c>
    </row>
    <row r="276052" spans="1:3" x14ac:dyDescent="0.2">
      <c r="A276052" s="1">
        <v>434073</v>
      </c>
      <c r="B276052" s="1" t="s">
        <v>275096</v>
      </c>
      <c r="C276052" s="1" t="s">
        <v>60</v>
      </c>
    </row>
    <row r="276053" spans="1:3" x14ac:dyDescent="0.2">
      <c r="A276053" s="1">
        <v>434074</v>
      </c>
      <c r="B276053" s="1" t="s">
        <v>275097</v>
      </c>
      <c r="C276053" s="1" t="s">
        <v>60</v>
      </c>
    </row>
    <row r="276054" spans="1:3" x14ac:dyDescent="0.2">
      <c r="A276054" s="1">
        <v>434075</v>
      </c>
      <c r="B276054" s="1" t="s">
        <v>275098</v>
      </c>
      <c r="C276054" s="1" t="s">
        <v>60</v>
      </c>
    </row>
    <row r="276055" spans="1:3" x14ac:dyDescent="0.2">
      <c r="A276055" s="1">
        <v>434076</v>
      </c>
      <c r="B276055" s="1" t="s">
        <v>275099</v>
      </c>
      <c r="C276055" s="1" t="s">
        <v>60</v>
      </c>
    </row>
    <row r="276056" spans="1:3" x14ac:dyDescent="0.2">
      <c r="A276056" s="1">
        <v>434077</v>
      </c>
      <c r="B276056" s="1" t="s">
        <v>275100</v>
      </c>
      <c r="C276056" s="1" t="s">
        <v>60</v>
      </c>
    </row>
    <row r="276057" spans="1:3" x14ac:dyDescent="0.2">
      <c r="A276057" s="1">
        <v>434080</v>
      </c>
      <c r="B276057" s="1" t="s">
        <v>275101</v>
      </c>
      <c r="C276057" s="1" t="s">
        <v>5</v>
      </c>
    </row>
    <row r="276058" spans="1:3" x14ac:dyDescent="0.2">
      <c r="A276058" s="1">
        <v>434082</v>
      </c>
      <c r="B276058" s="1" t="s">
        <v>275102</v>
      </c>
      <c r="C276058" s="1" t="s">
        <v>5</v>
      </c>
    </row>
    <row r="276059" spans="1:3" x14ac:dyDescent="0.2">
      <c r="A276059" s="1">
        <v>434084</v>
      </c>
      <c r="B276059" s="1" t="s">
        <v>275103</v>
      </c>
      <c r="C276059" s="1" t="s">
        <v>5</v>
      </c>
    </row>
    <row r="276060" spans="1:3" x14ac:dyDescent="0.2">
      <c r="A276060" s="1">
        <v>434092</v>
      </c>
      <c r="B276060" s="1" t="s">
        <v>275104</v>
      </c>
      <c r="C276060" s="1" t="s">
        <v>5</v>
      </c>
    </row>
    <row r="276061" spans="1:3" x14ac:dyDescent="0.2">
      <c r="A276061" s="1">
        <v>434094</v>
      </c>
      <c r="B276061" s="1" t="s">
        <v>275105</v>
      </c>
      <c r="C276061" s="1" t="s">
        <v>5</v>
      </c>
    </row>
    <row r="276062" spans="1:3" x14ac:dyDescent="0.2">
      <c r="A276062" s="1">
        <v>434096</v>
      </c>
      <c r="B276062" s="1" t="s">
        <v>275106</v>
      </c>
      <c r="C276062" s="1" t="s">
        <v>5</v>
      </c>
    </row>
    <row r="276063" spans="1:3" x14ac:dyDescent="0.2">
      <c r="A276063" s="1">
        <v>434098</v>
      </c>
      <c r="B276063" s="1" t="s">
        <v>275107</v>
      </c>
      <c r="C276063" s="1" t="s">
        <v>5</v>
      </c>
    </row>
    <row r="276064" spans="1:3" x14ac:dyDescent="0.2">
      <c r="A276064" s="1">
        <v>434102</v>
      </c>
      <c r="B276064" s="1" t="s">
        <v>275108</v>
      </c>
      <c r="C276064" s="1" t="s">
        <v>60</v>
      </c>
    </row>
    <row r="276065" spans="1:3" x14ac:dyDescent="0.2">
      <c r="A276065" s="1">
        <v>434103</v>
      </c>
      <c r="B276065" s="1" t="s">
        <v>275109</v>
      </c>
      <c r="C276065" s="1" t="s">
        <v>60</v>
      </c>
    </row>
    <row r="276066" spans="1:3" x14ac:dyDescent="0.2">
      <c r="A276066" s="1">
        <v>434104</v>
      </c>
      <c r="B276066" s="1" t="s">
        <v>275110</v>
      </c>
      <c r="C276066" s="1" t="s">
        <v>60</v>
      </c>
    </row>
    <row r="276067" spans="1:3" x14ac:dyDescent="0.2">
      <c r="A276067" s="1">
        <v>434105</v>
      </c>
      <c r="B276067" s="1" t="s">
        <v>275111</v>
      </c>
      <c r="C276067" s="1" t="s">
        <v>60</v>
      </c>
    </row>
    <row r="276068" spans="1:3" x14ac:dyDescent="0.2">
      <c r="A276068" s="1">
        <v>434106</v>
      </c>
      <c r="B276068" s="1" t="s">
        <v>275112</v>
      </c>
      <c r="C276068" s="1" t="s">
        <v>60</v>
      </c>
    </row>
    <row r="276069" spans="1:3" x14ac:dyDescent="0.2">
      <c r="A276069" s="1">
        <v>434107</v>
      </c>
      <c r="B276069" s="1" t="s">
        <v>275113</v>
      </c>
      <c r="C276069" s="1" t="s">
        <v>60</v>
      </c>
    </row>
    <row r="276070" spans="1:3" x14ac:dyDescent="0.2">
      <c r="A276070" s="1">
        <v>434108</v>
      </c>
      <c r="B276070" s="1" t="s">
        <v>275114</v>
      </c>
      <c r="C276070" s="1" t="s">
        <v>60</v>
      </c>
    </row>
    <row r="276071" spans="1:3" x14ac:dyDescent="0.2">
      <c r="A276071" s="1">
        <v>434109</v>
      </c>
      <c r="B276071" s="1" t="s">
        <v>275115</v>
      </c>
      <c r="C276071" s="1" t="s">
        <v>60</v>
      </c>
    </row>
    <row r="276072" spans="1:3" x14ac:dyDescent="0.2">
      <c r="A276072" s="1">
        <v>434110</v>
      </c>
      <c r="B276072" s="1" t="s">
        <v>275116</v>
      </c>
      <c r="C276072" s="1" t="s">
        <v>5</v>
      </c>
    </row>
    <row r="276073" spans="1:3" x14ac:dyDescent="0.2">
      <c r="A276073" s="1">
        <v>434111</v>
      </c>
      <c r="B276073" s="1" t="s">
        <v>275117</v>
      </c>
      <c r="C276073" s="1" t="s">
        <v>60</v>
      </c>
    </row>
    <row r="276074" spans="1:3" x14ac:dyDescent="0.2">
      <c r="A276074" s="1">
        <v>434112</v>
      </c>
      <c r="B276074" s="1" t="s">
        <v>275118</v>
      </c>
      <c r="C276074" s="1" t="s">
        <v>60</v>
      </c>
    </row>
    <row r="276075" spans="1:3" x14ac:dyDescent="0.2">
      <c r="A276075" s="1">
        <v>434113</v>
      </c>
      <c r="B276075" s="1" t="s">
        <v>275119</v>
      </c>
      <c r="C276075" s="1" t="s">
        <v>60</v>
      </c>
    </row>
    <row r="276076" spans="1:3" x14ac:dyDescent="0.2">
      <c r="A276076" s="1">
        <v>434114</v>
      </c>
      <c r="B276076" s="1" t="s">
        <v>275120</v>
      </c>
      <c r="C276076" s="1" t="s">
        <v>60</v>
      </c>
    </row>
    <row r="276077" spans="1:3" x14ac:dyDescent="0.2">
      <c r="A276077" s="1">
        <v>434115</v>
      </c>
      <c r="B276077" s="1" t="s">
        <v>275121</v>
      </c>
      <c r="C276077" s="1" t="s">
        <v>60</v>
      </c>
    </row>
    <row r="276078" spans="1:3" x14ac:dyDescent="0.2">
      <c r="A276078" s="1">
        <v>434116</v>
      </c>
      <c r="B276078" s="1" t="s">
        <v>275122</v>
      </c>
      <c r="C276078" s="1" t="s">
        <v>60</v>
      </c>
    </row>
    <row r="276079" spans="1:3" x14ac:dyDescent="0.2">
      <c r="A276079" s="1">
        <v>434117</v>
      </c>
      <c r="B276079" s="1" t="s">
        <v>275123</v>
      </c>
      <c r="C276079" s="1" t="s">
        <v>60</v>
      </c>
    </row>
    <row r="276080" spans="1:3" x14ac:dyDescent="0.2">
      <c r="A276080" s="1">
        <v>434118</v>
      </c>
      <c r="B276080" s="1" t="s">
        <v>275124</v>
      </c>
      <c r="C276080" s="1" t="s">
        <v>60</v>
      </c>
    </row>
    <row r="276081" spans="1:3" x14ac:dyDescent="0.2">
      <c r="A276081" s="1">
        <v>434119</v>
      </c>
      <c r="B276081" s="1" t="s">
        <v>275125</v>
      </c>
      <c r="C276081" s="1" t="s">
        <v>60</v>
      </c>
    </row>
    <row r="276082" spans="1:3" x14ac:dyDescent="0.2">
      <c r="A276082" s="1">
        <v>434120</v>
      </c>
      <c r="B276082" s="1" t="s">
        <v>275126</v>
      </c>
      <c r="C276082" s="1" t="s">
        <v>60</v>
      </c>
    </row>
    <row r="276083" spans="1:3" x14ac:dyDescent="0.2">
      <c r="A276083" s="1">
        <v>434121</v>
      </c>
      <c r="B276083" s="1" t="s">
        <v>275127</v>
      </c>
      <c r="C276083" s="1" t="s">
        <v>60</v>
      </c>
    </row>
    <row r="276084" spans="1:3" x14ac:dyDescent="0.2">
      <c r="A276084" s="1">
        <v>434122</v>
      </c>
      <c r="B276084" s="1" t="s">
        <v>275128</v>
      </c>
      <c r="C276084" s="1" t="s">
        <v>60</v>
      </c>
    </row>
    <row r="276085" spans="1:3" x14ac:dyDescent="0.2">
      <c r="A276085" s="1">
        <v>434124</v>
      </c>
      <c r="B276085" s="1" t="s">
        <v>275129</v>
      </c>
      <c r="C276085" s="1" t="s">
        <v>5</v>
      </c>
    </row>
    <row r="276086" spans="1:3" x14ac:dyDescent="0.2">
      <c r="A276086" s="1">
        <v>434126</v>
      </c>
      <c r="B276086" s="1" t="s">
        <v>275130</v>
      </c>
      <c r="C276086" s="1" t="s">
        <v>5</v>
      </c>
    </row>
    <row r="276087" spans="1:3" x14ac:dyDescent="0.2">
      <c r="A276087" s="1">
        <v>434128</v>
      </c>
      <c r="B276087" s="1" t="s">
        <v>275131</v>
      </c>
      <c r="C276087" s="1" t="s">
        <v>60</v>
      </c>
    </row>
    <row r="276088" spans="1:3" x14ac:dyDescent="0.2">
      <c r="A276088" s="1">
        <v>434130</v>
      </c>
      <c r="B276088" s="1" t="s">
        <v>275132</v>
      </c>
      <c r="C276088" s="1" t="s">
        <v>5</v>
      </c>
    </row>
    <row r="276089" spans="1:3" x14ac:dyDescent="0.2">
      <c r="A276089" s="1">
        <v>434132</v>
      </c>
      <c r="B276089" s="1" t="s">
        <v>275133</v>
      </c>
      <c r="C276089" s="1" t="s">
        <v>5</v>
      </c>
    </row>
    <row r="276090" spans="1:3" x14ac:dyDescent="0.2">
      <c r="A276090" s="1">
        <v>434134</v>
      </c>
      <c r="B276090" s="1" t="s">
        <v>275134</v>
      </c>
      <c r="C276090" s="1" t="s">
        <v>307</v>
      </c>
    </row>
    <row r="276091" spans="1:3" x14ac:dyDescent="0.2">
      <c r="A276091" s="1">
        <v>434136</v>
      </c>
      <c r="B276091" s="1" t="s">
        <v>275135</v>
      </c>
      <c r="C276091" s="1" t="s">
        <v>5</v>
      </c>
    </row>
    <row r="276092" spans="1:3" x14ac:dyDescent="0.2">
      <c r="A276092" s="1">
        <v>434138</v>
      </c>
      <c r="B276092" s="1" t="s">
        <v>275136</v>
      </c>
      <c r="C276092" s="1" t="s">
        <v>5</v>
      </c>
    </row>
    <row r="276093" spans="1:3" x14ac:dyDescent="0.2">
      <c r="A276093" s="1">
        <v>434140</v>
      </c>
      <c r="B276093" s="1" t="s">
        <v>275137</v>
      </c>
      <c r="C276093" s="1" t="s">
        <v>5</v>
      </c>
    </row>
    <row r="276094" spans="1:3" x14ac:dyDescent="0.2">
      <c r="A276094" s="1">
        <v>434142</v>
      </c>
      <c r="B276094" s="1" t="s">
        <v>275138</v>
      </c>
      <c r="C276094" s="1" t="s">
        <v>5</v>
      </c>
    </row>
    <row r="276095" spans="1:3" x14ac:dyDescent="0.2">
      <c r="A276095" s="1">
        <v>434144</v>
      </c>
      <c r="B276095" s="1" t="s">
        <v>275139</v>
      </c>
      <c r="C276095" s="1" t="s">
        <v>5</v>
      </c>
    </row>
    <row r="276096" spans="1:3" x14ac:dyDescent="0.2">
      <c r="A276096" s="1">
        <v>434146</v>
      </c>
      <c r="B276096" s="1" t="s">
        <v>275140</v>
      </c>
      <c r="C276096" s="1" t="s">
        <v>5</v>
      </c>
    </row>
    <row r="276097" spans="1:3" x14ac:dyDescent="0.2">
      <c r="A276097" s="1">
        <v>434148</v>
      </c>
      <c r="B276097" s="1" t="s">
        <v>275141</v>
      </c>
      <c r="C276097" s="1" t="s">
        <v>307</v>
      </c>
    </row>
    <row r="276098" spans="1:3" x14ac:dyDescent="0.2">
      <c r="A276098" s="1">
        <v>434152</v>
      </c>
      <c r="B276098" s="1" t="s">
        <v>275142</v>
      </c>
      <c r="C276098" s="1" t="s">
        <v>60</v>
      </c>
    </row>
    <row r="276099" spans="1:3" x14ac:dyDescent="0.2">
      <c r="A276099" s="1">
        <v>434153</v>
      </c>
      <c r="B276099" s="1" t="s">
        <v>275143</v>
      </c>
      <c r="C276099" s="1" t="s">
        <v>60</v>
      </c>
    </row>
    <row r="276100" spans="1:3" x14ac:dyDescent="0.2">
      <c r="A276100" s="1">
        <v>434154</v>
      </c>
      <c r="B276100" s="1" t="s">
        <v>275144</v>
      </c>
      <c r="C276100" s="1" t="s">
        <v>60</v>
      </c>
    </row>
    <row r="276101" spans="1:3" x14ac:dyDescent="0.2">
      <c r="A276101" s="1">
        <v>434155</v>
      </c>
      <c r="B276101" s="1" t="s">
        <v>275145</v>
      </c>
      <c r="C276101" s="1" t="s">
        <v>60</v>
      </c>
    </row>
    <row r="276102" spans="1:3" x14ac:dyDescent="0.2">
      <c r="A276102" s="1">
        <v>434156</v>
      </c>
      <c r="B276102" s="1" t="s">
        <v>275146</v>
      </c>
      <c r="C276102" s="1" t="s">
        <v>60</v>
      </c>
    </row>
    <row r="276103" spans="1:3" x14ac:dyDescent="0.2">
      <c r="A276103" s="1">
        <v>434157</v>
      </c>
      <c r="B276103" s="1" t="s">
        <v>275147</v>
      </c>
      <c r="C276103" s="1" t="s">
        <v>60</v>
      </c>
    </row>
    <row r="276104" spans="1:3" x14ac:dyDescent="0.2">
      <c r="A276104" s="1">
        <v>434158</v>
      </c>
      <c r="B276104" s="1" t="s">
        <v>275148</v>
      </c>
      <c r="C276104" s="1" t="s">
        <v>60</v>
      </c>
    </row>
    <row r="276105" spans="1:3" x14ac:dyDescent="0.2">
      <c r="A276105" s="1">
        <v>434159</v>
      </c>
      <c r="B276105" s="1" t="s">
        <v>275149</v>
      </c>
      <c r="C276105" s="1" t="s">
        <v>60</v>
      </c>
    </row>
    <row r="276106" spans="1:3" x14ac:dyDescent="0.2">
      <c r="A276106" s="1">
        <v>434160</v>
      </c>
      <c r="B276106" s="1" t="s">
        <v>275150</v>
      </c>
      <c r="C276106" s="1" t="s">
        <v>60</v>
      </c>
    </row>
    <row r="276107" spans="1:3" x14ac:dyDescent="0.2">
      <c r="A276107" s="1">
        <v>434161</v>
      </c>
      <c r="B276107" s="1" t="s">
        <v>275151</v>
      </c>
      <c r="C276107" s="1" t="s">
        <v>60</v>
      </c>
    </row>
    <row r="276108" spans="1:3" x14ac:dyDescent="0.2">
      <c r="A276108" s="1">
        <v>434208</v>
      </c>
      <c r="B276108" s="1" t="s">
        <v>275152</v>
      </c>
      <c r="C276108" s="1" t="s">
        <v>307</v>
      </c>
    </row>
    <row r="276109" spans="1:3" x14ac:dyDescent="0.2">
      <c r="A276109" s="1">
        <v>434211</v>
      </c>
      <c r="B276109" s="1" t="s">
        <v>275153</v>
      </c>
      <c r="C276109" s="1" t="s">
        <v>5</v>
      </c>
    </row>
    <row r="276110" spans="1:3" x14ac:dyDescent="0.2">
      <c r="A276110" s="1">
        <v>434213</v>
      </c>
      <c r="B276110" s="1" t="s">
        <v>275154</v>
      </c>
      <c r="C276110" s="1" t="s">
        <v>5</v>
      </c>
    </row>
    <row r="276111" spans="1:3" x14ac:dyDescent="0.2">
      <c r="A276111" s="1">
        <v>434217</v>
      </c>
      <c r="B276111" s="1" t="s">
        <v>275155</v>
      </c>
      <c r="C276111" s="1" t="s">
        <v>5</v>
      </c>
    </row>
    <row r="276112" spans="1:3" x14ac:dyDescent="0.2">
      <c r="A276112" s="1">
        <v>434219</v>
      </c>
      <c r="B276112" s="1" t="s">
        <v>275156</v>
      </c>
      <c r="C276112" s="1" t="s">
        <v>5</v>
      </c>
    </row>
    <row r="276113" spans="1:4" x14ac:dyDescent="0.2">
      <c r="A276113" s="1">
        <v>434221</v>
      </c>
      <c r="B276113" s="1" t="s">
        <v>275157</v>
      </c>
      <c r="C276113" s="1" t="s">
        <v>5</v>
      </c>
    </row>
    <row r="276114" spans="1:4" x14ac:dyDescent="0.2">
      <c r="A276114" s="1">
        <v>434223</v>
      </c>
      <c r="B276114" s="1" t="s">
        <v>275158</v>
      </c>
      <c r="C276114" s="1" t="s">
        <v>307</v>
      </c>
    </row>
    <row r="276115" spans="1:4" x14ac:dyDescent="0.2">
      <c r="A276115" s="1">
        <v>434227</v>
      </c>
      <c r="B276115" s="1" t="s">
        <v>275159</v>
      </c>
      <c r="C276115" s="1" t="s">
        <v>60</v>
      </c>
    </row>
    <row r="276116" spans="1:4" x14ac:dyDescent="0.2">
      <c r="A276116" s="1">
        <v>434229</v>
      </c>
      <c r="B276116" s="1" t="s">
        <v>275160</v>
      </c>
      <c r="C276116" s="1" t="s">
        <v>5</v>
      </c>
    </row>
    <row r="276117" spans="1:4" x14ac:dyDescent="0.2">
      <c r="A276117" s="1">
        <v>434248</v>
      </c>
      <c r="B276117" s="1" t="s">
        <v>275161</v>
      </c>
      <c r="C276117" s="1" t="s">
        <v>5</v>
      </c>
    </row>
    <row r="276118" spans="1:4" x14ac:dyDescent="0.2">
      <c r="A276118" s="1">
        <v>434252</v>
      </c>
      <c r="B276118" s="1" t="s">
        <v>275162</v>
      </c>
      <c r="C276118" s="1" t="s">
        <v>5</v>
      </c>
    </row>
    <row r="276119" spans="1:4" x14ac:dyDescent="0.2">
      <c r="A276119" s="1">
        <v>434254</v>
      </c>
      <c r="B276119" s="1" t="s">
        <v>275163</v>
      </c>
      <c r="C276119" s="1" t="s">
        <v>60</v>
      </c>
    </row>
    <row r="276120" spans="1:4" x14ac:dyDescent="0.2">
      <c r="A276120" s="1">
        <v>434260</v>
      </c>
      <c r="B276120" s="1" t="s">
        <v>275164</v>
      </c>
      <c r="C276120" s="1" t="s">
        <v>60</v>
      </c>
      <c r="D276120" s="1" t="s">
        <v>61</v>
      </c>
    </row>
    <row r="276121" spans="1:4" x14ac:dyDescent="0.2">
      <c r="A276121" s="1">
        <v>434268</v>
      </c>
      <c r="B276121" s="1" t="s">
        <v>275165</v>
      </c>
      <c r="C276121" s="1" t="s">
        <v>5</v>
      </c>
    </row>
    <row r="276122" spans="1:4" x14ac:dyDescent="0.2">
      <c r="A276122" s="1">
        <v>434272</v>
      </c>
      <c r="B276122" s="1" t="s">
        <v>275166</v>
      </c>
      <c r="C276122" s="1" t="s">
        <v>5</v>
      </c>
    </row>
    <row r="276123" spans="1:4" x14ac:dyDescent="0.2">
      <c r="A276123" s="1">
        <v>434276</v>
      </c>
      <c r="B276123" s="1" t="s">
        <v>275167</v>
      </c>
      <c r="C276123" s="1" t="s">
        <v>60</v>
      </c>
    </row>
    <row r="276124" spans="1:4" x14ac:dyDescent="0.2">
      <c r="A276124" s="1">
        <v>434280</v>
      </c>
      <c r="B276124" s="1" t="s">
        <v>275168</v>
      </c>
      <c r="C276124" s="1" t="s">
        <v>5</v>
      </c>
    </row>
    <row r="276125" spans="1:4" x14ac:dyDescent="0.2">
      <c r="A276125" s="1">
        <v>434284</v>
      </c>
      <c r="B276125" s="1" t="s">
        <v>275169</v>
      </c>
      <c r="C276125" s="1" t="s">
        <v>5</v>
      </c>
    </row>
    <row r="276126" spans="1:4" x14ac:dyDescent="0.2">
      <c r="A276126" s="1">
        <v>434296</v>
      </c>
      <c r="B276126" s="1" t="s">
        <v>275170</v>
      </c>
      <c r="C276126" s="1" t="s">
        <v>60</v>
      </c>
      <c r="D276126" s="1" t="s">
        <v>61</v>
      </c>
    </row>
    <row r="276127" spans="1:4" x14ac:dyDescent="0.2">
      <c r="A276127" s="1">
        <v>434300</v>
      </c>
      <c r="B276127" s="1" t="s">
        <v>275171</v>
      </c>
      <c r="C276127" s="1" t="s">
        <v>60</v>
      </c>
    </row>
    <row r="276128" spans="1:4" x14ac:dyDescent="0.2">
      <c r="A276128" s="1">
        <v>434301</v>
      </c>
      <c r="B276128" s="1" t="s">
        <v>275172</v>
      </c>
      <c r="C276128" s="1" t="s">
        <v>60</v>
      </c>
    </row>
    <row r="276129" spans="1:3" x14ac:dyDescent="0.2">
      <c r="A276129" s="1">
        <v>434302</v>
      </c>
      <c r="B276129" s="1" t="s">
        <v>275173</v>
      </c>
      <c r="C276129" s="1" t="s">
        <v>60</v>
      </c>
    </row>
    <row r="276130" spans="1:3" x14ac:dyDescent="0.2">
      <c r="A276130" s="1">
        <v>434303</v>
      </c>
      <c r="B276130" s="1" t="s">
        <v>275174</v>
      </c>
      <c r="C276130" s="1" t="s">
        <v>60</v>
      </c>
    </row>
    <row r="276131" spans="1:3" x14ac:dyDescent="0.2">
      <c r="A276131" s="1">
        <v>434304</v>
      </c>
      <c r="B276131" s="1" t="s">
        <v>275175</v>
      </c>
      <c r="C276131" s="1" t="s">
        <v>60</v>
      </c>
    </row>
    <row r="276132" spans="1:3" x14ac:dyDescent="0.2">
      <c r="A276132" s="1">
        <v>434305</v>
      </c>
      <c r="B276132" s="1" t="s">
        <v>275176</v>
      </c>
      <c r="C276132" s="1" t="s">
        <v>60</v>
      </c>
    </row>
    <row r="276133" spans="1:3" x14ac:dyDescent="0.2">
      <c r="A276133" s="1">
        <v>434306</v>
      </c>
      <c r="B276133" s="1" t="s">
        <v>275177</v>
      </c>
      <c r="C276133" s="1" t="s">
        <v>60</v>
      </c>
    </row>
    <row r="276134" spans="1:3" x14ac:dyDescent="0.2">
      <c r="A276134" s="1">
        <v>434307</v>
      </c>
      <c r="B276134" s="1" t="s">
        <v>275178</v>
      </c>
      <c r="C276134" s="1" t="s">
        <v>60</v>
      </c>
    </row>
    <row r="276135" spans="1:3" x14ac:dyDescent="0.2">
      <c r="A276135" s="1">
        <v>434309</v>
      </c>
      <c r="B276135" s="1" t="s">
        <v>275179</v>
      </c>
      <c r="C276135" s="1" t="s">
        <v>60</v>
      </c>
    </row>
    <row r="276136" spans="1:3" x14ac:dyDescent="0.2">
      <c r="A276136" s="1">
        <v>434310</v>
      </c>
      <c r="B276136" s="1" t="s">
        <v>275180</v>
      </c>
      <c r="C276136" s="1" t="s">
        <v>60</v>
      </c>
    </row>
    <row r="276137" spans="1:3" x14ac:dyDescent="0.2">
      <c r="A276137" s="1">
        <v>434312</v>
      </c>
      <c r="B276137" s="1" t="s">
        <v>275181</v>
      </c>
      <c r="C276137" s="1" t="s">
        <v>5</v>
      </c>
    </row>
    <row r="276138" spans="1:3" x14ac:dyDescent="0.2">
      <c r="A276138" s="1">
        <v>434316</v>
      </c>
      <c r="B276138" s="1" t="s">
        <v>275182</v>
      </c>
      <c r="C276138" s="1" t="s">
        <v>60</v>
      </c>
    </row>
    <row r="276139" spans="1:3" x14ac:dyDescent="0.2">
      <c r="A276139" s="1">
        <v>434318</v>
      </c>
      <c r="B276139" s="1" t="s">
        <v>275183</v>
      </c>
      <c r="C276139" s="1" t="s">
        <v>60</v>
      </c>
    </row>
    <row r="276140" spans="1:3" x14ac:dyDescent="0.2">
      <c r="A276140" s="1">
        <v>434319</v>
      </c>
      <c r="B276140" s="1" t="s">
        <v>275184</v>
      </c>
      <c r="C276140" s="1" t="s">
        <v>60</v>
      </c>
    </row>
    <row r="276141" spans="1:3" x14ac:dyDescent="0.2">
      <c r="A276141" s="1">
        <v>434320</v>
      </c>
      <c r="B276141" s="1" t="s">
        <v>275185</v>
      </c>
      <c r="C276141" s="1" t="s">
        <v>60</v>
      </c>
    </row>
    <row r="276142" spans="1:3" x14ac:dyDescent="0.2">
      <c r="A276142" s="1">
        <v>434321</v>
      </c>
      <c r="B276142" s="1" t="s">
        <v>275186</v>
      </c>
      <c r="C276142" s="1" t="s">
        <v>5</v>
      </c>
    </row>
    <row r="276143" spans="1:3" x14ac:dyDescent="0.2">
      <c r="A276143" s="1">
        <v>434322</v>
      </c>
      <c r="B276143" s="1" t="s">
        <v>275187</v>
      </c>
      <c r="C276143" s="1" t="s">
        <v>60</v>
      </c>
    </row>
    <row r="276144" spans="1:3" x14ac:dyDescent="0.2">
      <c r="A276144" s="1">
        <v>434323</v>
      </c>
      <c r="B276144" s="1" t="s">
        <v>275188</v>
      </c>
      <c r="C276144" s="1" t="s">
        <v>60</v>
      </c>
    </row>
    <row r="276145" spans="1:4" x14ac:dyDescent="0.2">
      <c r="A276145" s="1">
        <v>434324</v>
      </c>
      <c r="B276145" s="1" t="s">
        <v>275189</v>
      </c>
      <c r="C276145" s="1" t="s">
        <v>60</v>
      </c>
    </row>
    <row r="276146" spans="1:4" x14ac:dyDescent="0.2">
      <c r="A276146" s="1">
        <v>434325</v>
      </c>
      <c r="B276146" s="1" t="s">
        <v>275190</v>
      </c>
      <c r="C276146" s="1" t="s">
        <v>60</v>
      </c>
    </row>
    <row r="276147" spans="1:4" x14ac:dyDescent="0.2">
      <c r="A276147" s="1">
        <v>434326</v>
      </c>
      <c r="B276147" s="1" t="s">
        <v>275191</v>
      </c>
      <c r="C276147" s="1" t="s">
        <v>5</v>
      </c>
    </row>
    <row r="276148" spans="1:4" x14ac:dyDescent="0.2">
      <c r="A276148" s="1">
        <v>434327</v>
      </c>
      <c r="B276148" s="1" t="s">
        <v>275192</v>
      </c>
      <c r="C276148" s="1" t="s">
        <v>5</v>
      </c>
    </row>
    <row r="276149" spans="1:4" x14ac:dyDescent="0.2">
      <c r="A276149" s="1">
        <v>434328</v>
      </c>
      <c r="B276149" s="1" t="s">
        <v>275193</v>
      </c>
      <c r="C276149" s="1" t="s">
        <v>60</v>
      </c>
      <c r="D276149" s="1" t="s">
        <v>61</v>
      </c>
    </row>
    <row r="276150" spans="1:4" x14ac:dyDescent="0.2">
      <c r="A276150" s="1">
        <v>434330</v>
      </c>
      <c r="B276150" s="1" t="s">
        <v>275194</v>
      </c>
      <c r="C276150" s="1" t="s">
        <v>60</v>
      </c>
    </row>
    <row r="276151" spans="1:4" x14ac:dyDescent="0.2">
      <c r="A276151" s="1">
        <v>434334</v>
      </c>
      <c r="B276151" s="1" t="s">
        <v>275195</v>
      </c>
      <c r="C276151" s="1" t="s">
        <v>5</v>
      </c>
    </row>
    <row r="276152" spans="1:4" x14ac:dyDescent="0.2">
      <c r="A276152" s="1">
        <v>434340</v>
      </c>
      <c r="B276152" s="1" t="s">
        <v>275196</v>
      </c>
      <c r="C276152" s="1" t="s">
        <v>5</v>
      </c>
    </row>
    <row r="276153" spans="1:4" x14ac:dyDescent="0.2">
      <c r="A276153" s="1">
        <v>434344</v>
      </c>
      <c r="B276153" s="1" t="s">
        <v>275197</v>
      </c>
      <c r="C276153" s="1" t="s">
        <v>5</v>
      </c>
    </row>
    <row r="276154" spans="1:4" x14ac:dyDescent="0.2">
      <c r="A276154" s="1">
        <v>434354</v>
      </c>
      <c r="B276154" s="1" t="s">
        <v>275198</v>
      </c>
      <c r="C276154" s="1" t="s">
        <v>5</v>
      </c>
    </row>
    <row r="276155" spans="1:4" x14ac:dyDescent="0.2">
      <c r="A276155" s="1">
        <v>434356</v>
      </c>
      <c r="B276155" s="1" t="s">
        <v>275199</v>
      </c>
      <c r="C276155" s="1" t="s">
        <v>5</v>
      </c>
    </row>
    <row r="276156" spans="1:4" x14ac:dyDescent="0.2">
      <c r="A276156" s="1">
        <v>434358</v>
      </c>
      <c r="B276156" s="1" t="s">
        <v>275200</v>
      </c>
      <c r="C276156" s="1" t="s">
        <v>5</v>
      </c>
    </row>
    <row r="276157" spans="1:4" x14ac:dyDescent="0.2">
      <c r="A276157" s="1">
        <v>434360</v>
      </c>
      <c r="B276157" s="1" t="s">
        <v>275201</v>
      </c>
      <c r="C276157" s="1" t="s">
        <v>5</v>
      </c>
    </row>
    <row r="276158" spans="1:4" x14ac:dyDescent="0.2">
      <c r="A276158" s="1">
        <v>434362</v>
      </c>
      <c r="B276158" s="1" t="s">
        <v>275202</v>
      </c>
      <c r="C276158" s="1" t="s">
        <v>5</v>
      </c>
    </row>
    <row r="276159" spans="1:4" x14ac:dyDescent="0.2">
      <c r="A276159" s="1">
        <v>434364</v>
      </c>
      <c r="B276159" s="1" t="s">
        <v>275203</v>
      </c>
      <c r="C276159" s="1" t="s">
        <v>5</v>
      </c>
    </row>
    <row r="276160" spans="1:4" x14ac:dyDescent="0.2">
      <c r="A276160" s="1">
        <v>434366</v>
      </c>
      <c r="B276160" s="1" t="s">
        <v>275204</v>
      </c>
      <c r="C276160" s="1" t="s">
        <v>5</v>
      </c>
    </row>
    <row r="276161" spans="1:3" x14ac:dyDescent="0.2">
      <c r="A276161" s="1">
        <v>434368</v>
      </c>
      <c r="B276161" s="1" t="s">
        <v>275205</v>
      </c>
      <c r="C276161" s="1" t="s">
        <v>5</v>
      </c>
    </row>
    <row r="276162" spans="1:3" x14ac:dyDescent="0.2">
      <c r="A276162" s="1">
        <v>434372</v>
      </c>
      <c r="B276162" s="1" t="s">
        <v>275206</v>
      </c>
      <c r="C276162" s="1" t="s">
        <v>5</v>
      </c>
    </row>
    <row r="276163" spans="1:3" x14ac:dyDescent="0.2">
      <c r="A276163" s="1">
        <v>434374</v>
      </c>
      <c r="B276163" s="1" t="s">
        <v>275207</v>
      </c>
      <c r="C276163" s="1" t="s">
        <v>5</v>
      </c>
    </row>
    <row r="276164" spans="1:3" x14ac:dyDescent="0.2">
      <c r="A276164" s="1">
        <v>434376</v>
      </c>
      <c r="B276164" s="1" t="s">
        <v>275208</v>
      </c>
      <c r="C276164" s="1" t="s">
        <v>60</v>
      </c>
    </row>
    <row r="276165" spans="1:3" x14ac:dyDescent="0.2">
      <c r="A276165" s="1">
        <v>434377</v>
      </c>
      <c r="B276165" s="1" t="s">
        <v>275209</v>
      </c>
      <c r="C276165" s="1" t="s">
        <v>60</v>
      </c>
    </row>
    <row r="276166" spans="1:3" x14ac:dyDescent="0.2">
      <c r="A276166" s="1">
        <v>434378</v>
      </c>
      <c r="B276166" s="1" t="s">
        <v>275210</v>
      </c>
      <c r="C276166" s="1" t="s">
        <v>60</v>
      </c>
    </row>
    <row r="276167" spans="1:3" x14ac:dyDescent="0.2">
      <c r="A276167" s="1">
        <v>434379</v>
      </c>
      <c r="B276167" s="1" t="s">
        <v>275211</v>
      </c>
      <c r="C276167" s="1" t="s">
        <v>60</v>
      </c>
    </row>
    <row r="276168" spans="1:3" x14ac:dyDescent="0.2">
      <c r="A276168" s="1">
        <v>434380</v>
      </c>
      <c r="B276168" s="1" t="s">
        <v>275212</v>
      </c>
      <c r="C276168" s="1" t="s">
        <v>60</v>
      </c>
    </row>
    <row r="276169" spans="1:3" x14ac:dyDescent="0.2">
      <c r="A276169" s="1">
        <v>434381</v>
      </c>
      <c r="B276169" s="1" t="s">
        <v>275213</v>
      </c>
      <c r="C276169" s="1" t="s">
        <v>307</v>
      </c>
    </row>
    <row r="276170" spans="1:3" x14ac:dyDescent="0.2">
      <c r="A276170" s="1">
        <v>434382</v>
      </c>
      <c r="B276170" s="1" t="s">
        <v>275214</v>
      </c>
      <c r="C276170" s="1" t="s">
        <v>60</v>
      </c>
    </row>
    <row r="276171" spans="1:3" x14ac:dyDescent="0.2">
      <c r="A276171" s="1">
        <v>434383</v>
      </c>
      <c r="B276171" s="1" t="s">
        <v>275215</v>
      </c>
      <c r="C276171" s="1" t="s">
        <v>5</v>
      </c>
    </row>
    <row r="276172" spans="1:3" x14ac:dyDescent="0.2">
      <c r="A276172" s="1">
        <v>434384</v>
      </c>
      <c r="B276172" s="1" t="s">
        <v>275216</v>
      </c>
      <c r="C276172" s="1" t="s">
        <v>5</v>
      </c>
    </row>
    <row r="276173" spans="1:3" x14ac:dyDescent="0.2">
      <c r="A276173" s="1">
        <v>434385</v>
      </c>
      <c r="B276173" s="1" t="s">
        <v>275217</v>
      </c>
      <c r="C276173" s="1" t="s">
        <v>60</v>
      </c>
    </row>
    <row r="276174" spans="1:3" x14ac:dyDescent="0.2">
      <c r="A276174" s="1">
        <v>434386</v>
      </c>
      <c r="B276174" s="1" t="s">
        <v>275218</v>
      </c>
      <c r="C276174" s="1" t="s">
        <v>60</v>
      </c>
    </row>
    <row r="276175" spans="1:3" x14ac:dyDescent="0.2">
      <c r="A276175" s="1">
        <v>434387</v>
      </c>
      <c r="B276175" s="1" t="s">
        <v>275219</v>
      </c>
      <c r="C276175" s="1" t="s">
        <v>307</v>
      </c>
    </row>
    <row r="276176" spans="1:3" x14ac:dyDescent="0.2">
      <c r="A276176" s="1">
        <v>434388</v>
      </c>
      <c r="B276176" s="1" t="s">
        <v>275220</v>
      </c>
      <c r="C276176" s="1" t="s">
        <v>5</v>
      </c>
    </row>
    <row r="276177" spans="1:3" x14ac:dyDescent="0.2">
      <c r="A276177" s="1">
        <v>434389</v>
      </c>
      <c r="B276177" s="1" t="s">
        <v>275221</v>
      </c>
      <c r="C276177" s="1" t="s">
        <v>5</v>
      </c>
    </row>
    <row r="276178" spans="1:3" x14ac:dyDescent="0.2">
      <c r="A276178" s="1">
        <v>434390</v>
      </c>
      <c r="B276178" s="1" t="s">
        <v>275222</v>
      </c>
      <c r="C276178" s="1" t="s">
        <v>307</v>
      </c>
    </row>
    <row r="276179" spans="1:3" x14ac:dyDescent="0.2">
      <c r="A276179" s="1">
        <v>434391</v>
      </c>
      <c r="B276179" s="1" t="s">
        <v>275223</v>
      </c>
      <c r="C276179" s="1" t="s">
        <v>307</v>
      </c>
    </row>
    <row r="276180" spans="1:3" x14ac:dyDescent="0.2">
      <c r="A276180" s="1">
        <v>434392</v>
      </c>
      <c r="B276180" s="1" t="s">
        <v>275224</v>
      </c>
      <c r="C276180" s="1" t="s">
        <v>60</v>
      </c>
    </row>
    <row r="276181" spans="1:3" x14ac:dyDescent="0.2">
      <c r="A276181" s="1">
        <v>434393</v>
      </c>
      <c r="B276181" s="1" t="s">
        <v>275225</v>
      </c>
      <c r="C276181" s="1" t="s">
        <v>60</v>
      </c>
    </row>
    <row r="276182" spans="1:3" x14ac:dyDescent="0.2">
      <c r="A276182" s="1">
        <v>434394</v>
      </c>
      <c r="B276182" s="1" t="s">
        <v>275226</v>
      </c>
      <c r="C276182" s="1" t="s">
        <v>5</v>
      </c>
    </row>
    <row r="276183" spans="1:3" x14ac:dyDescent="0.2">
      <c r="A276183" s="1">
        <v>434395</v>
      </c>
      <c r="B276183" s="1" t="s">
        <v>275227</v>
      </c>
      <c r="C276183" s="1" t="s">
        <v>5</v>
      </c>
    </row>
    <row r="276184" spans="1:3" x14ac:dyDescent="0.2">
      <c r="A276184" s="1">
        <v>434480</v>
      </c>
      <c r="B276184" s="1" t="s">
        <v>275228</v>
      </c>
      <c r="C276184" s="1" t="s">
        <v>5</v>
      </c>
    </row>
    <row r="276185" spans="1:3" x14ac:dyDescent="0.2">
      <c r="A276185" s="1">
        <v>434484</v>
      </c>
      <c r="B276185" s="1" t="s">
        <v>275229</v>
      </c>
      <c r="C276185" s="1" t="s">
        <v>5</v>
      </c>
    </row>
    <row r="276186" spans="1:3" x14ac:dyDescent="0.2">
      <c r="A276186" s="1">
        <v>434486</v>
      </c>
      <c r="B276186" s="1" t="s">
        <v>275230</v>
      </c>
      <c r="C276186" s="1" t="s">
        <v>5</v>
      </c>
    </row>
    <row r="276187" spans="1:3" x14ac:dyDescent="0.2">
      <c r="A276187" s="1">
        <v>434488</v>
      </c>
      <c r="B276187" s="1" t="s">
        <v>275231</v>
      </c>
      <c r="C276187" s="1" t="s">
        <v>5</v>
      </c>
    </row>
    <row r="276188" spans="1:3" x14ac:dyDescent="0.2">
      <c r="A276188" s="1">
        <v>434490</v>
      </c>
      <c r="B276188" s="1" t="s">
        <v>275232</v>
      </c>
      <c r="C276188" s="1" t="s">
        <v>5</v>
      </c>
    </row>
    <row r="276189" spans="1:3" x14ac:dyDescent="0.2">
      <c r="A276189" s="1">
        <v>434492</v>
      </c>
      <c r="B276189" s="1" t="s">
        <v>275233</v>
      </c>
      <c r="C276189" s="1" t="s">
        <v>5</v>
      </c>
    </row>
    <row r="276190" spans="1:3" x14ac:dyDescent="0.2">
      <c r="A276190" s="1">
        <v>434494</v>
      </c>
      <c r="B276190" s="1" t="s">
        <v>275234</v>
      </c>
      <c r="C276190" s="1" t="s">
        <v>60</v>
      </c>
    </row>
    <row r="276191" spans="1:3" x14ac:dyDescent="0.2">
      <c r="A276191" s="1">
        <v>434496</v>
      </c>
      <c r="B276191" s="1" t="s">
        <v>275235</v>
      </c>
      <c r="C276191" s="1" t="s">
        <v>5</v>
      </c>
    </row>
    <row r="276192" spans="1:3" x14ac:dyDescent="0.2">
      <c r="A276192" s="1">
        <v>434498</v>
      </c>
      <c r="B276192" s="1" t="s">
        <v>275236</v>
      </c>
      <c r="C276192" s="1" t="s">
        <v>5</v>
      </c>
    </row>
    <row r="276193" spans="1:3" x14ac:dyDescent="0.2">
      <c r="A276193" s="1">
        <v>434500</v>
      </c>
      <c r="B276193" s="1" t="s">
        <v>275237</v>
      </c>
      <c r="C276193" s="1" t="s">
        <v>5</v>
      </c>
    </row>
    <row r="276194" spans="1:3" x14ac:dyDescent="0.2">
      <c r="A276194" s="1">
        <v>434502</v>
      </c>
      <c r="B276194" s="1" t="s">
        <v>275238</v>
      </c>
      <c r="C276194" s="1" t="s">
        <v>60</v>
      </c>
    </row>
    <row r="276195" spans="1:3" x14ac:dyDescent="0.2">
      <c r="A276195" s="1">
        <v>434506</v>
      </c>
      <c r="B276195" s="1" t="s">
        <v>275239</v>
      </c>
      <c r="C276195" s="1" t="s">
        <v>5</v>
      </c>
    </row>
    <row r="276196" spans="1:3" x14ac:dyDescent="0.2">
      <c r="A276196" s="1">
        <v>434508</v>
      </c>
      <c r="B276196" s="1" t="s">
        <v>275240</v>
      </c>
      <c r="C276196" s="1" t="s">
        <v>60</v>
      </c>
    </row>
    <row r="276197" spans="1:3" x14ac:dyDescent="0.2">
      <c r="A276197" s="1">
        <v>434510</v>
      </c>
      <c r="B276197" s="1" t="s">
        <v>275241</v>
      </c>
      <c r="C276197" s="1" t="s">
        <v>60</v>
      </c>
    </row>
    <row r="276198" spans="1:3" x14ac:dyDescent="0.2">
      <c r="A276198" s="1">
        <v>434518</v>
      </c>
      <c r="B276198" s="1" t="s">
        <v>275242</v>
      </c>
      <c r="C276198" s="1" t="s">
        <v>60</v>
      </c>
    </row>
    <row r="276199" spans="1:3" x14ac:dyDescent="0.2">
      <c r="A276199" s="1">
        <v>434524</v>
      </c>
      <c r="B276199" s="1" t="s">
        <v>275243</v>
      </c>
      <c r="C276199" s="1" t="s">
        <v>5</v>
      </c>
    </row>
    <row r="276200" spans="1:3" x14ac:dyDescent="0.2">
      <c r="A276200" s="1">
        <v>434528</v>
      </c>
      <c r="B276200" s="1" t="s">
        <v>275244</v>
      </c>
      <c r="C276200" s="1" t="s">
        <v>60</v>
      </c>
    </row>
    <row r="276201" spans="1:3" x14ac:dyDescent="0.2">
      <c r="A276201" s="1">
        <v>434540</v>
      </c>
      <c r="B276201" s="1" t="s">
        <v>275245</v>
      </c>
      <c r="C276201" s="1" t="s">
        <v>60</v>
      </c>
    </row>
    <row r="276202" spans="1:3" x14ac:dyDescent="0.2">
      <c r="A276202" s="1">
        <v>434541</v>
      </c>
      <c r="B276202" s="1" t="s">
        <v>275246</v>
      </c>
      <c r="C276202" s="1" t="s">
        <v>60</v>
      </c>
    </row>
    <row r="276203" spans="1:3" x14ac:dyDescent="0.2">
      <c r="A276203" s="1">
        <v>434542</v>
      </c>
      <c r="B276203" s="1" t="s">
        <v>275247</v>
      </c>
      <c r="C276203" s="1" t="s">
        <v>60</v>
      </c>
    </row>
    <row r="276204" spans="1:3" x14ac:dyDescent="0.2">
      <c r="A276204" s="1">
        <v>434543</v>
      </c>
      <c r="B276204" s="1" t="s">
        <v>275248</v>
      </c>
      <c r="C276204" s="1" t="s">
        <v>60</v>
      </c>
    </row>
    <row r="276205" spans="1:3" x14ac:dyDescent="0.2">
      <c r="A276205" s="1">
        <v>434544</v>
      </c>
      <c r="B276205" s="1" t="s">
        <v>275249</v>
      </c>
      <c r="C276205" s="1" t="s">
        <v>60</v>
      </c>
    </row>
    <row r="276206" spans="1:3" x14ac:dyDescent="0.2">
      <c r="A276206" s="1">
        <v>434545</v>
      </c>
      <c r="B276206" s="1" t="s">
        <v>275250</v>
      </c>
      <c r="C276206" s="1" t="s">
        <v>60</v>
      </c>
    </row>
    <row r="276207" spans="1:3" x14ac:dyDescent="0.2">
      <c r="A276207" s="1">
        <v>434546</v>
      </c>
      <c r="B276207" s="1" t="s">
        <v>275251</v>
      </c>
      <c r="C276207" s="1" t="s">
        <v>60</v>
      </c>
    </row>
    <row r="276208" spans="1:3" x14ac:dyDescent="0.2">
      <c r="A276208" s="1">
        <v>434547</v>
      </c>
      <c r="B276208" s="1" t="s">
        <v>275252</v>
      </c>
      <c r="C276208" s="1" t="s">
        <v>60</v>
      </c>
    </row>
    <row r="276209" spans="1:3" x14ac:dyDescent="0.2">
      <c r="A276209" s="1">
        <v>434548</v>
      </c>
      <c r="B276209" s="1" t="s">
        <v>275253</v>
      </c>
      <c r="C276209" s="1" t="s">
        <v>60</v>
      </c>
    </row>
    <row r="276210" spans="1:3" x14ac:dyDescent="0.2">
      <c r="A276210" s="1">
        <v>434549</v>
      </c>
      <c r="B276210" s="1" t="s">
        <v>275254</v>
      </c>
      <c r="C276210" s="1" t="s">
        <v>5</v>
      </c>
    </row>
    <row r="276211" spans="1:3" x14ac:dyDescent="0.2">
      <c r="A276211" s="1">
        <v>434550</v>
      </c>
      <c r="B276211" s="1" t="s">
        <v>275255</v>
      </c>
      <c r="C276211" s="1" t="s">
        <v>307</v>
      </c>
    </row>
    <row r="276212" spans="1:3" x14ac:dyDescent="0.2">
      <c r="A276212" s="1">
        <v>434552</v>
      </c>
      <c r="B276212" s="1" t="s">
        <v>275256</v>
      </c>
      <c r="C276212" s="1" t="s">
        <v>60</v>
      </c>
    </row>
    <row r="276213" spans="1:3" x14ac:dyDescent="0.2">
      <c r="A276213" s="1">
        <v>434554</v>
      </c>
      <c r="B276213" s="1" t="s">
        <v>275257</v>
      </c>
      <c r="C276213" s="1" t="s">
        <v>60</v>
      </c>
    </row>
    <row r="276214" spans="1:3" x14ac:dyDescent="0.2">
      <c r="A276214" s="1">
        <v>434556</v>
      </c>
      <c r="B276214" s="1" t="s">
        <v>275258</v>
      </c>
      <c r="C276214" s="1" t="s">
        <v>5</v>
      </c>
    </row>
    <row r="276215" spans="1:3" x14ac:dyDescent="0.2">
      <c r="A276215" s="1">
        <v>434562</v>
      </c>
      <c r="B276215" s="1" t="s">
        <v>275259</v>
      </c>
      <c r="C276215" s="1" t="s">
        <v>5</v>
      </c>
    </row>
    <row r="276216" spans="1:3" x14ac:dyDescent="0.2">
      <c r="A276216" s="1">
        <v>434564</v>
      </c>
      <c r="B276216" s="1" t="s">
        <v>275260</v>
      </c>
      <c r="C276216" s="1" t="s">
        <v>5</v>
      </c>
    </row>
    <row r="276217" spans="1:3" x14ac:dyDescent="0.2">
      <c r="A276217" s="1">
        <v>434566</v>
      </c>
      <c r="B276217" s="1" t="s">
        <v>275261</v>
      </c>
      <c r="C276217" s="1" t="s">
        <v>5</v>
      </c>
    </row>
    <row r="276218" spans="1:3" x14ac:dyDescent="0.2">
      <c r="A276218" s="1">
        <v>434568</v>
      </c>
      <c r="B276218" s="1" t="s">
        <v>275262</v>
      </c>
      <c r="C276218" s="1" t="s">
        <v>5</v>
      </c>
    </row>
    <row r="276219" spans="1:3" x14ac:dyDescent="0.2">
      <c r="A276219" s="1">
        <v>434570</v>
      </c>
      <c r="B276219" s="1" t="s">
        <v>275263</v>
      </c>
      <c r="C276219" s="1" t="s">
        <v>5</v>
      </c>
    </row>
    <row r="276220" spans="1:3" x14ac:dyDescent="0.2">
      <c r="A276220" s="1">
        <v>434572</v>
      </c>
      <c r="B276220" s="1" t="s">
        <v>275264</v>
      </c>
      <c r="C276220" s="1" t="s">
        <v>5</v>
      </c>
    </row>
    <row r="276221" spans="1:3" x14ac:dyDescent="0.2">
      <c r="A276221" s="1">
        <v>434574</v>
      </c>
      <c r="B276221" s="1" t="s">
        <v>275265</v>
      </c>
      <c r="C276221" s="1" t="s">
        <v>5</v>
      </c>
    </row>
    <row r="276222" spans="1:3" x14ac:dyDescent="0.2">
      <c r="A276222" s="1">
        <v>434578</v>
      </c>
      <c r="B276222" s="1" t="s">
        <v>275266</v>
      </c>
      <c r="C276222" s="1" t="s">
        <v>60</v>
      </c>
    </row>
    <row r="276223" spans="1:3" x14ac:dyDescent="0.2">
      <c r="A276223" s="1">
        <v>434579</v>
      </c>
      <c r="B276223" s="1" t="s">
        <v>275267</v>
      </c>
      <c r="C276223" s="1" t="s">
        <v>60</v>
      </c>
    </row>
    <row r="276224" spans="1:3" x14ac:dyDescent="0.2">
      <c r="A276224" s="1">
        <v>434580</v>
      </c>
      <c r="B276224" s="1" t="s">
        <v>275268</v>
      </c>
      <c r="C276224" s="1" t="s">
        <v>60</v>
      </c>
    </row>
    <row r="276225" spans="1:3" x14ac:dyDescent="0.2">
      <c r="A276225" s="1">
        <v>434581</v>
      </c>
      <c r="B276225" s="1" t="s">
        <v>275269</v>
      </c>
      <c r="C276225" s="1" t="s">
        <v>5</v>
      </c>
    </row>
    <row r="276226" spans="1:3" x14ac:dyDescent="0.2">
      <c r="A276226" s="1">
        <v>434582</v>
      </c>
      <c r="B276226" s="1" t="s">
        <v>275270</v>
      </c>
      <c r="C276226" s="1" t="s">
        <v>60</v>
      </c>
    </row>
    <row r="276227" spans="1:3" x14ac:dyDescent="0.2">
      <c r="A276227" s="1">
        <v>434583</v>
      </c>
      <c r="B276227" s="1" t="s">
        <v>275271</v>
      </c>
      <c r="C276227" s="1" t="s">
        <v>60</v>
      </c>
    </row>
    <row r="276228" spans="1:3" x14ac:dyDescent="0.2">
      <c r="A276228" s="1">
        <v>434584</v>
      </c>
      <c r="B276228" s="1" t="s">
        <v>275272</v>
      </c>
      <c r="C276228" s="1" t="s">
        <v>60</v>
      </c>
    </row>
    <row r="276229" spans="1:3" x14ac:dyDescent="0.2">
      <c r="A276229" s="1">
        <v>434585</v>
      </c>
      <c r="B276229" s="1" t="s">
        <v>275273</v>
      </c>
      <c r="C276229" s="1" t="s">
        <v>5</v>
      </c>
    </row>
    <row r="276230" spans="1:3" x14ac:dyDescent="0.2">
      <c r="A276230" s="1">
        <v>434586</v>
      </c>
      <c r="B276230" s="1" t="s">
        <v>275274</v>
      </c>
      <c r="C276230" s="1" t="s">
        <v>60</v>
      </c>
    </row>
    <row r="276231" spans="1:3" x14ac:dyDescent="0.2">
      <c r="A276231" s="1">
        <v>434587</v>
      </c>
      <c r="B276231" s="1" t="s">
        <v>275275</v>
      </c>
      <c r="C276231" s="1" t="s">
        <v>60</v>
      </c>
    </row>
    <row r="276232" spans="1:3" x14ac:dyDescent="0.2">
      <c r="A276232" s="1">
        <v>434588</v>
      </c>
      <c r="B276232" s="1" t="s">
        <v>275276</v>
      </c>
      <c r="C276232" s="1" t="s">
        <v>60</v>
      </c>
    </row>
    <row r="276233" spans="1:3" x14ac:dyDescent="0.2">
      <c r="A276233" s="1">
        <v>434589</v>
      </c>
      <c r="B276233" s="1" t="s">
        <v>275277</v>
      </c>
      <c r="C276233" s="1" t="s">
        <v>60</v>
      </c>
    </row>
    <row r="276234" spans="1:3" x14ac:dyDescent="0.2">
      <c r="A276234" s="1">
        <v>434590</v>
      </c>
      <c r="B276234" s="1" t="s">
        <v>275278</v>
      </c>
      <c r="C276234" s="1" t="s">
        <v>60</v>
      </c>
    </row>
    <row r="276235" spans="1:3" x14ac:dyDescent="0.2">
      <c r="A276235" s="1">
        <v>434591</v>
      </c>
      <c r="B276235" s="1" t="s">
        <v>275279</v>
      </c>
      <c r="C276235" s="1" t="s">
        <v>60</v>
      </c>
    </row>
    <row r="276236" spans="1:3" x14ac:dyDescent="0.2">
      <c r="A276236" s="1">
        <v>434592</v>
      </c>
      <c r="B276236" s="1" t="s">
        <v>275280</v>
      </c>
      <c r="C276236" s="1" t="s">
        <v>60</v>
      </c>
    </row>
    <row r="276237" spans="1:3" x14ac:dyDescent="0.2">
      <c r="A276237" s="1">
        <v>434593</v>
      </c>
      <c r="B276237" s="1" t="s">
        <v>275281</v>
      </c>
      <c r="C276237" s="1" t="s">
        <v>60</v>
      </c>
    </row>
    <row r="276238" spans="1:3" x14ac:dyDescent="0.2">
      <c r="A276238" s="1">
        <v>434594</v>
      </c>
      <c r="B276238" s="1" t="s">
        <v>275282</v>
      </c>
      <c r="C276238" s="1" t="s">
        <v>60</v>
      </c>
    </row>
    <row r="276239" spans="1:3" x14ac:dyDescent="0.2">
      <c r="A276239" s="1">
        <v>434595</v>
      </c>
      <c r="B276239" s="1" t="s">
        <v>275283</v>
      </c>
      <c r="C276239" s="1" t="s">
        <v>60</v>
      </c>
    </row>
    <row r="276240" spans="1:3" x14ac:dyDescent="0.2">
      <c r="A276240" s="1">
        <v>434596</v>
      </c>
      <c r="B276240" s="1" t="s">
        <v>275284</v>
      </c>
      <c r="C276240" s="1" t="s">
        <v>60</v>
      </c>
    </row>
    <row r="276241" spans="1:3" x14ac:dyDescent="0.2">
      <c r="A276241" s="1">
        <v>434597</v>
      </c>
      <c r="B276241" s="1" t="s">
        <v>275285</v>
      </c>
      <c r="C276241" s="1" t="s">
        <v>60</v>
      </c>
    </row>
    <row r="276242" spans="1:3" x14ac:dyDescent="0.2">
      <c r="A276242" s="1">
        <v>434600</v>
      </c>
      <c r="B276242" s="1" t="s">
        <v>275286</v>
      </c>
      <c r="C276242" s="1" t="s">
        <v>60</v>
      </c>
    </row>
    <row r="276243" spans="1:3" x14ac:dyDescent="0.2">
      <c r="A276243" s="1">
        <v>434602</v>
      </c>
      <c r="B276243" s="1" t="s">
        <v>275287</v>
      </c>
      <c r="C276243" s="1" t="s">
        <v>5</v>
      </c>
    </row>
    <row r="276244" spans="1:3" x14ac:dyDescent="0.2">
      <c r="A276244" s="1">
        <v>434604</v>
      </c>
      <c r="B276244" s="1" t="s">
        <v>275288</v>
      </c>
      <c r="C276244" s="1" t="s">
        <v>5</v>
      </c>
    </row>
    <row r="276245" spans="1:3" x14ac:dyDescent="0.2">
      <c r="A276245" s="1">
        <v>434610</v>
      </c>
      <c r="B276245" s="1" t="s">
        <v>275289</v>
      </c>
      <c r="C276245" s="1" t="s">
        <v>5</v>
      </c>
    </row>
    <row r="276246" spans="1:3" x14ac:dyDescent="0.2">
      <c r="A276246" s="1">
        <v>434614</v>
      </c>
      <c r="B276246" s="1" t="s">
        <v>275290</v>
      </c>
      <c r="C276246" s="1" t="s">
        <v>5</v>
      </c>
    </row>
    <row r="276247" spans="1:3" x14ac:dyDescent="0.2">
      <c r="A276247" s="1">
        <v>434616</v>
      </c>
      <c r="B276247" s="1" t="s">
        <v>275291</v>
      </c>
      <c r="C276247" s="1" t="s">
        <v>5</v>
      </c>
    </row>
    <row r="276248" spans="1:3" x14ac:dyDescent="0.2">
      <c r="A276248" s="1">
        <v>434618</v>
      </c>
      <c r="B276248" s="1" t="s">
        <v>275292</v>
      </c>
      <c r="C276248" s="1" t="s">
        <v>5</v>
      </c>
    </row>
    <row r="276249" spans="1:3" x14ac:dyDescent="0.2">
      <c r="A276249" s="1">
        <v>434622</v>
      </c>
      <c r="B276249" s="1" t="s">
        <v>275293</v>
      </c>
      <c r="C276249" s="1" t="s">
        <v>5</v>
      </c>
    </row>
    <row r="276250" spans="1:3" x14ac:dyDescent="0.2">
      <c r="A276250" s="1">
        <v>434624</v>
      </c>
      <c r="B276250" s="1" t="s">
        <v>275294</v>
      </c>
      <c r="C276250" s="1" t="s">
        <v>60</v>
      </c>
    </row>
    <row r="276251" spans="1:3" x14ac:dyDescent="0.2">
      <c r="A276251" s="1">
        <v>434636</v>
      </c>
      <c r="B276251" s="1" t="s">
        <v>275295</v>
      </c>
      <c r="C276251" s="1" t="s">
        <v>60</v>
      </c>
    </row>
    <row r="276252" spans="1:3" x14ac:dyDescent="0.2">
      <c r="A276252" s="1">
        <v>434637</v>
      </c>
      <c r="B276252" s="1" t="s">
        <v>275296</v>
      </c>
      <c r="C276252" s="1" t="s">
        <v>60</v>
      </c>
    </row>
    <row r="276253" spans="1:3" x14ac:dyDescent="0.2">
      <c r="A276253" s="1">
        <v>434638</v>
      </c>
      <c r="B276253" s="1" t="s">
        <v>275297</v>
      </c>
      <c r="C276253" s="1" t="s">
        <v>60</v>
      </c>
    </row>
    <row r="276254" spans="1:3" x14ac:dyDescent="0.2">
      <c r="A276254" s="1">
        <v>434640</v>
      </c>
      <c r="B276254" s="1" t="s">
        <v>275298</v>
      </c>
      <c r="C276254" s="1" t="s">
        <v>60</v>
      </c>
    </row>
    <row r="276255" spans="1:3" x14ac:dyDescent="0.2">
      <c r="A276255" s="1">
        <v>434641</v>
      </c>
      <c r="B276255" s="1" t="s">
        <v>275299</v>
      </c>
      <c r="C276255" s="1" t="s">
        <v>60</v>
      </c>
    </row>
    <row r="276256" spans="1:3" x14ac:dyDescent="0.2">
      <c r="A276256" s="1">
        <v>434642</v>
      </c>
      <c r="B276256" s="1" t="s">
        <v>275300</v>
      </c>
      <c r="C276256" s="1" t="s">
        <v>60</v>
      </c>
    </row>
    <row r="276257" spans="1:3" x14ac:dyDescent="0.2">
      <c r="A276257" s="1">
        <v>434643</v>
      </c>
      <c r="B276257" s="1" t="s">
        <v>275301</v>
      </c>
      <c r="C276257" s="1" t="s">
        <v>60</v>
      </c>
    </row>
    <row r="276258" spans="1:3" x14ac:dyDescent="0.2">
      <c r="A276258" s="1">
        <v>434644</v>
      </c>
      <c r="B276258" s="1" t="s">
        <v>275302</v>
      </c>
      <c r="C276258" s="1" t="s">
        <v>60</v>
      </c>
    </row>
    <row r="276259" spans="1:3" x14ac:dyDescent="0.2">
      <c r="A276259" s="1">
        <v>434645</v>
      </c>
      <c r="B276259" s="1" t="s">
        <v>275303</v>
      </c>
      <c r="C276259" s="1" t="s">
        <v>60</v>
      </c>
    </row>
    <row r="276260" spans="1:3" x14ac:dyDescent="0.2">
      <c r="A276260" s="1">
        <v>434646</v>
      </c>
      <c r="B276260" s="1" t="s">
        <v>275304</v>
      </c>
      <c r="C276260" s="1" t="s">
        <v>5</v>
      </c>
    </row>
    <row r="276261" spans="1:3" x14ac:dyDescent="0.2">
      <c r="A276261" s="1">
        <v>434647</v>
      </c>
      <c r="B276261" s="1" t="s">
        <v>275305</v>
      </c>
      <c r="C276261" s="1" t="s">
        <v>307</v>
      </c>
    </row>
    <row r="276262" spans="1:3" x14ac:dyDescent="0.2">
      <c r="A276262" s="1">
        <v>434648</v>
      </c>
      <c r="B276262" s="1" t="s">
        <v>275306</v>
      </c>
      <c r="C276262" s="1" t="s">
        <v>5</v>
      </c>
    </row>
    <row r="276263" spans="1:3" x14ac:dyDescent="0.2">
      <c r="A276263" s="1">
        <v>434649</v>
      </c>
      <c r="B276263" s="1" t="s">
        <v>275307</v>
      </c>
      <c r="C276263" s="1" t="s">
        <v>5</v>
      </c>
    </row>
    <row r="276264" spans="1:3" x14ac:dyDescent="0.2">
      <c r="A276264" s="1">
        <v>434650</v>
      </c>
      <c r="B276264" s="1" t="s">
        <v>275308</v>
      </c>
      <c r="C276264" s="1" t="s">
        <v>307</v>
      </c>
    </row>
    <row r="276265" spans="1:3" x14ac:dyDescent="0.2">
      <c r="A276265" s="1">
        <v>434651</v>
      </c>
      <c r="B276265" s="1" t="s">
        <v>275309</v>
      </c>
      <c r="C276265" s="1" t="s">
        <v>5</v>
      </c>
    </row>
    <row r="276266" spans="1:3" x14ac:dyDescent="0.2">
      <c r="A276266" s="1">
        <v>434652</v>
      </c>
      <c r="B276266" s="1" t="s">
        <v>275310</v>
      </c>
      <c r="C276266" s="1" t="s">
        <v>5</v>
      </c>
    </row>
    <row r="276267" spans="1:3" x14ac:dyDescent="0.2">
      <c r="A276267" s="1">
        <v>434653</v>
      </c>
      <c r="B276267" s="1" t="s">
        <v>275311</v>
      </c>
      <c r="C276267" s="1" t="s">
        <v>5</v>
      </c>
    </row>
    <row r="276268" spans="1:3" x14ac:dyDescent="0.2">
      <c r="A276268" s="1">
        <v>434654</v>
      </c>
      <c r="B276268" s="1" t="s">
        <v>275312</v>
      </c>
      <c r="C276268" s="1" t="s">
        <v>5</v>
      </c>
    </row>
    <row r="276269" spans="1:3" x14ac:dyDescent="0.2">
      <c r="A276269" s="1">
        <v>434655</v>
      </c>
      <c r="B276269" s="1" t="s">
        <v>275313</v>
      </c>
      <c r="C276269" s="1" t="s">
        <v>307</v>
      </c>
    </row>
    <row r="276270" spans="1:3" x14ac:dyDescent="0.2">
      <c r="A276270" s="1">
        <v>434656</v>
      </c>
      <c r="B276270" s="1" t="s">
        <v>275314</v>
      </c>
      <c r="C276270" s="1" t="s">
        <v>5</v>
      </c>
    </row>
    <row r="276271" spans="1:3" x14ac:dyDescent="0.2">
      <c r="A276271" s="1">
        <v>434658</v>
      </c>
      <c r="B276271" s="1" t="s">
        <v>275315</v>
      </c>
      <c r="C276271" s="1" t="s">
        <v>60</v>
      </c>
    </row>
    <row r="276272" spans="1:3" x14ac:dyDescent="0.2">
      <c r="A276272" s="1">
        <v>434660</v>
      </c>
      <c r="B276272" s="1" t="s">
        <v>275316</v>
      </c>
      <c r="C276272" s="1" t="s">
        <v>5</v>
      </c>
    </row>
    <row r="276273" spans="1:3" x14ac:dyDescent="0.2">
      <c r="A276273" s="1">
        <v>434662</v>
      </c>
      <c r="B276273" s="1" t="s">
        <v>275317</v>
      </c>
      <c r="C276273" s="1" t="s">
        <v>60</v>
      </c>
    </row>
    <row r="276274" spans="1:3" x14ac:dyDescent="0.2">
      <c r="A276274" s="1">
        <v>434664</v>
      </c>
      <c r="B276274" s="1" t="s">
        <v>275318</v>
      </c>
      <c r="C276274" s="1" t="s">
        <v>60</v>
      </c>
    </row>
    <row r="276275" spans="1:3" x14ac:dyDescent="0.2">
      <c r="A276275" s="1">
        <v>434666</v>
      </c>
      <c r="B276275" s="1" t="s">
        <v>275319</v>
      </c>
      <c r="C276275" s="1" t="s">
        <v>5</v>
      </c>
    </row>
    <row r="276276" spans="1:3" x14ac:dyDescent="0.2">
      <c r="A276276" s="1">
        <v>434668</v>
      </c>
      <c r="B276276" s="1" t="s">
        <v>275320</v>
      </c>
      <c r="C276276" s="1" t="s">
        <v>5</v>
      </c>
    </row>
    <row r="276277" spans="1:3" x14ac:dyDescent="0.2">
      <c r="A276277" s="1">
        <v>434670</v>
      </c>
      <c r="B276277" s="1" t="s">
        <v>275321</v>
      </c>
      <c r="C276277" s="1" t="s">
        <v>5</v>
      </c>
    </row>
    <row r="276278" spans="1:3" x14ac:dyDescent="0.2">
      <c r="A276278" s="1">
        <v>434672</v>
      </c>
      <c r="B276278" s="1" t="s">
        <v>275322</v>
      </c>
      <c r="C276278" s="1" t="s">
        <v>5</v>
      </c>
    </row>
    <row r="276279" spans="1:3" x14ac:dyDescent="0.2">
      <c r="A276279" s="1">
        <v>434674</v>
      </c>
      <c r="B276279" s="1" t="s">
        <v>275323</v>
      </c>
      <c r="C276279" s="1" t="s">
        <v>5</v>
      </c>
    </row>
    <row r="276280" spans="1:3" x14ac:dyDescent="0.2">
      <c r="A276280" s="1">
        <v>434676</v>
      </c>
      <c r="B276280" s="1" t="s">
        <v>275324</v>
      </c>
      <c r="C276280" s="1" t="s">
        <v>5</v>
      </c>
    </row>
    <row r="276281" spans="1:3" x14ac:dyDescent="0.2">
      <c r="A276281" s="1">
        <v>434680</v>
      </c>
      <c r="B276281" s="1" t="s">
        <v>275325</v>
      </c>
      <c r="C276281" s="1" t="s">
        <v>5</v>
      </c>
    </row>
    <row r="276282" spans="1:3" x14ac:dyDescent="0.2">
      <c r="A276282" s="1">
        <v>434682</v>
      </c>
      <c r="B276282" s="1" t="s">
        <v>275326</v>
      </c>
      <c r="C276282" s="1" t="s">
        <v>5</v>
      </c>
    </row>
    <row r="276283" spans="1:3" x14ac:dyDescent="0.2">
      <c r="A276283" s="1">
        <v>434684</v>
      </c>
      <c r="B276283" s="1" t="s">
        <v>275327</v>
      </c>
      <c r="C276283" s="1" t="s">
        <v>5</v>
      </c>
    </row>
    <row r="276284" spans="1:3" x14ac:dyDescent="0.2">
      <c r="A276284" s="1">
        <v>434686</v>
      </c>
      <c r="B276284" s="1" t="s">
        <v>275328</v>
      </c>
      <c r="C276284" s="1" t="s">
        <v>5</v>
      </c>
    </row>
    <row r="276285" spans="1:3" x14ac:dyDescent="0.2">
      <c r="A276285" s="1">
        <v>434688</v>
      </c>
      <c r="B276285" s="1" t="s">
        <v>275329</v>
      </c>
      <c r="C276285" s="1" t="s">
        <v>5</v>
      </c>
    </row>
    <row r="276286" spans="1:3" x14ac:dyDescent="0.2">
      <c r="A276286" s="1">
        <v>434690</v>
      </c>
      <c r="B276286" s="1" t="s">
        <v>275330</v>
      </c>
      <c r="C276286" s="1" t="s">
        <v>60</v>
      </c>
    </row>
    <row r="276287" spans="1:3" x14ac:dyDescent="0.2">
      <c r="A276287" s="1">
        <v>434692</v>
      </c>
      <c r="B276287" s="1" t="s">
        <v>275331</v>
      </c>
      <c r="C276287" s="1" t="s">
        <v>5</v>
      </c>
    </row>
    <row r="276288" spans="1:3" x14ac:dyDescent="0.2">
      <c r="A276288" s="1">
        <v>434694</v>
      </c>
      <c r="B276288" s="1" t="s">
        <v>275332</v>
      </c>
      <c r="C276288" s="1" t="s">
        <v>60</v>
      </c>
    </row>
    <row r="276289" spans="1:4" x14ac:dyDescent="0.2">
      <c r="A276289" s="1">
        <v>434696</v>
      </c>
      <c r="B276289" s="1" t="s">
        <v>275333</v>
      </c>
      <c r="C276289" s="1" t="s">
        <v>60</v>
      </c>
    </row>
    <row r="276290" spans="1:4" x14ac:dyDescent="0.2">
      <c r="A276290" s="1">
        <v>434698</v>
      </c>
      <c r="B276290" s="1" t="s">
        <v>275334</v>
      </c>
      <c r="C276290" s="1" t="s">
        <v>60</v>
      </c>
    </row>
    <row r="276291" spans="1:4" x14ac:dyDescent="0.2">
      <c r="A276291" s="1">
        <v>434700</v>
      </c>
      <c r="B276291" s="1" t="s">
        <v>275335</v>
      </c>
      <c r="C276291" s="1" t="s">
        <v>60</v>
      </c>
      <c r="D276291" s="1" t="s">
        <v>61</v>
      </c>
    </row>
    <row r="276292" spans="1:4" x14ac:dyDescent="0.2">
      <c r="A276292" s="1">
        <v>434702</v>
      </c>
      <c r="B276292" s="1" t="s">
        <v>275336</v>
      </c>
      <c r="C276292" s="1" t="s">
        <v>60</v>
      </c>
    </row>
    <row r="276293" spans="1:4" x14ac:dyDescent="0.2">
      <c r="A276293" s="1">
        <v>434704</v>
      </c>
      <c r="B276293" s="1" t="s">
        <v>275337</v>
      </c>
      <c r="C276293" s="1" t="s">
        <v>60</v>
      </c>
      <c r="D276293" s="1" t="s">
        <v>61</v>
      </c>
    </row>
    <row r="276294" spans="1:4" x14ac:dyDescent="0.2">
      <c r="A276294" s="1">
        <v>434708</v>
      </c>
      <c r="B276294" s="1" t="s">
        <v>275338</v>
      </c>
      <c r="C276294" s="1" t="s">
        <v>5</v>
      </c>
    </row>
    <row r="276295" spans="1:4" x14ac:dyDescent="0.2">
      <c r="A276295" s="1">
        <v>434710</v>
      </c>
      <c r="B276295" s="1" t="s">
        <v>275339</v>
      </c>
      <c r="C276295" s="1" t="s">
        <v>60</v>
      </c>
    </row>
    <row r="276296" spans="1:4" x14ac:dyDescent="0.2">
      <c r="A276296" s="1">
        <v>434712</v>
      </c>
      <c r="B276296" s="1" t="s">
        <v>275340</v>
      </c>
      <c r="C276296" s="1" t="s">
        <v>60</v>
      </c>
    </row>
    <row r="276297" spans="1:4" x14ac:dyDescent="0.2">
      <c r="A276297" s="1">
        <v>434714</v>
      </c>
      <c r="B276297" s="1" t="s">
        <v>275341</v>
      </c>
      <c r="C276297" s="1" t="s">
        <v>5</v>
      </c>
    </row>
    <row r="276298" spans="1:4" x14ac:dyDescent="0.2">
      <c r="A276298" s="1">
        <v>434716</v>
      </c>
      <c r="B276298" s="1" t="s">
        <v>275342</v>
      </c>
      <c r="C276298" s="1" t="s">
        <v>5</v>
      </c>
    </row>
    <row r="276299" spans="1:4" x14ac:dyDescent="0.2">
      <c r="A276299" s="1">
        <v>434718</v>
      </c>
      <c r="B276299" s="1" t="s">
        <v>275343</v>
      </c>
      <c r="C276299" s="1" t="s">
        <v>60</v>
      </c>
      <c r="D276299" s="1" t="s">
        <v>61</v>
      </c>
    </row>
    <row r="276300" spans="1:4" x14ac:dyDescent="0.2">
      <c r="A276300" s="1">
        <v>434720</v>
      </c>
      <c r="B276300" s="1" t="s">
        <v>275344</v>
      </c>
      <c r="C276300" s="1" t="s">
        <v>60</v>
      </c>
    </row>
    <row r="276301" spans="1:4" x14ac:dyDescent="0.2">
      <c r="A276301" s="1">
        <v>434722</v>
      </c>
      <c r="B276301" s="1" t="s">
        <v>275345</v>
      </c>
      <c r="C276301" s="1" t="s">
        <v>60</v>
      </c>
    </row>
    <row r="276302" spans="1:4" x14ac:dyDescent="0.2">
      <c r="A276302" s="1">
        <v>434724</v>
      </c>
      <c r="B276302" s="1" t="s">
        <v>275346</v>
      </c>
      <c r="C276302" s="1" t="s">
        <v>5</v>
      </c>
    </row>
    <row r="276303" spans="1:4" x14ac:dyDescent="0.2">
      <c r="A276303" s="1">
        <v>434726</v>
      </c>
      <c r="B276303" s="1" t="s">
        <v>275347</v>
      </c>
      <c r="C276303" s="1" t="s">
        <v>60</v>
      </c>
    </row>
    <row r="276304" spans="1:4" x14ac:dyDescent="0.2">
      <c r="A276304" s="1">
        <v>434740</v>
      </c>
      <c r="B276304" s="1" t="s">
        <v>275348</v>
      </c>
      <c r="C276304" s="1" t="s">
        <v>60</v>
      </c>
    </row>
    <row r="276305" spans="1:3" x14ac:dyDescent="0.2">
      <c r="A276305" s="1">
        <v>434744</v>
      </c>
      <c r="B276305" s="1" t="s">
        <v>275349</v>
      </c>
      <c r="C276305" s="1" t="s">
        <v>5</v>
      </c>
    </row>
    <row r="276306" spans="1:3" x14ac:dyDescent="0.2">
      <c r="A276306" s="1">
        <v>434748</v>
      </c>
      <c r="B276306" s="1" t="s">
        <v>275350</v>
      </c>
      <c r="C276306" s="1" t="s">
        <v>5</v>
      </c>
    </row>
    <row r="276307" spans="1:3" x14ac:dyDescent="0.2">
      <c r="A276307" s="1">
        <v>434750</v>
      </c>
      <c r="B276307" s="1" t="s">
        <v>275351</v>
      </c>
      <c r="C276307" s="1" t="s">
        <v>60</v>
      </c>
    </row>
    <row r="276308" spans="1:3" x14ac:dyDescent="0.2">
      <c r="A276308" s="1">
        <v>434758</v>
      </c>
      <c r="B276308" s="1" t="s">
        <v>275352</v>
      </c>
      <c r="C276308" s="1" t="s">
        <v>5</v>
      </c>
    </row>
    <row r="276309" spans="1:3" x14ac:dyDescent="0.2">
      <c r="A276309" s="1">
        <v>434770</v>
      </c>
      <c r="B276309" s="1" t="s">
        <v>275353</v>
      </c>
      <c r="C276309" s="1" t="s">
        <v>60</v>
      </c>
    </row>
    <row r="276310" spans="1:3" x14ac:dyDescent="0.2">
      <c r="A276310" s="1">
        <v>434771</v>
      </c>
      <c r="B276310" s="1" t="s">
        <v>275354</v>
      </c>
      <c r="C276310" s="1" t="s">
        <v>60</v>
      </c>
    </row>
    <row r="276311" spans="1:3" x14ac:dyDescent="0.2">
      <c r="A276311" s="1">
        <v>434772</v>
      </c>
      <c r="B276311" s="1" t="s">
        <v>275355</v>
      </c>
      <c r="C276311" s="1" t="s">
        <v>60</v>
      </c>
    </row>
    <row r="276312" spans="1:3" x14ac:dyDescent="0.2">
      <c r="A276312" s="1">
        <v>434773</v>
      </c>
      <c r="B276312" s="1" t="s">
        <v>275356</v>
      </c>
      <c r="C276312" s="1" t="s">
        <v>60</v>
      </c>
    </row>
    <row r="276313" spans="1:3" x14ac:dyDescent="0.2">
      <c r="A276313" s="1">
        <v>434774</v>
      </c>
      <c r="B276313" s="1" t="s">
        <v>275357</v>
      </c>
      <c r="C276313" s="1" t="s">
        <v>60</v>
      </c>
    </row>
    <row r="276314" spans="1:3" x14ac:dyDescent="0.2">
      <c r="A276314" s="1">
        <v>434775</v>
      </c>
      <c r="B276314" s="1" t="s">
        <v>275358</v>
      </c>
      <c r="C276314" s="1" t="s">
        <v>60</v>
      </c>
    </row>
    <row r="276315" spans="1:3" x14ac:dyDescent="0.2">
      <c r="A276315" s="1">
        <v>434776</v>
      </c>
      <c r="B276315" s="1" t="s">
        <v>275359</v>
      </c>
      <c r="C276315" s="1" t="s">
        <v>60</v>
      </c>
    </row>
    <row r="276316" spans="1:3" x14ac:dyDescent="0.2">
      <c r="A276316" s="1">
        <v>434777</v>
      </c>
      <c r="B276316" s="1" t="s">
        <v>275360</v>
      </c>
      <c r="C276316" s="1" t="s">
        <v>60</v>
      </c>
    </row>
    <row r="276317" spans="1:3" x14ac:dyDescent="0.2">
      <c r="A276317" s="1">
        <v>434778</v>
      </c>
      <c r="B276317" s="1" t="s">
        <v>275361</v>
      </c>
      <c r="C276317" s="1" t="s">
        <v>60</v>
      </c>
    </row>
    <row r="276318" spans="1:3" x14ac:dyDescent="0.2">
      <c r="A276318" s="1">
        <v>434779</v>
      </c>
      <c r="B276318" s="1" t="s">
        <v>275362</v>
      </c>
      <c r="C276318" s="1" t="s">
        <v>60</v>
      </c>
    </row>
    <row r="276319" spans="1:3" x14ac:dyDescent="0.2">
      <c r="A276319" s="1">
        <v>434782</v>
      </c>
      <c r="B276319" s="1" t="s">
        <v>275363</v>
      </c>
      <c r="C276319" s="1" t="s">
        <v>5</v>
      </c>
    </row>
    <row r="276320" spans="1:3" x14ac:dyDescent="0.2">
      <c r="A276320" s="1">
        <v>434784</v>
      </c>
      <c r="B276320" s="1" t="s">
        <v>275364</v>
      </c>
      <c r="C276320" s="1" t="s">
        <v>5</v>
      </c>
    </row>
    <row r="276321" spans="1:4" x14ac:dyDescent="0.2">
      <c r="A276321" s="1">
        <v>434786</v>
      </c>
      <c r="B276321" s="1" t="s">
        <v>275365</v>
      </c>
      <c r="C276321" s="1" t="s">
        <v>5</v>
      </c>
    </row>
    <row r="276322" spans="1:4" x14ac:dyDescent="0.2">
      <c r="A276322" s="1">
        <v>434788</v>
      </c>
      <c r="B276322" s="1" t="s">
        <v>275366</v>
      </c>
      <c r="C276322" s="1" t="s">
        <v>60</v>
      </c>
      <c r="D276322" s="1" t="s">
        <v>61</v>
      </c>
    </row>
    <row r="276323" spans="1:4" x14ac:dyDescent="0.2">
      <c r="A276323" s="1">
        <v>434790</v>
      </c>
      <c r="B276323" s="1" t="s">
        <v>275367</v>
      </c>
      <c r="C276323" s="1" t="s">
        <v>5</v>
      </c>
    </row>
    <row r="276324" spans="1:4" x14ac:dyDescent="0.2">
      <c r="A276324" s="1">
        <v>434792</v>
      </c>
      <c r="B276324" s="1" t="s">
        <v>275368</v>
      </c>
      <c r="C276324" s="1" t="s">
        <v>60</v>
      </c>
      <c r="D276324" s="1" t="s">
        <v>61</v>
      </c>
    </row>
    <row r="276325" spans="1:4" x14ac:dyDescent="0.2">
      <c r="A276325" s="1">
        <v>434794</v>
      </c>
      <c r="B276325" s="1" t="s">
        <v>275369</v>
      </c>
      <c r="C276325" s="1" t="s">
        <v>5</v>
      </c>
    </row>
    <row r="276326" spans="1:4" x14ac:dyDescent="0.2">
      <c r="A276326" s="1">
        <v>434798</v>
      </c>
      <c r="B276326" s="1" t="s">
        <v>275370</v>
      </c>
      <c r="C276326" s="1" t="s">
        <v>5</v>
      </c>
    </row>
    <row r="276327" spans="1:4" x14ac:dyDescent="0.2">
      <c r="A276327" s="1">
        <v>434800</v>
      </c>
      <c r="B276327" s="1" t="s">
        <v>275371</v>
      </c>
      <c r="C276327" s="1" t="s">
        <v>5</v>
      </c>
    </row>
    <row r="276328" spans="1:4" x14ac:dyDescent="0.2">
      <c r="A276328" s="1">
        <v>434804</v>
      </c>
      <c r="B276328" s="1" t="s">
        <v>275372</v>
      </c>
      <c r="C276328" s="1" t="s">
        <v>5</v>
      </c>
    </row>
    <row r="276329" spans="1:4" x14ac:dyDescent="0.2">
      <c r="A276329" s="1">
        <v>434806</v>
      </c>
      <c r="B276329" s="1" t="s">
        <v>275373</v>
      </c>
      <c r="C276329" s="1" t="s">
        <v>5</v>
      </c>
    </row>
    <row r="276330" spans="1:4" x14ac:dyDescent="0.2">
      <c r="A276330" s="1">
        <v>434808</v>
      </c>
      <c r="B276330" s="1" t="s">
        <v>275374</v>
      </c>
      <c r="C276330" s="1" t="s">
        <v>5</v>
      </c>
    </row>
    <row r="276331" spans="1:4" x14ac:dyDescent="0.2">
      <c r="A276331" s="1">
        <v>434810</v>
      </c>
      <c r="B276331" s="1" t="s">
        <v>275375</v>
      </c>
      <c r="C276331" s="1" t="s">
        <v>5</v>
      </c>
    </row>
    <row r="276332" spans="1:4" x14ac:dyDescent="0.2">
      <c r="A276332" s="1">
        <v>434812</v>
      </c>
      <c r="B276332" s="1" t="s">
        <v>275376</v>
      </c>
      <c r="C276332" s="1" t="s">
        <v>60</v>
      </c>
      <c r="D276332" s="1" t="s">
        <v>61</v>
      </c>
    </row>
    <row r="276333" spans="1:4" x14ac:dyDescent="0.2">
      <c r="A276333" s="1">
        <v>434814</v>
      </c>
      <c r="B276333" s="1" t="s">
        <v>275377</v>
      </c>
      <c r="C276333" s="1" t="s">
        <v>5</v>
      </c>
    </row>
    <row r="276334" spans="1:4" x14ac:dyDescent="0.2">
      <c r="A276334" s="1">
        <v>434816</v>
      </c>
      <c r="B276334" s="1" t="s">
        <v>275378</v>
      </c>
      <c r="C276334" s="1" t="s">
        <v>5</v>
      </c>
    </row>
    <row r="276335" spans="1:4" x14ac:dyDescent="0.2">
      <c r="A276335" s="1">
        <v>434818</v>
      </c>
      <c r="B276335" s="1" t="s">
        <v>275379</v>
      </c>
      <c r="C276335" s="1" t="s">
        <v>5</v>
      </c>
    </row>
    <row r="276336" spans="1:4" x14ac:dyDescent="0.2">
      <c r="A276336" s="1">
        <v>434822</v>
      </c>
      <c r="B276336" s="1" t="s">
        <v>275380</v>
      </c>
      <c r="C276336" s="1" t="s">
        <v>60</v>
      </c>
    </row>
    <row r="276337" spans="1:4" x14ac:dyDescent="0.2">
      <c r="A276337" s="1">
        <v>434824</v>
      </c>
      <c r="B276337" s="1" t="s">
        <v>275381</v>
      </c>
      <c r="C276337" s="1" t="s">
        <v>5</v>
      </c>
    </row>
    <row r="276338" spans="1:4" x14ac:dyDescent="0.2">
      <c r="A276338" s="1">
        <v>434826</v>
      </c>
      <c r="B276338" s="1" t="s">
        <v>275382</v>
      </c>
      <c r="C276338" s="1" t="s">
        <v>5</v>
      </c>
    </row>
    <row r="276339" spans="1:4" x14ac:dyDescent="0.2">
      <c r="A276339" s="1">
        <v>434828</v>
      </c>
      <c r="B276339" s="1" t="s">
        <v>275383</v>
      </c>
      <c r="C276339" s="1" t="s">
        <v>60</v>
      </c>
    </row>
    <row r="276340" spans="1:4" x14ac:dyDescent="0.2">
      <c r="A276340" s="1">
        <v>434830</v>
      </c>
      <c r="B276340" s="1" t="s">
        <v>275384</v>
      </c>
      <c r="C276340" s="1" t="s">
        <v>60</v>
      </c>
    </row>
    <row r="276341" spans="1:4" x14ac:dyDescent="0.2">
      <c r="A276341" s="1">
        <v>434832</v>
      </c>
      <c r="B276341" s="1" t="s">
        <v>275385</v>
      </c>
      <c r="C276341" s="1" t="s">
        <v>5</v>
      </c>
    </row>
    <row r="276342" spans="1:4" x14ac:dyDescent="0.2">
      <c r="A276342" s="1">
        <v>434834</v>
      </c>
      <c r="B276342" s="1" t="s">
        <v>275386</v>
      </c>
      <c r="C276342" s="1" t="s">
        <v>60</v>
      </c>
    </row>
    <row r="276343" spans="1:4" x14ac:dyDescent="0.2">
      <c r="A276343" s="1">
        <v>434836</v>
      </c>
      <c r="B276343" s="1" t="s">
        <v>275387</v>
      </c>
      <c r="C276343" s="1" t="s">
        <v>60</v>
      </c>
    </row>
    <row r="276344" spans="1:4" x14ac:dyDescent="0.2">
      <c r="A276344" s="1">
        <v>434838</v>
      </c>
      <c r="B276344" s="1" t="s">
        <v>275388</v>
      </c>
      <c r="C276344" s="1" t="s">
        <v>5</v>
      </c>
    </row>
    <row r="276345" spans="1:4" x14ac:dyDescent="0.2">
      <c r="A276345" s="1">
        <v>434840</v>
      </c>
      <c r="B276345" s="1" t="s">
        <v>275389</v>
      </c>
      <c r="C276345" s="1" t="s">
        <v>60</v>
      </c>
    </row>
    <row r="276346" spans="1:4" x14ac:dyDescent="0.2">
      <c r="A276346" s="1">
        <v>434842</v>
      </c>
      <c r="B276346" s="1" t="s">
        <v>275390</v>
      </c>
      <c r="C276346" s="1" t="s">
        <v>5</v>
      </c>
    </row>
    <row r="276347" spans="1:4" x14ac:dyDescent="0.2">
      <c r="A276347" s="1">
        <v>434846</v>
      </c>
      <c r="B276347" s="1" t="s">
        <v>275391</v>
      </c>
      <c r="C276347" s="1" t="s">
        <v>60</v>
      </c>
      <c r="D276347" s="1" t="s">
        <v>61</v>
      </c>
    </row>
    <row r="276348" spans="1:4" x14ac:dyDescent="0.2">
      <c r="A276348" s="1">
        <v>434850</v>
      </c>
      <c r="B276348" s="1" t="s">
        <v>275392</v>
      </c>
      <c r="C276348" s="1" t="s">
        <v>60</v>
      </c>
    </row>
    <row r="276349" spans="1:4" x14ac:dyDescent="0.2">
      <c r="A276349" s="1">
        <v>434854</v>
      </c>
      <c r="B276349" s="1" t="s">
        <v>275393</v>
      </c>
      <c r="C276349" s="1" t="s">
        <v>5</v>
      </c>
    </row>
    <row r="276350" spans="1:4" x14ac:dyDescent="0.2">
      <c r="A276350" s="1">
        <v>434856</v>
      </c>
      <c r="B276350" s="1" t="s">
        <v>275394</v>
      </c>
      <c r="C276350" s="1" t="s">
        <v>60</v>
      </c>
    </row>
    <row r="276351" spans="1:4" x14ac:dyDescent="0.2">
      <c r="A276351" s="1">
        <v>434857</v>
      </c>
      <c r="B276351" s="1" t="s">
        <v>275395</v>
      </c>
      <c r="C276351" s="1" t="s">
        <v>5</v>
      </c>
    </row>
    <row r="276352" spans="1:4" x14ac:dyDescent="0.2">
      <c r="A276352" s="1">
        <v>434858</v>
      </c>
      <c r="B276352" s="1" t="s">
        <v>275396</v>
      </c>
      <c r="C276352" s="1" t="s">
        <v>5</v>
      </c>
    </row>
    <row r="276353" spans="1:3" x14ac:dyDescent="0.2">
      <c r="A276353" s="1">
        <v>434859</v>
      </c>
      <c r="B276353" s="1" t="s">
        <v>275397</v>
      </c>
      <c r="C276353" s="1" t="s">
        <v>60</v>
      </c>
    </row>
    <row r="276354" spans="1:3" x14ac:dyDescent="0.2">
      <c r="A276354" s="1">
        <v>434860</v>
      </c>
      <c r="B276354" s="1" t="s">
        <v>275398</v>
      </c>
      <c r="C276354" s="1" t="s">
        <v>60</v>
      </c>
    </row>
    <row r="276355" spans="1:3" x14ac:dyDescent="0.2">
      <c r="A276355" s="1">
        <v>434861</v>
      </c>
      <c r="B276355" s="1" t="s">
        <v>275399</v>
      </c>
      <c r="C276355" s="1" t="s">
        <v>60</v>
      </c>
    </row>
    <row r="276356" spans="1:3" x14ac:dyDescent="0.2">
      <c r="A276356" s="1">
        <v>434862</v>
      </c>
      <c r="B276356" s="1" t="s">
        <v>275400</v>
      </c>
      <c r="C276356" s="1" t="s">
        <v>60</v>
      </c>
    </row>
    <row r="276357" spans="1:3" x14ac:dyDescent="0.2">
      <c r="A276357" s="1">
        <v>434863</v>
      </c>
      <c r="B276357" s="1" t="s">
        <v>275401</v>
      </c>
      <c r="C276357" s="1" t="s">
        <v>60</v>
      </c>
    </row>
    <row r="276358" spans="1:3" x14ac:dyDescent="0.2">
      <c r="A276358" s="1">
        <v>434864</v>
      </c>
      <c r="B276358" s="1" t="s">
        <v>275402</v>
      </c>
      <c r="C276358" s="1" t="s">
        <v>60</v>
      </c>
    </row>
    <row r="276359" spans="1:3" x14ac:dyDescent="0.2">
      <c r="A276359" s="1">
        <v>434865</v>
      </c>
      <c r="B276359" s="1" t="s">
        <v>275403</v>
      </c>
      <c r="C276359" s="1" t="s">
        <v>5</v>
      </c>
    </row>
    <row r="276360" spans="1:3" x14ac:dyDescent="0.2">
      <c r="A276360" s="1">
        <v>434866</v>
      </c>
      <c r="B276360" s="1" t="s">
        <v>275404</v>
      </c>
      <c r="C276360" s="1" t="s">
        <v>5</v>
      </c>
    </row>
    <row r="276361" spans="1:3" x14ac:dyDescent="0.2">
      <c r="A276361" s="1">
        <v>434872</v>
      </c>
      <c r="B276361" s="1" t="s">
        <v>275405</v>
      </c>
      <c r="C276361" s="1" t="s">
        <v>5</v>
      </c>
    </row>
    <row r="276362" spans="1:3" x14ac:dyDescent="0.2">
      <c r="A276362" s="1">
        <v>434878</v>
      </c>
      <c r="B276362" s="1" t="s">
        <v>275406</v>
      </c>
      <c r="C276362" s="1" t="s">
        <v>5</v>
      </c>
    </row>
    <row r="276363" spans="1:3" x14ac:dyDescent="0.2">
      <c r="A276363" s="1">
        <v>434880</v>
      </c>
      <c r="B276363" s="1" t="s">
        <v>275407</v>
      </c>
      <c r="C276363" s="1" t="s">
        <v>5</v>
      </c>
    </row>
    <row r="276364" spans="1:3" x14ac:dyDescent="0.2">
      <c r="A276364" s="1">
        <v>434908</v>
      </c>
      <c r="B276364" s="1" t="s">
        <v>275408</v>
      </c>
      <c r="C276364" s="1" t="s">
        <v>60</v>
      </c>
    </row>
    <row r="276365" spans="1:3" x14ac:dyDescent="0.2">
      <c r="A276365" s="1">
        <v>434916</v>
      </c>
      <c r="B276365" s="1" t="s">
        <v>275409</v>
      </c>
      <c r="C276365" s="1" t="s">
        <v>5</v>
      </c>
    </row>
    <row r="276366" spans="1:3" x14ac:dyDescent="0.2">
      <c r="A276366" s="1">
        <v>434926</v>
      </c>
      <c r="B276366" s="1" t="s">
        <v>275410</v>
      </c>
      <c r="C276366" s="1" t="s">
        <v>60</v>
      </c>
    </row>
    <row r="276367" spans="1:3" x14ac:dyDescent="0.2">
      <c r="A276367" s="1">
        <v>434927</v>
      </c>
      <c r="B276367" s="1" t="s">
        <v>275411</v>
      </c>
      <c r="C276367" s="1" t="s">
        <v>60</v>
      </c>
    </row>
    <row r="276368" spans="1:3" x14ac:dyDescent="0.2">
      <c r="A276368" s="1">
        <v>434928</v>
      </c>
      <c r="B276368" s="1" t="s">
        <v>275412</v>
      </c>
      <c r="C276368" s="1" t="s">
        <v>60</v>
      </c>
    </row>
    <row r="276369" spans="1:3" x14ac:dyDescent="0.2">
      <c r="A276369" s="1">
        <v>434929</v>
      </c>
      <c r="B276369" s="1" t="s">
        <v>275413</v>
      </c>
      <c r="C276369" s="1" t="s">
        <v>60</v>
      </c>
    </row>
    <row r="276370" spans="1:3" x14ac:dyDescent="0.2">
      <c r="A276370" s="1">
        <v>434930</v>
      </c>
      <c r="B276370" s="1" t="s">
        <v>275414</v>
      </c>
      <c r="C276370" s="1" t="s">
        <v>60</v>
      </c>
    </row>
    <row r="276371" spans="1:3" x14ac:dyDescent="0.2">
      <c r="A276371" s="1">
        <v>434931</v>
      </c>
      <c r="B276371" s="1" t="s">
        <v>275415</v>
      </c>
      <c r="C276371" s="1" t="s">
        <v>60</v>
      </c>
    </row>
    <row r="276372" spans="1:3" x14ac:dyDescent="0.2">
      <c r="A276372" s="1">
        <v>434932</v>
      </c>
      <c r="B276372" s="1" t="s">
        <v>275416</v>
      </c>
      <c r="C276372" s="1" t="s">
        <v>60</v>
      </c>
    </row>
    <row r="276373" spans="1:3" x14ac:dyDescent="0.2">
      <c r="A276373" s="1">
        <v>434933</v>
      </c>
      <c r="B276373" s="1" t="s">
        <v>275417</v>
      </c>
      <c r="C276373" s="1" t="s">
        <v>60</v>
      </c>
    </row>
    <row r="276374" spans="1:3" x14ac:dyDescent="0.2">
      <c r="A276374" s="1">
        <v>434934</v>
      </c>
      <c r="B276374" s="1" t="s">
        <v>275418</v>
      </c>
      <c r="C276374" s="1" t="s">
        <v>60</v>
      </c>
    </row>
    <row r="276375" spans="1:3" x14ac:dyDescent="0.2">
      <c r="A276375" s="1">
        <v>434935</v>
      </c>
      <c r="B276375" s="1" t="s">
        <v>275419</v>
      </c>
      <c r="C276375" s="1" t="s">
        <v>60</v>
      </c>
    </row>
    <row r="276376" spans="1:3" x14ac:dyDescent="0.2">
      <c r="A276376" s="1">
        <v>434936</v>
      </c>
      <c r="B276376" s="1" t="s">
        <v>275420</v>
      </c>
      <c r="C276376" s="1" t="s">
        <v>60</v>
      </c>
    </row>
    <row r="276377" spans="1:3" x14ac:dyDescent="0.2">
      <c r="A276377" s="1">
        <v>434937</v>
      </c>
      <c r="B276377" s="1" t="s">
        <v>275421</v>
      </c>
      <c r="C276377" s="1" t="s">
        <v>60</v>
      </c>
    </row>
    <row r="276378" spans="1:3" x14ac:dyDescent="0.2">
      <c r="A276378" s="1">
        <v>434938</v>
      </c>
      <c r="B276378" s="1" t="s">
        <v>275422</v>
      </c>
      <c r="C276378" s="1" t="s">
        <v>60</v>
      </c>
    </row>
    <row r="276379" spans="1:3" x14ac:dyDescent="0.2">
      <c r="A276379" s="1">
        <v>434939</v>
      </c>
      <c r="B276379" s="1" t="s">
        <v>275423</v>
      </c>
      <c r="C276379" s="1" t="s">
        <v>60</v>
      </c>
    </row>
    <row r="276380" spans="1:3" x14ac:dyDescent="0.2">
      <c r="A276380" s="1">
        <v>434940</v>
      </c>
      <c r="B276380" s="1" t="s">
        <v>275424</v>
      </c>
      <c r="C276380" s="1" t="s">
        <v>60</v>
      </c>
    </row>
    <row r="276381" spans="1:3" x14ac:dyDescent="0.2">
      <c r="A276381" s="1">
        <v>434941</v>
      </c>
      <c r="B276381" s="1" t="s">
        <v>275425</v>
      </c>
      <c r="C276381" s="1" t="s">
        <v>60</v>
      </c>
    </row>
    <row r="276382" spans="1:3" x14ac:dyDescent="0.2">
      <c r="A276382" s="1">
        <v>434942</v>
      </c>
      <c r="B276382" s="1" t="s">
        <v>275426</v>
      </c>
      <c r="C276382" s="1" t="s">
        <v>60</v>
      </c>
    </row>
    <row r="276383" spans="1:3" x14ac:dyDescent="0.2">
      <c r="A276383" s="1">
        <v>434943</v>
      </c>
      <c r="B276383" s="1" t="s">
        <v>275427</v>
      </c>
      <c r="C276383" s="1" t="s">
        <v>60</v>
      </c>
    </row>
    <row r="276384" spans="1:3" x14ac:dyDescent="0.2">
      <c r="A276384" s="1">
        <v>434944</v>
      </c>
      <c r="B276384" s="1" t="s">
        <v>275428</v>
      </c>
      <c r="C276384" s="1" t="s">
        <v>60</v>
      </c>
    </row>
    <row r="276385" spans="1:3" x14ac:dyDescent="0.2">
      <c r="A276385" s="1">
        <v>434945</v>
      </c>
      <c r="B276385" s="1" t="s">
        <v>275429</v>
      </c>
      <c r="C276385" s="1" t="s">
        <v>60</v>
      </c>
    </row>
    <row r="276386" spans="1:3" x14ac:dyDescent="0.2">
      <c r="A276386" s="1">
        <v>434946</v>
      </c>
      <c r="B276386" s="1" t="s">
        <v>275430</v>
      </c>
      <c r="C276386" s="1" t="s">
        <v>5</v>
      </c>
    </row>
    <row r="276387" spans="1:3" x14ac:dyDescent="0.2">
      <c r="A276387" s="1">
        <v>434947</v>
      </c>
      <c r="B276387" s="1" t="s">
        <v>275431</v>
      </c>
      <c r="C276387" s="1" t="s">
        <v>307</v>
      </c>
    </row>
    <row r="276388" spans="1:3" x14ac:dyDescent="0.2">
      <c r="A276388" s="1">
        <v>434948</v>
      </c>
      <c r="B276388" s="1" t="s">
        <v>275432</v>
      </c>
      <c r="C276388" s="1" t="s">
        <v>5</v>
      </c>
    </row>
    <row r="276389" spans="1:3" x14ac:dyDescent="0.2">
      <c r="A276389" s="1">
        <v>434949</v>
      </c>
      <c r="B276389" s="1" t="s">
        <v>275433</v>
      </c>
      <c r="C276389" s="1" t="s">
        <v>307</v>
      </c>
    </row>
    <row r="276390" spans="1:3" x14ac:dyDescent="0.2">
      <c r="A276390" s="1">
        <v>434950</v>
      </c>
      <c r="B276390" s="1" t="s">
        <v>275434</v>
      </c>
      <c r="C276390" s="1" t="s">
        <v>5</v>
      </c>
    </row>
    <row r="276391" spans="1:3" x14ac:dyDescent="0.2">
      <c r="A276391" s="1">
        <v>434951</v>
      </c>
      <c r="B276391" s="1" t="s">
        <v>275435</v>
      </c>
      <c r="C276391" s="1" t="s">
        <v>5</v>
      </c>
    </row>
    <row r="276392" spans="1:3" x14ac:dyDescent="0.2">
      <c r="A276392" s="1">
        <v>434952</v>
      </c>
      <c r="B276392" s="1" t="s">
        <v>275436</v>
      </c>
      <c r="C276392" s="1" t="s">
        <v>5</v>
      </c>
    </row>
    <row r="276393" spans="1:3" x14ac:dyDescent="0.2">
      <c r="A276393" s="1">
        <v>434953</v>
      </c>
      <c r="B276393" s="1" t="s">
        <v>275437</v>
      </c>
      <c r="C276393" s="1" t="s">
        <v>5</v>
      </c>
    </row>
    <row r="276394" spans="1:3" x14ac:dyDescent="0.2">
      <c r="A276394" s="1">
        <v>434954</v>
      </c>
      <c r="B276394" s="1" t="s">
        <v>275438</v>
      </c>
      <c r="C276394" s="1" t="s">
        <v>307</v>
      </c>
    </row>
    <row r="276395" spans="1:3" x14ac:dyDescent="0.2">
      <c r="A276395" s="1">
        <v>434955</v>
      </c>
      <c r="B276395" s="1" t="s">
        <v>275439</v>
      </c>
      <c r="C276395" s="1" t="s">
        <v>5</v>
      </c>
    </row>
    <row r="276396" spans="1:3" x14ac:dyDescent="0.2">
      <c r="A276396" s="1">
        <v>434956</v>
      </c>
      <c r="B276396" s="1" t="s">
        <v>275440</v>
      </c>
      <c r="C276396" s="1" t="s">
        <v>5</v>
      </c>
    </row>
    <row r="276397" spans="1:3" x14ac:dyDescent="0.2">
      <c r="A276397" s="1">
        <v>434958</v>
      </c>
      <c r="B276397" s="1" t="s">
        <v>275441</v>
      </c>
      <c r="C276397" s="1" t="s">
        <v>5</v>
      </c>
    </row>
    <row r="276398" spans="1:3" x14ac:dyDescent="0.2">
      <c r="A276398" s="1">
        <v>434962</v>
      </c>
      <c r="B276398" s="1" t="s">
        <v>275442</v>
      </c>
      <c r="C276398" s="1" t="s">
        <v>60</v>
      </c>
    </row>
    <row r="276399" spans="1:3" x14ac:dyDescent="0.2">
      <c r="A276399" s="1">
        <v>434964</v>
      </c>
      <c r="B276399" s="1" t="s">
        <v>275443</v>
      </c>
      <c r="C276399" s="1" t="s">
        <v>5</v>
      </c>
    </row>
    <row r="276400" spans="1:3" x14ac:dyDescent="0.2">
      <c r="A276400" s="1">
        <v>434966</v>
      </c>
      <c r="B276400" s="1" t="s">
        <v>275444</v>
      </c>
      <c r="C276400" s="1" t="s">
        <v>5</v>
      </c>
    </row>
    <row r="276401" spans="1:3" x14ac:dyDescent="0.2">
      <c r="A276401" s="1">
        <v>434970</v>
      </c>
      <c r="B276401" s="1" t="s">
        <v>275445</v>
      </c>
      <c r="C276401" s="1" t="s">
        <v>60</v>
      </c>
    </row>
    <row r="276402" spans="1:3" x14ac:dyDescent="0.2">
      <c r="A276402" s="1">
        <v>434972</v>
      </c>
      <c r="B276402" s="1" t="s">
        <v>275446</v>
      </c>
      <c r="C276402" s="1" t="s">
        <v>5</v>
      </c>
    </row>
    <row r="276403" spans="1:3" x14ac:dyDescent="0.2">
      <c r="A276403" s="1">
        <v>434974</v>
      </c>
      <c r="B276403" s="1" t="s">
        <v>275447</v>
      </c>
      <c r="C276403" s="1" t="s">
        <v>5</v>
      </c>
    </row>
    <row r="276404" spans="1:3" x14ac:dyDescent="0.2">
      <c r="A276404" s="1">
        <v>434976</v>
      </c>
      <c r="B276404" s="1" t="s">
        <v>275448</v>
      </c>
      <c r="C276404" s="1" t="s">
        <v>5</v>
      </c>
    </row>
    <row r="276405" spans="1:3" x14ac:dyDescent="0.2">
      <c r="A276405" s="1">
        <v>434978</v>
      </c>
      <c r="B276405" s="1" t="s">
        <v>275449</v>
      </c>
      <c r="C276405" s="1" t="s">
        <v>5</v>
      </c>
    </row>
    <row r="276406" spans="1:3" x14ac:dyDescent="0.2">
      <c r="A276406" s="1">
        <v>434984</v>
      </c>
      <c r="B276406" s="1" t="s">
        <v>275450</v>
      </c>
      <c r="C276406" s="1" t="s">
        <v>5</v>
      </c>
    </row>
    <row r="276407" spans="1:3" x14ac:dyDescent="0.2">
      <c r="A276407" s="1">
        <v>434988</v>
      </c>
      <c r="B276407" s="1" t="s">
        <v>275451</v>
      </c>
      <c r="C276407" s="1" t="s">
        <v>5</v>
      </c>
    </row>
    <row r="276408" spans="1:3" x14ac:dyDescent="0.2">
      <c r="A276408" s="1">
        <v>434990</v>
      </c>
      <c r="B276408" s="1" t="s">
        <v>275452</v>
      </c>
      <c r="C276408" s="1" t="s">
        <v>5</v>
      </c>
    </row>
    <row r="276409" spans="1:3" x14ac:dyDescent="0.2">
      <c r="A276409" s="1">
        <v>434992</v>
      </c>
      <c r="B276409" s="1" t="s">
        <v>275453</v>
      </c>
      <c r="C276409" s="1" t="s">
        <v>5</v>
      </c>
    </row>
    <row r="276410" spans="1:3" x14ac:dyDescent="0.2">
      <c r="A276410" s="1">
        <v>434996</v>
      </c>
      <c r="B276410" s="1" t="s">
        <v>275454</v>
      </c>
      <c r="C276410" s="1" t="s">
        <v>307</v>
      </c>
    </row>
    <row r="276411" spans="1:3" x14ac:dyDescent="0.2">
      <c r="A276411" s="1">
        <v>434998</v>
      </c>
      <c r="B276411" s="1" t="s">
        <v>275455</v>
      </c>
      <c r="C276411" s="1" t="s">
        <v>5</v>
      </c>
    </row>
    <row r="276412" spans="1:3" x14ac:dyDescent="0.2">
      <c r="A276412" s="1">
        <v>435000</v>
      </c>
      <c r="B276412" s="1" t="s">
        <v>275456</v>
      </c>
      <c r="C276412" s="1" t="s">
        <v>5</v>
      </c>
    </row>
    <row r="276413" spans="1:3" x14ac:dyDescent="0.2">
      <c r="A276413" s="1">
        <v>435002</v>
      </c>
      <c r="B276413" s="1" t="s">
        <v>275457</v>
      </c>
      <c r="C276413" s="1" t="s">
        <v>5</v>
      </c>
    </row>
    <row r="276414" spans="1:3" x14ac:dyDescent="0.2">
      <c r="A276414" s="1">
        <v>435004</v>
      </c>
      <c r="B276414" s="1" t="s">
        <v>275458</v>
      </c>
      <c r="C276414" s="1" t="s">
        <v>5</v>
      </c>
    </row>
    <row r="276415" spans="1:3" x14ac:dyDescent="0.2">
      <c r="A276415" s="1">
        <v>435006</v>
      </c>
      <c r="B276415" s="1" t="s">
        <v>275459</v>
      </c>
      <c r="C276415" s="1" t="s">
        <v>5</v>
      </c>
    </row>
    <row r="276416" spans="1:3" x14ac:dyDescent="0.2">
      <c r="A276416" s="1">
        <v>435010</v>
      </c>
      <c r="B276416" s="1" t="s">
        <v>275460</v>
      </c>
      <c r="C276416" s="1" t="s">
        <v>60</v>
      </c>
    </row>
    <row r="276417" spans="1:3" x14ac:dyDescent="0.2">
      <c r="A276417" s="1">
        <v>435012</v>
      </c>
      <c r="B276417" s="1" t="s">
        <v>275461</v>
      </c>
      <c r="C276417" s="1" t="s">
        <v>5</v>
      </c>
    </row>
    <row r="276418" spans="1:3" x14ac:dyDescent="0.2">
      <c r="A276418" s="1">
        <v>435088</v>
      </c>
      <c r="B276418" s="1" t="s">
        <v>275462</v>
      </c>
      <c r="C276418" s="1" t="s">
        <v>60</v>
      </c>
    </row>
    <row r="276419" spans="1:3" x14ac:dyDescent="0.2">
      <c r="A276419" s="1">
        <v>435089</v>
      </c>
      <c r="B276419" s="1" t="s">
        <v>275463</v>
      </c>
      <c r="C276419" s="1" t="s">
        <v>60</v>
      </c>
    </row>
    <row r="276420" spans="1:3" x14ac:dyDescent="0.2">
      <c r="A276420" s="1">
        <v>435091</v>
      </c>
      <c r="B276420" s="1" t="s">
        <v>275464</v>
      </c>
      <c r="C276420" s="1" t="s">
        <v>60</v>
      </c>
    </row>
    <row r="276421" spans="1:3" x14ac:dyDescent="0.2">
      <c r="A276421" s="1">
        <v>435092</v>
      </c>
      <c r="B276421" s="1" t="s">
        <v>275465</v>
      </c>
      <c r="C276421" s="1" t="s">
        <v>60</v>
      </c>
    </row>
    <row r="276422" spans="1:3" x14ac:dyDescent="0.2">
      <c r="A276422" s="1">
        <v>435093</v>
      </c>
      <c r="B276422" s="1" t="s">
        <v>275466</v>
      </c>
      <c r="C276422" s="1" t="s">
        <v>60</v>
      </c>
    </row>
    <row r="276423" spans="1:3" x14ac:dyDescent="0.2">
      <c r="A276423" s="1">
        <v>435094</v>
      </c>
      <c r="B276423" s="1" t="s">
        <v>275467</v>
      </c>
      <c r="C276423" s="1" t="s">
        <v>60</v>
      </c>
    </row>
    <row r="276424" spans="1:3" x14ac:dyDescent="0.2">
      <c r="A276424" s="1">
        <v>435095</v>
      </c>
      <c r="B276424" s="1" t="s">
        <v>275468</v>
      </c>
      <c r="C276424" s="1" t="s">
        <v>60</v>
      </c>
    </row>
    <row r="276425" spans="1:3" x14ac:dyDescent="0.2">
      <c r="A276425" s="1">
        <v>435096</v>
      </c>
      <c r="B276425" s="1" t="s">
        <v>275469</v>
      </c>
      <c r="C276425" s="1" t="s">
        <v>60</v>
      </c>
    </row>
    <row r="276426" spans="1:3" x14ac:dyDescent="0.2">
      <c r="A276426" s="1">
        <v>435097</v>
      </c>
      <c r="B276426" s="1" t="s">
        <v>275470</v>
      </c>
      <c r="C276426" s="1" t="s">
        <v>60</v>
      </c>
    </row>
    <row r="276427" spans="1:3" x14ac:dyDescent="0.2">
      <c r="A276427" s="1">
        <v>435098</v>
      </c>
      <c r="B276427" s="1" t="s">
        <v>275471</v>
      </c>
      <c r="C276427" s="1" t="s">
        <v>60</v>
      </c>
    </row>
    <row r="276428" spans="1:3" x14ac:dyDescent="0.2">
      <c r="A276428" s="1">
        <v>435099</v>
      </c>
      <c r="B276428" s="1" t="s">
        <v>275472</v>
      </c>
      <c r="C276428" s="1" t="s">
        <v>60</v>
      </c>
    </row>
    <row r="276429" spans="1:3" x14ac:dyDescent="0.2">
      <c r="A276429" s="1">
        <v>435100</v>
      </c>
      <c r="B276429" s="1" t="s">
        <v>275473</v>
      </c>
      <c r="C276429" s="1" t="s">
        <v>60</v>
      </c>
    </row>
    <row r="276430" spans="1:3" x14ac:dyDescent="0.2">
      <c r="A276430" s="1">
        <v>435101</v>
      </c>
      <c r="B276430" s="1" t="s">
        <v>275474</v>
      </c>
      <c r="C276430" s="1" t="s">
        <v>60</v>
      </c>
    </row>
    <row r="276431" spans="1:3" x14ac:dyDescent="0.2">
      <c r="A276431" s="1">
        <v>435102</v>
      </c>
      <c r="B276431" s="1" t="s">
        <v>275475</v>
      </c>
      <c r="C276431" s="1" t="s">
        <v>60</v>
      </c>
    </row>
    <row r="276432" spans="1:3" x14ac:dyDescent="0.2">
      <c r="A276432" s="1">
        <v>435103</v>
      </c>
      <c r="B276432" s="1" t="s">
        <v>275476</v>
      </c>
      <c r="C276432" s="1" t="s">
        <v>60</v>
      </c>
    </row>
    <row r="276433" spans="1:3" x14ac:dyDescent="0.2">
      <c r="A276433" s="1">
        <v>435104</v>
      </c>
      <c r="B276433" s="1" t="s">
        <v>275477</v>
      </c>
      <c r="C276433" s="1" t="s">
        <v>60</v>
      </c>
    </row>
    <row r="276434" spans="1:3" x14ac:dyDescent="0.2">
      <c r="A276434" s="1">
        <v>435105</v>
      </c>
      <c r="B276434" s="1" t="s">
        <v>275478</v>
      </c>
      <c r="C276434" s="1" t="s">
        <v>60</v>
      </c>
    </row>
    <row r="276435" spans="1:3" x14ac:dyDescent="0.2">
      <c r="A276435" s="1">
        <v>435106</v>
      </c>
      <c r="B276435" s="1" t="s">
        <v>275479</v>
      </c>
      <c r="C276435" s="1" t="s">
        <v>60</v>
      </c>
    </row>
    <row r="276436" spans="1:3" x14ac:dyDescent="0.2">
      <c r="A276436" s="1">
        <v>435107</v>
      </c>
      <c r="B276436" s="1" t="s">
        <v>275480</v>
      </c>
      <c r="C276436" s="1" t="s">
        <v>60</v>
      </c>
    </row>
    <row r="276437" spans="1:3" x14ac:dyDescent="0.2">
      <c r="A276437" s="1">
        <v>435108</v>
      </c>
      <c r="B276437" s="1" t="s">
        <v>275481</v>
      </c>
      <c r="C276437" s="1" t="s">
        <v>5</v>
      </c>
    </row>
    <row r="276438" spans="1:3" x14ac:dyDescent="0.2">
      <c r="A276438" s="1">
        <v>435112</v>
      </c>
      <c r="B276438" s="1" t="s">
        <v>275482</v>
      </c>
      <c r="C276438" s="1" t="s">
        <v>5</v>
      </c>
    </row>
    <row r="276439" spans="1:3" x14ac:dyDescent="0.2">
      <c r="A276439" s="1">
        <v>435114</v>
      </c>
      <c r="B276439" s="1" t="s">
        <v>275483</v>
      </c>
      <c r="C276439" s="1" t="s">
        <v>5</v>
      </c>
    </row>
    <row r="276440" spans="1:3" x14ac:dyDescent="0.2">
      <c r="A276440" s="1">
        <v>435116</v>
      </c>
      <c r="B276440" s="1" t="s">
        <v>275484</v>
      </c>
      <c r="C276440" s="1" t="s">
        <v>5</v>
      </c>
    </row>
    <row r="276441" spans="1:3" x14ac:dyDescent="0.2">
      <c r="A276441" s="1">
        <v>435120</v>
      </c>
      <c r="B276441" s="1" t="s">
        <v>275485</v>
      </c>
      <c r="C276441" s="1" t="s">
        <v>5</v>
      </c>
    </row>
    <row r="276442" spans="1:3" x14ac:dyDescent="0.2">
      <c r="A276442" s="1">
        <v>435122</v>
      </c>
      <c r="B276442" s="1" t="s">
        <v>275486</v>
      </c>
      <c r="C276442" s="1" t="s">
        <v>5</v>
      </c>
    </row>
    <row r="276443" spans="1:3" x14ac:dyDescent="0.2">
      <c r="A276443" s="1">
        <v>435124</v>
      </c>
      <c r="B276443" s="1" t="s">
        <v>275487</v>
      </c>
      <c r="C276443" s="1" t="s">
        <v>5</v>
      </c>
    </row>
    <row r="276444" spans="1:3" x14ac:dyDescent="0.2">
      <c r="A276444" s="1">
        <v>435132</v>
      </c>
      <c r="B276444" s="1" t="s">
        <v>275488</v>
      </c>
      <c r="C276444" s="1" t="s">
        <v>5</v>
      </c>
    </row>
    <row r="276445" spans="1:3" x14ac:dyDescent="0.2">
      <c r="A276445" s="1">
        <v>435134</v>
      </c>
      <c r="B276445" s="1" t="s">
        <v>275489</v>
      </c>
      <c r="C276445" s="1" t="s">
        <v>5</v>
      </c>
    </row>
    <row r="276446" spans="1:3" x14ac:dyDescent="0.2">
      <c r="A276446" s="1">
        <v>435136</v>
      </c>
      <c r="B276446" s="1" t="s">
        <v>275490</v>
      </c>
      <c r="C276446" s="1" t="s">
        <v>5</v>
      </c>
    </row>
    <row r="276447" spans="1:3" x14ac:dyDescent="0.2">
      <c r="A276447" s="1">
        <v>435138</v>
      </c>
      <c r="B276447" s="1" t="s">
        <v>275491</v>
      </c>
      <c r="C276447" s="1" t="s">
        <v>5</v>
      </c>
    </row>
    <row r="276448" spans="1:3" x14ac:dyDescent="0.2">
      <c r="A276448" s="1">
        <v>435140</v>
      </c>
      <c r="B276448" s="1" t="s">
        <v>275492</v>
      </c>
      <c r="C276448" s="1" t="s">
        <v>5</v>
      </c>
    </row>
    <row r="276449" spans="1:3" x14ac:dyDescent="0.2">
      <c r="A276449" s="1">
        <v>435142</v>
      </c>
      <c r="B276449" s="1" t="s">
        <v>275493</v>
      </c>
      <c r="C276449" s="1" t="s">
        <v>5</v>
      </c>
    </row>
    <row r="276450" spans="1:3" x14ac:dyDescent="0.2">
      <c r="A276450" s="1">
        <v>435144</v>
      </c>
      <c r="B276450" s="1" t="s">
        <v>275494</v>
      </c>
      <c r="C276450" s="1" t="s">
        <v>5</v>
      </c>
    </row>
    <row r="276451" spans="1:3" x14ac:dyDescent="0.2">
      <c r="A276451" s="1">
        <v>435146</v>
      </c>
      <c r="B276451" s="1" t="s">
        <v>275495</v>
      </c>
      <c r="C276451" s="1" t="s">
        <v>60</v>
      </c>
    </row>
    <row r="276452" spans="1:3" x14ac:dyDescent="0.2">
      <c r="A276452" s="1">
        <v>435150</v>
      </c>
      <c r="B276452" s="1" t="s">
        <v>275496</v>
      </c>
      <c r="C276452" s="1" t="s">
        <v>60</v>
      </c>
    </row>
    <row r="276453" spans="1:3" x14ac:dyDescent="0.2">
      <c r="A276453" s="1">
        <v>435151</v>
      </c>
      <c r="B276453" s="1" t="s">
        <v>275497</v>
      </c>
      <c r="C276453" s="1" t="s">
        <v>60</v>
      </c>
    </row>
    <row r="276454" spans="1:3" x14ac:dyDescent="0.2">
      <c r="A276454" s="1">
        <v>435152</v>
      </c>
      <c r="B276454" s="1" t="s">
        <v>275498</v>
      </c>
      <c r="C276454" s="1" t="s">
        <v>60</v>
      </c>
    </row>
    <row r="276455" spans="1:3" x14ac:dyDescent="0.2">
      <c r="A276455" s="1">
        <v>435153</v>
      </c>
      <c r="B276455" s="1" t="s">
        <v>275499</v>
      </c>
      <c r="C276455" s="1" t="s">
        <v>60</v>
      </c>
    </row>
    <row r="276456" spans="1:3" x14ac:dyDescent="0.2">
      <c r="A276456" s="1">
        <v>435154</v>
      </c>
      <c r="B276456" s="1" t="s">
        <v>275500</v>
      </c>
      <c r="C276456" s="1" t="s">
        <v>60</v>
      </c>
    </row>
    <row r="276457" spans="1:3" x14ac:dyDescent="0.2">
      <c r="A276457" s="1">
        <v>435155</v>
      </c>
      <c r="B276457" s="1" t="s">
        <v>275501</v>
      </c>
      <c r="C276457" s="1" t="s">
        <v>60</v>
      </c>
    </row>
    <row r="276458" spans="1:3" x14ac:dyDescent="0.2">
      <c r="A276458" s="1">
        <v>435156</v>
      </c>
      <c r="B276458" s="1" t="s">
        <v>275502</v>
      </c>
      <c r="C276458" s="1" t="s">
        <v>60</v>
      </c>
    </row>
    <row r="276459" spans="1:3" x14ac:dyDescent="0.2">
      <c r="A276459" s="1">
        <v>435157</v>
      </c>
      <c r="B276459" s="1" t="s">
        <v>275503</v>
      </c>
      <c r="C276459" s="1" t="s">
        <v>60</v>
      </c>
    </row>
    <row r="276460" spans="1:3" x14ac:dyDescent="0.2">
      <c r="A276460" s="1">
        <v>435158</v>
      </c>
      <c r="B276460" s="1" t="s">
        <v>275504</v>
      </c>
      <c r="C276460" s="1" t="s">
        <v>60</v>
      </c>
    </row>
    <row r="276461" spans="1:3" x14ac:dyDescent="0.2">
      <c r="A276461" s="1">
        <v>435159</v>
      </c>
      <c r="B276461" s="1" t="s">
        <v>275505</v>
      </c>
      <c r="C276461" s="1" t="s">
        <v>60</v>
      </c>
    </row>
    <row r="276462" spans="1:3" x14ac:dyDescent="0.2">
      <c r="A276462" s="1">
        <v>435160</v>
      </c>
      <c r="B276462" s="1" t="s">
        <v>275506</v>
      </c>
      <c r="C276462" s="1" t="s">
        <v>5</v>
      </c>
    </row>
    <row r="276463" spans="1:3" x14ac:dyDescent="0.2">
      <c r="A276463" s="1">
        <v>435161</v>
      </c>
      <c r="B276463" s="1" t="s">
        <v>275507</v>
      </c>
      <c r="C276463" s="1" t="s">
        <v>5</v>
      </c>
    </row>
    <row r="276464" spans="1:3" x14ac:dyDescent="0.2">
      <c r="A276464" s="1">
        <v>435162</v>
      </c>
      <c r="B276464" s="1" t="s">
        <v>275508</v>
      </c>
      <c r="C276464" s="1" t="s">
        <v>5</v>
      </c>
    </row>
    <row r="276465" spans="1:3" x14ac:dyDescent="0.2">
      <c r="A276465" s="1">
        <v>435163</v>
      </c>
      <c r="B276465" s="1" t="s">
        <v>275509</v>
      </c>
      <c r="C276465" s="1" t="s">
        <v>5</v>
      </c>
    </row>
    <row r="276466" spans="1:3" x14ac:dyDescent="0.2">
      <c r="A276466" s="1">
        <v>435164</v>
      </c>
      <c r="B276466" s="1" t="s">
        <v>275510</v>
      </c>
      <c r="C276466" s="1" t="s">
        <v>5</v>
      </c>
    </row>
    <row r="276467" spans="1:3" x14ac:dyDescent="0.2">
      <c r="A276467" s="1">
        <v>435165</v>
      </c>
      <c r="B276467" s="1" t="s">
        <v>275511</v>
      </c>
      <c r="C276467" s="1" t="s">
        <v>5</v>
      </c>
    </row>
    <row r="276468" spans="1:3" x14ac:dyDescent="0.2">
      <c r="A276468" s="1">
        <v>435166</v>
      </c>
      <c r="B276468" s="1" t="s">
        <v>275512</v>
      </c>
      <c r="C276468" s="1" t="s">
        <v>5</v>
      </c>
    </row>
    <row r="276469" spans="1:3" x14ac:dyDescent="0.2">
      <c r="A276469" s="1">
        <v>435167</v>
      </c>
      <c r="B276469" s="1" t="s">
        <v>275513</v>
      </c>
      <c r="C276469" s="1" t="s">
        <v>307</v>
      </c>
    </row>
    <row r="276470" spans="1:3" x14ac:dyDescent="0.2">
      <c r="A276470" s="1">
        <v>435168</v>
      </c>
      <c r="B276470" s="1" t="s">
        <v>275514</v>
      </c>
      <c r="C276470" s="1" t="s">
        <v>307</v>
      </c>
    </row>
    <row r="276471" spans="1:3" x14ac:dyDescent="0.2">
      <c r="A276471" s="1">
        <v>435169</v>
      </c>
      <c r="B276471" s="1" t="s">
        <v>275515</v>
      </c>
      <c r="C276471" s="1" t="s">
        <v>5</v>
      </c>
    </row>
    <row r="276472" spans="1:3" x14ac:dyDescent="0.2">
      <c r="A276472" s="1">
        <v>435176</v>
      </c>
      <c r="B276472" s="1" t="s">
        <v>275516</v>
      </c>
      <c r="C276472" s="1" t="s">
        <v>60</v>
      </c>
    </row>
    <row r="276473" spans="1:3" x14ac:dyDescent="0.2">
      <c r="A276473" s="1">
        <v>435182</v>
      </c>
      <c r="B276473" s="1" t="s">
        <v>275517</v>
      </c>
      <c r="C276473" s="1" t="s">
        <v>5</v>
      </c>
    </row>
    <row r="276474" spans="1:3" x14ac:dyDescent="0.2">
      <c r="A276474" s="1">
        <v>435198</v>
      </c>
      <c r="B276474" s="1" t="s">
        <v>275518</v>
      </c>
      <c r="C276474" s="1" t="s">
        <v>5</v>
      </c>
    </row>
    <row r="276475" spans="1:3" x14ac:dyDescent="0.2">
      <c r="A276475" s="1">
        <v>435206</v>
      </c>
      <c r="B276475" s="1" t="s">
        <v>275519</v>
      </c>
      <c r="C276475" s="1" t="s">
        <v>60</v>
      </c>
    </row>
    <row r="276476" spans="1:3" x14ac:dyDescent="0.2">
      <c r="A276476" s="1">
        <v>435210</v>
      </c>
      <c r="B276476" s="1" t="s">
        <v>275520</v>
      </c>
      <c r="C276476" s="1" t="s">
        <v>5</v>
      </c>
    </row>
    <row r="276477" spans="1:3" x14ac:dyDescent="0.2">
      <c r="A276477" s="1">
        <v>435218</v>
      </c>
      <c r="B276477" s="1" t="s">
        <v>275521</v>
      </c>
      <c r="C276477" s="1" t="s">
        <v>5</v>
      </c>
    </row>
    <row r="276478" spans="1:3" x14ac:dyDescent="0.2">
      <c r="A276478" s="1">
        <v>435220</v>
      </c>
      <c r="B276478" s="1" t="s">
        <v>275522</v>
      </c>
      <c r="C276478" s="1" t="s">
        <v>5</v>
      </c>
    </row>
    <row r="276479" spans="1:3" x14ac:dyDescent="0.2">
      <c r="A276479" s="1">
        <v>435228</v>
      </c>
      <c r="B276479" s="1" t="s">
        <v>275523</v>
      </c>
      <c r="C276479" s="1" t="s">
        <v>5</v>
      </c>
    </row>
    <row r="276480" spans="1:3" x14ac:dyDescent="0.2">
      <c r="A276480" s="1">
        <v>435232</v>
      </c>
      <c r="B276480" s="1" t="s">
        <v>275524</v>
      </c>
      <c r="C276480" s="1" t="s">
        <v>5</v>
      </c>
    </row>
    <row r="276481" spans="1:4" x14ac:dyDescent="0.2">
      <c r="A276481" s="1">
        <v>435234</v>
      </c>
      <c r="B276481" s="1" t="s">
        <v>275525</v>
      </c>
      <c r="C276481" s="1" t="s">
        <v>5</v>
      </c>
    </row>
    <row r="276482" spans="1:4" x14ac:dyDescent="0.2">
      <c r="A276482" s="1">
        <v>435236</v>
      </c>
      <c r="B276482" s="1" t="s">
        <v>275526</v>
      </c>
      <c r="C276482" s="1" t="s">
        <v>60</v>
      </c>
      <c r="D276482" s="1" t="s">
        <v>61</v>
      </c>
    </row>
    <row r="276483" spans="1:4" x14ac:dyDescent="0.2">
      <c r="A276483" s="1">
        <v>435238</v>
      </c>
      <c r="B276483" s="1" t="s">
        <v>275527</v>
      </c>
      <c r="C276483" s="1" t="s">
        <v>5</v>
      </c>
    </row>
    <row r="276484" spans="1:4" x14ac:dyDescent="0.2">
      <c r="A276484" s="1">
        <v>435240</v>
      </c>
      <c r="B276484" s="1" t="s">
        <v>275528</v>
      </c>
      <c r="C276484" s="1" t="s">
        <v>5</v>
      </c>
    </row>
    <row r="276485" spans="1:4" x14ac:dyDescent="0.2">
      <c r="A276485" s="1">
        <v>435242</v>
      </c>
      <c r="B276485" s="1" t="s">
        <v>275529</v>
      </c>
      <c r="C276485" s="1" t="s">
        <v>5</v>
      </c>
    </row>
    <row r="276486" spans="1:4" x14ac:dyDescent="0.2">
      <c r="A276486" s="1">
        <v>435244</v>
      </c>
      <c r="B276486" s="1" t="s">
        <v>275530</v>
      </c>
      <c r="C276486" s="1" t="s">
        <v>60</v>
      </c>
      <c r="D276486" s="1" t="s">
        <v>61</v>
      </c>
    </row>
    <row r="276487" spans="1:4" x14ac:dyDescent="0.2">
      <c r="A276487" s="1">
        <v>435246</v>
      </c>
      <c r="B276487" s="1" t="s">
        <v>275531</v>
      </c>
      <c r="C276487" s="1" t="s">
        <v>5</v>
      </c>
    </row>
    <row r="276488" spans="1:4" x14ac:dyDescent="0.2">
      <c r="A276488" s="1">
        <v>435248</v>
      </c>
      <c r="B276488" s="1" t="s">
        <v>275532</v>
      </c>
      <c r="C276488" s="1" t="s">
        <v>5</v>
      </c>
    </row>
    <row r="276489" spans="1:4" x14ac:dyDescent="0.2">
      <c r="A276489" s="1">
        <v>435250</v>
      </c>
      <c r="B276489" s="1" t="s">
        <v>275533</v>
      </c>
      <c r="C276489" s="1" t="s">
        <v>60</v>
      </c>
    </row>
    <row r="276490" spans="1:4" x14ac:dyDescent="0.2">
      <c r="A276490" s="1">
        <v>435251</v>
      </c>
      <c r="B276490" s="1" t="s">
        <v>275534</v>
      </c>
      <c r="C276490" s="1" t="s">
        <v>60</v>
      </c>
    </row>
    <row r="276491" spans="1:4" x14ac:dyDescent="0.2">
      <c r="A276491" s="1">
        <v>435252</v>
      </c>
      <c r="B276491" s="1" t="s">
        <v>275535</v>
      </c>
      <c r="C276491" s="1" t="s">
        <v>60</v>
      </c>
    </row>
    <row r="276492" spans="1:4" x14ac:dyDescent="0.2">
      <c r="A276492" s="1">
        <v>435253</v>
      </c>
      <c r="B276492" s="1" t="s">
        <v>275536</v>
      </c>
      <c r="C276492" s="1" t="s">
        <v>60</v>
      </c>
    </row>
    <row r="276493" spans="1:4" x14ac:dyDescent="0.2">
      <c r="A276493" s="1">
        <v>435254</v>
      </c>
      <c r="B276493" s="1" t="s">
        <v>275537</v>
      </c>
      <c r="C276493" s="1" t="s">
        <v>60</v>
      </c>
    </row>
    <row r="276494" spans="1:4" x14ac:dyDescent="0.2">
      <c r="A276494" s="1">
        <v>435255</v>
      </c>
      <c r="B276494" s="1" t="s">
        <v>275538</v>
      </c>
      <c r="C276494" s="1" t="s">
        <v>60</v>
      </c>
    </row>
    <row r="276495" spans="1:4" x14ac:dyDescent="0.2">
      <c r="A276495" s="1">
        <v>435256</v>
      </c>
      <c r="B276495" s="1" t="s">
        <v>275539</v>
      </c>
      <c r="C276495" s="1" t="s">
        <v>60</v>
      </c>
    </row>
    <row r="276496" spans="1:4" x14ac:dyDescent="0.2">
      <c r="A276496" s="1">
        <v>435258</v>
      </c>
      <c r="B276496" s="1" t="s">
        <v>275540</v>
      </c>
      <c r="C276496" s="1" t="s">
        <v>60</v>
      </c>
    </row>
    <row r="276497" spans="1:3" x14ac:dyDescent="0.2">
      <c r="A276497" s="1">
        <v>435259</v>
      </c>
      <c r="B276497" s="1" t="s">
        <v>275541</v>
      </c>
      <c r="C276497" s="1" t="s">
        <v>60</v>
      </c>
    </row>
    <row r="276498" spans="1:3" x14ac:dyDescent="0.2">
      <c r="A276498" s="1">
        <v>435338</v>
      </c>
      <c r="B276498" s="1" t="s">
        <v>275542</v>
      </c>
      <c r="C276498" s="1" t="s">
        <v>60</v>
      </c>
    </row>
    <row r="276499" spans="1:3" x14ac:dyDescent="0.2">
      <c r="A276499" s="1">
        <v>435339</v>
      </c>
      <c r="B276499" s="1" t="s">
        <v>275543</v>
      </c>
      <c r="C276499" s="1" t="s">
        <v>60</v>
      </c>
    </row>
    <row r="276500" spans="1:3" x14ac:dyDescent="0.2">
      <c r="A276500" s="1">
        <v>435340</v>
      </c>
      <c r="B276500" s="1" t="s">
        <v>275544</v>
      </c>
      <c r="C276500" s="1" t="s">
        <v>60</v>
      </c>
    </row>
    <row r="276501" spans="1:3" x14ac:dyDescent="0.2">
      <c r="A276501" s="1">
        <v>435341</v>
      </c>
      <c r="B276501" s="1" t="s">
        <v>275545</v>
      </c>
      <c r="C276501" s="1" t="s">
        <v>60</v>
      </c>
    </row>
    <row r="276502" spans="1:3" x14ac:dyDescent="0.2">
      <c r="A276502" s="1">
        <v>435342</v>
      </c>
      <c r="B276502" s="1" t="s">
        <v>275546</v>
      </c>
      <c r="C276502" s="1" t="s">
        <v>60</v>
      </c>
    </row>
    <row r="276503" spans="1:3" x14ac:dyDescent="0.2">
      <c r="A276503" s="1">
        <v>435343</v>
      </c>
      <c r="B276503" s="1" t="s">
        <v>275547</v>
      </c>
      <c r="C276503" s="1" t="s">
        <v>60</v>
      </c>
    </row>
    <row r="276504" spans="1:3" x14ac:dyDescent="0.2">
      <c r="A276504" s="1">
        <v>435344</v>
      </c>
      <c r="B276504" s="1" t="s">
        <v>275548</v>
      </c>
      <c r="C276504" s="1" t="s">
        <v>60</v>
      </c>
    </row>
    <row r="276505" spans="1:3" x14ac:dyDescent="0.2">
      <c r="A276505" s="1">
        <v>435345</v>
      </c>
      <c r="B276505" s="1" t="s">
        <v>275549</v>
      </c>
      <c r="C276505" s="1" t="s">
        <v>60</v>
      </c>
    </row>
    <row r="276506" spans="1:3" x14ac:dyDescent="0.2">
      <c r="A276506" s="1">
        <v>435346</v>
      </c>
      <c r="B276506" s="1" t="s">
        <v>275550</v>
      </c>
      <c r="C276506" s="1" t="s">
        <v>60</v>
      </c>
    </row>
    <row r="276507" spans="1:3" x14ac:dyDescent="0.2">
      <c r="A276507" s="1">
        <v>435347</v>
      </c>
      <c r="B276507" s="1" t="s">
        <v>275551</v>
      </c>
      <c r="C276507" s="1" t="s">
        <v>60</v>
      </c>
    </row>
    <row r="276508" spans="1:3" x14ac:dyDescent="0.2">
      <c r="A276508" s="1">
        <v>435348</v>
      </c>
      <c r="B276508" s="1" t="s">
        <v>275552</v>
      </c>
      <c r="C276508" s="1" t="s">
        <v>60</v>
      </c>
    </row>
    <row r="276509" spans="1:3" x14ac:dyDescent="0.2">
      <c r="A276509" s="1">
        <v>435354</v>
      </c>
      <c r="B276509" s="1" t="s">
        <v>275553</v>
      </c>
      <c r="C276509" s="1" t="s">
        <v>60</v>
      </c>
    </row>
    <row r="276510" spans="1:3" x14ac:dyDescent="0.2">
      <c r="A276510" s="1">
        <v>435358</v>
      </c>
      <c r="B276510" s="1" t="s">
        <v>275554</v>
      </c>
      <c r="C276510" s="1" t="s">
        <v>5</v>
      </c>
    </row>
    <row r="276511" spans="1:3" x14ac:dyDescent="0.2">
      <c r="A276511" s="1">
        <v>435360</v>
      </c>
      <c r="B276511" s="1" t="s">
        <v>275555</v>
      </c>
      <c r="C276511" s="1" t="s">
        <v>60</v>
      </c>
    </row>
    <row r="276512" spans="1:3" x14ac:dyDescent="0.2">
      <c r="A276512" s="1">
        <v>435362</v>
      </c>
      <c r="B276512" s="1" t="s">
        <v>275556</v>
      </c>
      <c r="C276512" s="1" t="s">
        <v>60</v>
      </c>
    </row>
    <row r="276513" spans="1:3" x14ac:dyDescent="0.2">
      <c r="A276513" s="1">
        <v>435364</v>
      </c>
      <c r="B276513" s="1" t="s">
        <v>275557</v>
      </c>
      <c r="C276513" s="1" t="s">
        <v>60</v>
      </c>
    </row>
    <row r="276514" spans="1:3" x14ac:dyDescent="0.2">
      <c r="A276514" s="1">
        <v>435366</v>
      </c>
      <c r="B276514" s="1" t="s">
        <v>275558</v>
      </c>
      <c r="C276514" s="1" t="s">
        <v>5</v>
      </c>
    </row>
    <row r="276515" spans="1:3" x14ac:dyDescent="0.2">
      <c r="A276515" s="1">
        <v>435376</v>
      </c>
      <c r="B276515" s="1" t="s">
        <v>275559</v>
      </c>
      <c r="C276515" s="1" t="s">
        <v>60</v>
      </c>
    </row>
    <row r="276516" spans="1:3" x14ac:dyDescent="0.2">
      <c r="A276516" s="1">
        <v>435382</v>
      </c>
      <c r="B276516" s="1" t="s">
        <v>275560</v>
      </c>
      <c r="C276516" s="1" t="s">
        <v>60</v>
      </c>
    </row>
    <row r="276517" spans="1:3" x14ac:dyDescent="0.2">
      <c r="A276517" s="1">
        <v>435390</v>
      </c>
      <c r="B276517" s="1" t="s">
        <v>275561</v>
      </c>
      <c r="C276517" s="1" t="s">
        <v>60</v>
      </c>
    </row>
    <row r="276518" spans="1:3" x14ac:dyDescent="0.2">
      <c r="A276518" s="1">
        <v>435392</v>
      </c>
      <c r="B276518" s="1" t="s">
        <v>275562</v>
      </c>
      <c r="C276518" s="1" t="s">
        <v>60</v>
      </c>
    </row>
    <row r="276519" spans="1:3" x14ac:dyDescent="0.2">
      <c r="A276519" s="1">
        <v>435394</v>
      </c>
      <c r="B276519" s="1" t="s">
        <v>275563</v>
      </c>
      <c r="C276519" s="1" t="s">
        <v>60</v>
      </c>
    </row>
    <row r="276520" spans="1:3" x14ac:dyDescent="0.2">
      <c r="A276520" s="1">
        <v>435400</v>
      </c>
      <c r="B276520" s="1" t="s">
        <v>275564</v>
      </c>
      <c r="C276520" s="1" t="s">
        <v>60</v>
      </c>
    </row>
    <row r="276521" spans="1:3" x14ac:dyDescent="0.2">
      <c r="A276521" s="1">
        <v>435402</v>
      </c>
      <c r="B276521" s="1" t="s">
        <v>275565</v>
      </c>
      <c r="C276521" s="1" t="s">
        <v>60</v>
      </c>
    </row>
    <row r="276522" spans="1:3" x14ac:dyDescent="0.2">
      <c r="A276522" s="1">
        <v>435404</v>
      </c>
      <c r="B276522" s="1" t="s">
        <v>275566</v>
      </c>
      <c r="C276522" s="1" t="s">
        <v>60</v>
      </c>
    </row>
    <row r="276523" spans="1:3" x14ac:dyDescent="0.2">
      <c r="A276523" s="1">
        <v>435408</v>
      </c>
      <c r="B276523" s="1" t="s">
        <v>275567</v>
      </c>
      <c r="C276523" s="1" t="s">
        <v>60</v>
      </c>
    </row>
    <row r="276524" spans="1:3" x14ac:dyDescent="0.2">
      <c r="A276524" s="1">
        <v>435409</v>
      </c>
      <c r="B276524" s="1" t="s">
        <v>275568</v>
      </c>
      <c r="C276524" s="1" t="s">
        <v>60</v>
      </c>
    </row>
    <row r="276525" spans="1:3" x14ac:dyDescent="0.2">
      <c r="A276525" s="1">
        <v>435410</v>
      </c>
      <c r="B276525" s="1" t="s">
        <v>275569</v>
      </c>
      <c r="C276525" s="1" t="s">
        <v>60</v>
      </c>
    </row>
    <row r="276526" spans="1:3" x14ac:dyDescent="0.2">
      <c r="A276526" s="1">
        <v>435411</v>
      </c>
      <c r="B276526" s="1" t="s">
        <v>275570</v>
      </c>
      <c r="C276526" s="1" t="s">
        <v>5</v>
      </c>
    </row>
    <row r="276527" spans="1:3" x14ac:dyDescent="0.2">
      <c r="A276527" s="1">
        <v>435412</v>
      </c>
      <c r="B276527" s="1" t="s">
        <v>275571</v>
      </c>
      <c r="C276527" s="1" t="s">
        <v>5</v>
      </c>
    </row>
    <row r="276528" spans="1:3" x14ac:dyDescent="0.2">
      <c r="A276528" s="1">
        <v>435413</v>
      </c>
      <c r="B276528" s="1" t="s">
        <v>275572</v>
      </c>
      <c r="C276528" s="1" t="s">
        <v>5</v>
      </c>
    </row>
    <row r="276529" spans="1:3" x14ac:dyDescent="0.2">
      <c r="A276529" s="1">
        <v>435414</v>
      </c>
      <c r="B276529" s="1" t="s">
        <v>275573</v>
      </c>
      <c r="C276529" s="1" t="s">
        <v>60</v>
      </c>
    </row>
    <row r="276530" spans="1:3" x14ac:dyDescent="0.2">
      <c r="A276530" s="1">
        <v>435415</v>
      </c>
      <c r="B276530" s="1" t="s">
        <v>275574</v>
      </c>
      <c r="C276530" s="1" t="s">
        <v>5</v>
      </c>
    </row>
    <row r="276531" spans="1:3" x14ac:dyDescent="0.2">
      <c r="A276531" s="1">
        <v>435416</v>
      </c>
      <c r="B276531" s="1" t="s">
        <v>275575</v>
      </c>
      <c r="C276531" s="1" t="s">
        <v>60</v>
      </c>
    </row>
    <row r="276532" spans="1:3" x14ac:dyDescent="0.2">
      <c r="A276532" s="1">
        <v>435417</v>
      </c>
      <c r="B276532" s="1" t="s">
        <v>275576</v>
      </c>
      <c r="C276532" s="1" t="s">
        <v>5</v>
      </c>
    </row>
    <row r="276533" spans="1:3" x14ac:dyDescent="0.2">
      <c r="A276533" s="1">
        <v>435424</v>
      </c>
      <c r="B276533" s="1" t="s">
        <v>275577</v>
      </c>
      <c r="C276533" s="1" t="s">
        <v>60</v>
      </c>
    </row>
    <row r="276534" spans="1:3" x14ac:dyDescent="0.2">
      <c r="A276534" s="1">
        <v>435426</v>
      </c>
      <c r="B276534" s="1" t="s">
        <v>275578</v>
      </c>
      <c r="C276534" s="1" t="s">
        <v>60</v>
      </c>
    </row>
    <row r="276535" spans="1:3" x14ac:dyDescent="0.2">
      <c r="A276535" s="1">
        <v>435432</v>
      </c>
      <c r="B276535" s="1" t="s">
        <v>275579</v>
      </c>
      <c r="C276535" s="1" t="s">
        <v>5</v>
      </c>
    </row>
    <row r="276536" spans="1:3" x14ac:dyDescent="0.2">
      <c r="A276536" s="1">
        <v>435446</v>
      </c>
      <c r="B276536" s="1" t="s">
        <v>275580</v>
      </c>
      <c r="C276536" s="1" t="s">
        <v>5</v>
      </c>
    </row>
    <row r="276537" spans="1:3" x14ac:dyDescent="0.2">
      <c r="A276537" s="1">
        <v>435448</v>
      </c>
      <c r="B276537" s="1" t="s">
        <v>275581</v>
      </c>
      <c r="C276537" s="1" t="s">
        <v>60</v>
      </c>
    </row>
    <row r="276538" spans="1:3" x14ac:dyDescent="0.2">
      <c r="A276538" s="1">
        <v>435450</v>
      </c>
      <c r="B276538" s="1" t="s">
        <v>275582</v>
      </c>
      <c r="C276538" s="1" t="s">
        <v>5</v>
      </c>
    </row>
    <row r="276539" spans="1:3" x14ac:dyDescent="0.2">
      <c r="A276539" s="1">
        <v>435462</v>
      </c>
      <c r="B276539" s="1" t="s">
        <v>275583</v>
      </c>
      <c r="C276539" s="1" t="s">
        <v>5</v>
      </c>
    </row>
    <row r="276540" spans="1:3" x14ac:dyDescent="0.2">
      <c r="A276540" s="1">
        <v>435476</v>
      </c>
      <c r="B276540" s="1" t="s">
        <v>275584</v>
      </c>
      <c r="C276540" s="1" t="s">
        <v>5</v>
      </c>
    </row>
    <row r="276541" spans="1:3" x14ac:dyDescent="0.2">
      <c r="A276541" s="1">
        <v>435478</v>
      </c>
      <c r="B276541" s="1" t="s">
        <v>275585</v>
      </c>
      <c r="C276541" s="1" t="s">
        <v>5</v>
      </c>
    </row>
    <row r="276542" spans="1:3" x14ac:dyDescent="0.2">
      <c r="A276542" s="1">
        <v>435482</v>
      </c>
      <c r="B276542" s="1" t="s">
        <v>275586</v>
      </c>
      <c r="C276542" s="1" t="s">
        <v>5</v>
      </c>
    </row>
    <row r="276543" spans="1:3" x14ac:dyDescent="0.2">
      <c r="A276543" s="1">
        <v>435484</v>
      </c>
      <c r="B276543" s="1" t="s">
        <v>275587</v>
      </c>
      <c r="C276543" s="1" t="s">
        <v>60</v>
      </c>
    </row>
    <row r="276544" spans="1:3" x14ac:dyDescent="0.2">
      <c r="A276544" s="1">
        <v>435486</v>
      </c>
      <c r="B276544" s="1" t="s">
        <v>275588</v>
      </c>
      <c r="C276544" s="1" t="s">
        <v>5</v>
      </c>
    </row>
    <row r="276545" spans="1:3" x14ac:dyDescent="0.2">
      <c r="A276545" s="1">
        <v>435488</v>
      </c>
      <c r="B276545" s="1" t="s">
        <v>275589</v>
      </c>
      <c r="C276545" s="1" t="s">
        <v>60</v>
      </c>
    </row>
    <row r="276546" spans="1:3" x14ac:dyDescent="0.2">
      <c r="A276546" s="1">
        <v>435491</v>
      </c>
      <c r="B276546" s="1" t="s">
        <v>275590</v>
      </c>
      <c r="C276546" s="1" t="s">
        <v>60</v>
      </c>
    </row>
    <row r="276547" spans="1:3" x14ac:dyDescent="0.2">
      <c r="A276547" s="1">
        <v>435492</v>
      </c>
      <c r="B276547" s="1" t="s">
        <v>275591</v>
      </c>
      <c r="C276547" s="1" t="s">
        <v>60</v>
      </c>
    </row>
    <row r="276548" spans="1:3" x14ac:dyDescent="0.2">
      <c r="A276548" s="1">
        <v>435493</v>
      </c>
      <c r="B276548" s="1" t="s">
        <v>275592</v>
      </c>
      <c r="C276548" s="1" t="s">
        <v>60</v>
      </c>
    </row>
    <row r="276549" spans="1:3" x14ac:dyDescent="0.2">
      <c r="A276549" s="1">
        <v>435494</v>
      </c>
      <c r="B276549" s="1" t="s">
        <v>275593</v>
      </c>
      <c r="C276549" s="1" t="s">
        <v>60</v>
      </c>
    </row>
    <row r="276550" spans="1:3" x14ac:dyDescent="0.2">
      <c r="A276550" s="1">
        <v>435495</v>
      </c>
      <c r="B276550" s="1" t="s">
        <v>275594</v>
      </c>
      <c r="C276550" s="1" t="s">
        <v>60</v>
      </c>
    </row>
    <row r="276551" spans="1:3" x14ac:dyDescent="0.2">
      <c r="A276551" s="1">
        <v>435496</v>
      </c>
      <c r="B276551" s="1" t="s">
        <v>275595</v>
      </c>
      <c r="C276551" s="1" t="s">
        <v>60</v>
      </c>
    </row>
    <row r="276552" spans="1:3" x14ac:dyDescent="0.2">
      <c r="A276552" s="1">
        <v>435497</v>
      </c>
      <c r="B276552" s="1" t="s">
        <v>275596</v>
      </c>
      <c r="C276552" s="1" t="s">
        <v>60</v>
      </c>
    </row>
    <row r="276553" spans="1:3" x14ac:dyDescent="0.2">
      <c r="A276553" s="1">
        <v>435498</v>
      </c>
      <c r="B276553" s="1" t="s">
        <v>275597</v>
      </c>
      <c r="C276553" s="1" t="s">
        <v>5</v>
      </c>
    </row>
    <row r="276554" spans="1:3" x14ac:dyDescent="0.2">
      <c r="A276554" s="1">
        <v>435499</v>
      </c>
      <c r="B276554" s="1" t="s">
        <v>275598</v>
      </c>
      <c r="C276554" s="1" t="s">
        <v>307</v>
      </c>
    </row>
    <row r="276555" spans="1:3" x14ac:dyDescent="0.2">
      <c r="A276555" s="1">
        <v>435500</v>
      </c>
      <c r="B276555" s="1" t="s">
        <v>275599</v>
      </c>
      <c r="C276555" s="1" t="s">
        <v>307</v>
      </c>
    </row>
    <row r="276556" spans="1:3" x14ac:dyDescent="0.2">
      <c r="A276556" s="1">
        <v>435501</v>
      </c>
      <c r="B276556" s="1" t="s">
        <v>275600</v>
      </c>
      <c r="C276556" s="1" t="s">
        <v>5</v>
      </c>
    </row>
    <row r="276557" spans="1:3" x14ac:dyDescent="0.2">
      <c r="A276557" s="1">
        <v>435502</v>
      </c>
      <c r="B276557" s="1" t="s">
        <v>275601</v>
      </c>
      <c r="C276557" s="1" t="s">
        <v>5</v>
      </c>
    </row>
    <row r="276558" spans="1:3" x14ac:dyDescent="0.2">
      <c r="A276558" s="1">
        <v>435503</v>
      </c>
      <c r="B276558" s="1" t="s">
        <v>275602</v>
      </c>
      <c r="C276558" s="1" t="s">
        <v>5</v>
      </c>
    </row>
    <row r="276559" spans="1:3" x14ac:dyDescent="0.2">
      <c r="A276559" s="1">
        <v>435504</v>
      </c>
      <c r="B276559" s="1" t="s">
        <v>275603</v>
      </c>
      <c r="C276559" s="1" t="s">
        <v>307</v>
      </c>
    </row>
    <row r="276560" spans="1:3" x14ac:dyDescent="0.2">
      <c r="A276560" s="1">
        <v>435505</v>
      </c>
      <c r="B276560" s="1" t="s">
        <v>275604</v>
      </c>
      <c r="C276560" s="1" t="s">
        <v>307</v>
      </c>
    </row>
    <row r="276561" spans="1:3" x14ac:dyDescent="0.2">
      <c r="A276561" s="1">
        <v>435506</v>
      </c>
      <c r="B276561" s="1" t="s">
        <v>275605</v>
      </c>
      <c r="C276561" s="1" t="s">
        <v>5</v>
      </c>
    </row>
    <row r="276562" spans="1:3" x14ac:dyDescent="0.2">
      <c r="A276562" s="1">
        <v>435507</v>
      </c>
      <c r="B276562" s="1" t="s">
        <v>275606</v>
      </c>
      <c r="C276562" s="1" t="s">
        <v>307</v>
      </c>
    </row>
    <row r="276563" spans="1:3" x14ac:dyDescent="0.2">
      <c r="A276563" s="1">
        <v>435508</v>
      </c>
      <c r="B276563" s="1" t="s">
        <v>275607</v>
      </c>
      <c r="C276563" s="1" t="s">
        <v>5</v>
      </c>
    </row>
    <row r="276564" spans="1:3" x14ac:dyDescent="0.2">
      <c r="A276564" s="1">
        <v>435510</v>
      </c>
      <c r="B276564" s="1" t="s">
        <v>275608</v>
      </c>
      <c r="C276564" s="1" t="s">
        <v>60</v>
      </c>
    </row>
    <row r="276565" spans="1:3" x14ac:dyDescent="0.2">
      <c r="A276565" s="1">
        <v>435512</v>
      </c>
      <c r="B276565" s="1" t="s">
        <v>275609</v>
      </c>
      <c r="C276565" s="1" t="s">
        <v>5</v>
      </c>
    </row>
    <row r="276566" spans="1:3" x14ac:dyDescent="0.2">
      <c r="A276566" s="1">
        <v>435516</v>
      </c>
      <c r="B276566" s="1" t="s">
        <v>275610</v>
      </c>
      <c r="C276566" s="1" t="s">
        <v>5</v>
      </c>
    </row>
    <row r="276567" spans="1:3" x14ac:dyDescent="0.2">
      <c r="A276567" s="1">
        <v>435518</v>
      </c>
      <c r="B276567" s="1" t="s">
        <v>275611</v>
      </c>
      <c r="C276567" s="1" t="s">
        <v>5</v>
      </c>
    </row>
    <row r="276568" spans="1:3" x14ac:dyDescent="0.2">
      <c r="A276568" s="1">
        <v>435520</v>
      </c>
      <c r="B276568" s="1" t="s">
        <v>275612</v>
      </c>
      <c r="C276568" s="1" t="s">
        <v>5</v>
      </c>
    </row>
    <row r="276569" spans="1:3" x14ac:dyDescent="0.2">
      <c r="A276569" s="1">
        <v>435528</v>
      </c>
      <c r="B276569" s="1" t="s">
        <v>275613</v>
      </c>
      <c r="C276569" s="1" t="s">
        <v>5</v>
      </c>
    </row>
    <row r="276570" spans="1:3" x14ac:dyDescent="0.2">
      <c r="A276570" s="1">
        <v>435530</v>
      </c>
      <c r="B276570" s="1" t="s">
        <v>275614</v>
      </c>
      <c r="C276570" s="1" t="s">
        <v>5</v>
      </c>
    </row>
    <row r="276571" spans="1:3" x14ac:dyDescent="0.2">
      <c r="A276571" s="1">
        <v>435536</v>
      </c>
      <c r="B276571" s="1" t="s">
        <v>275615</v>
      </c>
      <c r="C276571" s="1" t="s">
        <v>5</v>
      </c>
    </row>
    <row r="276572" spans="1:3" x14ac:dyDescent="0.2">
      <c r="A276572" s="1">
        <v>435538</v>
      </c>
      <c r="B276572" s="1" t="s">
        <v>275616</v>
      </c>
      <c r="C276572" s="1" t="s">
        <v>5</v>
      </c>
    </row>
    <row r="276573" spans="1:3" x14ac:dyDescent="0.2">
      <c r="A276573" s="1">
        <v>435542</v>
      </c>
      <c r="B276573" s="1" t="s">
        <v>275617</v>
      </c>
      <c r="C276573" s="1" t="s">
        <v>5</v>
      </c>
    </row>
    <row r="276574" spans="1:3" x14ac:dyDescent="0.2">
      <c r="A276574" s="1">
        <v>435546</v>
      </c>
      <c r="B276574" s="1" t="s">
        <v>275618</v>
      </c>
      <c r="C276574" s="1" t="s">
        <v>5</v>
      </c>
    </row>
    <row r="276575" spans="1:3" x14ac:dyDescent="0.2">
      <c r="A276575" s="1">
        <v>435548</v>
      </c>
      <c r="B276575" s="1" t="s">
        <v>275619</v>
      </c>
      <c r="C276575" s="1" t="s">
        <v>5</v>
      </c>
    </row>
    <row r="276576" spans="1:3" x14ac:dyDescent="0.2">
      <c r="A276576" s="1">
        <v>435550</v>
      </c>
      <c r="B276576" s="1" t="s">
        <v>275620</v>
      </c>
      <c r="C276576" s="1" t="s">
        <v>5</v>
      </c>
    </row>
    <row r="276577" spans="1:4" x14ac:dyDescent="0.2">
      <c r="A276577" s="1">
        <v>435552</v>
      </c>
      <c r="B276577" s="1" t="s">
        <v>275621</v>
      </c>
      <c r="C276577" s="1" t="s">
        <v>60</v>
      </c>
      <c r="D276577" s="1" t="s">
        <v>61</v>
      </c>
    </row>
    <row r="276578" spans="1:4" x14ac:dyDescent="0.2">
      <c r="A276578" s="1">
        <v>435554</v>
      </c>
      <c r="B276578" s="1" t="s">
        <v>275622</v>
      </c>
      <c r="C276578" s="1" t="s">
        <v>5</v>
      </c>
    </row>
    <row r="276579" spans="1:4" x14ac:dyDescent="0.2">
      <c r="A276579" s="1">
        <v>435556</v>
      </c>
      <c r="B276579" s="1" t="s">
        <v>275623</v>
      </c>
      <c r="C276579" s="1" t="s">
        <v>5</v>
      </c>
    </row>
    <row r="276580" spans="1:4" x14ac:dyDescent="0.2">
      <c r="A276580" s="1">
        <v>435558</v>
      </c>
      <c r="B276580" s="1" t="s">
        <v>275624</v>
      </c>
      <c r="C276580" s="1" t="s">
        <v>5</v>
      </c>
    </row>
    <row r="276581" spans="1:4" x14ac:dyDescent="0.2">
      <c r="A276581" s="1">
        <v>435560</v>
      </c>
      <c r="B276581" s="1" t="s">
        <v>275625</v>
      </c>
      <c r="C276581" s="1" t="s">
        <v>5</v>
      </c>
    </row>
    <row r="276582" spans="1:4" x14ac:dyDescent="0.2">
      <c r="A276582" s="1">
        <v>435562</v>
      </c>
      <c r="B276582" s="1" t="s">
        <v>275626</v>
      </c>
      <c r="C276582" s="1" t="s">
        <v>5</v>
      </c>
    </row>
    <row r="276583" spans="1:4" x14ac:dyDescent="0.2">
      <c r="A276583" s="1">
        <v>435564</v>
      </c>
      <c r="B276583" s="1" t="s">
        <v>275627</v>
      </c>
      <c r="C276583" s="1" t="s">
        <v>5</v>
      </c>
    </row>
    <row r="276584" spans="1:4" x14ac:dyDescent="0.2">
      <c r="A276584" s="1">
        <v>435566</v>
      </c>
      <c r="B276584" s="1" t="s">
        <v>275628</v>
      </c>
      <c r="C276584" s="1" t="s">
        <v>60</v>
      </c>
    </row>
    <row r="276585" spans="1:4" x14ac:dyDescent="0.2">
      <c r="A276585" s="1">
        <v>435567</v>
      </c>
      <c r="B276585" s="1" t="s">
        <v>275629</v>
      </c>
      <c r="C276585" s="1" t="s">
        <v>60</v>
      </c>
    </row>
    <row r="276586" spans="1:4" x14ac:dyDescent="0.2">
      <c r="A276586" s="1">
        <v>435568</v>
      </c>
      <c r="B276586" s="1" t="s">
        <v>275630</v>
      </c>
      <c r="C276586" s="1" t="s">
        <v>60</v>
      </c>
    </row>
    <row r="276587" spans="1:4" x14ac:dyDescent="0.2">
      <c r="A276587" s="1">
        <v>435569</v>
      </c>
      <c r="B276587" s="1" t="s">
        <v>275631</v>
      </c>
      <c r="C276587" s="1" t="s">
        <v>60</v>
      </c>
    </row>
    <row r="276588" spans="1:4" x14ac:dyDescent="0.2">
      <c r="A276588" s="1">
        <v>435570</v>
      </c>
      <c r="B276588" s="1" t="s">
        <v>275632</v>
      </c>
      <c r="C276588" s="1" t="s">
        <v>60</v>
      </c>
    </row>
    <row r="276589" spans="1:4" x14ac:dyDescent="0.2">
      <c r="A276589" s="1">
        <v>435571</v>
      </c>
      <c r="B276589" s="1" t="s">
        <v>275633</v>
      </c>
      <c r="C276589" s="1" t="s">
        <v>5</v>
      </c>
    </row>
    <row r="276590" spans="1:4" x14ac:dyDescent="0.2">
      <c r="A276590" s="1">
        <v>435573</v>
      </c>
      <c r="B276590" s="1" t="s">
        <v>275634</v>
      </c>
      <c r="C276590" s="1" t="s">
        <v>5</v>
      </c>
    </row>
    <row r="276591" spans="1:4" x14ac:dyDescent="0.2">
      <c r="A276591" s="1">
        <v>435575</v>
      </c>
      <c r="B276591" s="1" t="s">
        <v>275635</v>
      </c>
      <c r="C276591" s="1" t="s">
        <v>60</v>
      </c>
    </row>
    <row r="276592" spans="1:4" x14ac:dyDescent="0.2">
      <c r="A276592" s="1">
        <v>435577</v>
      </c>
      <c r="B276592" s="1" t="s">
        <v>275636</v>
      </c>
      <c r="C276592" s="1" t="s">
        <v>5</v>
      </c>
    </row>
    <row r="276593" spans="1:4" x14ac:dyDescent="0.2">
      <c r="A276593" s="1">
        <v>435581</v>
      </c>
      <c r="B276593" s="1" t="s">
        <v>275637</v>
      </c>
      <c r="C276593" s="1" t="s">
        <v>5</v>
      </c>
    </row>
    <row r="276594" spans="1:4" x14ac:dyDescent="0.2">
      <c r="A276594" s="1">
        <v>435583</v>
      </c>
      <c r="B276594" s="1" t="s">
        <v>275638</v>
      </c>
      <c r="C276594" s="1" t="s">
        <v>5</v>
      </c>
    </row>
    <row r="276595" spans="1:4" x14ac:dyDescent="0.2">
      <c r="A276595" s="1">
        <v>435587</v>
      </c>
      <c r="B276595" s="1" t="s">
        <v>275639</v>
      </c>
      <c r="C276595" s="1" t="s">
        <v>5</v>
      </c>
    </row>
    <row r="276596" spans="1:4" x14ac:dyDescent="0.2">
      <c r="A276596" s="1">
        <v>435589</v>
      </c>
      <c r="B276596" s="1" t="s">
        <v>275640</v>
      </c>
      <c r="C276596" s="1" t="s">
        <v>5</v>
      </c>
    </row>
    <row r="276597" spans="1:4" x14ac:dyDescent="0.2">
      <c r="A276597" s="1">
        <v>435591</v>
      </c>
      <c r="B276597" s="1" t="s">
        <v>275641</v>
      </c>
      <c r="C276597" s="1" t="s">
        <v>5</v>
      </c>
    </row>
    <row r="276598" spans="1:4" x14ac:dyDescent="0.2">
      <c r="A276598" s="1">
        <v>435593</v>
      </c>
      <c r="B276598" s="1" t="s">
        <v>275642</v>
      </c>
      <c r="C276598" s="1" t="s">
        <v>60</v>
      </c>
      <c r="D276598" s="1" t="s">
        <v>61</v>
      </c>
    </row>
    <row r="276599" spans="1:4" x14ac:dyDescent="0.2">
      <c r="A276599" s="1">
        <v>435595</v>
      </c>
      <c r="B276599" s="1" t="s">
        <v>275643</v>
      </c>
      <c r="C276599" s="1" t="s">
        <v>5</v>
      </c>
    </row>
    <row r="276600" spans="1:4" x14ac:dyDescent="0.2">
      <c r="A276600" s="1">
        <v>435597</v>
      </c>
      <c r="B276600" s="1" t="s">
        <v>275644</v>
      </c>
      <c r="C276600" s="1" t="s">
        <v>307</v>
      </c>
    </row>
    <row r="276601" spans="1:4" x14ac:dyDescent="0.2">
      <c r="A276601" s="1">
        <v>435599</v>
      </c>
      <c r="B276601" s="1" t="s">
        <v>275645</v>
      </c>
      <c r="C276601" s="1" t="s">
        <v>60</v>
      </c>
    </row>
    <row r="276602" spans="1:4" x14ac:dyDescent="0.2">
      <c r="A276602" s="1">
        <v>435601</v>
      </c>
      <c r="B276602" s="1" t="s">
        <v>275646</v>
      </c>
      <c r="C276602" s="1" t="s">
        <v>60</v>
      </c>
    </row>
    <row r="276603" spans="1:4" x14ac:dyDescent="0.2">
      <c r="A276603" s="1">
        <v>435603</v>
      </c>
      <c r="B276603" s="1" t="s">
        <v>275647</v>
      </c>
      <c r="C276603" s="1" t="s">
        <v>5</v>
      </c>
    </row>
    <row r="276604" spans="1:4" x14ac:dyDescent="0.2">
      <c r="A276604" s="1">
        <v>435605</v>
      </c>
      <c r="B276604" s="1" t="s">
        <v>275648</v>
      </c>
      <c r="C276604" s="1" t="s">
        <v>5</v>
      </c>
    </row>
    <row r="276605" spans="1:4" x14ac:dyDescent="0.2">
      <c r="A276605" s="1">
        <v>435607</v>
      </c>
      <c r="B276605" s="1" t="s">
        <v>275649</v>
      </c>
      <c r="C276605" s="1" t="s">
        <v>307</v>
      </c>
    </row>
    <row r="276606" spans="1:4" x14ac:dyDescent="0.2">
      <c r="A276606" s="1">
        <v>435609</v>
      </c>
      <c r="B276606" s="1" t="s">
        <v>275650</v>
      </c>
      <c r="C276606" s="1" t="s">
        <v>5</v>
      </c>
    </row>
    <row r="276607" spans="1:4" x14ac:dyDescent="0.2">
      <c r="A276607" s="1">
        <v>435611</v>
      </c>
      <c r="B276607" s="1" t="s">
        <v>275651</v>
      </c>
      <c r="C276607" s="1" t="s">
        <v>307</v>
      </c>
    </row>
    <row r="276608" spans="1:4" x14ac:dyDescent="0.2">
      <c r="A276608" s="1">
        <v>435615</v>
      </c>
      <c r="B276608" s="1" t="s">
        <v>275652</v>
      </c>
      <c r="C276608" s="1" t="s">
        <v>5</v>
      </c>
    </row>
    <row r="276609" spans="1:3" x14ac:dyDescent="0.2">
      <c r="A276609" s="1">
        <v>435621</v>
      </c>
      <c r="B276609" s="1" t="s">
        <v>275653</v>
      </c>
      <c r="C276609" s="1" t="s">
        <v>5</v>
      </c>
    </row>
    <row r="276610" spans="1:3" x14ac:dyDescent="0.2">
      <c r="A276610" s="1">
        <v>435623</v>
      </c>
      <c r="B276610" s="1" t="s">
        <v>275654</v>
      </c>
      <c r="C276610" s="1" t="s">
        <v>5</v>
      </c>
    </row>
    <row r="276611" spans="1:3" x14ac:dyDescent="0.2">
      <c r="A276611" s="1">
        <v>435625</v>
      </c>
      <c r="B276611" s="1" t="s">
        <v>275655</v>
      </c>
      <c r="C276611" s="1" t="s">
        <v>60</v>
      </c>
    </row>
    <row r="276612" spans="1:3" x14ac:dyDescent="0.2">
      <c r="A276612" s="1">
        <v>435629</v>
      </c>
      <c r="B276612" s="1" t="s">
        <v>275656</v>
      </c>
      <c r="C276612" s="1" t="s">
        <v>5</v>
      </c>
    </row>
    <row r="276613" spans="1:3" x14ac:dyDescent="0.2">
      <c r="A276613" s="1">
        <v>435630</v>
      </c>
      <c r="B276613" s="1" t="s">
        <v>275657</v>
      </c>
      <c r="C276613" s="1" t="s">
        <v>5</v>
      </c>
    </row>
    <row r="276614" spans="1:3" x14ac:dyDescent="0.2">
      <c r="A276614" s="1">
        <v>435631</v>
      </c>
      <c r="B276614" s="1" t="s">
        <v>275658</v>
      </c>
      <c r="C276614" s="1" t="s">
        <v>5</v>
      </c>
    </row>
    <row r="276615" spans="1:3" x14ac:dyDescent="0.2">
      <c r="A276615" s="1">
        <v>435632</v>
      </c>
      <c r="B276615" s="1" t="s">
        <v>275659</v>
      </c>
      <c r="C276615" s="1" t="s">
        <v>60</v>
      </c>
    </row>
    <row r="276616" spans="1:3" x14ac:dyDescent="0.2">
      <c r="A276616" s="1">
        <v>435633</v>
      </c>
      <c r="B276616" s="1" t="s">
        <v>275660</v>
      </c>
      <c r="C276616" s="1" t="s">
        <v>60</v>
      </c>
    </row>
    <row r="276617" spans="1:3" x14ac:dyDescent="0.2">
      <c r="A276617" s="1">
        <v>435634</v>
      </c>
      <c r="B276617" s="1" t="s">
        <v>275661</v>
      </c>
      <c r="C276617" s="1" t="s">
        <v>60</v>
      </c>
    </row>
    <row r="276618" spans="1:3" x14ac:dyDescent="0.2">
      <c r="A276618" s="1">
        <v>435635</v>
      </c>
      <c r="B276618" s="1" t="s">
        <v>275662</v>
      </c>
      <c r="C276618" s="1" t="s">
        <v>60</v>
      </c>
    </row>
    <row r="276619" spans="1:3" x14ac:dyDescent="0.2">
      <c r="A276619" s="1">
        <v>435636</v>
      </c>
      <c r="B276619" s="1" t="s">
        <v>275663</v>
      </c>
      <c r="C276619" s="1" t="s">
        <v>60</v>
      </c>
    </row>
    <row r="276620" spans="1:3" x14ac:dyDescent="0.2">
      <c r="A276620" s="1">
        <v>435637</v>
      </c>
      <c r="B276620" s="1" t="s">
        <v>275664</v>
      </c>
      <c r="C276620" s="1" t="s">
        <v>60</v>
      </c>
    </row>
    <row r="276621" spans="1:3" x14ac:dyDescent="0.2">
      <c r="A276621" s="1">
        <v>435638</v>
      </c>
      <c r="B276621" s="1" t="s">
        <v>275665</v>
      </c>
      <c r="C276621" s="1" t="s">
        <v>60</v>
      </c>
    </row>
    <row r="276622" spans="1:3" x14ac:dyDescent="0.2">
      <c r="A276622" s="1">
        <v>435639</v>
      </c>
      <c r="B276622" s="1" t="s">
        <v>275666</v>
      </c>
      <c r="C276622" s="1" t="s">
        <v>60</v>
      </c>
    </row>
    <row r="276623" spans="1:3" x14ac:dyDescent="0.2">
      <c r="A276623" s="1">
        <v>435640</v>
      </c>
      <c r="B276623" s="1" t="s">
        <v>275667</v>
      </c>
      <c r="C276623" s="1" t="s">
        <v>60</v>
      </c>
    </row>
    <row r="276624" spans="1:3" x14ac:dyDescent="0.2">
      <c r="A276624" s="1">
        <v>435641</v>
      </c>
      <c r="B276624" s="1" t="s">
        <v>275668</v>
      </c>
      <c r="C276624" s="1" t="s">
        <v>60</v>
      </c>
    </row>
    <row r="276625" spans="1:3" x14ac:dyDescent="0.2">
      <c r="A276625" s="1">
        <v>435642</v>
      </c>
      <c r="B276625" s="1" t="s">
        <v>275669</v>
      </c>
      <c r="C276625" s="1" t="s">
        <v>60</v>
      </c>
    </row>
    <row r="276626" spans="1:3" x14ac:dyDescent="0.2">
      <c r="A276626" s="1">
        <v>435643</v>
      </c>
      <c r="B276626" s="1" t="s">
        <v>275670</v>
      </c>
      <c r="C276626" s="1" t="s">
        <v>60</v>
      </c>
    </row>
    <row r="276627" spans="1:3" x14ac:dyDescent="0.2">
      <c r="A276627" s="1">
        <v>435644</v>
      </c>
      <c r="B276627" s="1" t="s">
        <v>275671</v>
      </c>
      <c r="C276627" s="1" t="s">
        <v>60</v>
      </c>
    </row>
    <row r="276628" spans="1:3" x14ac:dyDescent="0.2">
      <c r="A276628" s="1">
        <v>435645</v>
      </c>
      <c r="B276628" s="1" t="s">
        <v>275672</v>
      </c>
      <c r="C276628" s="1" t="s">
        <v>60</v>
      </c>
    </row>
    <row r="276629" spans="1:3" x14ac:dyDescent="0.2">
      <c r="A276629" s="1">
        <v>435646</v>
      </c>
      <c r="B276629" s="1" t="s">
        <v>275673</v>
      </c>
      <c r="C276629" s="1" t="s">
        <v>60</v>
      </c>
    </row>
    <row r="276630" spans="1:3" x14ac:dyDescent="0.2">
      <c r="A276630" s="1">
        <v>435647</v>
      </c>
      <c r="B276630" s="1" t="s">
        <v>275674</v>
      </c>
      <c r="C276630" s="1" t="s">
        <v>60</v>
      </c>
    </row>
    <row r="276631" spans="1:3" x14ac:dyDescent="0.2">
      <c r="A276631" s="1">
        <v>435648</v>
      </c>
      <c r="B276631" s="1" t="s">
        <v>275675</v>
      </c>
      <c r="C276631" s="1" t="s">
        <v>60</v>
      </c>
    </row>
    <row r="276632" spans="1:3" x14ac:dyDescent="0.2">
      <c r="A276632" s="1">
        <v>435649</v>
      </c>
      <c r="B276632" s="1" t="s">
        <v>275676</v>
      </c>
      <c r="C276632" s="1" t="s">
        <v>60</v>
      </c>
    </row>
    <row r="276633" spans="1:3" x14ac:dyDescent="0.2">
      <c r="A276633" s="1">
        <v>435650</v>
      </c>
      <c r="B276633" s="1" t="s">
        <v>275677</v>
      </c>
      <c r="C276633" s="1" t="s">
        <v>60</v>
      </c>
    </row>
    <row r="276634" spans="1:3" x14ac:dyDescent="0.2">
      <c r="A276634" s="1">
        <v>435651</v>
      </c>
      <c r="B276634" s="1" t="s">
        <v>275678</v>
      </c>
      <c r="C276634" s="1" t="s">
        <v>60</v>
      </c>
    </row>
    <row r="276635" spans="1:3" x14ac:dyDescent="0.2">
      <c r="A276635" s="1">
        <v>435652</v>
      </c>
      <c r="B276635" s="1" t="s">
        <v>275679</v>
      </c>
      <c r="C276635" s="1" t="s">
        <v>60</v>
      </c>
    </row>
    <row r="276636" spans="1:3" x14ac:dyDescent="0.2">
      <c r="A276636" s="1">
        <v>435653</v>
      </c>
      <c r="B276636" s="1" t="s">
        <v>275680</v>
      </c>
      <c r="C276636" s="1" t="s">
        <v>60</v>
      </c>
    </row>
    <row r="276637" spans="1:3" x14ac:dyDescent="0.2">
      <c r="A276637" s="1">
        <v>435654</v>
      </c>
      <c r="B276637" s="1" t="s">
        <v>275681</v>
      </c>
      <c r="C276637" s="1" t="s">
        <v>60</v>
      </c>
    </row>
    <row r="276638" spans="1:3" x14ac:dyDescent="0.2">
      <c r="A276638" s="1">
        <v>435655</v>
      </c>
      <c r="B276638" s="1" t="s">
        <v>275682</v>
      </c>
      <c r="C276638" s="1" t="s">
        <v>60</v>
      </c>
    </row>
    <row r="276639" spans="1:3" x14ac:dyDescent="0.2">
      <c r="A276639" s="1">
        <v>435656</v>
      </c>
      <c r="B276639" s="1" t="s">
        <v>275683</v>
      </c>
      <c r="C276639" s="1" t="s">
        <v>60</v>
      </c>
    </row>
    <row r="276640" spans="1:3" x14ac:dyDescent="0.2">
      <c r="A276640" s="1">
        <v>435657</v>
      </c>
      <c r="B276640" s="1" t="s">
        <v>275684</v>
      </c>
      <c r="C276640" s="1" t="s">
        <v>60</v>
      </c>
    </row>
    <row r="276641" spans="1:3" x14ac:dyDescent="0.2">
      <c r="A276641" s="1">
        <v>435658</v>
      </c>
      <c r="B276641" s="1" t="s">
        <v>275685</v>
      </c>
      <c r="C276641" s="1" t="s">
        <v>60</v>
      </c>
    </row>
    <row r="276642" spans="1:3" x14ac:dyDescent="0.2">
      <c r="A276642" s="1">
        <v>435659</v>
      </c>
      <c r="B276642" s="1" t="s">
        <v>275686</v>
      </c>
      <c r="C276642" s="1" t="s">
        <v>5</v>
      </c>
    </row>
    <row r="276643" spans="1:3" x14ac:dyDescent="0.2">
      <c r="A276643" s="1">
        <v>435661</v>
      </c>
      <c r="B276643" s="1" t="s">
        <v>275687</v>
      </c>
      <c r="C276643" s="1" t="s">
        <v>5</v>
      </c>
    </row>
    <row r="276644" spans="1:3" x14ac:dyDescent="0.2">
      <c r="A276644" s="1">
        <v>435663</v>
      </c>
      <c r="B276644" s="1" t="s">
        <v>275688</v>
      </c>
      <c r="C276644" s="1" t="s">
        <v>5</v>
      </c>
    </row>
    <row r="276645" spans="1:3" x14ac:dyDescent="0.2">
      <c r="A276645" s="1">
        <v>435665</v>
      </c>
      <c r="B276645" s="1" t="s">
        <v>275689</v>
      </c>
      <c r="C276645" s="1" t="s">
        <v>5</v>
      </c>
    </row>
    <row r="276646" spans="1:3" x14ac:dyDescent="0.2">
      <c r="A276646" s="1">
        <v>435669</v>
      </c>
      <c r="B276646" s="1" t="s">
        <v>275690</v>
      </c>
      <c r="C276646" s="1" t="s">
        <v>5</v>
      </c>
    </row>
    <row r="276647" spans="1:3" x14ac:dyDescent="0.2">
      <c r="A276647" s="1">
        <v>435671</v>
      </c>
      <c r="B276647" s="1" t="s">
        <v>275691</v>
      </c>
      <c r="C276647" s="1" t="s">
        <v>5</v>
      </c>
    </row>
    <row r="276648" spans="1:3" x14ac:dyDescent="0.2">
      <c r="A276648" s="1">
        <v>435673</v>
      </c>
      <c r="B276648" s="1" t="s">
        <v>275692</v>
      </c>
      <c r="C276648" s="1" t="s">
        <v>5</v>
      </c>
    </row>
    <row r="276649" spans="1:3" x14ac:dyDescent="0.2">
      <c r="A276649" s="1">
        <v>435674</v>
      </c>
      <c r="B276649" s="1" t="s">
        <v>275693</v>
      </c>
      <c r="C276649" s="1" t="s">
        <v>5</v>
      </c>
    </row>
    <row r="276650" spans="1:3" x14ac:dyDescent="0.2">
      <c r="A276650" s="1">
        <v>435675</v>
      </c>
      <c r="B276650" s="1" t="s">
        <v>275694</v>
      </c>
      <c r="C276650" s="1" t="s">
        <v>5</v>
      </c>
    </row>
    <row r="276651" spans="1:3" x14ac:dyDescent="0.2">
      <c r="A276651" s="1">
        <v>435676</v>
      </c>
      <c r="B276651" s="1" t="s">
        <v>275695</v>
      </c>
      <c r="C276651" s="1" t="s">
        <v>5</v>
      </c>
    </row>
    <row r="276652" spans="1:3" x14ac:dyDescent="0.2">
      <c r="A276652" s="1">
        <v>435677</v>
      </c>
      <c r="B276652" s="1" t="s">
        <v>275696</v>
      </c>
      <c r="C276652" s="1" t="s">
        <v>5</v>
      </c>
    </row>
    <row r="276653" spans="1:3" x14ac:dyDescent="0.2">
      <c r="A276653" s="1">
        <v>435678</v>
      </c>
      <c r="B276653" s="1" t="s">
        <v>275697</v>
      </c>
      <c r="C276653" s="1" t="s">
        <v>5</v>
      </c>
    </row>
    <row r="276654" spans="1:3" x14ac:dyDescent="0.2">
      <c r="A276654" s="1">
        <v>435679</v>
      </c>
      <c r="B276654" s="1" t="s">
        <v>275698</v>
      </c>
      <c r="C276654" s="1" t="s">
        <v>5</v>
      </c>
    </row>
    <row r="276655" spans="1:3" x14ac:dyDescent="0.2">
      <c r="A276655" s="1">
        <v>435680</v>
      </c>
      <c r="B276655" s="1" t="s">
        <v>275699</v>
      </c>
      <c r="C276655" s="1" t="s">
        <v>5</v>
      </c>
    </row>
    <row r="276656" spans="1:3" x14ac:dyDescent="0.2">
      <c r="A276656" s="1">
        <v>435681</v>
      </c>
      <c r="B276656" s="1" t="s">
        <v>275700</v>
      </c>
      <c r="C276656" s="1" t="s">
        <v>5</v>
      </c>
    </row>
    <row r="276657" spans="1:3" x14ac:dyDescent="0.2">
      <c r="A276657" s="1">
        <v>435682</v>
      </c>
      <c r="B276657" s="1" t="s">
        <v>275701</v>
      </c>
      <c r="C276657" s="1" t="s">
        <v>5</v>
      </c>
    </row>
    <row r="276658" spans="1:3" x14ac:dyDescent="0.2">
      <c r="A276658" s="1">
        <v>435689</v>
      </c>
      <c r="B276658" s="1" t="s">
        <v>275702</v>
      </c>
      <c r="C276658" s="1" t="s">
        <v>5</v>
      </c>
    </row>
    <row r="276659" spans="1:3" x14ac:dyDescent="0.2">
      <c r="A276659" s="1">
        <v>435695</v>
      </c>
      <c r="B276659" s="1" t="s">
        <v>275703</v>
      </c>
      <c r="C276659" s="1" t="s">
        <v>5</v>
      </c>
    </row>
    <row r="276660" spans="1:3" x14ac:dyDescent="0.2">
      <c r="A276660" s="1">
        <v>435707</v>
      </c>
      <c r="B276660" s="1" t="s">
        <v>275704</v>
      </c>
      <c r="C276660" s="1" t="s">
        <v>60</v>
      </c>
    </row>
    <row r="276661" spans="1:3" x14ac:dyDescent="0.2">
      <c r="A276661" s="1">
        <v>435709</v>
      </c>
      <c r="B276661" s="1" t="s">
        <v>275705</v>
      </c>
      <c r="C276661" s="1" t="s">
        <v>5</v>
      </c>
    </row>
    <row r="276662" spans="1:3" x14ac:dyDescent="0.2">
      <c r="A276662" s="1">
        <v>435715</v>
      </c>
      <c r="B276662" s="1" t="s">
        <v>275706</v>
      </c>
      <c r="C276662" s="1" t="s">
        <v>60</v>
      </c>
    </row>
    <row r="276663" spans="1:3" x14ac:dyDescent="0.2">
      <c r="A276663" s="1">
        <v>435721</v>
      </c>
      <c r="B276663" s="1" t="s">
        <v>275707</v>
      </c>
      <c r="C276663" s="1" t="s">
        <v>5</v>
      </c>
    </row>
    <row r="276664" spans="1:3" x14ac:dyDescent="0.2">
      <c r="A276664">
        <v>435727</v>
      </c>
      <c r="B276664" t="s">
        <v>275708</v>
      </c>
      <c r="C276664" t="s">
        <v>5</v>
      </c>
    </row>
    <row r="276665" spans="1:3" x14ac:dyDescent="0.2">
      <c r="A276665" s="1">
        <v>435729</v>
      </c>
      <c r="B276665" s="1" t="s">
        <v>275709</v>
      </c>
      <c r="C276665" s="1" t="s">
        <v>60</v>
      </c>
    </row>
    <row r="276666" spans="1:3" x14ac:dyDescent="0.2">
      <c r="A276666" s="1">
        <v>435731</v>
      </c>
      <c r="B276666" s="1" t="s">
        <v>275710</v>
      </c>
      <c r="C276666" s="1" t="s">
        <v>5</v>
      </c>
    </row>
    <row r="276667" spans="1:3" x14ac:dyDescent="0.2">
      <c r="A276667" s="1">
        <v>435732</v>
      </c>
      <c r="B276667" s="1" t="s">
        <v>275711</v>
      </c>
      <c r="C276667" s="1" t="s">
        <v>5</v>
      </c>
    </row>
    <row r="276668" spans="1:3" x14ac:dyDescent="0.2">
      <c r="A276668" s="1">
        <v>435733</v>
      </c>
      <c r="B276668" s="1" t="s">
        <v>275712</v>
      </c>
      <c r="C276668" s="1" t="s">
        <v>5</v>
      </c>
    </row>
    <row r="276669" spans="1:3" x14ac:dyDescent="0.2">
      <c r="A276669" s="1">
        <v>435734</v>
      </c>
      <c r="B276669" s="1" t="s">
        <v>275713</v>
      </c>
      <c r="C276669" s="1" t="s">
        <v>60</v>
      </c>
    </row>
    <row r="276670" spans="1:3" x14ac:dyDescent="0.2">
      <c r="A276670" s="1">
        <v>435735</v>
      </c>
      <c r="B276670" s="1" t="s">
        <v>275714</v>
      </c>
      <c r="C276670" s="1" t="s">
        <v>5</v>
      </c>
    </row>
    <row r="276671" spans="1:3" x14ac:dyDescent="0.2">
      <c r="A276671" s="1">
        <v>435736</v>
      </c>
      <c r="B276671" s="1" t="s">
        <v>275715</v>
      </c>
      <c r="C276671" s="1" t="s">
        <v>5</v>
      </c>
    </row>
    <row r="276672" spans="1:3" x14ac:dyDescent="0.2">
      <c r="A276672" s="1">
        <v>435737</v>
      </c>
      <c r="B276672" s="1" t="s">
        <v>275716</v>
      </c>
      <c r="C276672" s="1" t="s">
        <v>5</v>
      </c>
    </row>
    <row r="276673" spans="1:4" x14ac:dyDescent="0.2">
      <c r="A276673" s="1">
        <v>435738</v>
      </c>
      <c r="B276673" s="1" t="s">
        <v>275717</v>
      </c>
      <c r="C276673" s="1" t="s">
        <v>5</v>
      </c>
    </row>
    <row r="276674" spans="1:4" x14ac:dyDescent="0.2">
      <c r="A276674" s="1">
        <v>435739</v>
      </c>
      <c r="B276674" s="1" t="s">
        <v>275718</v>
      </c>
      <c r="C276674" s="1" t="s">
        <v>5</v>
      </c>
    </row>
    <row r="276675" spans="1:4" x14ac:dyDescent="0.2">
      <c r="A276675" s="1">
        <v>435740</v>
      </c>
      <c r="B276675" s="1" t="s">
        <v>275719</v>
      </c>
      <c r="C276675" s="1" t="s">
        <v>60</v>
      </c>
    </row>
    <row r="276676" spans="1:4" x14ac:dyDescent="0.2">
      <c r="A276676" s="1">
        <v>435741</v>
      </c>
      <c r="B276676" s="1" t="s">
        <v>275720</v>
      </c>
      <c r="C276676" s="1" t="s">
        <v>5</v>
      </c>
    </row>
    <row r="276677" spans="1:4" x14ac:dyDescent="0.2">
      <c r="A276677" s="1">
        <v>435743</v>
      </c>
      <c r="B276677" s="1" t="s">
        <v>275721</v>
      </c>
      <c r="C276677" s="1" t="s">
        <v>5</v>
      </c>
    </row>
    <row r="276678" spans="1:4" x14ac:dyDescent="0.2">
      <c r="A276678" s="1">
        <v>435747</v>
      </c>
      <c r="B276678" s="1" t="s">
        <v>275722</v>
      </c>
      <c r="C276678" s="1" t="s">
        <v>5</v>
      </c>
    </row>
    <row r="276679" spans="1:4" x14ac:dyDescent="0.2">
      <c r="A276679" s="1">
        <v>435749</v>
      </c>
      <c r="B276679" s="1" t="s">
        <v>275723</v>
      </c>
      <c r="C276679" s="1" t="s">
        <v>5</v>
      </c>
    </row>
    <row r="276680" spans="1:4" x14ac:dyDescent="0.2">
      <c r="A276680" s="1">
        <v>435751</v>
      </c>
      <c r="B276680" s="1" t="s">
        <v>275724</v>
      </c>
      <c r="C276680" s="1" t="s">
        <v>5</v>
      </c>
    </row>
    <row r="276681" spans="1:4" x14ac:dyDescent="0.2">
      <c r="A276681" s="1">
        <v>435753</v>
      </c>
      <c r="B276681" s="1" t="s">
        <v>275725</v>
      </c>
      <c r="C276681" s="1" t="s">
        <v>60</v>
      </c>
      <c r="D276681" s="1" t="s">
        <v>61</v>
      </c>
    </row>
    <row r="276682" spans="1:4" x14ac:dyDescent="0.2">
      <c r="A276682" s="1">
        <v>435757</v>
      </c>
      <c r="B276682" s="1" t="s">
        <v>275726</v>
      </c>
      <c r="C276682" s="1" t="s">
        <v>5</v>
      </c>
    </row>
    <row r="276683" spans="1:4" x14ac:dyDescent="0.2">
      <c r="A276683" s="1">
        <v>435759</v>
      </c>
      <c r="B276683" s="1" t="s">
        <v>275727</v>
      </c>
      <c r="C276683" s="1" t="s">
        <v>5</v>
      </c>
    </row>
    <row r="276684" spans="1:4" x14ac:dyDescent="0.2">
      <c r="A276684" s="1">
        <v>435761</v>
      </c>
      <c r="B276684" s="1" t="s">
        <v>275728</v>
      </c>
      <c r="C276684" s="1" t="s">
        <v>5</v>
      </c>
    </row>
    <row r="276685" spans="1:4" x14ac:dyDescent="0.2">
      <c r="A276685" s="1">
        <v>435767</v>
      </c>
      <c r="B276685" s="1" t="s">
        <v>275729</v>
      </c>
      <c r="C276685" s="1" t="s">
        <v>5</v>
      </c>
    </row>
    <row r="276686" spans="1:4" x14ac:dyDescent="0.2">
      <c r="A276686" s="1">
        <v>435769</v>
      </c>
      <c r="B276686" s="1" t="s">
        <v>275730</v>
      </c>
      <c r="C276686" s="1" t="s">
        <v>5</v>
      </c>
    </row>
    <row r="276687" spans="1:4" x14ac:dyDescent="0.2">
      <c r="A276687" s="1">
        <v>435775</v>
      </c>
      <c r="B276687" s="1" t="s">
        <v>275731</v>
      </c>
      <c r="C276687" s="1" t="s">
        <v>5</v>
      </c>
    </row>
    <row r="276688" spans="1:4" x14ac:dyDescent="0.2">
      <c r="A276688" s="1">
        <v>435777</v>
      </c>
      <c r="B276688" s="1" t="s">
        <v>275732</v>
      </c>
      <c r="C276688" s="1" t="s">
        <v>60</v>
      </c>
    </row>
    <row r="276689" spans="1:3" x14ac:dyDescent="0.2">
      <c r="A276689" s="1">
        <v>435781</v>
      </c>
      <c r="B276689" s="1" t="s">
        <v>275733</v>
      </c>
      <c r="C276689" s="1" t="s">
        <v>5</v>
      </c>
    </row>
    <row r="276690" spans="1:3" x14ac:dyDescent="0.2">
      <c r="A276690" s="1">
        <v>435783</v>
      </c>
      <c r="B276690" s="1" t="s">
        <v>275734</v>
      </c>
      <c r="C276690" s="1" t="s">
        <v>60</v>
      </c>
    </row>
    <row r="276691" spans="1:3" x14ac:dyDescent="0.2">
      <c r="A276691" s="1">
        <v>435787</v>
      </c>
      <c r="B276691" s="1" t="s">
        <v>275735</v>
      </c>
      <c r="C276691" s="1" t="s">
        <v>5</v>
      </c>
    </row>
    <row r="276692" spans="1:3" x14ac:dyDescent="0.2">
      <c r="A276692" s="1">
        <v>435789</v>
      </c>
      <c r="B276692" s="1" t="s">
        <v>275736</v>
      </c>
      <c r="C276692" s="1" t="s">
        <v>5</v>
      </c>
    </row>
    <row r="276693" spans="1:3" x14ac:dyDescent="0.2">
      <c r="A276693" s="1">
        <v>435793</v>
      </c>
      <c r="B276693" s="1" t="s">
        <v>275737</v>
      </c>
      <c r="C276693" s="1" t="s">
        <v>5</v>
      </c>
    </row>
    <row r="276694" spans="1:3" x14ac:dyDescent="0.2">
      <c r="A276694" s="1">
        <v>435799</v>
      </c>
      <c r="B276694" s="1" t="s">
        <v>275738</v>
      </c>
      <c r="C276694" s="1" t="s">
        <v>5</v>
      </c>
    </row>
    <row r="276695" spans="1:3" x14ac:dyDescent="0.2">
      <c r="A276695" s="1">
        <v>435803</v>
      </c>
      <c r="B276695" s="1" t="s">
        <v>275739</v>
      </c>
      <c r="C276695" s="1" t="s">
        <v>60</v>
      </c>
    </row>
    <row r="276696" spans="1:3" x14ac:dyDescent="0.2">
      <c r="A276696" s="1">
        <v>435805</v>
      </c>
      <c r="B276696" s="1" t="s">
        <v>275740</v>
      </c>
      <c r="C276696" s="1" t="s">
        <v>5</v>
      </c>
    </row>
    <row r="276697" spans="1:3" x14ac:dyDescent="0.2">
      <c r="A276697" s="1">
        <v>435807</v>
      </c>
      <c r="B276697" s="1" t="s">
        <v>275741</v>
      </c>
      <c r="C276697" s="1" t="s">
        <v>5</v>
      </c>
    </row>
    <row r="276698" spans="1:3" x14ac:dyDescent="0.2">
      <c r="A276698" s="1">
        <v>435815</v>
      </c>
      <c r="B276698" s="1" t="s">
        <v>275742</v>
      </c>
      <c r="C276698" s="1" t="s">
        <v>60</v>
      </c>
    </row>
    <row r="276699" spans="1:3" x14ac:dyDescent="0.2">
      <c r="A276699" s="1">
        <v>435817</v>
      </c>
      <c r="B276699" s="1" t="s">
        <v>275743</v>
      </c>
      <c r="C276699" s="1" t="s">
        <v>5</v>
      </c>
    </row>
    <row r="276700" spans="1:3" x14ac:dyDescent="0.2">
      <c r="A276700" s="1">
        <v>435833</v>
      </c>
      <c r="B276700" s="1" t="s">
        <v>275744</v>
      </c>
      <c r="C276700" s="1" t="s">
        <v>5</v>
      </c>
    </row>
    <row r="276701" spans="1:3" x14ac:dyDescent="0.2">
      <c r="A276701" s="1">
        <v>435835</v>
      </c>
      <c r="B276701" s="1" t="s">
        <v>275745</v>
      </c>
      <c r="C276701" s="1" t="s">
        <v>60</v>
      </c>
    </row>
    <row r="276702" spans="1:3" x14ac:dyDescent="0.2">
      <c r="A276702" s="1">
        <v>435839</v>
      </c>
      <c r="B276702" s="1" t="s">
        <v>275746</v>
      </c>
      <c r="C276702" s="1" t="s">
        <v>60</v>
      </c>
    </row>
    <row r="276703" spans="1:3" x14ac:dyDescent="0.2">
      <c r="A276703" s="1">
        <v>435847</v>
      </c>
      <c r="B276703" s="1" t="s">
        <v>275747</v>
      </c>
      <c r="C276703" s="1" t="s">
        <v>60</v>
      </c>
    </row>
    <row r="276704" spans="1:3" x14ac:dyDescent="0.2">
      <c r="A276704" s="1">
        <v>435853</v>
      </c>
      <c r="B276704" s="1" t="s">
        <v>275748</v>
      </c>
      <c r="C276704" s="1" t="s">
        <v>60</v>
      </c>
    </row>
    <row r="276705" spans="1:4" x14ac:dyDescent="0.2">
      <c r="A276705" s="1">
        <v>435855</v>
      </c>
      <c r="B276705" s="1" t="s">
        <v>275749</v>
      </c>
      <c r="C276705" s="1" t="s">
        <v>5</v>
      </c>
    </row>
    <row r="276706" spans="1:4" x14ac:dyDescent="0.2">
      <c r="A276706" s="1">
        <v>435859</v>
      </c>
      <c r="B276706" s="1" t="s">
        <v>275750</v>
      </c>
      <c r="C276706" s="1" t="s">
        <v>5</v>
      </c>
    </row>
    <row r="276707" spans="1:4" x14ac:dyDescent="0.2">
      <c r="A276707" s="1">
        <v>435863</v>
      </c>
      <c r="B276707" s="1" t="s">
        <v>275751</v>
      </c>
      <c r="C276707" s="1" t="s">
        <v>60</v>
      </c>
    </row>
    <row r="276708" spans="1:4" x14ac:dyDescent="0.2">
      <c r="A276708" s="1">
        <v>435869</v>
      </c>
      <c r="B276708" s="1" t="s">
        <v>275752</v>
      </c>
      <c r="C276708" s="1" t="s">
        <v>60</v>
      </c>
      <c r="D276708" s="1" t="s">
        <v>61</v>
      </c>
    </row>
    <row r="276709" spans="1:4" x14ac:dyDescent="0.2">
      <c r="A276709" s="1">
        <v>435870</v>
      </c>
      <c r="B276709" s="1" t="s">
        <v>275753</v>
      </c>
      <c r="C276709" s="1" t="s">
        <v>60</v>
      </c>
      <c r="D276709" s="1" t="s">
        <v>61</v>
      </c>
    </row>
    <row r="276710" spans="1:4" x14ac:dyDescent="0.2">
      <c r="A276710" s="1">
        <v>435871</v>
      </c>
      <c r="B276710" s="1" t="s">
        <v>275754</v>
      </c>
      <c r="C276710" s="1" t="s">
        <v>60</v>
      </c>
      <c r="D276710" s="1" t="s">
        <v>61</v>
      </c>
    </row>
    <row r="276711" spans="1:4" x14ac:dyDescent="0.2">
      <c r="A276711" s="1">
        <v>435872</v>
      </c>
      <c r="B276711" s="1" t="s">
        <v>275755</v>
      </c>
      <c r="C276711" s="1" t="s">
        <v>60</v>
      </c>
      <c r="D276711" s="1" t="s">
        <v>61</v>
      </c>
    </row>
    <row r="276712" spans="1:4" x14ac:dyDescent="0.2">
      <c r="A276712" s="1">
        <v>435873</v>
      </c>
      <c r="B276712" s="1" t="s">
        <v>275756</v>
      </c>
      <c r="C276712" s="1" t="s">
        <v>60</v>
      </c>
      <c r="D276712" s="1" t="s">
        <v>61</v>
      </c>
    </row>
    <row r="276713" spans="1:4" x14ac:dyDescent="0.2">
      <c r="A276713" s="1">
        <v>435874</v>
      </c>
      <c r="B276713" s="1" t="s">
        <v>275757</v>
      </c>
      <c r="C276713" s="1" t="s">
        <v>60</v>
      </c>
      <c r="D276713" s="1" t="s">
        <v>61</v>
      </c>
    </row>
    <row r="276714" spans="1:4" x14ac:dyDescent="0.2">
      <c r="A276714" s="1">
        <v>435875</v>
      </c>
      <c r="B276714" s="1" t="s">
        <v>275758</v>
      </c>
      <c r="C276714" s="1" t="s">
        <v>60</v>
      </c>
      <c r="D276714" s="1" t="s">
        <v>61</v>
      </c>
    </row>
    <row r="276715" spans="1:4" x14ac:dyDescent="0.2">
      <c r="A276715" s="1">
        <v>435876</v>
      </c>
      <c r="B276715" s="1" t="s">
        <v>275759</v>
      </c>
      <c r="C276715" s="1" t="s">
        <v>60</v>
      </c>
      <c r="D276715" s="1" t="s">
        <v>61</v>
      </c>
    </row>
    <row r="276716" spans="1:4" x14ac:dyDescent="0.2">
      <c r="A276716" s="1">
        <v>435877</v>
      </c>
      <c r="B276716" s="1" t="s">
        <v>275760</v>
      </c>
      <c r="C276716" s="1" t="s">
        <v>60</v>
      </c>
      <c r="D276716" s="1" t="s">
        <v>61</v>
      </c>
    </row>
    <row r="276717" spans="1:4" x14ac:dyDescent="0.2">
      <c r="A276717" s="1">
        <v>435878</v>
      </c>
      <c r="B276717" s="1" t="s">
        <v>275761</v>
      </c>
      <c r="C276717" s="1" t="s">
        <v>60</v>
      </c>
      <c r="D276717" s="1" t="s">
        <v>61</v>
      </c>
    </row>
    <row r="276718" spans="1:4" x14ac:dyDescent="0.2">
      <c r="A276718" s="1">
        <v>435879</v>
      </c>
      <c r="B276718" s="1" t="s">
        <v>275762</v>
      </c>
      <c r="C276718" s="1" t="s">
        <v>5</v>
      </c>
    </row>
    <row r="276719" spans="1:4" x14ac:dyDescent="0.2">
      <c r="A276719" s="1">
        <v>435881</v>
      </c>
      <c r="B276719" s="1" t="s">
        <v>275763</v>
      </c>
      <c r="C276719" s="1" t="s">
        <v>5</v>
      </c>
    </row>
    <row r="276720" spans="1:4" x14ac:dyDescent="0.2">
      <c r="A276720" s="1">
        <v>435883</v>
      </c>
      <c r="B276720" s="1" t="s">
        <v>275764</v>
      </c>
      <c r="C276720" s="1" t="s">
        <v>60</v>
      </c>
    </row>
    <row r="276721" spans="1:3" x14ac:dyDescent="0.2">
      <c r="A276721" s="1">
        <v>435885</v>
      </c>
      <c r="B276721" s="1" t="s">
        <v>275765</v>
      </c>
      <c r="C276721" s="1" t="s">
        <v>60</v>
      </c>
    </row>
    <row r="276722" spans="1:3" x14ac:dyDescent="0.2">
      <c r="A276722" s="1">
        <v>435887</v>
      </c>
      <c r="B276722" s="1" t="s">
        <v>275766</v>
      </c>
      <c r="C276722" s="1" t="s">
        <v>5</v>
      </c>
    </row>
    <row r="276723" spans="1:3" x14ac:dyDescent="0.2">
      <c r="A276723" s="1">
        <v>435893</v>
      </c>
      <c r="B276723" s="1" t="s">
        <v>275767</v>
      </c>
      <c r="C276723" s="1" t="s">
        <v>60</v>
      </c>
    </row>
    <row r="276724" spans="1:3" x14ac:dyDescent="0.2">
      <c r="A276724" s="1">
        <v>435895</v>
      </c>
      <c r="B276724" s="1" t="s">
        <v>275768</v>
      </c>
      <c r="C276724" s="1" t="s">
        <v>5</v>
      </c>
    </row>
    <row r="276725" spans="1:3" x14ac:dyDescent="0.2">
      <c r="A276725" s="1">
        <v>435897</v>
      </c>
      <c r="B276725" s="1" t="s">
        <v>275769</v>
      </c>
      <c r="C276725" s="1" t="s">
        <v>60</v>
      </c>
    </row>
    <row r="276726" spans="1:3" x14ac:dyDescent="0.2">
      <c r="A276726" s="1">
        <v>435903</v>
      </c>
      <c r="B276726" s="1" t="s">
        <v>275770</v>
      </c>
      <c r="C276726" s="1" t="s">
        <v>60</v>
      </c>
    </row>
    <row r="276727" spans="1:3" x14ac:dyDescent="0.2">
      <c r="A276727" s="1">
        <v>435907</v>
      </c>
      <c r="B276727" s="1" t="s">
        <v>275771</v>
      </c>
      <c r="C276727" s="1" t="s">
        <v>5</v>
      </c>
    </row>
    <row r="276728" spans="1:3" x14ac:dyDescent="0.2">
      <c r="A276728" s="1">
        <v>435909</v>
      </c>
      <c r="B276728" s="1" t="s">
        <v>275772</v>
      </c>
      <c r="C276728" s="1" t="s">
        <v>5</v>
      </c>
    </row>
    <row r="276729" spans="1:3" x14ac:dyDescent="0.2">
      <c r="A276729" s="1">
        <v>435913</v>
      </c>
      <c r="B276729" s="1" t="s">
        <v>275773</v>
      </c>
      <c r="C276729" s="1" t="s">
        <v>5</v>
      </c>
    </row>
    <row r="276730" spans="1:3" x14ac:dyDescent="0.2">
      <c r="A276730" s="1">
        <v>435915</v>
      </c>
      <c r="B276730" s="1" t="s">
        <v>275774</v>
      </c>
      <c r="C276730" s="1" t="s">
        <v>60</v>
      </c>
    </row>
    <row r="276731" spans="1:3" x14ac:dyDescent="0.2">
      <c r="A276731" s="1">
        <v>435917</v>
      </c>
      <c r="B276731" s="1" t="s">
        <v>275775</v>
      </c>
      <c r="C276731" s="1" t="s">
        <v>60</v>
      </c>
    </row>
    <row r="276732" spans="1:3" x14ac:dyDescent="0.2">
      <c r="A276732" s="1">
        <v>435919</v>
      </c>
      <c r="B276732" s="1" t="s">
        <v>275776</v>
      </c>
      <c r="C276732" s="1" t="s">
        <v>5</v>
      </c>
    </row>
    <row r="276733" spans="1:3" x14ac:dyDescent="0.2">
      <c r="A276733" s="1">
        <v>435921</v>
      </c>
      <c r="B276733" s="1" t="s">
        <v>275777</v>
      </c>
      <c r="C276733" s="1" t="s">
        <v>307</v>
      </c>
    </row>
    <row r="276734" spans="1:3" x14ac:dyDescent="0.2">
      <c r="A276734" s="1">
        <v>435923</v>
      </c>
      <c r="B276734" s="1" t="s">
        <v>275778</v>
      </c>
      <c r="C276734" s="1" t="s">
        <v>5</v>
      </c>
    </row>
    <row r="276735" spans="1:3" x14ac:dyDescent="0.2">
      <c r="A276735" s="1">
        <v>435927</v>
      </c>
      <c r="B276735" s="1" t="s">
        <v>275779</v>
      </c>
      <c r="C276735" s="1" t="s">
        <v>5</v>
      </c>
    </row>
    <row r="276736" spans="1:3" x14ac:dyDescent="0.2">
      <c r="A276736" s="1">
        <v>435931</v>
      </c>
      <c r="B276736" s="1" t="s">
        <v>275780</v>
      </c>
      <c r="C276736" s="1" t="s">
        <v>307</v>
      </c>
    </row>
    <row r="276737" spans="1:3" x14ac:dyDescent="0.2">
      <c r="A276737" s="1">
        <v>436011</v>
      </c>
      <c r="B276737" s="1" t="s">
        <v>275781</v>
      </c>
      <c r="C276737" s="1" t="s">
        <v>60</v>
      </c>
    </row>
    <row r="276738" spans="1:3" x14ac:dyDescent="0.2">
      <c r="A276738" s="1">
        <v>436012</v>
      </c>
      <c r="B276738" s="1" t="s">
        <v>275782</v>
      </c>
      <c r="C276738" s="1" t="s">
        <v>60</v>
      </c>
    </row>
    <row r="276739" spans="1:3" x14ac:dyDescent="0.2">
      <c r="A276739" s="1">
        <v>436013</v>
      </c>
      <c r="B276739" s="1" t="s">
        <v>275783</v>
      </c>
      <c r="C276739" s="1" t="s">
        <v>60</v>
      </c>
    </row>
    <row r="276740" spans="1:3" x14ac:dyDescent="0.2">
      <c r="A276740" s="1">
        <v>436014</v>
      </c>
      <c r="B276740" s="1" t="s">
        <v>275784</v>
      </c>
      <c r="C276740" s="1" t="s">
        <v>60</v>
      </c>
    </row>
    <row r="276741" spans="1:3" x14ac:dyDescent="0.2">
      <c r="A276741" s="1">
        <v>436015</v>
      </c>
      <c r="B276741" s="1" t="s">
        <v>275785</v>
      </c>
      <c r="C276741" s="1" t="s">
        <v>60</v>
      </c>
    </row>
    <row r="276742" spans="1:3" x14ac:dyDescent="0.2">
      <c r="A276742" s="1">
        <v>436016</v>
      </c>
      <c r="B276742" s="1" t="s">
        <v>275786</v>
      </c>
      <c r="C276742" s="1" t="s">
        <v>60</v>
      </c>
    </row>
    <row r="276743" spans="1:3" x14ac:dyDescent="0.2">
      <c r="A276743" s="1">
        <v>436017</v>
      </c>
      <c r="B276743" s="1" t="s">
        <v>275787</v>
      </c>
      <c r="C276743" s="1" t="s">
        <v>60</v>
      </c>
    </row>
    <row r="276744" spans="1:3" x14ac:dyDescent="0.2">
      <c r="A276744" s="1">
        <v>436018</v>
      </c>
      <c r="B276744" s="1" t="s">
        <v>275788</v>
      </c>
      <c r="C276744" s="1" t="s">
        <v>60</v>
      </c>
    </row>
    <row r="276745" spans="1:3" x14ac:dyDescent="0.2">
      <c r="A276745" s="1">
        <v>436019</v>
      </c>
      <c r="B276745" s="1" t="s">
        <v>275789</v>
      </c>
      <c r="C276745" s="1" t="s">
        <v>60</v>
      </c>
    </row>
    <row r="276746" spans="1:3" x14ac:dyDescent="0.2">
      <c r="A276746" s="1">
        <v>436020</v>
      </c>
      <c r="B276746" s="1" t="s">
        <v>275790</v>
      </c>
      <c r="C276746" s="1" t="s">
        <v>60</v>
      </c>
    </row>
    <row r="276747" spans="1:3" x14ac:dyDescent="0.2">
      <c r="A276747" s="1">
        <v>436021</v>
      </c>
      <c r="B276747" s="1" t="s">
        <v>275791</v>
      </c>
      <c r="C276747" s="1" t="s">
        <v>5</v>
      </c>
    </row>
    <row r="276748" spans="1:3" x14ac:dyDescent="0.2">
      <c r="A276748" s="1">
        <v>436025</v>
      </c>
      <c r="B276748" s="1" t="s">
        <v>275792</v>
      </c>
      <c r="C276748" s="1" t="s">
        <v>5</v>
      </c>
    </row>
    <row r="276749" spans="1:3" x14ac:dyDescent="0.2">
      <c r="A276749" s="1">
        <v>436027</v>
      </c>
      <c r="B276749" s="1" t="s">
        <v>275793</v>
      </c>
      <c r="C276749" s="1" t="s">
        <v>5</v>
      </c>
    </row>
    <row r="276750" spans="1:3" x14ac:dyDescent="0.2">
      <c r="A276750" s="1">
        <v>436029</v>
      </c>
      <c r="B276750" s="1" t="s">
        <v>275794</v>
      </c>
      <c r="C276750" s="1" t="s">
        <v>307</v>
      </c>
    </row>
    <row r="276751" spans="1:3" x14ac:dyDescent="0.2">
      <c r="A276751" s="1">
        <v>436031</v>
      </c>
      <c r="B276751" s="1" t="s">
        <v>275795</v>
      </c>
      <c r="C276751" s="1" t="s">
        <v>5</v>
      </c>
    </row>
    <row r="276752" spans="1:3" x14ac:dyDescent="0.2">
      <c r="A276752" s="1">
        <v>436033</v>
      </c>
      <c r="B276752" s="1" t="s">
        <v>275796</v>
      </c>
      <c r="C276752" s="1" t="s">
        <v>5</v>
      </c>
    </row>
    <row r="276753" spans="1:4" x14ac:dyDescent="0.2">
      <c r="A276753" s="1">
        <v>436035</v>
      </c>
      <c r="B276753" s="1" t="s">
        <v>275797</v>
      </c>
      <c r="C276753" s="1" t="s">
        <v>5</v>
      </c>
    </row>
    <row r="276754" spans="1:4" x14ac:dyDescent="0.2">
      <c r="A276754" s="1">
        <v>436037</v>
      </c>
      <c r="B276754" s="1" t="s">
        <v>275798</v>
      </c>
      <c r="C276754" s="1" t="s">
        <v>5</v>
      </c>
    </row>
    <row r="276755" spans="1:4" x14ac:dyDescent="0.2">
      <c r="A276755" s="1">
        <v>436039</v>
      </c>
      <c r="B276755" s="1" t="s">
        <v>275799</v>
      </c>
      <c r="C276755" s="1" t="s">
        <v>5</v>
      </c>
    </row>
    <row r="276756" spans="1:4" x14ac:dyDescent="0.2">
      <c r="A276756" s="1">
        <v>436041</v>
      </c>
      <c r="B276756" s="1" t="s">
        <v>275800</v>
      </c>
      <c r="C276756" s="1" t="s">
        <v>5</v>
      </c>
    </row>
    <row r="276757" spans="1:4" x14ac:dyDescent="0.2">
      <c r="A276757" s="1">
        <v>436043</v>
      </c>
      <c r="B276757" s="1" t="s">
        <v>275801</v>
      </c>
      <c r="C276757" s="1" t="s">
        <v>5</v>
      </c>
    </row>
    <row r="276758" spans="1:4" x14ac:dyDescent="0.2">
      <c r="A276758" s="1">
        <v>436045</v>
      </c>
      <c r="B276758" s="1" t="s">
        <v>275802</v>
      </c>
      <c r="C276758" s="1" t="s">
        <v>5</v>
      </c>
    </row>
    <row r="276759" spans="1:4" x14ac:dyDescent="0.2">
      <c r="A276759" s="1">
        <v>436049</v>
      </c>
      <c r="B276759" s="1" t="s">
        <v>275803</v>
      </c>
      <c r="C276759" s="1" t="s">
        <v>60</v>
      </c>
      <c r="D276759" s="1" t="s">
        <v>61</v>
      </c>
    </row>
    <row r="276760" spans="1:4" x14ac:dyDescent="0.2">
      <c r="A276760" s="1">
        <v>436050</v>
      </c>
      <c r="B276760" s="1" t="s">
        <v>275804</v>
      </c>
      <c r="C276760" s="1" t="s">
        <v>60</v>
      </c>
      <c r="D276760" s="1" t="s">
        <v>61</v>
      </c>
    </row>
    <row r="276761" spans="1:4" x14ac:dyDescent="0.2">
      <c r="A276761" s="1">
        <v>436051</v>
      </c>
      <c r="B276761" s="1" t="s">
        <v>275805</v>
      </c>
      <c r="C276761" s="1" t="s">
        <v>60</v>
      </c>
      <c r="D276761" s="1" t="s">
        <v>61</v>
      </c>
    </row>
    <row r="276762" spans="1:4" x14ac:dyDescent="0.2">
      <c r="A276762" s="1">
        <v>436052</v>
      </c>
      <c r="B276762" s="1" t="s">
        <v>275806</v>
      </c>
      <c r="C276762" s="1" t="s">
        <v>60</v>
      </c>
      <c r="D276762" s="1" t="s">
        <v>61</v>
      </c>
    </row>
    <row r="276763" spans="1:4" x14ac:dyDescent="0.2">
      <c r="A276763" s="1">
        <v>436053</v>
      </c>
      <c r="B276763" s="1" t="s">
        <v>275807</v>
      </c>
      <c r="C276763" s="1" t="s">
        <v>60</v>
      </c>
      <c r="D276763" s="1" t="s">
        <v>61</v>
      </c>
    </row>
    <row r="276764" spans="1:4" x14ac:dyDescent="0.2">
      <c r="A276764" s="1">
        <v>436054</v>
      </c>
      <c r="B276764" s="1" t="s">
        <v>275808</v>
      </c>
      <c r="C276764" s="1" t="s">
        <v>60</v>
      </c>
      <c r="D276764" s="1" t="s">
        <v>61</v>
      </c>
    </row>
    <row r="276765" spans="1:4" x14ac:dyDescent="0.2">
      <c r="A276765" s="1">
        <v>436055</v>
      </c>
      <c r="B276765" s="1" t="s">
        <v>275809</v>
      </c>
      <c r="C276765" s="1" t="s">
        <v>60</v>
      </c>
      <c r="D276765" s="1" t="s">
        <v>61</v>
      </c>
    </row>
    <row r="276766" spans="1:4" x14ac:dyDescent="0.2">
      <c r="A276766" s="1">
        <v>436056</v>
      </c>
      <c r="B276766" s="1" t="s">
        <v>275810</v>
      </c>
      <c r="C276766" s="1" t="s">
        <v>60</v>
      </c>
      <c r="D276766" s="1" t="s">
        <v>61</v>
      </c>
    </row>
    <row r="276767" spans="1:4" x14ac:dyDescent="0.2">
      <c r="A276767" s="1">
        <v>436057</v>
      </c>
      <c r="B276767" s="1" t="s">
        <v>275811</v>
      </c>
      <c r="C276767" s="1" t="s">
        <v>60</v>
      </c>
      <c r="D276767" s="1" t="s">
        <v>61</v>
      </c>
    </row>
    <row r="276768" spans="1:4" x14ac:dyDescent="0.2">
      <c r="A276768" s="1">
        <v>436058</v>
      </c>
      <c r="B276768" s="1" t="s">
        <v>275812</v>
      </c>
      <c r="C276768" s="1" t="s">
        <v>60</v>
      </c>
      <c r="D276768" s="1" t="s">
        <v>61</v>
      </c>
    </row>
    <row r="276769" spans="1:3" x14ac:dyDescent="0.2">
      <c r="A276769" s="1">
        <v>436059</v>
      </c>
      <c r="B276769" s="1" t="s">
        <v>275813</v>
      </c>
      <c r="C276769" s="1" t="s">
        <v>60</v>
      </c>
    </row>
    <row r="276770" spans="1:3" x14ac:dyDescent="0.2">
      <c r="A276770" s="1">
        <v>436060</v>
      </c>
      <c r="B276770" s="1" t="s">
        <v>275814</v>
      </c>
      <c r="C276770" s="1" t="s">
        <v>5</v>
      </c>
    </row>
    <row r="276771" spans="1:3" x14ac:dyDescent="0.2">
      <c r="A276771" s="1">
        <v>436061</v>
      </c>
      <c r="B276771" s="1" t="s">
        <v>275815</v>
      </c>
      <c r="C276771" s="1" t="s">
        <v>60</v>
      </c>
    </row>
    <row r="276772" spans="1:3" x14ac:dyDescent="0.2">
      <c r="A276772" s="1">
        <v>436062</v>
      </c>
      <c r="B276772" s="1" t="s">
        <v>275816</v>
      </c>
      <c r="C276772" s="1" t="s">
        <v>60</v>
      </c>
    </row>
    <row r="276773" spans="1:3" x14ac:dyDescent="0.2">
      <c r="A276773" s="1">
        <v>436063</v>
      </c>
      <c r="B276773" s="1" t="s">
        <v>275817</v>
      </c>
      <c r="C276773" s="1" t="s">
        <v>5</v>
      </c>
    </row>
    <row r="276774" spans="1:3" x14ac:dyDescent="0.2">
      <c r="A276774" s="1">
        <v>436064</v>
      </c>
      <c r="B276774" s="1" t="s">
        <v>275818</v>
      </c>
      <c r="C276774" s="1" t="s">
        <v>5</v>
      </c>
    </row>
    <row r="276775" spans="1:3" x14ac:dyDescent="0.2">
      <c r="A276775" s="1">
        <v>436065</v>
      </c>
      <c r="B276775" s="1" t="s">
        <v>275819</v>
      </c>
      <c r="C276775" s="1" t="s">
        <v>60</v>
      </c>
    </row>
    <row r="276776" spans="1:3" x14ac:dyDescent="0.2">
      <c r="A276776" s="1">
        <v>436066</v>
      </c>
      <c r="B276776" s="1" t="s">
        <v>275820</v>
      </c>
      <c r="C276776" s="1" t="s">
        <v>5</v>
      </c>
    </row>
    <row r="276777" spans="1:3" x14ac:dyDescent="0.2">
      <c r="A276777" s="1">
        <v>436067</v>
      </c>
      <c r="B276777" s="1" t="s">
        <v>275821</v>
      </c>
      <c r="C276777" s="1" t="s">
        <v>5</v>
      </c>
    </row>
    <row r="276778" spans="1:3" x14ac:dyDescent="0.2">
      <c r="A276778" s="1">
        <v>436068</v>
      </c>
      <c r="B276778" s="1" t="s">
        <v>275822</v>
      </c>
      <c r="C276778" s="1" t="s">
        <v>5</v>
      </c>
    </row>
    <row r="276779" spans="1:3" x14ac:dyDescent="0.2">
      <c r="A276779" s="1">
        <v>436069</v>
      </c>
      <c r="B276779" s="1" t="s">
        <v>275823</v>
      </c>
      <c r="C276779" s="1" t="s">
        <v>5</v>
      </c>
    </row>
    <row r="276780" spans="1:3" x14ac:dyDescent="0.2">
      <c r="A276780" s="1">
        <v>436071</v>
      </c>
      <c r="B276780" s="1" t="s">
        <v>275824</v>
      </c>
      <c r="C276780" s="1" t="s">
        <v>5</v>
      </c>
    </row>
    <row r="276781" spans="1:3" x14ac:dyDescent="0.2">
      <c r="A276781" s="1">
        <v>436073</v>
      </c>
      <c r="B276781" s="1" t="s">
        <v>275825</v>
      </c>
      <c r="C276781" s="1" t="s">
        <v>60</v>
      </c>
    </row>
    <row r="276782" spans="1:3" x14ac:dyDescent="0.2">
      <c r="A276782" s="1">
        <v>436075</v>
      </c>
      <c r="B276782" s="1" t="s">
        <v>275826</v>
      </c>
      <c r="C276782" s="1" t="s">
        <v>60</v>
      </c>
    </row>
    <row r="276783" spans="1:3" x14ac:dyDescent="0.2">
      <c r="A276783" s="1">
        <v>436079</v>
      </c>
      <c r="B276783" s="1" t="s">
        <v>275827</v>
      </c>
      <c r="C276783" s="1" t="s">
        <v>5</v>
      </c>
    </row>
    <row r="276784" spans="1:3" x14ac:dyDescent="0.2">
      <c r="A276784" s="1">
        <v>436083</v>
      </c>
      <c r="B276784" s="1" t="s">
        <v>275828</v>
      </c>
      <c r="C276784" s="1" t="s">
        <v>60</v>
      </c>
    </row>
    <row r="276785" spans="1:3" x14ac:dyDescent="0.2">
      <c r="A276785" s="1">
        <v>436085</v>
      </c>
      <c r="B276785" s="1" t="s">
        <v>275829</v>
      </c>
      <c r="C276785" s="1" t="s">
        <v>60</v>
      </c>
    </row>
    <row r="276786" spans="1:3" x14ac:dyDescent="0.2">
      <c r="A276786" s="1">
        <v>436087</v>
      </c>
      <c r="B276786" s="1" t="s">
        <v>275830</v>
      </c>
      <c r="C276786" s="1" t="s">
        <v>5</v>
      </c>
    </row>
    <row r="276787" spans="1:3" x14ac:dyDescent="0.2">
      <c r="A276787" s="1">
        <v>436089</v>
      </c>
      <c r="B276787" s="1" t="s">
        <v>275831</v>
      </c>
      <c r="C276787" s="1" t="s">
        <v>5</v>
      </c>
    </row>
    <row r="276788" spans="1:3" x14ac:dyDescent="0.2">
      <c r="A276788" s="1">
        <v>436091</v>
      </c>
      <c r="B276788" s="1" t="s">
        <v>275832</v>
      </c>
      <c r="C276788" s="1" t="s">
        <v>5</v>
      </c>
    </row>
    <row r="276789" spans="1:3" x14ac:dyDescent="0.2">
      <c r="A276789" s="1">
        <v>436093</v>
      </c>
      <c r="B276789" s="1" t="s">
        <v>275833</v>
      </c>
      <c r="C276789" s="1" t="s">
        <v>5</v>
      </c>
    </row>
    <row r="276790" spans="1:3" x14ac:dyDescent="0.2">
      <c r="A276790" s="1">
        <v>436095</v>
      </c>
      <c r="B276790" s="1" t="s">
        <v>275834</v>
      </c>
      <c r="C276790" s="1" t="s">
        <v>60</v>
      </c>
    </row>
    <row r="276791" spans="1:3" x14ac:dyDescent="0.2">
      <c r="A276791" s="1">
        <v>436096</v>
      </c>
      <c r="B276791" s="1" t="s">
        <v>275835</v>
      </c>
      <c r="C276791" s="1" t="s">
        <v>307</v>
      </c>
    </row>
    <row r="276792" spans="1:3" x14ac:dyDescent="0.2">
      <c r="A276792" s="1">
        <v>436097</v>
      </c>
      <c r="B276792" s="1" t="s">
        <v>275836</v>
      </c>
      <c r="C276792" s="1" t="s">
        <v>5</v>
      </c>
    </row>
    <row r="276793" spans="1:3" x14ac:dyDescent="0.2">
      <c r="A276793" s="1">
        <v>436098</v>
      </c>
      <c r="B276793" s="1" t="s">
        <v>275837</v>
      </c>
      <c r="C276793" s="1" t="s">
        <v>5</v>
      </c>
    </row>
    <row r="276794" spans="1:3" x14ac:dyDescent="0.2">
      <c r="A276794" s="1">
        <v>436099</v>
      </c>
      <c r="B276794" s="1" t="s">
        <v>275838</v>
      </c>
      <c r="C276794" s="1" t="s">
        <v>5</v>
      </c>
    </row>
    <row r="276795" spans="1:3" x14ac:dyDescent="0.2">
      <c r="A276795" s="1">
        <v>436100</v>
      </c>
      <c r="B276795" s="1" t="s">
        <v>275839</v>
      </c>
      <c r="C276795" s="1" t="s">
        <v>60</v>
      </c>
    </row>
    <row r="276796" spans="1:3" x14ac:dyDescent="0.2">
      <c r="A276796" s="1">
        <v>436101</v>
      </c>
      <c r="B276796" s="1" t="s">
        <v>275840</v>
      </c>
      <c r="C276796" s="1" t="s">
        <v>5</v>
      </c>
    </row>
    <row r="276797" spans="1:3" x14ac:dyDescent="0.2">
      <c r="A276797" s="1">
        <v>436102</v>
      </c>
      <c r="B276797" s="1" t="s">
        <v>275841</v>
      </c>
      <c r="C276797" s="1" t="s">
        <v>307</v>
      </c>
    </row>
    <row r="276798" spans="1:3" x14ac:dyDescent="0.2">
      <c r="A276798" s="1">
        <v>436111</v>
      </c>
      <c r="B276798" s="1" t="s">
        <v>275842</v>
      </c>
      <c r="C276798" s="1" t="s">
        <v>60</v>
      </c>
    </row>
    <row r="276799" spans="1:3" x14ac:dyDescent="0.2">
      <c r="A276799" s="1">
        <v>436113</v>
      </c>
      <c r="B276799" s="1" t="s">
        <v>275843</v>
      </c>
      <c r="C276799" s="1" t="s">
        <v>5</v>
      </c>
    </row>
    <row r="276800" spans="1:3" x14ac:dyDescent="0.2">
      <c r="A276800" s="1">
        <v>436115</v>
      </c>
      <c r="B276800" s="1" t="s">
        <v>275844</v>
      </c>
      <c r="C276800" s="1" t="s">
        <v>5</v>
      </c>
    </row>
    <row r="276801" spans="1:4" x14ac:dyDescent="0.2">
      <c r="A276801" s="1">
        <v>436117</v>
      </c>
      <c r="B276801" s="1" t="s">
        <v>275845</v>
      </c>
      <c r="C276801" s="1" t="s">
        <v>5</v>
      </c>
    </row>
    <row r="276802" spans="1:4" x14ac:dyDescent="0.2">
      <c r="A276802" s="1">
        <v>436121</v>
      </c>
      <c r="B276802" s="1" t="s">
        <v>275846</v>
      </c>
      <c r="C276802" s="1" t="s">
        <v>60</v>
      </c>
    </row>
    <row r="276803" spans="1:4" x14ac:dyDescent="0.2">
      <c r="A276803" s="1">
        <v>436122</v>
      </c>
      <c r="B276803" s="1" t="s">
        <v>275847</v>
      </c>
      <c r="C276803" s="1" t="s">
        <v>60</v>
      </c>
    </row>
    <row r="276804" spans="1:4" x14ac:dyDescent="0.2">
      <c r="A276804" s="1">
        <v>436123</v>
      </c>
      <c r="B276804" s="1" t="s">
        <v>275848</v>
      </c>
      <c r="C276804" s="1" t="s">
        <v>60</v>
      </c>
    </row>
    <row r="276805" spans="1:4" x14ac:dyDescent="0.2">
      <c r="A276805" s="1">
        <v>436124</v>
      </c>
      <c r="B276805" s="1" t="s">
        <v>275849</v>
      </c>
      <c r="C276805" s="1" t="s">
        <v>60</v>
      </c>
    </row>
    <row r="276806" spans="1:4" x14ac:dyDescent="0.2">
      <c r="A276806" s="1">
        <v>436125</v>
      </c>
      <c r="B276806" s="1" t="s">
        <v>275850</v>
      </c>
      <c r="C276806" s="1" t="s">
        <v>60</v>
      </c>
    </row>
    <row r="276807" spans="1:4" x14ac:dyDescent="0.2">
      <c r="A276807" s="1">
        <v>436126</v>
      </c>
      <c r="B276807" s="1" t="s">
        <v>275851</v>
      </c>
      <c r="C276807" s="1" t="s">
        <v>60</v>
      </c>
    </row>
    <row r="276808" spans="1:4" x14ac:dyDescent="0.2">
      <c r="A276808" s="1">
        <v>436127</v>
      </c>
      <c r="B276808" s="1" t="s">
        <v>275852</v>
      </c>
      <c r="C276808" s="1" t="s">
        <v>60</v>
      </c>
    </row>
    <row r="276809" spans="1:4" x14ac:dyDescent="0.2">
      <c r="A276809" s="1">
        <v>436128</v>
      </c>
      <c r="B276809" s="1" t="s">
        <v>275853</v>
      </c>
      <c r="C276809" s="1" t="s">
        <v>60</v>
      </c>
    </row>
    <row r="276810" spans="1:4" x14ac:dyDescent="0.2">
      <c r="A276810" s="1">
        <v>436129</v>
      </c>
      <c r="B276810" s="1" t="s">
        <v>275854</v>
      </c>
      <c r="C276810" s="1" t="s">
        <v>60</v>
      </c>
    </row>
    <row r="276811" spans="1:4" x14ac:dyDescent="0.2">
      <c r="A276811" s="1">
        <v>436130</v>
      </c>
      <c r="B276811" s="1" t="s">
        <v>275855</v>
      </c>
      <c r="C276811" s="1" t="s">
        <v>60</v>
      </c>
    </row>
    <row r="276812" spans="1:4" x14ac:dyDescent="0.2">
      <c r="A276812" s="1">
        <v>436131</v>
      </c>
      <c r="B276812" s="1" t="s">
        <v>275856</v>
      </c>
      <c r="C276812" s="1" t="s">
        <v>60</v>
      </c>
      <c r="D276812" s="1" t="s">
        <v>61</v>
      </c>
    </row>
    <row r="276813" spans="1:4" x14ac:dyDescent="0.2">
      <c r="A276813" s="1">
        <v>436132</v>
      </c>
      <c r="B276813" s="1" t="s">
        <v>275857</v>
      </c>
      <c r="C276813" s="1" t="s">
        <v>60</v>
      </c>
      <c r="D276813" s="1" t="s">
        <v>61</v>
      </c>
    </row>
    <row r="276814" spans="1:4" x14ac:dyDescent="0.2">
      <c r="A276814" s="1">
        <v>436133</v>
      </c>
      <c r="B276814" s="1" t="s">
        <v>275858</v>
      </c>
      <c r="C276814" s="1" t="s">
        <v>60</v>
      </c>
      <c r="D276814" s="1" t="s">
        <v>61</v>
      </c>
    </row>
    <row r="276815" spans="1:4" x14ac:dyDescent="0.2">
      <c r="A276815" s="1">
        <v>436134</v>
      </c>
      <c r="B276815" s="1" t="s">
        <v>275859</v>
      </c>
      <c r="C276815" s="1" t="s">
        <v>60</v>
      </c>
      <c r="D276815" s="1" t="s">
        <v>61</v>
      </c>
    </row>
    <row r="276816" spans="1:4" x14ac:dyDescent="0.2">
      <c r="A276816" s="1">
        <v>436135</v>
      </c>
      <c r="B276816" s="1" t="s">
        <v>275860</v>
      </c>
      <c r="C276816" s="1" t="s">
        <v>60</v>
      </c>
      <c r="D276816" s="1" t="s">
        <v>61</v>
      </c>
    </row>
    <row r="276817" spans="1:4" x14ac:dyDescent="0.2">
      <c r="A276817" s="1">
        <v>436136</v>
      </c>
      <c r="B276817" s="1" t="s">
        <v>275861</v>
      </c>
      <c r="C276817" s="1" t="s">
        <v>60</v>
      </c>
      <c r="D276817" s="1" t="s">
        <v>61</v>
      </c>
    </row>
    <row r="276818" spans="1:4" x14ac:dyDescent="0.2">
      <c r="A276818" s="1">
        <v>436137</v>
      </c>
      <c r="B276818" s="1" t="s">
        <v>275862</v>
      </c>
      <c r="C276818" s="1" t="s">
        <v>60</v>
      </c>
      <c r="D276818" s="1" t="s">
        <v>61</v>
      </c>
    </row>
    <row r="276819" spans="1:4" x14ac:dyDescent="0.2">
      <c r="A276819" s="1">
        <v>436138</v>
      </c>
      <c r="B276819" s="1" t="s">
        <v>275863</v>
      </c>
      <c r="C276819" s="1" t="s">
        <v>60</v>
      </c>
      <c r="D276819" s="1" t="s">
        <v>61</v>
      </c>
    </row>
    <row r="276820" spans="1:4" x14ac:dyDescent="0.2">
      <c r="A276820" s="1">
        <v>436139</v>
      </c>
      <c r="B276820" s="1" t="s">
        <v>275864</v>
      </c>
      <c r="C276820" s="1" t="s">
        <v>60</v>
      </c>
      <c r="D276820" s="1" t="s">
        <v>61</v>
      </c>
    </row>
    <row r="276821" spans="1:4" x14ac:dyDescent="0.2">
      <c r="A276821" s="1">
        <v>436140</v>
      </c>
      <c r="B276821" s="1" t="s">
        <v>275865</v>
      </c>
      <c r="C276821" s="1" t="s">
        <v>60</v>
      </c>
      <c r="D276821" s="1" t="s">
        <v>61</v>
      </c>
    </row>
    <row r="276822" spans="1:4" x14ac:dyDescent="0.2">
      <c r="A276822" s="1">
        <v>436211</v>
      </c>
      <c r="B276822" s="1" t="s">
        <v>275866</v>
      </c>
      <c r="C276822" s="1" t="s">
        <v>5</v>
      </c>
    </row>
    <row r="276823" spans="1:4" x14ac:dyDescent="0.2">
      <c r="A276823" s="1">
        <v>436212</v>
      </c>
      <c r="B276823" s="1" t="s">
        <v>275867</v>
      </c>
      <c r="C276823" s="1" t="s">
        <v>60</v>
      </c>
    </row>
    <row r="276824" spans="1:4" x14ac:dyDescent="0.2">
      <c r="A276824" s="1">
        <v>436213</v>
      </c>
      <c r="B276824" s="1" t="s">
        <v>275868</v>
      </c>
      <c r="C276824" s="1" t="s">
        <v>60</v>
      </c>
    </row>
    <row r="276825" spans="1:4" x14ac:dyDescent="0.2">
      <c r="A276825" s="1">
        <v>436214</v>
      </c>
      <c r="B276825" s="1" t="s">
        <v>275869</v>
      </c>
      <c r="C276825" s="1" t="s">
        <v>5</v>
      </c>
    </row>
    <row r="276826" spans="1:4" x14ac:dyDescent="0.2">
      <c r="A276826" s="1">
        <v>436215</v>
      </c>
      <c r="B276826" s="1" t="s">
        <v>275870</v>
      </c>
      <c r="C276826" s="1" t="s">
        <v>5</v>
      </c>
    </row>
    <row r="276827" spans="1:4" x14ac:dyDescent="0.2">
      <c r="A276827" s="1">
        <v>436216</v>
      </c>
      <c r="B276827" s="1" t="s">
        <v>275871</v>
      </c>
      <c r="C276827" s="1" t="s">
        <v>5</v>
      </c>
    </row>
    <row r="276828" spans="1:4" x14ac:dyDescent="0.2">
      <c r="A276828" s="1">
        <v>436217</v>
      </c>
      <c r="B276828" s="1" t="s">
        <v>275872</v>
      </c>
      <c r="C276828" s="1" t="s">
        <v>60</v>
      </c>
    </row>
    <row r="276829" spans="1:4" x14ac:dyDescent="0.2">
      <c r="A276829" s="1">
        <v>436218</v>
      </c>
      <c r="B276829" s="1" t="s">
        <v>275873</v>
      </c>
      <c r="C276829" s="1" t="s">
        <v>5</v>
      </c>
    </row>
    <row r="276830" spans="1:4" x14ac:dyDescent="0.2">
      <c r="A276830" s="1">
        <v>436219</v>
      </c>
      <c r="B276830" s="1" t="s">
        <v>275874</v>
      </c>
      <c r="C276830" s="1" t="s">
        <v>5</v>
      </c>
    </row>
    <row r="276831" spans="1:4" x14ac:dyDescent="0.2">
      <c r="A276831" s="1">
        <v>436220</v>
      </c>
      <c r="B276831" s="1" t="s">
        <v>275875</v>
      </c>
      <c r="C276831" s="1" t="s">
        <v>60</v>
      </c>
    </row>
    <row r="276832" spans="1:4" x14ac:dyDescent="0.2">
      <c r="A276832" s="1">
        <v>436225</v>
      </c>
      <c r="B276832" s="1" t="s">
        <v>275876</v>
      </c>
      <c r="C276832" s="1" t="s">
        <v>60</v>
      </c>
    </row>
    <row r="276833" spans="1:3" x14ac:dyDescent="0.2">
      <c r="A276833" s="1">
        <v>436233</v>
      </c>
      <c r="B276833" s="1" t="s">
        <v>275877</v>
      </c>
      <c r="C276833" s="1" t="s">
        <v>5</v>
      </c>
    </row>
    <row r="276834" spans="1:3" x14ac:dyDescent="0.2">
      <c r="A276834" s="1">
        <v>436247</v>
      </c>
      <c r="B276834" s="1" t="s">
        <v>275878</v>
      </c>
      <c r="C276834" s="1" t="s">
        <v>5</v>
      </c>
    </row>
    <row r="276835" spans="1:3" x14ac:dyDescent="0.2">
      <c r="A276835" s="1">
        <v>436249</v>
      </c>
      <c r="B276835" s="1" t="s">
        <v>275879</v>
      </c>
      <c r="C276835" s="1" t="s">
        <v>5</v>
      </c>
    </row>
    <row r="276836" spans="1:3" x14ac:dyDescent="0.2">
      <c r="A276836" s="1">
        <v>436253</v>
      </c>
      <c r="B276836" s="1" t="s">
        <v>275880</v>
      </c>
      <c r="C276836" s="1" t="s">
        <v>60</v>
      </c>
    </row>
    <row r="276837" spans="1:3" x14ac:dyDescent="0.2">
      <c r="A276837" s="1">
        <v>436259</v>
      </c>
      <c r="B276837" s="1" t="s">
        <v>275881</v>
      </c>
      <c r="C276837" s="1" t="s">
        <v>5</v>
      </c>
    </row>
    <row r="276838" spans="1:3" x14ac:dyDescent="0.2">
      <c r="A276838" s="1">
        <v>436267</v>
      </c>
      <c r="B276838" s="1" t="s">
        <v>275882</v>
      </c>
      <c r="C276838" s="1" t="s">
        <v>60</v>
      </c>
    </row>
    <row r="276839" spans="1:3" x14ac:dyDescent="0.2">
      <c r="A276839" s="1">
        <v>436269</v>
      </c>
      <c r="B276839" s="1" t="s">
        <v>275883</v>
      </c>
      <c r="C276839" s="1" t="s">
        <v>5</v>
      </c>
    </row>
    <row r="276840" spans="1:3" x14ac:dyDescent="0.2">
      <c r="A276840" s="1">
        <v>436277</v>
      </c>
      <c r="B276840" s="1" t="s">
        <v>275884</v>
      </c>
      <c r="C276840" s="1" t="s">
        <v>60</v>
      </c>
    </row>
    <row r="276841" spans="1:3" x14ac:dyDescent="0.2">
      <c r="A276841" s="1">
        <v>436287</v>
      </c>
      <c r="B276841" s="1" t="s">
        <v>275885</v>
      </c>
      <c r="C276841" s="1" t="s">
        <v>5</v>
      </c>
    </row>
    <row r="276842" spans="1:3" x14ac:dyDescent="0.2">
      <c r="A276842" s="1">
        <v>436295</v>
      </c>
      <c r="B276842" s="1" t="s">
        <v>275886</v>
      </c>
      <c r="C276842" s="1" t="s">
        <v>5</v>
      </c>
    </row>
    <row r="276843" spans="1:3" x14ac:dyDescent="0.2">
      <c r="A276843" s="1">
        <v>436297</v>
      </c>
      <c r="B276843" s="1" t="s">
        <v>275887</v>
      </c>
      <c r="C276843" s="1" t="s">
        <v>60</v>
      </c>
    </row>
    <row r="276844" spans="1:3" x14ac:dyDescent="0.2">
      <c r="A276844" s="1">
        <v>436301</v>
      </c>
      <c r="B276844" s="1" t="s">
        <v>275888</v>
      </c>
      <c r="C276844" s="1" t="s">
        <v>5</v>
      </c>
    </row>
    <row r="276845" spans="1:3" x14ac:dyDescent="0.2">
      <c r="A276845" s="1">
        <v>436307</v>
      </c>
      <c r="B276845" s="1" t="s">
        <v>275889</v>
      </c>
      <c r="C276845" s="1" t="s">
        <v>5</v>
      </c>
    </row>
    <row r="276846" spans="1:3" x14ac:dyDescent="0.2">
      <c r="A276846" s="1">
        <v>436309</v>
      </c>
      <c r="B276846" s="1" t="s">
        <v>275890</v>
      </c>
      <c r="C276846" s="1" t="s">
        <v>5</v>
      </c>
    </row>
    <row r="276847" spans="1:3" x14ac:dyDescent="0.2">
      <c r="A276847" s="1">
        <v>436315</v>
      </c>
      <c r="B276847" s="1" t="s">
        <v>275891</v>
      </c>
      <c r="C276847" s="1" t="s">
        <v>5</v>
      </c>
    </row>
    <row r="276848" spans="1:3" x14ac:dyDescent="0.2">
      <c r="A276848" s="1">
        <v>436317</v>
      </c>
      <c r="B276848" s="1" t="s">
        <v>275892</v>
      </c>
      <c r="C276848" s="1" t="s">
        <v>5</v>
      </c>
    </row>
    <row r="276849" spans="1:4" x14ac:dyDescent="0.2">
      <c r="A276849" s="1">
        <v>436319</v>
      </c>
      <c r="B276849" s="1" t="s">
        <v>275893</v>
      </c>
      <c r="C276849" s="1" t="s">
        <v>60</v>
      </c>
    </row>
    <row r="276850" spans="1:4" x14ac:dyDescent="0.2">
      <c r="A276850" s="1">
        <v>436320</v>
      </c>
      <c r="B276850" s="1" t="s">
        <v>275894</v>
      </c>
      <c r="C276850" s="1" t="s">
        <v>60</v>
      </c>
    </row>
    <row r="276851" spans="1:4" x14ac:dyDescent="0.2">
      <c r="A276851" s="1">
        <v>436321</v>
      </c>
      <c r="B276851" s="1" t="s">
        <v>275895</v>
      </c>
      <c r="C276851" s="1" t="s">
        <v>60</v>
      </c>
    </row>
    <row r="276852" spans="1:4" x14ac:dyDescent="0.2">
      <c r="A276852" s="1">
        <v>436322</v>
      </c>
      <c r="B276852" s="1" t="s">
        <v>275896</v>
      </c>
      <c r="C276852" s="1" t="s">
        <v>60</v>
      </c>
    </row>
    <row r="276853" spans="1:4" x14ac:dyDescent="0.2">
      <c r="A276853" s="1">
        <v>436323</v>
      </c>
      <c r="B276853" s="1" t="s">
        <v>275897</v>
      </c>
      <c r="C276853" s="1" t="s">
        <v>60</v>
      </c>
    </row>
    <row r="276854" spans="1:4" x14ac:dyDescent="0.2">
      <c r="A276854" s="1">
        <v>436324</v>
      </c>
      <c r="B276854" s="1" t="s">
        <v>275898</v>
      </c>
      <c r="C276854" s="1" t="s">
        <v>60</v>
      </c>
    </row>
    <row r="276855" spans="1:4" x14ac:dyDescent="0.2">
      <c r="A276855" s="1">
        <v>436325</v>
      </c>
      <c r="B276855" s="1" t="s">
        <v>275899</v>
      </c>
      <c r="C276855" s="1" t="s">
        <v>60</v>
      </c>
    </row>
    <row r="276856" spans="1:4" x14ac:dyDescent="0.2">
      <c r="A276856" s="1">
        <v>436326</v>
      </c>
      <c r="B276856" s="1" t="s">
        <v>275900</v>
      </c>
      <c r="C276856" s="1" t="s">
        <v>60</v>
      </c>
    </row>
    <row r="276857" spans="1:4" x14ac:dyDescent="0.2">
      <c r="A276857" s="1">
        <v>436327</v>
      </c>
      <c r="B276857" s="1" t="s">
        <v>275901</v>
      </c>
      <c r="C276857" s="1" t="s">
        <v>60</v>
      </c>
    </row>
    <row r="276858" spans="1:4" x14ac:dyDescent="0.2">
      <c r="A276858" s="1">
        <v>436328</v>
      </c>
      <c r="B276858" s="1" t="s">
        <v>275902</v>
      </c>
      <c r="C276858" s="1" t="s">
        <v>60</v>
      </c>
    </row>
    <row r="276859" spans="1:4" x14ac:dyDescent="0.2">
      <c r="A276859" s="1">
        <v>436329</v>
      </c>
      <c r="B276859" s="1" t="s">
        <v>275903</v>
      </c>
      <c r="C276859" s="1" t="s">
        <v>60</v>
      </c>
      <c r="D276859" s="1" t="s">
        <v>61</v>
      </c>
    </row>
    <row r="276860" spans="1:4" x14ac:dyDescent="0.2">
      <c r="A276860" s="1">
        <v>436330</v>
      </c>
      <c r="B276860" s="1" t="s">
        <v>275904</v>
      </c>
      <c r="C276860" s="1" t="s">
        <v>60</v>
      </c>
      <c r="D276860" s="1" t="s">
        <v>61</v>
      </c>
    </row>
    <row r="276861" spans="1:4" x14ac:dyDescent="0.2">
      <c r="A276861" s="1">
        <v>436331</v>
      </c>
      <c r="B276861" s="1" t="s">
        <v>275905</v>
      </c>
      <c r="C276861" s="1" t="s">
        <v>60</v>
      </c>
      <c r="D276861" s="1" t="s">
        <v>61</v>
      </c>
    </row>
    <row r="276862" spans="1:4" x14ac:dyDescent="0.2">
      <c r="A276862" s="1">
        <v>436332</v>
      </c>
      <c r="B276862" s="1" t="s">
        <v>275906</v>
      </c>
      <c r="C276862" s="1" t="s">
        <v>60</v>
      </c>
      <c r="D276862" s="1" t="s">
        <v>61</v>
      </c>
    </row>
    <row r="276863" spans="1:4" x14ac:dyDescent="0.2">
      <c r="A276863" s="1">
        <v>436333</v>
      </c>
      <c r="B276863" s="1" t="s">
        <v>275907</v>
      </c>
      <c r="C276863" s="1" t="s">
        <v>60</v>
      </c>
      <c r="D276863" s="1" t="s">
        <v>61</v>
      </c>
    </row>
    <row r="276864" spans="1:4" x14ac:dyDescent="0.2">
      <c r="A276864" s="1">
        <v>436334</v>
      </c>
      <c r="B276864" s="1" t="s">
        <v>275908</v>
      </c>
      <c r="C276864" s="1" t="s">
        <v>60</v>
      </c>
      <c r="D276864" s="1" t="s">
        <v>61</v>
      </c>
    </row>
    <row r="276865" spans="1:4" x14ac:dyDescent="0.2">
      <c r="A276865" s="1">
        <v>436335</v>
      </c>
      <c r="B276865" s="1" t="s">
        <v>275909</v>
      </c>
      <c r="C276865" s="1" t="s">
        <v>60</v>
      </c>
      <c r="D276865" s="1" t="s">
        <v>61</v>
      </c>
    </row>
    <row r="276866" spans="1:4" x14ac:dyDescent="0.2">
      <c r="A276866" s="1">
        <v>436336</v>
      </c>
      <c r="B276866" s="1" t="s">
        <v>275910</v>
      </c>
      <c r="C276866" s="1" t="s">
        <v>60</v>
      </c>
      <c r="D276866" s="1" t="s">
        <v>61</v>
      </c>
    </row>
    <row r="276867" spans="1:4" x14ac:dyDescent="0.2">
      <c r="A276867" s="1">
        <v>436337</v>
      </c>
      <c r="B276867" s="1" t="s">
        <v>275911</v>
      </c>
      <c r="C276867" s="1" t="s">
        <v>60</v>
      </c>
      <c r="D276867" s="1" t="s">
        <v>61</v>
      </c>
    </row>
    <row r="276868" spans="1:4" x14ac:dyDescent="0.2">
      <c r="A276868" s="1">
        <v>436338</v>
      </c>
      <c r="B276868" s="1" t="s">
        <v>275912</v>
      </c>
      <c r="C276868" s="1" t="s">
        <v>60</v>
      </c>
      <c r="D276868" s="1" t="s">
        <v>61</v>
      </c>
    </row>
    <row r="276869" spans="1:4" x14ac:dyDescent="0.2">
      <c r="A276869" s="1">
        <v>436339</v>
      </c>
      <c r="B276869" s="1" t="s">
        <v>275913</v>
      </c>
      <c r="C276869" s="1" t="s">
        <v>5</v>
      </c>
    </row>
    <row r="276870" spans="1:4" x14ac:dyDescent="0.2">
      <c r="A276870" s="1">
        <v>436341</v>
      </c>
      <c r="B276870" s="1" t="s">
        <v>275914</v>
      </c>
      <c r="C276870" s="1" t="s">
        <v>5</v>
      </c>
    </row>
    <row r="276871" spans="1:4" x14ac:dyDescent="0.2">
      <c r="A276871" s="1">
        <v>436343</v>
      </c>
      <c r="B276871" s="1" t="s">
        <v>275915</v>
      </c>
      <c r="C276871" s="1" t="s">
        <v>5</v>
      </c>
    </row>
    <row r="276872" spans="1:4" x14ac:dyDescent="0.2">
      <c r="A276872" s="1">
        <v>436345</v>
      </c>
      <c r="B276872" s="1" t="s">
        <v>275916</v>
      </c>
      <c r="C276872" s="1" t="s">
        <v>5</v>
      </c>
    </row>
    <row r="276873" spans="1:4" x14ac:dyDescent="0.2">
      <c r="A276873" s="1">
        <v>436347</v>
      </c>
      <c r="B276873" s="1" t="s">
        <v>275917</v>
      </c>
      <c r="C276873" s="1" t="s">
        <v>5</v>
      </c>
    </row>
    <row r="276874" spans="1:4" x14ac:dyDescent="0.2">
      <c r="A276874" s="1">
        <v>436349</v>
      </c>
      <c r="B276874" s="1" t="s">
        <v>275918</v>
      </c>
      <c r="C276874" s="1" t="s">
        <v>5</v>
      </c>
    </row>
    <row r="276875" spans="1:4" x14ac:dyDescent="0.2">
      <c r="A276875" s="1">
        <v>436351</v>
      </c>
      <c r="B276875" s="1" t="s">
        <v>275919</v>
      </c>
      <c r="C276875" s="1" t="s">
        <v>5</v>
      </c>
    </row>
    <row r="276876" spans="1:4" x14ac:dyDescent="0.2">
      <c r="A276876" s="1">
        <v>436353</v>
      </c>
      <c r="B276876" s="1" t="s">
        <v>275920</v>
      </c>
      <c r="C276876" s="1" t="s">
        <v>5</v>
      </c>
    </row>
    <row r="276877" spans="1:4" x14ac:dyDescent="0.2">
      <c r="A276877" s="1">
        <v>436355</v>
      </c>
      <c r="B276877" s="1" t="s">
        <v>275921</v>
      </c>
      <c r="C276877" s="1" t="s">
        <v>5</v>
      </c>
    </row>
    <row r="276878" spans="1:4" x14ac:dyDescent="0.2">
      <c r="A276878" s="1">
        <v>436359</v>
      </c>
      <c r="B276878" s="1" t="s">
        <v>275922</v>
      </c>
      <c r="C276878" s="1" t="s">
        <v>5</v>
      </c>
    </row>
    <row r="276879" spans="1:4" x14ac:dyDescent="0.2">
      <c r="A276879" s="1">
        <v>436361</v>
      </c>
      <c r="B276879" s="1" t="s">
        <v>275923</v>
      </c>
      <c r="C276879" s="1" t="s">
        <v>60</v>
      </c>
    </row>
    <row r="276880" spans="1:4" x14ac:dyDescent="0.2">
      <c r="A276880" s="1">
        <v>436365</v>
      </c>
      <c r="B276880" s="1" t="s">
        <v>275924</v>
      </c>
      <c r="C276880" s="1" t="s">
        <v>5</v>
      </c>
    </row>
    <row r="276881" spans="1:3" x14ac:dyDescent="0.2">
      <c r="A276881" s="1">
        <v>436366</v>
      </c>
      <c r="B276881" s="1" t="s">
        <v>275925</v>
      </c>
      <c r="C276881" s="1" t="s">
        <v>5</v>
      </c>
    </row>
    <row r="276882" spans="1:3" x14ac:dyDescent="0.2">
      <c r="A276882" s="1">
        <v>436367</v>
      </c>
      <c r="B276882" s="1" t="s">
        <v>275926</v>
      </c>
      <c r="C276882" s="1" t="s">
        <v>307</v>
      </c>
    </row>
    <row r="276883" spans="1:3" x14ac:dyDescent="0.2">
      <c r="A276883" s="1">
        <v>436368</v>
      </c>
      <c r="B276883" s="1" t="s">
        <v>275927</v>
      </c>
      <c r="C276883" s="1" t="s">
        <v>5</v>
      </c>
    </row>
    <row r="276884" spans="1:3" x14ac:dyDescent="0.2">
      <c r="A276884" s="1">
        <v>436369</v>
      </c>
      <c r="B276884" s="1" t="s">
        <v>275928</v>
      </c>
      <c r="C276884" s="1" t="s">
        <v>5</v>
      </c>
    </row>
    <row r="276885" spans="1:3" x14ac:dyDescent="0.2">
      <c r="A276885" s="1">
        <v>436370</v>
      </c>
      <c r="B276885" s="1" t="s">
        <v>275929</v>
      </c>
      <c r="C276885" s="1" t="s">
        <v>5</v>
      </c>
    </row>
    <row r="276886" spans="1:3" x14ac:dyDescent="0.2">
      <c r="A276886" s="1">
        <v>436371</v>
      </c>
      <c r="B276886" s="1" t="s">
        <v>275930</v>
      </c>
      <c r="C276886" s="1" t="s">
        <v>5</v>
      </c>
    </row>
    <row r="276887" spans="1:3" x14ac:dyDescent="0.2">
      <c r="A276887" s="1">
        <v>436372</v>
      </c>
      <c r="B276887" s="1" t="s">
        <v>275931</v>
      </c>
      <c r="C276887" s="1" t="s">
        <v>5</v>
      </c>
    </row>
    <row r="276888" spans="1:3" x14ac:dyDescent="0.2">
      <c r="A276888" s="1">
        <v>436373</v>
      </c>
      <c r="B276888" s="1" t="s">
        <v>275932</v>
      </c>
      <c r="C276888" s="1" t="s">
        <v>5</v>
      </c>
    </row>
    <row r="276889" spans="1:3" x14ac:dyDescent="0.2">
      <c r="A276889" s="1">
        <v>436374</v>
      </c>
      <c r="B276889" s="1" t="s">
        <v>275933</v>
      </c>
      <c r="C276889" s="1" t="s">
        <v>5</v>
      </c>
    </row>
    <row r="276890" spans="1:3" x14ac:dyDescent="0.2">
      <c r="A276890" s="1">
        <v>436375</v>
      </c>
      <c r="B276890" s="1" t="s">
        <v>275934</v>
      </c>
      <c r="C276890" s="1" t="s">
        <v>60</v>
      </c>
    </row>
    <row r="276891" spans="1:3" x14ac:dyDescent="0.2">
      <c r="A276891" s="1">
        <v>436377</v>
      </c>
      <c r="B276891" s="1" t="s">
        <v>275935</v>
      </c>
      <c r="C276891" s="1" t="s">
        <v>5</v>
      </c>
    </row>
    <row r="276892" spans="1:3" x14ac:dyDescent="0.2">
      <c r="A276892" s="1">
        <v>436379</v>
      </c>
      <c r="B276892" s="1" t="s">
        <v>275936</v>
      </c>
      <c r="C276892" s="1" t="s">
        <v>60</v>
      </c>
    </row>
    <row r="276893" spans="1:3" x14ac:dyDescent="0.2">
      <c r="A276893" s="1">
        <v>436381</v>
      </c>
      <c r="B276893" s="1" t="s">
        <v>275937</v>
      </c>
      <c r="C276893" s="1" t="s">
        <v>60</v>
      </c>
    </row>
    <row r="276894" spans="1:3" x14ac:dyDescent="0.2">
      <c r="A276894" s="1">
        <v>436385</v>
      </c>
      <c r="B276894" s="1" t="s">
        <v>275938</v>
      </c>
      <c r="C276894" s="1" t="s">
        <v>60</v>
      </c>
    </row>
    <row r="276895" spans="1:3" x14ac:dyDescent="0.2">
      <c r="A276895" s="1">
        <v>436387</v>
      </c>
      <c r="B276895" s="1" t="s">
        <v>275939</v>
      </c>
      <c r="C276895" s="1" t="s">
        <v>5</v>
      </c>
    </row>
    <row r="276896" spans="1:3" x14ac:dyDescent="0.2">
      <c r="A276896" s="1">
        <v>436389</v>
      </c>
      <c r="B276896" s="1" t="s">
        <v>275940</v>
      </c>
      <c r="C276896" s="1" t="s">
        <v>60</v>
      </c>
    </row>
    <row r="276897" spans="1:3" x14ac:dyDescent="0.2">
      <c r="A276897" s="1">
        <v>436391</v>
      </c>
      <c r="B276897" s="1" t="s">
        <v>275941</v>
      </c>
      <c r="C276897" s="1" t="s">
        <v>60</v>
      </c>
    </row>
    <row r="276898" spans="1:3" x14ac:dyDescent="0.2">
      <c r="A276898" s="1">
        <v>436395</v>
      </c>
      <c r="B276898" s="1" t="s">
        <v>275942</v>
      </c>
      <c r="C276898" s="1" t="s">
        <v>5</v>
      </c>
    </row>
    <row r="276899" spans="1:3" x14ac:dyDescent="0.2">
      <c r="A276899" s="1">
        <v>436397</v>
      </c>
      <c r="B276899" s="1" t="s">
        <v>275943</v>
      </c>
      <c r="C276899" s="1" t="s">
        <v>307</v>
      </c>
    </row>
    <row r="276900" spans="1:3" x14ac:dyDescent="0.2">
      <c r="A276900" s="1">
        <v>436401</v>
      </c>
      <c r="B276900" s="1" t="s">
        <v>275944</v>
      </c>
      <c r="C276900" s="1" t="s">
        <v>5</v>
      </c>
    </row>
    <row r="276901" spans="1:3" x14ac:dyDescent="0.2">
      <c r="A276901" s="1">
        <v>436403</v>
      </c>
      <c r="B276901" s="1" t="s">
        <v>275945</v>
      </c>
      <c r="C276901" s="1" t="s">
        <v>5</v>
      </c>
    </row>
    <row r="276902" spans="1:3" x14ac:dyDescent="0.2">
      <c r="A276902" s="1">
        <v>436405</v>
      </c>
      <c r="B276902" s="1" t="s">
        <v>275946</v>
      </c>
      <c r="C276902" s="1" t="s">
        <v>5</v>
      </c>
    </row>
    <row r="276903" spans="1:3" x14ac:dyDescent="0.2">
      <c r="A276903" s="1">
        <v>436407</v>
      </c>
      <c r="B276903" s="1" t="s">
        <v>275947</v>
      </c>
      <c r="C276903" s="1" t="s">
        <v>60</v>
      </c>
    </row>
    <row r="276904" spans="1:3" x14ac:dyDescent="0.2">
      <c r="A276904" s="1">
        <v>436409</v>
      </c>
      <c r="B276904" s="1" t="s">
        <v>275948</v>
      </c>
      <c r="C276904" s="1" t="s">
        <v>307</v>
      </c>
    </row>
    <row r="276905" spans="1:3" x14ac:dyDescent="0.2">
      <c r="A276905" s="1">
        <v>436411</v>
      </c>
      <c r="B276905" s="1" t="s">
        <v>275949</v>
      </c>
      <c r="C276905" s="1" t="s">
        <v>60</v>
      </c>
    </row>
    <row r="276906" spans="1:3" x14ac:dyDescent="0.2">
      <c r="A276906" s="1">
        <v>436413</v>
      </c>
      <c r="B276906" s="1" t="s">
        <v>275950</v>
      </c>
      <c r="C276906" s="1" t="s">
        <v>5</v>
      </c>
    </row>
    <row r="276907" spans="1:3" x14ac:dyDescent="0.2">
      <c r="A276907" s="1">
        <v>436415</v>
      </c>
      <c r="B276907" s="1" t="s">
        <v>275951</v>
      </c>
      <c r="C276907" s="1" t="s">
        <v>5</v>
      </c>
    </row>
    <row r="276908" spans="1:3" x14ac:dyDescent="0.2">
      <c r="A276908" s="1">
        <v>436417</v>
      </c>
      <c r="B276908" s="1" t="s">
        <v>275952</v>
      </c>
      <c r="C276908" s="1" t="s">
        <v>5</v>
      </c>
    </row>
    <row r="276909" spans="1:3" x14ac:dyDescent="0.2">
      <c r="A276909" s="1">
        <v>436421</v>
      </c>
      <c r="B276909" s="1" t="s">
        <v>275953</v>
      </c>
      <c r="C276909" s="1" t="s">
        <v>60</v>
      </c>
    </row>
    <row r="276910" spans="1:3" x14ac:dyDescent="0.2">
      <c r="A276910" s="1">
        <v>436423</v>
      </c>
      <c r="B276910" s="1" t="s">
        <v>275954</v>
      </c>
      <c r="C276910" s="1" t="s">
        <v>5</v>
      </c>
    </row>
    <row r="276911" spans="1:3" x14ac:dyDescent="0.2">
      <c r="A276911" s="1">
        <v>436425</v>
      </c>
      <c r="B276911" s="1" t="s">
        <v>275955</v>
      </c>
      <c r="C276911" s="1" t="s">
        <v>60</v>
      </c>
    </row>
    <row r="276912" spans="1:3" x14ac:dyDescent="0.2">
      <c r="A276912" s="1">
        <v>436427</v>
      </c>
      <c r="B276912" s="1" t="s">
        <v>275956</v>
      </c>
      <c r="C276912" s="1" t="s">
        <v>5</v>
      </c>
    </row>
    <row r="276913" spans="1:3" x14ac:dyDescent="0.2">
      <c r="A276913" s="1">
        <v>436429</v>
      </c>
      <c r="B276913" s="1" t="s">
        <v>275957</v>
      </c>
      <c r="C276913" s="1" t="s">
        <v>60</v>
      </c>
    </row>
    <row r="276914" spans="1:3" x14ac:dyDescent="0.2">
      <c r="A276914" s="1">
        <v>436433</v>
      </c>
      <c r="B276914" s="1" t="s">
        <v>275958</v>
      </c>
      <c r="C276914" s="1" t="s">
        <v>5</v>
      </c>
    </row>
    <row r="276915" spans="1:3" x14ac:dyDescent="0.2">
      <c r="A276915" s="1">
        <v>436435</v>
      </c>
      <c r="B276915" s="1" t="s">
        <v>275959</v>
      </c>
      <c r="C276915" s="1" t="s">
        <v>5</v>
      </c>
    </row>
    <row r="276916" spans="1:3" x14ac:dyDescent="0.2">
      <c r="A276916" s="1">
        <v>436437</v>
      </c>
      <c r="B276916" s="1" t="s">
        <v>275960</v>
      </c>
      <c r="C276916" s="1" t="s">
        <v>5</v>
      </c>
    </row>
    <row r="276917" spans="1:3" x14ac:dyDescent="0.2">
      <c r="A276917" s="1">
        <v>436439</v>
      </c>
      <c r="B276917" s="1" t="s">
        <v>275961</v>
      </c>
      <c r="C276917" s="1" t="s">
        <v>60</v>
      </c>
    </row>
    <row r="276918" spans="1:3" x14ac:dyDescent="0.2">
      <c r="A276918" s="1">
        <v>436441</v>
      </c>
      <c r="B276918" s="1" t="s">
        <v>275962</v>
      </c>
      <c r="C276918" s="1" t="s">
        <v>5</v>
      </c>
    </row>
    <row r="276919" spans="1:3" x14ac:dyDescent="0.2">
      <c r="A276919" s="1">
        <v>436443</v>
      </c>
      <c r="B276919" s="1" t="s">
        <v>275963</v>
      </c>
      <c r="C276919" s="1" t="s">
        <v>5</v>
      </c>
    </row>
    <row r="276920" spans="1:3" x14ac:dyDescent="0.2">
      <c r="A276920" s="1">
        <v>436447</v>
      </c>
      <c r="B276920" s="1" t="s">
        <v>275964</v>
      </c>
      <c r="C276920" s="1" t="s">
        <v>5</v>
      </c>
    </row>
    <row r="276921" spans="1:3" x14ac:dyDescent="0.2">
      <c r="A276921" s="1">
        <v>436449</v>
      </c>
      <c r="B276921" s="1" t="s">
        <v>275965</v>
      </c>
      <c r="C276921" s="1" t="s">
        <v>60</v>
      </c>
    </row>
    <row r="276922" spans="1:3" x14ac:dyDescent="0.2">
      <c r="A276922" s="1">
        <v>436455</v>
      </c>
      <c r="B276922" s="1" t="s">
        <v>275966</v>
      </c>
      <c r="C276922" s="1" t="s">
        <v>5</v>
      </c>
    </row>
    <row r="276923" spans="1:3" x14ac:dyDescent="0.2">
      <c r="A276923" s="1">
        <v>436457</v>
      </c>
      <c r="B276923" s="1" t="s">
        <v>275967</v>
      </c>
      <c r="C276923" s="1" t="s">
        <v>5</v>
      </c>
    </row>
    <row r="276924" spans="1:3" x14ac:dyDescent="0.2">
      <c r="A276924" s="1">
        <v>436467</v>
      </c>
      <c r="B276924" s="1" t="s">
        <v>275968</v>
      </c>
      <c r="C276924" s="1" t="s">
        <v>60</v>
      </c>
    </row>
    <row r="276925" spans="1:3" x14ac:dyDescent="0.2">
      <c r="A276925" s="1">
        <v>436473</v>
      </c>
      <c r="B276925" s="1" t="s">
        <v>275969</v>
      </c>
      <c r="C276925" s="1" t="s">
        <v>5</v>
      </c>
    </row>
    <row r="276926" spans="1:3" x14ac:dyDescent="0.2">
      <c r="A276926" s="1">
        <v>436474</v>
      </c>
      <c r="B276926" s="1" t="s">
        <v>275970</v>
      </c>
      <c r="C276926" s="1" t="s">
        <v>5</v>
      </c>
    </row>
    <row r="276927" spans="1:3" x14ac:dyDescent="0.2">
      <c r="A276927" s="1">
        <v>436475</v>
      </c>
      <c r="B276927" s="1" t="s">
        <v>275971</v>
      </c>
      <c r="C276927" s="1" t="s">
        <v>60</v>
      </c>
    </row>
    <row r="276928" spans="1:3" x14ac:dyDescent="0.2">
      <c r="A276928" s="1">
        <v>436476</v>
      </c>
      <c r="B276928" s="1" t="s">
        <v>275972</v>
      </c>
      <c r="C276928" s="1" t="s">
        <v>5</v>
      </c>
    </row>
    <row r="276929" spans="1:4" x14ac:dyDescent="0.2">
      <c r="A276929" s="1">
        <v>436477</v>
      </c>
      <c r="B276929" s="1" t="s">
        <v>275973</v>
      </c>
      <c r="C276929" s="1" t="s">
        <v>60</v>
      </c>
    </row>
    <row r="276930" spans="1:4" x14ac:dyDescent="0.2">
      <c r="A276930" s="1">
        <v>436478</v>
      </c>
      <c r="B276930" s="1" t="s">
        <v>275974</v>
      </c>
      <c r="C276930" s="1" t="s">
        <v>60</v>
      </c>
    </row>
    <row r="276931" spans="1:4" x14ac:dyDescent="0.2">
      <c r="A276931" s="1">
        <v>436479</v>
      </c>
      <c r="B276931" s="1" t="s">
        <v>275975</v>
      </c>
      <c r="C276931" s="1" t="s">
        <v>60</v>
      </c>
    </row>
    <row r="276932" spans="1:4" x14ac:dyDescent="0.2">
      <c r="A276932" s="1">
        <v>436480</v>
      </c>
      <c r="B276932" s="1" t="s">
        <v>275976</v>
      </c>
      <c r="C276932" s="1" t="s">
        <v>60</v>
      </c>
    </row>
    <row r="276933" spans="1:4" x14ac:dyDescent="0.2">
      <c r="A276933" s="1">
        <v>436481</v>
      </c>
      <c r="B276933" s="1" t="s">
        <v>275977</v>
      </c>
      <c r="C276933" s="1" t="s">
        <v>60</v>
      </c>
    </row>
    <row r="276934" spans="1:4" x14ac:dyDescent="0.2">
      <c r="A276934" s="1">
        <v>436482</v>
      </c>
      <c r="B276934" s="1" t="s">
        <v>275978</v>
      </c>
      <c r="C276934" s="1" t="s">
        <v>5</v>
      </c>
    </row>
    <row r="276935" spans="1:4" x14ac:dyDescent="0.2">
      <c r="A276935" s="1">
        <v>436483</v>
      </c>
      <c r="B276935" s="1" t="s">
        <v>275979</v>
      </c>
      <c r="C276935" s="1" t="s">
        <v>5</v>
      </c>
    </row>
    <row r="276936" spans="1:4" x14ac:dyDescent="0.2">
      <c r="A276936" s="1">
        <v>436485</v>
      </c>
      <c r="B276936" s="1" t="s">
        <v>275980</v>
      </c>
      <c r="C276936" s="1" t="s">
        <v>5</v>
      </c>
    </row>
    <row r="276937" spans="1:4" x14ac:dyDescent="0.2">
      <c r="A276937" s="1">
        <v>436487</v>
      </c>
      <c r="B276937" s="1" t="s">
        <v>275981</v>
      </c>
      <c r="C276937" s="1" t="s">
        <v>5</v>
      </c>
    </row>
    <row r="276938" spans="1:4" x14ac:dyDescent="0.2">
      <c r="A276938" s="1">
        <v>436491</v>
      </c>
      <c r="B276938" s="1" t="s">
        <v>275982</v>
      </c>
      <c r="C276938" s="1" t="s">
        <v>5</v>
      </c>
    </row>
    <row r="276939" spans="1:4" x14ac:dyDescent="0.2">
      <c r="A276939" s="1">
        <v>436493</v>
      </c>
      <c r="B276939" s="1" t="s">
        <v>275983</v>
      </c>
      <c r="C276939" s="1" t="s">
        <v>5</v>
      </c>
    </row>
    <row r="276940" spans="1:4" x14ac:dyDescent="0.2">
      <c r="A276940" s="1">
        <v>436497</v>
      </c>
      <c r="B276940" s="1" t="s">
        <v>275984</v>
      </c>
      <c r="C276940" s="1" t="s">
        <v>5</v>
      </c>
    </row>
    <row r="276941" spans="1:4" x14ac:dyDescent="0.2">
      <c r="A276941" s="1">
        <v>436499</v>
      </c>
      <c r="B276941" s="1" t="s">
        <v>275985</v>
      </c>
      <c r="C276941" s="1" t="s">
        <v>5</v>
      </c>
    </row>
    <row r="276942" spans="1:4" x14ac:dyDescent="0.2">
      <c r="A276942" s="1">
        <v>436501</v>
      </c>
      <c r="B276942" s="1" t="s">
        <v>275986</v>
      </c>
      <c r="C276942" s="1" t="s">
        <v>60</v>
      </c>
      <c r="D276942" s="1" t="s">
        <v>61</v>
      </c>
    </row>
    <row r="276943" spans="1:4" x14ac:dyDescent="0.2">
      <c r="A276943" s="1">
        <v>436503</v>
      </c>
      <c r="B276943" s="1" t="s">
        <v>275987</v>
      </c>
      <c r="C276943" s="1" t="s">
        <v>5</v>
      </c>
    </row>
    <row r="276944" spans="1:4" x14ac:dyDescent="0.2">
      <c r="A276944" s="1">
        <v>436505</v>
      </c>
      <c r="B276944" s="1" t="s">
        <v>275988</v>
      </c>
      <c r="C276944" s="1" t="s">
        <v>5</v>
      </c>
    </row>
    <row r="276945" spans="1:4" x14ac:dyDescent="0.2">
      <c r="A276945" s="1">
        <v>436511</v>
      </c>
      <c r="B276945" s="1" t="s">
        <v>275989</v>
      </c>
      <c r="C276945" s="1" t="s">
        <v>5</v>
      </c>
    </row>
    <row r="276946" spans="1:4" x14ac:dyDescent="0.2">
      <c r="A276946" s="1">
        <v>436513</v>
      </c>
      <c r="B276946" s="1" t="s">
        <v>275990</v>
      </c>
      <c r="C276946" s="1" t="s">
        <v>5</v>
      </c>
    </row>
    <row r="276947" spans="1:4" x14ac:dyDescent="0.2">
      <c r="A276947" s="1">
        <v>436515</v>
      </c>
      <c r="B276947" s="1" t="s">
        <v>275991</v>
      </c>
      <c r="C276947" s="1" t="s">
        <v>5</v>
      </c>
    </row>
    <row r="276948" spans="1:4" x14ac:dyDescent="0.2">
      <c r="A276948" s="1">
        <v>436517</v>
      </c>
      <c r="B276948" s="1" t="s">
        <v>275992</v>
      </c>
      <c r="C276948" s="1" t="s">
        <v>60</v>
      </c>
    </row>
    <row r="276949" spans="1:4" x14ac:dyDescent="0.2">
      <c r="A276949" s="1">
        <v>436519</v>
      </c>
      <c r="B276949" s="1" t="s">
        <v>275993</v>
      </c>
      <c r="C276949" s="1" t="s">
        <v>5</v>
      </c>
    </row>
    <row r="276950" spans="1:4" x14ac:dyDescent="0.2">
      <c r="A276950" s="1">
        <v>436521</v>
      </c>
      <c r="B276950" s="1" t="s">
        <v>275994</v>
      </c>
      <c r="C276950" s="1" t="s">
        <v>5</v>
      </c>
    </row>
    <row r="276951" spans="1:4" x14ac:dyDescent="0.2">
      <c r="A276951" s="1">
        <v>436523</v>
      </c>
      <c r="B276951" s="1" t="s">
        <v>275995</v>
      </c>
      <c r="C276951" s="1" t="s">
        <v>5</v>
      </c>
    </row>
    <row r="276952" spans="1:4" x14ac:dyDescent="0.2">
      <c r="A276952" s="1">
        <v>436525</v>
      </c>
      <c r="B276952" s="1" t="s">
        <v>275996</v>
      </c>
      <c r="C276952" s="1" t="s">
        <v>60</v>
      </c>
      <c r="D276952" s="1" t="s">
        <v>61</v>
      </c>
    </row>
    <row r="276953" spans="1:4" x14ac:dyDescent="0.2">
      <c r="A276953" s="1">
        <v>436526</v>
      </c>
      <c r="B276953" s="1" t="s">
        <v>275997</v>
      </c>
      <c r="C276953" s="1" t="s">
        <v>60</v>
      </c>
      <c r="D276953" s="1" t="s">
        <v>61</v>
      </c>
    </row>
    <row r="276954" spans="1:4" x14ac:dyDescent="0.2">
      <c r="A276954" s="1">
        <v>436527</v>
      </c>
      <c r="B276954" s="1" t="s">
        <v>275998</v>
      </c>
      <c r="C276954" s="1" t="s">
        <v>60</v>
      </c>
      <c r="D276954" s="1" t="s">
        <v>61</v>
      </c>
    </row>
    <row r="276955" spans="1:4" x14ac:dyDescent="0.2">
      <c r="A276955" s="1">
        <v>436528</v>
      </c>
      <c r="B276955" s="1" t="s">
        <v>275999</v>
      </c>
      <c r="C276955" s="1" t="s">
        <v>60</v>
      </c>
      <c r="D276955" s="1" t="s">
        <v>61</v>
      </c>
    </row>
    <row r="276956" spans="1:4" x14ac:dyDescent="0.2">
      <c r="A276956" s="1">
        <v>436529</v>
      </c>
      <c r="B276956" s="1" t="s">
        <v>276000</v>
      </c>
      <c r="C276956" s="1" t="s">
        <v>60</v>
      </c>
      <c r="D276956" s="1" t="s">
        <v>61</v>
      </c>
    </row>
    <row r="276957" spans="1:4" x14ac:dyDescent="0.2">
      <c r="A276957" s="1">
        <v>436530</v>
      </c>
      <c r="B276957" s="1" t="s">
        <v>276001</v>
      </c>
      <c r="C276957" s="1" t="s">
        <v>60</v>
      </c>
      <c r="D276957" s="1" t="s">
        <v>61</v>
      </c>
    </row>
    <row r="276958" spans="1:4" x14ac:dyDescent="0.2">
      <c r="A276958" s="1">
        <v>436531</v>
      </c>
      <c r="B276958" s="1" t="s">
        <v>276002</v>
      </c>
      <c r="C276958" s="1" t="s">
        <v>60</v>
      </c>
      <c r="D276958" s="1" t="s">
        <v>61</v>
      </c>
    </row>
    <row r="276959" spans="1:4" x14ac:dyDescent="0.2">
      <c r="A276959" s="1">
        <v>436532</v>
      </c>
      <c r="B276959" s="1" t="s">
        <v>276003</v>
      </c>
      <c r="C276959" s="1" t="s">
        <v>60</v>
      </c>
      <c r="D276959" s="1" t="s">
        <v>61</v>
      </c>
    </row>
    <row r="276960" spans="1:4" x14ac:dyDescent="0.2">
      <c r="A276960" s="1">
        <v>436533</v>
      </c>
      <c r="B276960" s="1" t="s">
        <v>276004</v>
      </c>
      <c r="C276960" s="1" t="s">
        <v>60</v>
      </c>
      <c r="D276960" s="1" t="s">
        <v>61</v>
      </c>
    </row>
    <row r="276961" spans="1:4" x14ac:dyDescent="0.2">
      <c r="A276961" s="1">
        <v>436534</v>
      </c>
      <c r="B276961" s="1" t="s">
        <v>276005</v>
      </c>
      <c r="C276961" s="1" t="s">
        <v>60</v>
      </c>
      <c r="D276961" s="1" t="s">
        <v>61</v>
      </c>
    </row>
    <row r="276962" spans="1:4" x14ac:dyDescent="0.2">
      <c r="A276962" s="1">
        <v>436535</v>
      </c>
      <c r="B276962" s="1" t="s">
        <v>276006</v>
      </c>
      <c r="C276962" s="1" t="s">
        <v>60</v>
      </c>
    </row>
    <row r="276963" spans="1:4" x14ac:dyDescent="0.2">
      <c r="A276963" s="1">
        <v>436536</v>
      </c>
      <c r="B276963" s="1" t="s">
        <v>276007</v>
      </c>
      <c r="C276963" s="1" t="s">
        <v>60</v>
      </c>
    </row>
    <row r="276964" spans="1:4" x14ac:dyDescent="0.2">
      <c r="A276964" s="1">
        <v>436537</v>
      </c>
      <c r="B276964" s="1" t="s">
        <v>276008</v>
      </c>
      <c r="C276964" s="1" t="s">
        <v>60</v>
      </c>
    </row>
    <row r="276965" spans="1:4" x14ac:dyDescent="0.2">
      <c r="A276965" s="1">
        <v>436538</v>
      </c>
      <c r="B276965" s="1" t="s">
        <v>276009</v>
      </c>
      <c r="C276965" s="1" t="s">
        <v>60</v>
      </c>
    </row>
    <row r="276966" spans="1:4" x14ac:dyDescent="0.2">
      <c r="A276966" s="1">
        <v>436539</v>
      </c>
      <c r="B276966" s="1" t="s">
        <v>276010</v>
      </c>
      <c r="C276966" s="1" t="s">
        <v>60</v>
      </c>
    </row>
    <row r="276967" spans="1:4" x14ac:dyDescent="0.2">
      <c r="A276967" s="1">
        <v>436540</v>
      </c>
      <c r="B276967" s="1" t="s">
        <v>276011</v>
      </c>
      <c r="C276967" s="1" t="s">
        <v>60</v>
      </c>
    </row>
    <row r="276968" spans="1:4" x14ac:dyDescent="0.2">
      <c r="A276968" s="1">
        <v>436541</v>
      </c>
      <c r="B276968" s="1" t="s">
        <v>276012</v>
      </c>
      <c r="C276968" s="1" t="s">
        <v>60</v>
      </c>
    </row>
    <row r="276969" spans="1:4" x14ac:dyDescent="0.2">
      <c r="A276969" s="1">
        <v>436542</v>
      </c>
      <c r="B276969" s="1" t="s">
        <v>276013</v>
      </c>
      <c r="C276969" s="1" t="s">
        <v>60</v>
      </c>
    </row>
    <row r="276970" spans="1:4" x14ac:dyDescent="0.2">
      <c r="A276970" s="1">
        <v>436543</v>
      </c>
      <c r="B276970" s="1" t="s">
        <v>276014</v>
      </c>
      <c r="C276970" s="1" t="s">
        <v>60</v>
      </c>
    </row>
    <row r="276971" spans="1:4" x14ac:dyDescent="0.2">
      <c r="A276971" s="1">
        <v>436544</v>
      </c>
      <c r="B276971" s="1" t="s">
        <v>276015</v>
      </c>
      <c r="C276971" s="1" t="s">
        <v>60</v>
      </c>
    </row>
    <row r="276972" spans="1:4" x14ac:dyDescent="0.2">
      <c r="A276972" s="1">
        <v>436547</v>
      </c>
      <c r="B276972" s="1" t="s">
        <v>276016</v>
      </c>
      <c r="C276972" s="1" t="s">
        <v>60</v>
      </c>
    </row>
    <row r="276973" spans="1:4" x14ac:dyDescent="0.2">
      <c r="A276973" s="1">
        <v>436549</v>
      </c>
      <c r="B276973" s="1" t="s">
        <v>276017</v>
      </c>
      <c r="C276973" s="1" t="s">
        <v>60</v>
      </c>
    </row>
    <row r="276974" spans="1:4" x14ac:dyDescent="0.2">
      <c r="A276974" s="1">
        <v>436553</v>
      </c>
      <c r="B276974" s="1" t="s">
        <v>276018</v>
      </c>
      <c r="C276974" s="1" t="s">
        <v>60</v>
      </c>
    </row>
    <row r="276975" spans="1:4" x14ac:dyDescent="0.2">
      <c r="A276975" s="1">
        <v>436557</v>
      </c>
      <c r="B276975" s="1" t="s">
        <v>276019</v>
      </c>
      <c r="C276975" s="1" t="s">
        <v>60</v>
      </c>
    </row>
    <row r="276976" spans="1:4" x14ac:dyDescent="0.2">
      <c r="A276976" s="1">
        <v>436563</v>
      </c>
      <c r="B276976" s="1" t="s">
        <v>276020</v>
      </c>
      <c r="C276976" s="1" t="s">
        <v>60</v>
      </c>
    </row>
    <row r="276977" spans="1:4" x14ac:dyDescent="0.2">
      <c r="A276977" s="1">
        <v>436565</v>
      </c>
      <c r="B276977" s="1" t="s">
        <v>276021</v>
      </c>
      <c r="C276977" s="1" t="s">
        <v>60</v>
      </c>
    </row>
    <row r="276978" spans="1:4" x14ac:dyDescent="0.2">
      <c r="A276978" s="1">
        <v>436569</v>
      </c>
      <c r="B276978" s="1" t="s">
        <v>276022</v>
      </c>
      <c r="C276978" s="1" t="s">
        <v>5</v>
      </c>
    </row>
    <row r="276979" spans="1:4" x14ac:dyDescent="0.2">
      <c r="A276979" s="1">
        <v>436575</v>
      </c>
      <c r="B276979" s="1" t="s">
        <v>276023</v>
      </c>
      <c r="C276979" s="1" t="s">
        <v>60</v>
      </c>
    </row>
    <row r="276980" spans="1:4" x14ac:dyDescent="0.2">
      <c r="A276980" s="1">
        <v>436583</v>
      </c>
      <c r="B276980" s="1" t="s">
        <v>276024</v>
      </c>
      <c r="C276980" s="1" t="s">
        <v>60</v>
      </c>
    </row>
    <row r="276981" spans="1:4" x14ac:dyDescent="0.2">
      <c r="A276981" s="1">
        <v>436585</v>
      </c>
      <c r="B276981" s="1" t="s">
        <v>276025</v>
      </c>
      <c r="C276981" s="1" t="s">
        <v>60</v>
      </c>
    </row>
    <row r="276982" spans="1:4" x14ac:dyDescent="0.2">
      <c r="A276982" s="1">
        <v>436587</v>
      </c>
      <c r="B276982" s="1" t="s">
        <v>276026</v>
      </c>
      <c r="C276982" s="1" t="s">
        <v>60</v>
      </c>
    </row>
    <row r="276983" spans="1:4" x14ac:dyDescent="0.2">
      <c r="A276983" s="1">
        <v>436589</v>
      </c>
      <c r="B276983" s="1" t="s">
        <v>276027</v>
      </c>
      <c r="C276983" s="1" t="s">
        <v>60</v>
      </c>
      <c r="D276983" s="1" t="s">
        <v>61</v>
      </c>
    </row>
    <row r="276984" spans="1:4" x14ac:dyDescent="0.2">
      <c r="A276984" s="1">
        <v>436591</v>
      </c>
      <c r="B276984" s="1" t="s">
        <v>276028</v>
      </c>
      <c r="C276984" s="1" t="s">
        <v>60</v>
      </c>
    </row>
    <row r="276985" spans="1:4" x14ac:dyDescent="0.2">
      <c r="A276985" s="1">
        <v>436595</v>
      </c>
      <c r="B276985" s="1" t="s">
        <v>276029</v>
      </c>
      <c r="C276985" s="1" t="s">
        <v>60</v>
      </c>
    </row>
    <row r="276986" spans="1:4" x14ac:dyDescent="0.2">
      <c r="A276986" s="1">
        <v>436599</v>
      </c>
      <c r="B276986" s="1" t="s">
        <v>276030</v>
      </c>
      <c r="C276986" s="1" t="s">
        <v>60</v>
      </c>
    </row>
    <row r="276987" spans="1:4" x14ac:dyDescent="0.2">
      <c r="A276987" s="1">
        <v>436605</v>
      </c>
      <c r="B276987" s="1" t="s">
        <v>276031</v>
      </c>
      <c r="C276987" s="1" t="s">
        <v>5</v>
      </c>
    </row>
    <row r="276988" spans="1:4" x14ac:dyDescent="0.2">
      <c r="A276988" s="1">
        <v>436609</v>
      </c>
      <c r="B276988" s="1" t="s">
        <v>276032</v>
      </c>
      <c r="C276988" s="1" t="s">
        <v>5</v>
      </c>
    </row>
    <row r="276989" spans="1:4" x14ac:dyDescent="0.2">
      <c r="A276989" s="1">
        <v>436611</v>
      </c>
      <c r="B276989" s="1" t="s">
        <v>276033</v>
      </c>
      <c r="C276989" s="1" t="s">
        <v>5</v>
      </c>
    </row>
    <row r="276990" spans="1:4" x14ac:dyDescent="0.2">
      <c r="A276990" s="1">
        <v>436613</v>
      </c>
      <c r="B276990" s="1" t="s">
        <v>276034</v>
      </c>
      <c r="C276990" s="1" t="s">
        <v>5</v>
      </c>
    </row>
    <row r="276991" spans="1:4" x14ac:dyDescent="0.2">
      <c r="A276991" s="1">
        <v>436615</v>
      </c>
      <c r="B276991" s="1" t="s">
        <v>276035</v>
      </c>
      <c r="C276991" s="1" t="s">
        <v>60</v>
      </c>
    </row>
    <row r="276992" spans="1:4" x14ac:dyDescent="0.2">
      <c r="A276992" s="1">
        <v>436619</v>
      </c>
      <c r="B276992" s="1" t="s">
        <v>276036</v>
      </c>
      <c r="C276992" s="1" t="s">
        <v>5</v>
      </c>
    </row>
    <row r="276993" spans="1:3" x14ac:dyDescent="0.2">
      <c r="A276993" s="1">
        <v>436623</v>
      </c>
      <c r="B276993" s="1" t="s">
        <v>276037</v>
      </c>
      <c r="C276993" s="1" t="s">
        <v>5</v>
      </c>
    </row>
    <row r="276994" spans="1:3" x14ac:dyDescent="0.2">
      <c r="A276994" s="1">
        <v>436625</v>
      </c>
      <c r="B276994" s="1" t="s">
        <v>276038</v>
      </c>
      <c r="C276994" s="1" t="s">
        <v>5</v>
      </c>
    </row>
    <row r="276995" spans="1:3" x14ac:dyDescent="0.2">
      <c r="A276995" s="1">
        <v>436627</v>
      </c>
      <c r="B276995" s="1" t="s">
        <v>276039</v>
      </c>
      <c r="C276995" s="1" t="s">
        <v>60</v>
      </c>
    </row>
    <row r="276996" spans="1:3" x14ac:dyDescent="0.2">
      <c r="A276996" s="1">
        <v>436631</v>
      </c>
      <c r="B276996" s="1" t="s">
        <v>276040</v>
      </c>
      <c r="C276996" s="1" t="s">
        <v>5</v>
      </c>
    </row>
    <row r="276997" spans="1:3" x14ac:dyDescent="0.2">
      <c r="A276997" s="1">
        <v>436633</v>
      </c>
      <c r="B276997" s="1" t="s">
        <v>276041</v>
      </c>
      <c r="C276997" s="1" t="s">
        <v>60</v>
      </c>
    </row>
    <row r="276998" spans="1:3" x14ac:dyDescent="0.2">
      <c r="A276998" s="1">
        <v>436635</v>
      </c>
      <c r="B276998" s="1" t="s">
        <v>276042</v>
      </c>
      <c r="C276998" s="1" t="s">
        <v>5</v>
      </c>
    </row>
    <row r="276999" spans="1:3" x14ac:dyDescent="0.2">
      <c r="A276999" s="1">
        <v>436636</v>
      </c>
      <c r="B276999" s="1" t="s">
        <v>276043</v>
      </c>
      <c r="C276999" s="1" t="s">
        <v>5</v>
      </c>
    </row>
    <row r="277000" spans="1:3" x14ac:dyDescent="0.2">
      <c r="A277000" s="1">
        <v>436637</v>
      </c>
      <c r="B277000" s="1" t="s">
        <v>276044</v>
      </c>
      <c r="C277000" s="1" t="s">
        <v>307</v>
      </c>
    </row>
    <row r="277001" spans="1:3" x14ac:dyDescent="0.2">
      <c r="A277001" s="1">
        <v>436638</v>
      </c>
      <c r="B277001" s="1" t="s">
        <v>276045</v>
      </c>
      <c r="C277001" s="1" t="s">
        <v>5</v>
      </c>
    </row>
    <row r="277002" spans="1:3" x14ac:dyDescent="0.2">
      <c r="A277002" s="1">
        <v>436639</v>
      </c>
      <c r="B277002" s="1" t="s">
        <v>276046</v>
      </c>
      <c r="C277002" s="1" t="s">
        <v>307</v>
      </c>
    </row>
    <row r="277003" spans="1:3" x14ac:dyDescent="0.2">
      <c r="A277003" s="1">
        <v>436640</v>
      </c>
      <c r="B277003" s="1" t="s">
        <v>276047</v>
      </c>
      <c r="C277003" s="1" t="s">
        <v>5</v>
      </c>
    </row>
    <row r="277004" spans="1:3" x14ac:dyDescent="0.2">
      <c r="A277004" s="1">
        <v>436641</v>
      </c>
      <c r="B277004" s="1" t="s">
        <v>276048</v>
      </c>
      <c r="C277004" s="1" t="s">
        <v>60</v>
      </c>
    </row>
    <row r="277005" spans="1:3" x14ac:dyDescent="0.2">
      <c r="A277005" s="1">
        <v>436642</v>
      </c>
      <c r="B277005" s="1" t="s">
        <v>276049</v>
      </c>
      <c r="C277005" s="1" t="s">
        <v>5</v>
      </c>
    </row>
    <row r="277006" spans="1:3" x14ac:dyDescent="0.2">
      <c r="A277006" s="1">
        <v>436643</v>
      </c>
      <c r="B277006" s="1" t="s">
        <v>276050</v>
      </c>
      <c r="C277006" s="1" t="s">
        <v>5</v>
      </c>
    </row>
    <row r="277007" spans="1:3" x14ac:dyDescent="0.2">
      <c r="A277007" s="1">
        <v>436644</v>
      </c>
      <c r="B277007" s="1" t="s">
        <v>276051</v>
      </c>
      <c r="C277007" s="1" t="s">
        <v>60</v>
      </c>
    </row>
    <row r="277008" spans="1:3" x14ac:dyDescent="0.2">
      <c r="A277008" s="1">
        <v>436645</v>
      </c>
      <c r="B277008" s="1" t="s">
        <v>276052</v>
      </c>
      <c r="C277008" s="1" t="s">
        <v>60</v>
      </c>
    </row>
    <row r="277009" spans="1:3" x14ac:dyDescent="0.2">
      <c r="A277009" s="1">
        <v>436646</v>
      </c>
      <c r="B277009" s="1" t="s">
        <v>276053</v>
      </c>
      <c r="C277009" s="1" t="s">
        <v>60</v>
      </c>
    </row>
    <row r="277010" spans="1:3" x14ac:dyDescent="0.2">
      <c r="A277010" s="1">
        <v>436647</v>
      </c>
      <c r="B277010" s="1" t="s">
        <v>276054</v>
      </c>
      <c r="C277010" s="1" t="s">
        <v>60</v>
      </c>
    </row>
    <row r="277011" spans="1:3" x14ac:dyDescent="0.2">
      <c r="A277011" s="1">
        <v>436648</v>
      </c>
      <c r="B277011" s="1" t="s">
        <v>276055</v>
      </c>
      <c r="C277011" s="1" t="s">
        <v>60</v>
      </c>
    </row>
    <row r="277012" spans="1:3" x14ac:dyDescent="0.2">
      <c r="A277012" s="1">
        <v>436649</v>
      </c>
      <c r="B277012" s="1" t="s">
        <v>276056</v>
      </c>
      <c r="C277012" s="1" t="s">
        <v>60</v>
      </c>
    </row>
    <row r="277013" spans="1:3" x14ac:dyDescent="0.2">
      <c r="A277013" s="1">
        <v>436650</v>
      </c>
      <c r="B277013" s="1" t="s">
        <v>276057</v>
      </c>
      <c r="C277013" s="1" t="s">
        <v>60</v>
      </c>
    </row>
    <row r="277014" spans="1:3" x14ac:dyDescent="0.2">
      <c r="A277014" s="1">
        <v>436651</v>
      </c>
      <c r="B277014" s="1" t="s">
        <v>276058</v>
      </c>
      <c r="C277014" s="1" t="s">
        <v>60</v>
      </c>
    </row>
    <row r="277015" spans="1:3" x14ac:dyDescent="0.2">
      <c r="A277015" s="1">
        <v>436652</v>
      </c>
      <c r="B277015" s="1" t="s">
        <v>276059</v>
      </c>
      <c r="C277015" s="1" t="s">
        <v>60</v>
      </c>
    </row>
    <row r="277016" spans="1:3" x14ac:dyDescent="0.2">
      <c r="A277016" s="1">
        <v>436653</v>
      </c>
      <c r="B277016" s="1" t="s">
        <v>276060</v>
      </c>
      <c r="C277016" s="1" t="s">
        <v>60</v>
      </c>
    </row>
    <row r="277017" spans="1:3" x14ac:dyDescent="0.2">
      <c r="A277017" s="1">
        <v>436654</v>
      </c>
      <c r="B277017" s="1" t="s">
        <v>276061</v>
      </c>
      <c r="C277017" s="1" t="s">
        <v>60</v>
      </c>
    </row>
    <row r="277018" spans="1:3" x14ac:dyDescent="0.2">
      <c r="A277018" s="1">
        <v>436655</v>
      </c>
      <c r="B277018" s="1" t="s">
        <v>276062</v>
      </c>
      <c r="C277018" s="1" t="s">
        <v>60</v>
      </c>
    </row>
    <row r="277019" spans="1:3" x14ac:dyDescent="0.2">
      <c r="A277019" s="1">
        <v>436656</v>
      </c>
      <c r="B277019" s="1" t="s">
        <v>276063</v>
      </c>
      <c r="C277019" s="1" t="s">
        <v>60</v>
      </c>
    </row>
    <row r="277020" spans="1:3" x14ac:dyDescent="0.2">
      <c r="A277020" s="1">
        <v>436657</v>
      </c>
      <c r="B277020" s="1" t="s">
        <v>276064</v>
      </c>
      <c r="C277020" s="1" t="s">
        <v>5</v>
      </c>
    </row>
    <row r="277021" spans="1:3" x14ac:dyDescent="0.2">
      <c r="A277021" s="1">
        <v>436658</v>
      </c>
      <c r="B277021" s="1" t="s">
        <v>276065</v>
      </c>
      <c r="C277021" s="1" t="s">
        <v>60</v>
      </c>
    </row>
    <row r="277022" spans="1:3" x14ac:dyDescent="0.2">
      <c r="A277022" s="1">
        <v>436659</v>
      </c>
      <c r="B277022" s="1" t="s">
        <v>276066</v>
      </c>
      <c r="C277022" s="1" t="s">
        <v>60</v>
      </c>
    </row>
    <row r="277023" spans="1:3" x14ac:dyDescent="0.2">
      <c r="A277023" s="1">
        <v>436660</v>
      </c>
      <c r="B277023" s="1" t="s">
        <v>276067</v>
      </c>
      <c r="C277023" s="1" t="s">
        <v>5</v>
      </c>
    </row>
    <row r="277024" spans="1:3" x14ac:dyDescent="0.2">
      <c r="A277024" s="1">
        <v>436661</v>
      </c>
      <c r="B277024" s="1" t="s">
        <v>276068</v>
      </c>
      <c r="C277024" s="1" t="s">
        <v>5</v>
      </c>
    </row>
    <row r="277025" spans="1:3" x14ac:dyDescent="0.2">
      <c r="A277025" s="1">
        <v>436662</v>
      </c>
      <c r="B277025" s="1" t="s">
        <v>276069</v>
      </c>
      <c r="C277025" s="1" t="s">
        <v>60</v>
      </c>
    </row>
    <row r="277026" spans="1:3" x14ac:dyDescent="0.2">
      <c r="A277026" s="1">
        <v>436663</v>
      </c>
      <c r="B277026" s="1" t="s">
        <v>276070</v>
      </c>
      <c r="C277026" s="1" t="s">
        <v>5</v>
      </c>
    </row>
    <row r="277027" spans="1:3" x14ac:dyDescent="0.2">
      <c r="A277027" s="1">
        <v>436728</v>
      </c>
      <c r="B277027" s="1" t="s">
        <v>276071</v>
      </c>
      <c r="C277027" s="1" t="s">
        <v>60</v>
      </c>
    </row>
    <row r="277028" spans="1:3" x14ac:dyDescent="0.2">
      <c r="A277028" s="1">
        <v>436732</v>
      </c>
      <c r="B277028" s="1" t="s">
        <v>276072</v>
      </c>
      <c r="C277028" s="1" t="s">
        <v>60</v>
      </c>
    </row>
    <row r="277029" spans="1:3" x14ac:dyDescent="0.2">
      <c r="A277029" s="1">
        <v>436734</v>
      </c>
      <c r="B277029" s="1" t="s">
        <v>276073</v>
      </c>
      <c r="C277029" s="1" t="s">
        <v>60</v>
      </c>
    </row>
    <row r="277030" spans="1:3" x14ac:dyDescent="0.2">
      <c r="A277030" s="1">
        <v>436738</v>
      </c>
      <c r="B277030" s="1" t="s">
        <v>276074</v>
      </c>
      <c r="C277030" s="1" t="s">
        <v>60</v>
      </c>
    </row>
    <row r="277031" spans="1:3" x14ac:dyDescent="0.2">
      <c r="A277031" s="1">
        <v>436744</v>
      </c>
      <c r="B277031" s="1" t="s">
        <v>276075</v>
      </c>
      <c r="C277031" s="1" t="s">
        <v>60</v>
      </c>
    </row>
    <row r="277032" spans="1:3" x14ac:dyDescent="0.2">
      <c r="A277032" s="1">
        <v>436746</v>
      </c>
      <c r="B277032" s="1" t="s">
        <v>276076</v>
      </c>
      <c r="C277032" s="1" t="s">
        <v>60</v>
      </c>
    </row>
    <row r="277033" spans="1:3" x14ac:dyDescent="0.2">
      <c r="A277033" s="1">
        <v>436750</v>
      </c>
      <c r="B277033" s="1" t="s">
        <v>276077</v>
      </c>
      <c r="C277033" s="1" t="s">
        <v>5</v>
      </c>
    </row>
    <row r="277034" spans="1:3" x14ac:dyDescent="0.2">
      <c r="A277034" s="1">
        <v>436758</v>
      </c>
      <c r="B277034" s="1" t="s">
        <v>276078</v>
      </c>
      <c r="C277034" s="1" t="s">
        <v>5</v>
      </c>
    </row>
    <row r="277035" spans="1:3" x14ac:dyDescent="0.2">
      <c r="A277035" s="1">
        <v>436760</v>
      </c>
      <c r="B277035" s="1" t="s">
        <v>276079</v>
      </c>
      <c r="C277035" s="1" t="s">
        <v>5</v>
      </c>
    </row>
    <row r="277036" spans="1:3" x14ac:dyDescent="0.2">
      <c r="A277036" s="1">
        <v>436762</v>
      </c>
      <c r="B277036" s="1" t="s">
        <v>276080</v>
      </c>
      <c r="C277036" s="1" t="s">
        <v>5</v>
      </c>
    </row>
    <row r="277037" spans="1:3" x14ac:dyDescent="0.2">
      <c r="A277037" s="1">
        <v>436764</v>
      </c>
      <c r="B277037" s="1" t="s">
        <v>276081</v>
      </c>
      <c r="C277037" s="1" t="s">
        <v>5</v>
      </c>
    </row>
    <row r="277038" spans="1:3" x14ac:dyDescent="0.2">
      <c r="A277038" s="1">
        <v>436768</v>
      </c>
      <c r="B277038" s="1" t="s">
        <v>276082</v>
      </c>
      <c r="C277038" s="1" t="s">
        <v>60</v>
      </c>
    </row>
    <row r="277039" spans="1:3" x14ac:dyDescent="0.2">
      <c r="A277039" s="1">
        <v>436770</v>
      </c>
      <c r="B277039" s="1" t="s">
        <v>276083</v>
      </c>
      <c r="C277039" s="1" t="s">
        <v>60</v>
      </c>
    </row>
    <row r="277040" spans="1:3" x14ac:dyDescent="0.2">
      <c r="A277040" s="1">
        <v>436771</v>
      </c>
      <c r="B277040" s="1" t="s">
        <v>276084</v>
      </c>
      <c r="C277040" s="1" t="s">
        <v>60</v>
      </c>
    </row>
    <row r="277041" spans="1:3" x14ac:dyDescent="0.2">
      <c r="A277041" s="1">
        <v>436772</v>
      </c>
      <c r="B277041" s="1" t="s">
        <v>276085</v>
      </c>
      <c r="C277041" s="1" t="s">
        <v>60</v>
      </c>
    </row>
    <row r="277042" spans="1:3" x14ac:dyDescent="0.2">
      <c r="A277042" s="1">
        <v>436773</v>
      </c>
      <c r="B277042" s="1" t="s">
        <v>276086</v>
      </c>
      <c r="C277042" s="1" t="s">
        <v>60</v>
      </c>
    </row>
    <row r="277043" spans="1:3" x14ac:dyDescent="0.2">
      <c r="A277043" s="1">
        <v>436774</v>
      </c>
      <c r="B277043" s="1" t="s">
        <v>276087</v>
      </c>
      <c r="C277043" s="1" t="s">
        <v>60</v>
      </c>
    </row>
    <row r="277044" spans="1:3" x14ac:dyDescent="0.2">
      <c r="A277044" s="1">
        <v>436775</v>
      </c>
      <c r="B277044" s="1" t="s">
        <v>276088</v>
      </c>
      <c r="C277044" s="1" t="s">
        <v>60</v>
      </c>
    </row>
    <row r="277045" spans="1:3" x14ac:dyDescent="0.2">
      <c r="A277045" s="1">
        <v>436776</v>
      </c>
      <c r="B277045" s="1" t="s">
        <v>276089</v>
      </c>
      <c r="C277045" s="1" t="s">
        <v>60</v>
      </c>
    </row>
    <row r="277046" spans="1:3" x14ac:dyDescent="0.2">
      <c r="A277046" s="1">
        <v>436777</v>
      </c>
      <c r="B277046" s="1" t="s">
        <v>276090</v>
      </c>
      <c r="C277046" s="1" t="s">
        <v>60</v>
      </c>
    </row>
    <row r="277047" spans="1:3" x14ac:dyDescent="0.2">
      <c r="A277047" s="1">
        <v>436778</v>
      </c>
      <c r="B277047" s="1" t="s">
        <v>276091</v>
      </c>
      <c r="C277047" s="1" t="s">
        <v>60</v>
      </c>
    </row>
    <row r="277048" spans="1:3" x14ac:dyDescent="0.2">
      <c r="A277048" s="1">
        <v>436779</v>
      </c>
      <c r="B277048" s="1" t="s">
        <v>276092</v>
      </c>
      <c r="C277048" s="1" t="s">
        <v>60</v>
      </c>
    </row>
    <row r="277049" spans="1:3" x14ac:dyDescent="0.2">
      <c r="A277049" s="1">
        <v>436782</v>
      </c>
      <c r="B277049" s="1" t="s">
        <v>276093</v>
      </c>
      <c r="C277049" s="1" t="s">
        <v>5</v>
      </c>
    </row>
    <row r="277050" spans="1:3" x14ac:dyDescent="0.2">
      <c r="A277050" s="1">
        <v>436784</v>
      </c>
      <c r="B277050" s="1" t="s">
        <v>276094</v>
      </c>
      <c r="C277050" s="1" t="s">
        <v>60</v>
      </c>
    </row>
    <row r="277051" spans="1:3" x14ac:dyDescent="0.2">
      <c r="A277051" s="1">
        <v>436792</v>
      </c>
      <c r="B277051" s="1" t="s">
        <v>276095</v>
      </c>
      <c r="C277051" s="1" t="s">
        <v>60</v>
      </c>
    </row>
    <row r="277052" spans="1:3" x14ac:dyDescent="0.2">
      <c r="A277052" s="1">
        <v>436794</v>
      </c>
      <c r="B277052" s="1" t="s">
        <v>276096</v>
      </c>
      <c r="C277052" s="1" t="s">
        <v>60</v>
      </c>
    </row>
    <row r="277053" spans="1:3" x14ac:dyDescent="0.2">
      <c r="A277053" s="1">
        <v>436806</v>
      </c>
      <c r="B277053" s="1" t="s">
        <v>276097</v>
      </c>
      <c r="C277053" s="1" t="s">
        <v>5</v>
      </c>
    </row>
    <row r="277054" spans="1:3" x14ac:dyDescent="0.2">
      <c r="A277054" s="1">
        <v>436808</v>
      </c>
      <c r="B277054" s="1" t="s">
        <v>276098</v>
      </c>
      <c r="C277054" s="1" t="s">
        <v>5</v>
      </c>
    </row>
    <row r="277055" spans="1:3" x14ac:dyDescent="0.2">
      <c r="A277055" s="1">
        <v>436812</v>
      </c>
      <c r="B277055" s="1" t="s">
        <v>276099</v>
      </c>
      <c r="C277055" s="1" t="s">
        <v>5</v>
      </c>
    </row>
    <row r="277056" spans="1:3" x14ac:dyDescent="0.2">
      <c r="A277056" s="1">
        <v>436816</v>
      </c>
      <c r="B277056" s="1" t="s">
        <v>276100</v>
      </c>
      <c r="C277056" s="1" t="s">
        <v>5</v>
      </c>
    </row>
    <row r="277057" spans="1:3" x14ac:dyDescent="0.2">
      <c r="A277057" s="1">
        <v>436818</v>
      </c>
      <c r="B277057" s="1" t="s">
        <v>276101</v>
      </c>
      <c r="C277057" s="1" t="s">
        <v>5</v>
      </c>
    </row>
    <row r="277058" spans="1:3" x14ac:dyDescent="0.2">
      <c r="A277058" s="1">
        <v>436820</v>
      </c>
      <c r="B277058" s="1" t="s">
        <v>276102</v>
      </c>
      <c r="C277058" s="1" t="s">
        <v>307</v>
      </c>
    </row>
    <row r="277059" spans="1:3" x14ac:dyDescent="0.2">
      <c r="A277059" s="1">
        <v>436822</v>
      </c>
      <c r="B277059" s="1" t="s">
        <v>276103</v>
      </c>
      <c r="C277059" s="1" t="s">
        <v>60</v>
      </c>
    </row>
    <row r="277060" spans="1:3" x14ac:dyDescent="0.2">
      <c r="A277060" s="1">
        <v>436824</v>
      </c>
      <c r="B277060" s="1" t="s">
        <v>276104</v>
      </c>
      <c r="C277060" s="1" t="s">
        <v>5</v>
      </c>
    </row>
    <row r="277061" spans="1:3" x14ac:dyDescent="0.2">
      <c r="A277061" s="1">
        <v>436826</v>
      </c>
      <c r="B277061" s="1" t="s">
        <v>276105</v>
      </c>
      <c r="C277061" s="1" t="s">
        <v>5</v>
      </c>
    </row>
    <row r="277062" spans="1:3" x14ac:dyDescent="0.2">
      <c r="A277062" s="1">
        <v>436836</v>
      </c>
      <c r="B277062" s="1" t="s">
        <v>276106</v>
      </c>
      <c r="C277062" s="1" t="s">
        <v>5</v>
      </c>
    </row>
    <row r="277063" spans="1:3" x14ac:dyDescent="0.2">
      <c r="A277063" s="1">
        <v>436850</v>
      </c>
      <c r="B277063" s="1" t="s">
        <v>276107</v>
      </c>
      <c r="C277063" s="1" t="s">
        <v>5</v>
      </c>
    </row>
    <row r="277064" spans="1:3" x14ac:dyDescent="0.2">
      <c r="A277064" s="1">
        <v>436856</v>
      </c>
      <c r="B277064" s="1" t="s">
        <v>276108</v>
      </c>
      <c r="C277064" s="1" t="s">
        <v>60</v>
      </c>
    </row>
    <row r="277065" spans="1:3" x14ac:dyDescent="0.2">
      <c r="A277065" s="1">
        <v>436874</v>
      </c>
      <c r="B277065" s="1" t="s">
        <v>276109</v>
      </c>
      <c r="C277065" s="1" t="s">
        <v>60</v>
      </c>
    </row>
    <row r="277066" spans="1:3" x14ac:dyDescent="0.2">
      <c r="A277066" s="1">
        <v>436875</v>
      </c>
      <c r="B277066" s="1" t="s">
        <v>276110</v>
      </c>
      <c r="C277066" s="1" t="s">
        <v>60</v>
      </c>
    </row>
    <row r="277067" spans="1:3" x14ac:dyDescent="0.2">
      <c r="A277067" s="1">
        <v>436876</v>
      </c>
      <c r="B277067" s="1" t="s">
        <v>276111</v>
      </c>
      <c r="C277067" s="1" t="s">
        <v>60</v>
      </c>
    </row>
    <row r="277068" spans="1:3" x14ac:dyDescent="0.2">
      <c r="A277068" s="1">
        <v>436877</v>
      </c>
      <c r="B277068" s="1" t="s">
        <v>276112</v>
      </c>
      <c r="C277068" s="1" t="s">
        <v>60</v>
      </c>
    </row>
    <row r="277069" spans="1:3" x14ac:dyDescent="0.2">
      <c r="A277069" s="1">
        <v>436878</v>
      </c>
      <c r="B277069" s="1" t="s">
        <v>276113</v>
      </c>
      <c r="C277069" s="1" t="s">
        <v>60</v>
      </c>
    </row>
    <row r="277070" spans="1:3" x14ac:dyDescent="0.2">
      <c r="A277070" s="1">
        <v>436879</v>
      </c>
      <c r="B277070" s="1" t="s">
        <v>276114</v>
      </c>
      <c r="C277070" s="1" t="s">
        <v>60</v>
      </c>
    </row>
    <row r="277071" spans="1:3" x14ac:dyDescent="0.2">
      <c r="A277071" s="1">
        <v>436880</v>
      </c>
      <c r="B277071" s="1" t="s">
        <v>276115</v>
      </c>
      <c r="C277071" s="1" t="s">
        <v>60</v>
      </c>
    </row>
    <row r="277072" spans="1:3" x14ac:dyDescent="0.2">
      <c r="A277072" s="1">
        <v>436881</v>
      </c>
      <c r="B277072" s="1" t="s">
        <v>276116</v>
      </c>
      <c r="C277072" s="1" t="s">
        <v>60</v>
      </c>
    </row>
    <row r="277073" spans="1:3" x14ac:dyDescent="0.2">
      <c r="A277073" s="1">
        <v>436882</v>
      </c>
      <c r="B277073" s="1" t="s">
        <v>276117</v>
      </c>
      <c r="C277073" s="1" t="s">
        <v>60</v>
      </c>
    </row>
    <row r="277074" spans="1:3" x14ac:dyDescent="0.2">
      <c r="A277074" s="1">
        <v>436883</v>
      </c>
      <c r="B277074" s="1" t="s">
        <v>276118</v>
      </c>
      <c r="C277074" s="1" t="s">
        <v>5</v>
      </c>
    </row>
    <row r="277075" spans="1:3" x14ac:dyDescent="0.2">
      <c r="A277075" s="1">
        <v>436887</v>
      </c>
      <c r="B277075" s="1" t="s">
        <v>276119</v>
      </c>
      <c r="C277075" s="1" t="s">
        <v>5</v>
      </c>
    </row>
    <row r="277076" spans="1:3" x14ac:dyDescent="0.2">
      <c r="A277076" s="1">
        <v>436891</v>
      </c>
      <c r="B277076" s="1" t="s">
        <v>276120</v>
      </c>
      <c r="C277076" s="1" t="s">
        <v>5</v>
      </c>
    </row>
    <row r="277077" spans="1:3" x14ac:dyDescent="0.2">
      <c r="A277077" s="1">
        <v>436893</v>
      </c>
      <c r="B277077" s="1" t="s">
        <v>276121</v>
      </c>
      <c r="C277077" s="1" t="s">
        <v>5</v>
      </c>
    </row>
    <row r="277078" spans="1:3" x14ac:dyDescent="0.2">
      <c r="A277078" s="1">
        <v>436899</v>
      </c>
      <c r="B277078" s="1" t="s">
        <v>276122</v>
      </c>
      <c r="C277078" s="1" t="s">
        <v>5</v>
      </c>
    </row>
    <row r="277079" spans="1:3" x14ac:dyDescent="0.2">
      <c r="A277079" s="1">
        <v>436905</v>
      </c>
      <c r="B277079" s="1" t="s">
        <v>276123</v>
      </c>
      <c r="C277079" s="1" t="s">
        <v>5</v>
      </c>
    </row>
    <row r="277080" spans="1:3" x14ac:dyDescent="0.2">
      <c r="A277080" s="1">
        <v>436907</v>
      </c>
      <c r="B277080" s="1" t="s">
        <v>276124</v>
      </c>
      <c r="C277080" s="1" t="s">
        <v>5</v>
      </c>
    </row>
    <row r="277081" spans="1:3" x14ac:dyDescent="0.2">
      <c r="A277081" s="1">
        <v>436911</v>
      </c>
      <c r="B277081" s="1" t="s">
        <v>276125</v>
      </c>
      <c r="C277081" s="1" t="s">
        <v>5</v>
      </c>
    </row>
    <row r="277082" spans="1:3" x14ac:dyDescent="0.2">
      <c r="A277082" s="1">
        <v>436915</v>
      </c>
      <c r="B277082" s="1" t="s">
        <v>276126</v>
      </c>
      <c r="C277082" s="1" t="s">
        <v>60</v>
      </c>
    </row>
    <row r="277083" spans="1:3" x14ac:dyDescent="0.2">
      <c r="A277083" s="1">
        <v>436917</v>
      </c>
      <c r="B277083" s="1" t="s">
        <v>276127</v>
      </c>
      <c r="C277083" s="1" t="s">
        <v>60</v>
      </c>
    </row>
    <row r="277084" spans="1:3" x14ac:dyDescent="0.2">
      <c r="A277084" s="1">
        <v>436927</v>
      </c>
      <c r="B277084" s="1" t="s">
        <v>276128</v>
      </c>
      <c r="C277084" s="1" t="s">
        <v>5</v>
      </c>
    </row>
    <row r="277085" spans="1:3" x14ac:dyDescent="0.2">
      <c r="A277085" s="1">
        <v>436929</v>
      </c>
      <c r="B277085" s="1" t="s">
        <v>276129</v>
      </c>
      <c r="C277085" s="1" t="s">
        <v>307</v>
      </c>
    </row>
    <row r="277086" spans="1:3" x14ac:dyDescent="0.2">
      <c r="A277086" s="1">
        <v>436930</v>
      </c>
      <c r="B277086" s="1" t="s">
        <v>276130</v>
      </c>
      <c r="C277086" s="1" t="s">
        <v>5</v>
      </c>
    </row>
    <row r="277087" spans="1:3" x14ac:dyDescent="0.2">
      <c r="A277087" s="1">
        <v>436931</v>
      </c>
      <c r="B277087" s="1" t="s">
        <v>276131</v>
      </c>
      <c r="C277087" s="1" t="s">
        <v>5</v>
      </c>
    </row>
    <row r="277088" spans="1:3" x14ac:dyDescent="0.2">
      <c r="A277088" s="1">
        <v>436932</v>
      </c>
      <c r="B277088" s="1" t="s">
        <v>276132</v>
      </c>
      <c r="C277088" s="1" t="s">
        <v>5</v>
      </c>
    </row>
    <row r="277089" spans="1:3" x14ac:dyDescent="0.2">
      <c r="A277089" s="1">
        <v>436933</v>
      </c>
      <c r="B277089" s="1" t="s">
        <v>276133</v>
      </c>
      <c r="C277089" s="1" t="s">
        <v>5</v>
      </c>
    </row>
    <row r="277090" spans="1:3" x14ac:dyDescent="0.2">
      <c r="A277090" s="1">
        <v>436934</v>
      </c>
      <c r="B277090" s="1" t="s">
        <v>276134</v>
      </c>
      <c r="C277090" s="1" t="s">
        <v>60</v>
      </c>
    </row>
    <row r="277091" spans="1:3" x14ac:dyDescent="0.2">
      <c r="A277091" s="1">
        <v>436935</v>
      </c>
      <c r="B277091" s="1" t="s">
        <v>276135</v>
      </c>
      <c r="C277091" s="1" t="s">
        <v>5</v>
      </c>
    </row>
    <row r="277092" spans="1:3" x14ac:dyDescent="0.2">
      <c r="A277092" s="1">
        <v>436936</v>
      </c>
      <c r="B277092" s="1" t="s">
        <v>276136</v>
      </c>
      <c r="C277092" s="1" t="s">
        <v>307</v>
      </c>
    </row>
    <row r="277093" spans="1:3" x14ac:dyDescent="0.2">
      <c r="A277093" s="1">
        <v>436937</v>
      </c>
      <c r="B277093" s="1" t="s">
        <v>276137</v>
      </c>
      <c r="C277093" s="1" t="s">
        <v>5</v>
      </c>
    </row>
    <row r="277094" spans="1:3" x14ac:dyDescent="0.2">
      <c r="A277094" s="1">
        <v>436938</v>
      </c>
      <c r="B277094" s="1" t="s">
        <v>276138</v>
      </c>
      <c r="C277094" s="1" t="s">
        <v>5</v>
      </c>
    </row>
    <row r="277095" spans="1:3" x14ac:dyDescent="0.2">
      <c r="A277095" s="1">
        <v>436939</v>
      </c>
      <c r="B277095" s="1" t="s">
        <v>276139</v>
      </c>
      <c r="C277095" s="1" t="s">
        <v>60</v>
      </c>
    </row>
    <row r="277096" spans="1:3" x14ac:dyDescent="0.2">
      <c r="A277096" s="1">
        <v>436940</v>
      </c>
      <c r="B277096" s="1" t="s">
        <v>276140</v>
      </c>
      <c r="C277096" s="1" t="s">
        <v>60</v>
      </c>
    </row>
    <row r="277097" spans="1:3" x14ac:dyDescent="0.2">
      <c r="A277097" s="1">
        <v>436941</v>
      </c>
      <c r="B277097" s="1" t="s">
        <v>276141</v>
      </c>
      <c r="C277097" s="1" t="s">
        <v>60</v>
      </c>
    </row>
    <row r="277098" spans="1:3" x14ac:dyDescent="0.2">
      <c r="A277098" s="1">
        <v>436942</v>
      </c>
      <c r="B277098" s="1" t="s">
        <v>276142</v>
      </c>
      <c r="C277098" s="1" t="s">
        <v>5</v>
      </c>
    </row>
    <row r="277099" spans="1:3" x14ac:dyDescent="0.2">
      <c r="A277099" s="1">
        <v>436943</v>
      </c>
      <c r="B277099" s="1" t="s">
        <v>276143</v>
      </c>
      <c r="C277099" s="1" t="s">
        <v>60</v>
      </c>
    </row>
    <row r="277100" spans="1:3" x14ac:dyDescent="0.2">
      <c r="A277100" s="1">
        <v>436944</v>
      </c>
      <c r="B277100" s="1" t="s">
        <v>276144</v>
      </c>
      <c r="C277100" s="1" t="s">
        <v>60</v>
      </c>
    </row>
    <row r="277101" spans="1:3" x14ac:dyDescent="0.2">
      <c r="A277101" s="1">
        <v>436945</v>
      </c>
      <c r="B277101" s="1" t="s">
        <v>276145</v>
      </c>
      <c r="C277101" s="1" t="s">
        <v>60</v>
      </c>
    </row>
    <row r="277102" spans="1:3" x14ac:dyDescent="0.2">
      <c r="A277102" s="1">
        <v>436946</v>
      </c>
      <c r="B277102" s="1" t="s">
        <v>276146</v>
      </c>
      <c r="C277102" s="1" t="s">
        <v>60</v>
      </c>
    </row>
    <row r="277103" spans="1:3" x14ac:dyDescent="0.2">
      <c r="A277103" s="1">
        <v>436947</v>
      </c>
      <c r="B277103" s="1" t="s">
        <v>276147</v>
      </c>
      <c r="C277103" s="1" t="s">
        <v>60</v>
      </c>
    </row>
    <row r="277104" spans="1:3" x14ac:dyDescent="0.2">
      <c r="A277104" s="1">
        <v>436948</v>
      </c>
      <c r="B277104" s="1" t="s">
        <v>276148</v>
      </c>
      <c r="C277104" s="1" t="s">
        <v>60</v>
      </c>
    </row>
    <row r="277105" spans="1:4" x14ac:dyDescent="0.2">
      <c r="A277105" s="1">
        <v>436951</v>
      </c>
      <c r="B277105" s="1" t="s">
        <v>276149</v>
      </c>
      <c r="C277105" s="1" t="s">
        <v>60</v>
      </c>
    </row>
    <row r="277106" spans="1:4" x14ac:dyDescent="0.2">
      <c r="A277106" s="1">
        <v>436953</v>
      </c>
      <c r="B277106" s="1" t="s">
        <v>276150</v>
      </c>
      <c r="C277106" s="1" t="s">
        <v>60</v>
      </c>
    </row>
    <row r="277107" spans="1:4" x14ac:dyDescent="0.2">
      <c r="A277107" s="1">
        <v>436957</v>
      </c>
      <c r="B277107" s="1" t="s">
        <v>276151</v>
      </c>
      <c r="C277107" s="1" t="s">
        <v>60</v>
      </c>
    </row>
    <row r="277108" spans="1:4" x14ac:dyDescent="0.2">
      <c r="A277108" s="1">
        <v>436959</v>
      </c>
      <c r="B277108" s="1" t="s">
        <v>276152</v>
      </c>
      <c r="C277108" s="1" t="s">
        <v>5</v>
      </c>
    </row>
    <row r="277109" spans="1:4" x14ac:dyDescent="0.2">
      <c r="A277109" s="1">
        <v>436963</v>
      </c>
      <c r="B277109" s="1" t="s">
        <v>276153</v>
      </c>
      <c r="C277109" s="1" t="s">
        <v>60</v>
      </c>
    </row>
    <row r="277110" spans="1:4" x14ac:dyDescent="0.2">
      <c r="A277110" s="1">
        <v>436965</v>
      </c>
      <c r="B277110" s="1" t="s">
        <v>276154</v>
      </c>
      <c r="C277110" s="1" t="s">
        <v>5</v>
      </c>
    </row>
    <row r="277111" spans="1:4" x14ac:dyDescent="0.2">
      <c r="A277111" s="1">
        <v>436967</v>
      </c>
      <c r="B277111" s="1" t="s">
        <v>276155</v>
      </c>
      <c r="C277111" s="1" t="s">
        <v>5</v>
      </c>
    </row>
    <row r="277112" spans="1:4" x14ac:dyDescent="0.2">
      <c r="A277112" s="1">
        <v>436969</v>
      </c>
      <c r="B277112" s="1" t="s">
        <v>276156</v>
      </c>
      <c r="C277112" s="1" t="s">
        <v>5</v>
      </c>
    </row>
    <row r="277113" spans="1:4" x14ac:dyDescent="0.2">
      <c r="A277113" s="1">
        <v>436973</v>
      </c>
      <c r="B277113" s="1" t="s">
        <v>276157</v>
      </c>
      <c r="C277113" s="1" t="s">
        <v>5</v>
      </c>
    </row>
    <row r="277114" spans="1:4" x14ac:dyDescent="0.2">
      <c r="A277114" s="1">
        <v>436977</v>
      </c>
      <c r="B277114" s="1" t="s">
        <v>276158</v>
      </c>
      <c r="C277114" s="1" t="s">
        <v>5</v>
      </c>
    </row>
    <row r="277115" spans="1:4" x14ac:dyDescent="0.2">
      <c r="A277115" s="1">
        <v>436979</v>
      </c>
      <c r="B277115" s="1" t="s">
        <v>276159</v>
      </c>
      <c r="C277115" s="1" t="s">
        <v>5</v>
      </c>
    </row>
    <row r="277116" spans="1:4" x14ac:dyDescent="0.2">
      <c r="A277116" s="1">
        <v>436981</v>
      </c>
      <c r="B277116" s="1" t="s">
        <v>276160</v>
      </c>
      <c r="C277116" s="1" t="s">
        <v>60</v>
      </c>
    </row>
    <row r="277117" spans="1:4" x14ac:dyDescent="0.2">
      <c r="A277117" s="1">
        <v>436983</v>
      </c>
      <c r="B277117" s="1" t="s">
        <v>276161</v>
      </c>
      <c r="C277117" s="1" t="s">
        <v>60</v>
      </c>
      <c r="D277117" s="1" t="s">
        <v>61</v>
      </c>
    </row>
    <row r="277118" spans="1:4" x14ac:dyDescent="0.2">
      <c r="A277118" s="1">
        <v>436987</v>
      </c>
      <c r="B277118" s="1" t="s">
        <v>276162</v>
      </c>
      <c r="C277118" s="1" t="s">
        <v>5</v>
      </c>
    </row>
    <row r="277119" spans="1:4" x14ac:dyDescent="0.2">
      <c r="A277119" s="1">
        <v>436989</v>
      </c>
      <c r="B277119" s="1" t="s">
        <v>276163</v>
      </c>
      <c r="C277119" s="1" t="s">
        <v>60</v>
      </c>
    </row>
    <row r="277120" spans="1:4" x14ac:dyDescent="0.2">
      <c r="A277120" s="1">
        <v>436991</v>
      </c>
      <c r="B277120" s="1" t="s">
        <v>276164</v>
      </c>
      <c r="C277120" s="1" t="s">
        <v>60</v>
      </c>
    </row>
    <row r="277121" spans="1:4" x14ac:dyDescent="0.2">
      <c r="A277121" s="1">
        <v>436993</v>
      </c>
      <c r="B277121" s="1" t="s">
        <v>276165</v>
      </c>
      <c r="C277121" s="1" t="s">
        <v>60</v>
      </c>
    </row>
    <row r="277122" spans="1:4" x14ac:dyDescent="0.2">
      <c r="A277122" s="1">
        <v>436994</v>
      </c>
      <c r="B277122" s="1" t="s">
        <v>276166</v>
      </c>
      <c r="C277122" s="1" t="s">
        <v>60</v>
      </c>
    </row>
    <row r="277123" spans="1:4" x14ac:dyDescent="0.2">
      <c r="A277123" s="1">
        <v>437001</v>
      </c>
      <c r="B277123" s="1" t="s">
        <v>276167</v>
      </c>
      <c r="C277123" s="1" t="s">
        <v>5</v>
      </c>
    </row>
    <row r="277124" spans="1:4" x14ac:dyDescent="0.2">
      <c r="A277124" s="1">
        <v>437003</v>
      </c>
      <c r="B277124" s="1" t="s">
        <v>276168</v>
      </c>
      <c r="C277124" s="1" t="s">
        <v>5</v>
      </c>
    </row>
    <row r="277125" spans="1:4" x14ac:dyDescent="0.2">
      <c r="A277125" s="1">
        <v>437005</v>
      </c>
      <c r="B277125" s="1" t="s">
        <v>276169</v>
      </c>
      <c r="C277125" s="1" t="s">
        <v>5</v>
      </c>
    </row>
    <row r="277126" spans="1:4" x14ac:dyDescent="0.2">
      <c r="A277126" s="1">
        <v>437007</v>
      </c>
      <c r="B277126" s="1" t="s">
        <v>276170</v>
      </c>
      <c r="C277126" s="1" t="s">
        <v>5</v>
      </c>
    </row>
    <row r="277127" spans="1:4" x14ac:dyDescent="0.2">
      <c r="A277127" s="1">
        <v>437009</v>
      </c>
      <c r="B277127" s="1" t="s">
        <v>276171</v>
      </c>
      <c r="C277127" s="1" t="s">
        <v>5</v>
      </c>
    </row>
    <row r="277128" spans="1:4" x14ac:dyDescent="0.2">
      <c r="A277128" s="1">
        <v>437013</v>
      </c>
      <c r="B277128" s="1" t="s">
        <v>276172</v>
      </c>
      <c r="C277128" s="1" t="s">
        <v>5</v>
      </c>
    </row>
    <row r="277129" spans="1:4" x14ac:dyDescent="0.2">
      <c r="A277129" s="1">
        <v>437017</v>
      </c>
      <c r="B277129" s="1" t="s">
        <v>276173</v>
      </c>
      <c r="C277129" s="1" t="s">
        <v>60</v>
      </c>
      <c r="D277129" s="1" t="s">
        <v>61</v>
      </c>
    </row>
    <row r="277130" spans="1:4" x14ac:dyDescent="0.2">
      <c r="A277130" s="1">
        <v>437018</v>
      </c>
      <c r="B277130" s="1" t="s">
        <v>276174</v>
      </c>
      <c r="C277130" s="1" t="s">
        <v>60</v>
      </c>
      <c r="D277130" s="1" t="s">
        <v>61</v>
      </c>
    </row>
    <row r="277131" spans="1:4" x14ac:dyDescent="0.2">
      <c r="A277131" s="1">
        <v>437019</v>
      </c>
      <c r="B277131" s="1" t="s">
        <v>276175</v>
      </c>
      <c r="C277131" s="1" t="s">
        <v>60</v>
      </c>
      <c r="D277131" s="1" t="s">
        <v>61</v>
      </c>
    </row>
    <row r="277132" spans="1:4" x14ac:dyDescent="0.2">
      <c r="A277132" s="1">
        <v>437020</v>
      </c>
      <c r="B277132" s="1" t="s">
        <v>276176</v>
      </c>
      <c r="C277132" s="1" t="s">
        <v>60</v>
      </c>
      <c r="D277132" s="1" t="s">
        <v>61</v>
      </c>
    </row>
    <row r="277133" spans="1:4" x14ac:dyDescent="0.2">
      <c r="A277133" s="1">
        <v>437021</v>
      </c>
      <c r="B277133" s="1" t="s">
        <v>276177</v>
      </c>
      <c r="C277133" s="1" t="s">
        <v>60</v>
      </c>
      <c r="D277133" s="1" t="s">
        <v>61</v>
      </c>
    </row>
    <row r="277134" spans="1:4" x14ac:dyDescent="0.2">
      <c r="A277134" s="1">
        <v>437022</v>
      </c>
      <c r="B277134" s="1" t="s">
        <v>276178</v>
      </c>
      <c r="C277134" s="1" t="s">
        <v>60</v>
      </c>
      <c r="D277134" s="1" t="s">
        <v>61</v>
      </c>
    </row>
    <row r="277135" spans="1:4" x14ac:dyDescent="0.2">
      <c r="A277135" s="1">
        <v>437023</v>
      </c>
      <c r="B277135" s="1" t="s">
        <v>276179</v>
      </c>
      <c r="C277135" s="1" t="s">
        <v>60</v>
      </c>
      <c r="D277135" s="1" t="s">
        <v>61</v>
      </c>
    </row>
    <row r="277136" spans="1:4" x14ac:dyDescent="0.2">
      <c r="A277136" s="1">
        <v>437024</v>
      </c>
      <c r="B277136" s="1" t="s">
        <v>276180</v>
      </c>
      <c r="C277136" s="1" t="s">
        <v>60</v>
      </c>
      <c r="D277136" s="1" t="s">
        <v>61</v>
      </c>
    </row>
    <row r="277137" spans="1:4" x14ac:dyDescent="0.2">
      <c r="A277137" s="1">
        <v>437025</v>
      </c>
      <c r="B277137" s="1" t="s">
        <v>276181</v>
      </c>
      <c r="C277137" s="1" t="s">
        <v>60</v>
      </c>
      <c r="D277137" s="1" t="s">
        <v>61</v>
      </c>
    </row>
    <row r="277138" spans="1:4" x14ac:dyDescent="0.2">
      <c r="A277138" s="1">
        <v>437026</v>
      </c>
      <c r="B277138" s="1" t="s">
        <v>276182</v>
      </c>
      <c r="C277138" s="1" t="s">
        <v>60</v>
      </c>
      <c r="D277138" s="1" t="s">
        <v>61</v>
      </c>
    </row>
    <row r="277139" spans="1:4" x14ac:dyDescent="0.2">
      <c r="A277139" s="1">
        <v>437101</v>
      </c>
      <c r="B277139" s="1" t="s">
        <v>276183</v>
      </c>
      <c r="C277139" s="1" t="s">
        <v>60</v>
      </c>
    </row>
    <row r="277140" spans="1:4" x14ac:dyDescent="0.2">
      <c r="A277140" s="1">
        <v>437105</v>
      </c>
      <c r="B277140" s="1" t="s">
        <v>276184</v>
      </c>
      <c r="C277140" s="1" t="s">
        <v>5</v>
      </c>
    </row>
    <row r="277141" spans="1:4" x14ac:dyDescent="0.2">
      <c r="A277141" s="1">
        <v>437109</v>
      </c>
      <c r="B277141" s="1" t="s">
        <v>276185</v>
      </c>
      <c r="C277141" s="1" t="s">
        <v>5</v>
      </c>
    </row>
    <row r="277142" spans="1:4" x14ac:dyDescent="0.2">
      <c r="A277142" s="1">
        <v>437113</v>
      </c>
      <c r="B277142" s="1" t="s">
        <v>276186</v>
      </c>
      <c r="C277142" s="1" t="s">
        <v>60</v>
      </c>
    </row>
    <row r="277143" spans="1:4" x14ac:dyDescent="0.2">
      <c r="A277143" s="1">
        <v>437117</v>
      </c>
      <c r="B277143" s="1" t="s">
        <v>276187</v>
      </c>
      <c r="C277143" s="1" t="s">
        <v>5</v>
      </c>
    </row>
    <row r="277144" spans="1:4" x14ac:dyDescent="0.2">
      <c r="A277144" s="1">
        <v>437123</v>
      </c>
      <c r="B277144" s="1" t="s">
        <v>276188</v>
      </c>
      <c r="C277144" s="1" t="s">
        <v>5</v>
      </c>
    </row>
    <row r="277145" spans="1:4" x14ac:dyDescent="0.2">
      <c r="A277145" s="1">
        <v>437125</v>
      </c>
      <c r="B277145" s="1" t="s">
        <v>276189</v>
      </c>
      <c r="C277145" s="1" t="s">
        <v>60</v>
      </c>
    </row>
    <row r="277146" spans="1:4" x14ac:dyDescent="0.2">
      <c r="A277146" s="1">
        <v>437127</v>
      </c>
      <c r="B277146" s="1" t="s">
        <v>276190</v>
      </c>
      <c r="C277146" s="1" t="s">
        <v>5</v>
      </c>
    </row>
    <row r="277147" spans="1:4" x14ac:dyDescent="0.2">
      <c r="A277147" s="1">
        <v>437129</v>
      </c>
      <c r="B277147" s="1" t="s">
        <v>276191</v>
      </c>
      <c r="C277147" s="1" t="s">
        <v>60</v>
      </c>
    </row>
    <row r="277148" spans="1:4" x14ac:dyDescent="0.2">
      <c r="A277148" s="1">
        <v>437131</v>
      </c>
      <c r="B277148" s="1" t="s">
        <v>276192</v>
      </c>
      <c r="C277148" s="1" t="s">
        <v>60</v>
      </c>
    </row>
    <row r="277149" spans="1:4" x14ac:dyDescent="0.2">
      <c r="A277149" s="1">
        <v>437133</v>
      </c>
      <c r="B277149" s="1" t="s">
        <v>276193</v>
      </c>
      <c r="C277149" s="1" t="s">
        <v>60</v>
      </c>
    </row>
    <row r="277150" spans="1:4" x14ac:dyDescent="0.2">
      <c r="A277150" s="1">
        <v>437137</v>
      </c>
      <c r="B277150" s="1" t="s">
        <v>276194</v>
      </c>
      <c r="C277150" s="1" t="s">
        <v>60</v>
      </c>
    </row>
    <row r="277151" spans="1:4" x14ac:dyDescent="0.2">
      <c r="A277151" s="1">
        <v>437139</v>
      </c>
      <c r="B277151" s="1" t="s">
        <v>276195</v>
      </c>
      <c r="C277151" s="1" t="s">
        <v>60</v>
      </c>
    </row>
    <row r="277152" spans="1:4" x14ac:dyDescent="0.2">
      <c r="A277152" s="1">
        <v>437141</v>
      </c>
      <c r="B277152" s="1" t="s">
        <v>276196</v>
      </c>
      <c r="C277152" s="1" t="s">
        <v>60</v>
      </c>
    </row>
    <row r="277153" spans="1:4" x14ac:dyDescent="0.2">
      <c r="A277153" s="1">
        <v>437147</v>
      </c>
      <c r="B277153" s="1" t="s">
        <v>276197</v>
      </c>
      <c r="C277153" s="1" t="s">
        <v>60</v>
      </c>
    </row>
    <row r="277154" spans="1:4" x14ac:dyDescent="0.2">
      <c r="A277154" s="1">
        <v>437149</v>
      </c>
      <c r="B277154" s="1" t="s">
        <v>276198</v>
      </c>
      <c r="C277154" s="1" t="s">
        <v>60</v>
      </c>
      <c r="D277154" s="1" t="s">
        <v>61</v>
      </c>
    </row>
    <row r="277155" spans="1:4" x14ac:dyDescent="0.2">
      <c r="A277155" s="1">
        <v>437155</v>
      </c>
      <c r="B277155" s="1" t="s">
        <v>276199</v>
      </c>
      <c r="C277155" s="1" t="s">
        <v>60</v>
      </c>
    </row>
    <row r="277156" spans="1:4" x14ac:dyDescent="0.2">
      <c r="A277156" s="1">
        <v>437157</v>
      </c>
      <c r="B277156" s="1" t="s">
        <v>276200</v>
      </c>
      <c r="C277156" s="1" t="s">
        <v>5</v>
      </c>
    </row>
    <row r="277157" spans="1:4" x14ac:dyDescent="0.2">
      <c r="A277157" s="1">
        <v>437159</v>
      </c>
      <c r="B277157" s="1" t="s">
        <v>276201</v>
      </c>
      <c r="C277157" s="1" t="s">
        <v>307</v>
      </c>
    </row>
    <row r="277158" spans="1:4" x14ac:dyDescent="0.2">
      <c r="A277158" s="1">
        <v>437163</v>
      </c>
      <c r="B277158" s="1" t="s">
        <v>276202</v>
      </c>
      <c r="C277158" s="1" t="s">
        <v>60</v>
      </c>
    </row>
    <row r="277159" spans="1:4" x14ac:dyDescent="0.2">
      <c r="A277159" s="1">
        <v>437165</v>
      </c>
      <c r="B277159" s="1" t="s">
        <v>276203</v>
      </c>
      <c r="C277159" s="1" t="s">
        <v>5</v>
      </c>
    </row>
    <row r="277160" spans="1:4" x14ac:dyDescent="0.2">
      <c r="A277160" s="1">
        <v>437167</v>
      </c>
      <c r="B277160" s="1" t="s">
        <v>276204</v>
      </c>
      <c r="C277160" s="1" t="s">
        <v>5</v>
      </c>
    </row>
    <row r="277161" spans="1:4" x14ac:dyDescent="0.2">
      <c r="A277161" s="1">
        <v>437168</v>
      </c>
      <c r="B277161" s="1" t="s">
        <v>276205</v>
      </c>
      <c r="C277161" s="1" t="s">
        <v>60</v>
      </c>
    </row>
    <row r="277162" spans="1:4" x14ac:dyDescent="0.2">
      <c r="A277162" s="1">
        <v>437169</v>
      </c>
      <c r="B277162" s="1" t="s">
        <v>276206</v>
      </c>
      <c r="C277162" s="1" t="s">
        <v>60</v>
      </c>
    </row>
    <row r="277163" spans="1:4" x14ac:dyDescent="0.2">
      <c r="A277163" s="1">
        <v>437170</v>
      </c>
      <c r="B277163" s="1" t="s">
        <v>276207</v>
      </c>
      <c r="C277163" s="1" t="s">
        <v>60</v>
      </c>
    </row>
    <row r="277164" spans="1:4" x14ac:dyDescent="0.2">
      <c r="A277164" s="1">
        <v>437171</v>
      </c>
      <c r="B277164" s="1" t="s">
        <v>276208</v>
      </c>
      <c r="C277164" s="1" t="s">
        <v>60</v>
      </c>
    </row>
    <row r="277165" spans="1:4" x14ac:dyDescent="0.2">
      <c r="A277165" s="1">
        <v>437172</v>
      </c>
      <c r="B277165" s="1" t="s">
        <v>276209</v>
      </c>
      <c r="C277165" s="1" t="s">
        <v>60</v>
      </c>
    </row>
    <row r="277166" spans="1:4" x14ac:dyDescent="0.2">
      <c r="A277166" s="1">
        <v>437173</v>
      </c>
      <c r="B277166" s="1" t="s">
        <v>276210</v>
      </c>
      <c r="C277166" s="1" t="s">
        <v>60</v>
      </c>
    </row>
    <row r="277167" spans="1:4" x14ac:dyDescent="0.2">
      <c r="A277167" s="1">
        <v>437174</v>
      </c>
      <c r="B277167" s="1" t="s">
        <v>276211</v>
      </c>
      <c r="C277167" s="1" t="s">
        <v>60</v>
      </c>
    </row>
    <row r="277168" spans="1:4" x14ac:dyDescent="0.2">
      <c r="A277168" s="1">
        <v>437175</v>
      </c>
      <c r="B277168" s="1" t="s">
        <v>276212</v>
      </c>
      <c r="C277168" s="1" t="s">
        <v>60</v>
      </c>
    </row>
    <row r="277169" spans="1:4" x14ac:dyDescent="0.2">
      <c r="A277169" s="1">
        <v>437176</v>
      </c>
      <c r="B277169" s="1" t="s">
        <v>276213</v>
      </c>
      <c r="C277169" s="1" t="s">
        <v>60</v>
      </c>
    </row>
    <row r="277170" spans="1:4" x14ac:dyDescent="0.2">
      <c r="A277170" s="1">
        <v>437177</v>
      </c>
      <c r="B277170" s="1" t="s">
        <v>276214</v>
      </c>
      <c r="C277170" s="1" t="s">
        <v>60</v>
      </c>
      <c r="D277170" s="1" t="s">
        <v>61</v>
      </c>
    </row>
    <row r="277171" spans="1:4" x14ac:dyDescent="0.2">
      <c r="A277171" s="1">
        <v>437178</v>
      </c>
      <c r="B277171" s="1" t="s">
        <v>276215</v>
      </c>
      <c r="C277171" s="1" t="s">
        <v>60</v>
      </c>
      <c r="D277171" s="1" t="s">
        <v>61</v>
      </c>
    </row>
    <row r="277172" spans="1:4" x14ac:dyDescent="0.2">
      <c r="A277172" s="1">
        <v>437179</v>
      </c>
      <c r="B277172" s="1" t="s">
        <v>276216</v>
      </c>
      <c r="C277172" s="1" t="s">
        <v>60</v>
      </c>
      <c r="D277172" s="1" t="s">
        <v>61</v>
      </c>
    </row>
    <row r="277173" spans="1:4" x14ac:dyDescent="0.2">
      <c r="A277173" s="1">
        <v>437180</v>
      </c>
      <c r="B277173" s="1" t="s">
        <v>276217</v>
      </c>
      <c r="C277173" s="1" t="s">
        <v>60</v>
      </c>
      <c r="D277173" s="1" t="s">
        <v>61</v>
      </c>
    </row>
    <row r="277174" spans="1:4" x14ac:dyDescent="0.2">
      <c r="A277174" s="1">
        <v>437181</v>
      </c>
      <c r="B277174" s="1" t="s">
        <v>276218</v>
      </c>
      <c r="C277174" s="1" t="s">
        <v>60</v>
      </c>
      <c r="D277174" s="1" t="s">
        <v>61</v>
      </c>
    </row>
    <row r="277175" spans="1:4" x14ac:dyDescent="0.2">
      <c r="A277175" s="1">
        <v>437182</v>
      </c>
      <c r="B277175" s="1" t="s">
        <v>276219</v>
      </c>
      <c r="C277175" s="1" t="s">
        <v>60</v>
      </c>
      <c r="D277175" s="1" t="s">
        <v>61</v>
      </c>
    </row>
    <row r="277176" spans="1:4" x14ac:dyDescent="0.2">
      <c r="A277176" s="1">
        <v>437183</v>
      </c>
      <c r="B277176" s="1" t="s">
        <v>276220</v>
      </c>
      <c r="C277176" s="1" t="s">
        <v>60</v>
      </c>
      <c r="D277176" s="1" t="s">
        <v>61</v>
      </c>
    </row>
    <row r="277177" spans="1:4" x14ac:dyDescent="0.2">
      <c r="A277177" s="1">
        <v>437184</v>
      </c>
      <c r="B277177" s="1" t="s">
        <v>276221</v>
      </c>
      <c r="C277177" s="1" t="s">
        <v>60</v>
      </c>
      <c r="D277177" s="1" t="s">
        <v>61</v>
      </c>
    </row>
    <row r="277178" spans="1:4" x14ac:dyDescent="0.2">
      <c r="A277178" s="1">
        <v>437185</v>
      </c>
      <c r="B277178" s="1" t="s">
        <v>276222</v>
      </c>
      <c r="C277178" s="1" t="s">
        <v>60</v>
      </c>
      <c r="D277178" s="1" t="s">
        <v>61</v>
      </c>
    </row>
    <row r="277179" spans="1:4" x14ac:dyDescent="0.2">
      <c r="A277179" s="1">
        <v>437186</v>
      </c>
      <c r="B277179" s="1" t="s">
        <v>276223</v>
      </c>
      <c r="C277179" s="1" t="s">
        <v>60</v>
      </c>
      <c r="D277179" s="1" t="s">
        <v>61</v>
      </c>
    </row>
    <row r="277180" spans="1:4" x14ac:dyDescent="0.2">
      <c r="A277180" s="1">
        <v>437187</v>
      </c>
      <c r="B277180" s="1" t="s">
        <v>276224</v>
      </c>
      <c r="C277180" s="1" t="s">
        <v>5</v>
      </c>
    </row>
    <row r="277181" spans="1:4" x14ac:dyDescent="0.2">
      <c r="A277181" s="1">
        <v>437188</v>
      </c>
      <c r="B277181" s="1" t="s">
        <v>276225</v>
      </c>
      <c r="C277181" s="1" t="s">
        <v>60</v>
      </c>
    </row>
    <row r="277182" spans="1:4" x14ac:dyDescent="0.2">
      <c r="A277182" s="1">
        <v>437190</v>
      </c>
      <c r="B277182" s="1" t="s">
        <v>276226</v>
      </c>
      <c r="C277182" s="1" t="s">
        <v>5</v>
      </c>
    </row>
    <row r="277183" spans="1:4" x14ac:dyDescent="0.2">
      <c r="A277183" s="1">
        <v>437192</v>
      </c>
      <c r="B277183" s="1" t="s">
        <v>276227</v>
      </c>
      <c r="C277183" s="1" t="s">
        <v>5</v>
      </c>
    </row>
    <row r="277184" spans="1:4" x14ac:dyDescent="0.2">
      <c r="A277184" s="1">
        <v>437194</v>
      </c>
      <c r="B277184" s="1" t="s">
        <v>276228</v>
      </c>
      <c r="C277184" s="1" t="s">
        <v>60</v>
      </c>
    </row>
    <row r="277185" spans="1:3" x14ac:dyDescent="0.2">
      <c r="A277185" s="1">
        <v>437196</v>
      </c>
      <c r="B277185" s="1" t="s">
        <v>276229</v>
      </c>
      <c r="C277185" s="1" t="s">
        <v>5</v>
      </c>
    </row>
    <row r="277186" spans="1:3" x14ac:dyDescent="0.2">
      <c r="A277186" s="1">
        <v>437200</v>
      </c>
      <c r="B277186" s="1" t="s">
        <v>276230</v>
      </c>
      <c r="C277186" s="1" t="s">
        <v>5</v>
      </c>
    </row>
    <row r="277187" spans="1:3" x14ac:dyDescent="0.2">
      <c r="A277187" s="1">
        <v>437202</v>
      </c>
      <c r="B277187" s="1" t="s">
        <v>276231</v>
      </c>
      <c r="C277187" s="1" t="s">
        <v>5</v>
      </c>
    </row>
    <row r="277188" spans="1:3" x14ac:dyDescent="0.2">
      <c r="A277188" s="1">
        <v>437212</v>
      </c>
      <c r="B277188" s="1" t="s">
        <v>276232</v>
      </c>
      <c r="C277188" s="1" t="s">
        <v>60</v>
      </c>
    </row>
    <row r="277189" spans="1:3" x14ac:dyDescent="0.2">
      <c r="A277189" s="1">
        <v>437214</v>
      </c>
      <c r="B277189" s="1" t="s">
        <v>276233</v>
      </c>
      <c r="C277189" s="1" t="s">
        <v>60</v>
      </c>
    </row>
    <row r="277190" spans="1:3" x14ac:dyDescent="0.2">
      <c r="A277190" s="1">
        <v>437216</v>
      </c>
      <c r="B277190" s="1" t="s">
        <v>276234</v>
      </c>
      <c r="C277190" s="1" t="s">
        <v>5</v>
      </c>
    </row>
    <row r="277191" spans="1:3" x14ac:dyDescent="0.2">
      <c r="A277191" s="1">
        <v>437218</v>
      </c>
      <c r="B277191" s="1" t="s">
        <v>276235</v>
      </c>
      <c r="C277191" s="1" t="s">
        <v>5</v>
      </c>
    </row>
    <row r="277192" spans="1:3" x14ac:dyDescent="0.2">
      <c r="A277192" s="1">
        <v>437224</v>
      </c>
      <c r="B277192" s="1" t="s">
        <v>276236</v>
      </c>
      <c r="C277192" s="1" t="s">
        <v>5</v>
      </c>
    </row>
    <row r="277193" spans="1:3" x14ac:dyDescent="0.2">
      <c r="A277193" s="1">
        <v>437238</v>
      </c>
      <c r="B277193" s="1" t="s">
        <v>276237</v>
      </c>
      <c r="C277193" s="1" t="s">
        <v>5</v>
      </c>
    </row>
    <row r="277194" spans="1:3" x14ac:dyDescent="0.2">
      <c r="A277194" s="1">
        <v>437246</v>
      </c>
      <c r="B277194" s="1" t="s">
        <v>276238</v>
      </c>
      <c r="C277194" s="1" t="s">
        <v>5</v>
      </c>
    </row>
    <row r="277195" spans="1:3" x14ac:dyDescent="0.2">
      <c r="A277195" s="1">
        <v>437269</v>
      </c>
      <c r="B277195" s="1" t="s">
        <v>276239</v>
      </c>
      <c r="C277195" s="1" t="s">
        <v>5</v>
      </c>
    </row>
    <row r="277196" spans="1:3" x14ac:dyDescent="0.2">
      <c r="A277196" s="1">
        <v>437270</v>
      </c>
      <c r="B277196" s="1" t="s">
        <v>276240</v>
      </c>
      <c r="C277196" s="1" t="s">
        <v>5</v>
      </c>
    </row>
    <row r="277197" spans="1:3" x14ac:dyDescent="0.2">
      <c r="A277197" s="1">
        <v>437271</v>
      </c>
      <c r="B277197" s="1" t="s">
        <v>276241</v>
      </c>
      <c r="C277197" s="1" t="s">
        <v>5</v>
      </c>
    </row>
    <row r="277198" spans="1:3" x14ac:dyDescent="0.2">
      <c r="A277198" s="1">
        <v>437272</v>
      </c>
      <c r="B277198" s="1" t="s">
        <v>276242</v>
      </c>
      <c r="C277198" s="1" t="s">
        <v>5</v>
      </c>
    </row>
    <row r="277199" spans="1:3" x14ac:dyDescent="0.2">
      <c r="A277199" s="1">
        <v>437273</v>
      </c>
      <c r="B277199" s="1" t="s">
        <v>276243</v>
      </c>
      <c r="C277199" s="1" t="s">
        <v>5</v>
      </c>
    </row>
    <row r="277200" spans="1:3" x14ac:dyDescent="0.2">
      <c r="A277200" s="1">
        <v>437275</v>
      </c>
      <c r="B277200" s="1" t="s">
        <v>276244</v>
      </c>
      <c r="C277200" s="1" t="s">
        <v>5</v>
      </c>
    </row>
    <row r="277201" spans="1:4" x14ac:dyDescent="0.2">
      <c r="A277201" s="1">
        <v>437276</v>
      </c>
      <c r="B277201" s="1" t="s">
        <v>276245</v>
      </c>
      <c r="C277201" s="1" t="s">
        <v>5</v>
      </c>
    </row>
    <row r="277202" spans="1:4" x14ac:dyDescent="0.2">
      <c r="A277202" s="1">
        <v>437277</v>
      </c>
      <c r="B277202" s="1" t="s">
        <v>276246</v>
      </c>
      <c r="C277202" s="1" t="s">
        <v>5</v>
      </c>
    </row>
    <row r="277203" spans="1:4" x14ac:dyDescent="0.2">
      <c r="A277203" s="1">
        <v>437278</v>
      </c>
      <c r="B277203" s="1" t="s">
        <v>276247</v>
      </c>
      <c r="C277203" s="1" t="s">
        <v>60</v>
      </c>
      <c r="D277203" s="1" t="s">
        <v>61</v>
      </c>
    </row>
    <row r="277204" spans="1:4" x14ac:dyDescent="0.2">
      <c r="A277204" s="1">
        <v>437279</v>
      </c>
      <c r="B277204" s="1" t="s">
        <v>276248</v>
      </c>
      <c r="C277204" s="1" t="s">
        <v>60</v>
      </c>
      <c r="D277204" s="1" t="s">
        <v>61</v>
      </c>
    </row>
    <row r="277205" spans="1:4" x14ac:dyDescent="0.2">
      <c r="A277205" s="1">
        <v>437280</v>
      </c>
      <c r="B277205" s="1" t="s">
        <v>276249</v>
      </c>
      <c r="C277205" s="1" t="s">
        <v>60</v>
      </c>
      <c r="D277205" s="1" t="s">
        <v>61</v>
      </c>
    </row>
    <row r="277206" spans="1:4" x14ac:dyDescent="0.2">
      <c r="A277206" s="1">
        <v>437281</v>
      </c>
      <c r="B277206" s="1" t="s">
        <v>276250</v>
      </c>
      <c r="C277206" s="1" t="s">
        <v>60</v>
      </c>
      <c r="D277206" s="1" t="s">
        <v>61</v>
      </c>
    </row>
    <row r="277207" spans="1:4" x14ac:dyDescent="0.2">
      <c r="A277207" s="1">
        <v>437282</v>
      </c>
      <c r="B277207" s="1" t="s">
        <v>276251</v>
      </c>
      <c r="C277207" s="1" t="s">
        <v>60</v>
      </c>
      <c r="D277207" s="1" t="s">
        <v>61</v>
      </c>
    </row>
    <row r="277208" spans="1:4" x14ac:dyDescent="0.2">
      <c r="A277208" s="1">
        <v>437283</v>
      </c>
      <c r="B277208" s="1" t="s">
        <v>276252</v>
      </c>
      <c r="C277208" s="1" t="s">
        <v>60</v>
      </c>
      <c r="D277208" s="1" t="s">
        <v>61</v>
      </c>
    </row>
    <row r="277209" spans="1:4" x14ac:dyDescent="0.2">
      <c r="A277209" s="1">
        <v>437284</v>
      </c>
      <c r="B277209" s="1" t="s">
        <v>276253</v>
      </c>
      <c r="C277209" s="1" t="s">
        <v>60</v>
      </c>
      <c r="D277209" s="1" t="s">
        <v>61</v>
      </c>
    </row>
    <row r="277210" spans="1:4" x14ac:dyDescent="0.2">
      <c r="A277210" s="1">
        <v>437285</v>
      </c>
      <c r="B277210" s="1" t="s">
        <v>276254</v>
      </c>
      <c r="C277210" s="1" t="s">
        <v>60</v>
      </c>
      <c r="D277210" s="1" t="s">
        <v>61</v>
      </c>
    </row>
    <row r="277211" spans="1:4" x14ac:dyDescent="0.2">
      <c r="A277211" s="1">
        <v>437286</v>
      </c>
      <c r="B277211" s="1" t="s">
        <v>276255</v>
      </c>
      <c r="C277211" s="1" t="s">
        <v>60</v>
      </c>
      <c r="D277211" s="1" t="s">
        <v>61</v>
      </c>
    </row>
    <row r="277212" spans="1:4" x14ac:dyDescent="0.2">
      <c r="A277212" s="1">
        <v>437287</v>
      </c>
      <c r="B277212" s="1" t="s">
        <v>276256</v>
      </c>
      <c r="C277212" s="1" t="s">
        <v>60</v>
      </c>
      <c r="D277212" s="1" t="s">
        <v>61</v>
      </c>
    </row>
    <row r="277213" spans="1:4" x14ac:dyDescent="0.2">
      <c r="A277213" s="1">
        <v>437288</v>
      </c>
      <c r="B277213" s="1" t="s">
        <v>276257</v>
      </c>
      <c r="C277213" s="1" t="s">
        <v>60</v>
      </c>
    </row>
    <row r="277214" spans="1:4" x14ac:dyDescent="0.2">
      <c r="A277214" s="1">
        <v>437289</v>
      </c>
      <c r="B277214" s="1" t="s">
        <v>276258</v>
      </c>
      <c r="C277214" s="1" t="s">
        <v>60</v>
      </c>
    </row>
    <row r="277215" spans="1:4" x14ac:dyDescent="0.2">
      <c r="A277215" s="1">
        <v>437290</v>
      </c>
      <c r="B277215" s="1" t="s">
        <v>276259</v>
      </c>
      <c r="C277215" s="1" t="s">
        <v>60</v>
      </c>
    </row>
    <row r="277216" spans="1:4" x14ac:dyDescent="0.2">
      <c r="A277216" s="1">
        <v>437291</v>
      </c>
      <c r="B277216" s="1" t="s">
        <v>276260</v>
      </c>
      <c r="C277216" s="1" t="s">
        <v>60</v>
      </c>
    </row>
    <row r="277217" spans="1:3" x14ac:dyDescent="0.2">
      <c r="A277217" s="1">
        <v>437292</v>
      </c>
      <c r="B277217" s="1" t="s">
        <v>276261</v>
      </c>
      <c r="C277217" s="1" t="s">
        <v>60</v>
      </c>
    </row>
    <row r="277218" spans="1:3" x14ac:dyDescent="0.2">
      <c r="A277218" s="1">
        <v>437293</v>
      </c>
      <c r="B277218" s="1" t="s">
        <v>276262</v>
      </c>
      <c r="C277218" s="1" t="s">
        <v>5</v>
      </c>
    </row>
    <row r="277219" spans="1:3" x14ac:dyDescent="0.2">
      <c r="A277219" s="1">
        <v>437294</v>
      </c>
      <c r="B277219" s="1" t="s">
        <v>276263</v>
      </c>
      <c r="C277219" s="1" t="s">
        <v>60</v>
      </c>
    </row>
    <row r="277220" spans="1:3" x14ac:dyDescent="0.2">
      <c r="A277220" s="1">
        <v>437295</v>
      </c>
      <c r="B277220" s="1" t="s">
        <v>276264</v>
      </c>
      <c r="C277220" s="1" t="s">
        <v>60</v>
      </c>
    </row>
    <row r="277221" spans="1:3" x14ac:dyDescent="0.2">
      <c r="A277221" s="1">
        <v>437296</v>
      </c>
      <c r="B277221" s="1" t="s">
        <v>276265</v>
      </c>
      <c r="C277221" s="1" t="s">
        <v>60</v>
      </c>
    </row>
    <row r="277222" spans="1:3" x14ac:dyDescent="0.2">
      <c r="A277222" s="1">
        <v>437297</v>
      </c>
      <c r="B277222" s="1" t="s">
        <v>276266</v>
      </c>
      <c r="C277222" s="1" t="s">
        <v>60</v>
      </c>
    </row>
    <row r="277223" spans="1:3" x14ac:dyDescent="0.2">
      <c r="A277223" s="1">
        <v>437300</v>
      </c>
      <c r="B277223" s="1" t="s">
        <v>276267</v>
      </c>
      <c r="C277223" s="1" t="s">
        <v>5</v>
      </c>
    </row>
    <row r="277224" spans="1:3" x14ac:dyDescent="0.2">
      <c r="A277224" s="1">
        <v>437302</v>
      </c>
      <c r="B277224" s="1" t="s">
        <v>276268</v>
      </c>
      <c r="C277224" s="1" t="s">
        <v>5</v>
      </c>
    </row>
    <row r="277225" spans="1:3" x14ac:dyDescent="0.2">
      <c r="A277225" s="1">
        <v>437304</v>
      </c>
      <c r="B277225" s="1" t="s">
        <v>276269</v>
      </c>
      <c r="C277225" s="1" t="s">
        <v>5</v>
      </c>
    </row>
    <row r="277226" spans="1:3" x14ac:dyDescent="0.2">
      <c r="A277226" s="1">
        <v>437306</v>
      </c>
      <c r="B277226" s="1" t="s">
        <v>276270</v>
      </c>
      <c r="C277226" s="1" t="s">
        <v>5</v>
      </c>
    </row>
    <row r="277227" spans="1:3" x14ac:dyDescent="0.2">
      <c r="A277227" s="1">
        <v>437308</v>
      </c>
      <c r="B277227" s="1" t="s">
        <v>276271</v>
      </c>
      <c r="C277227" s="1" t="s">
        <v>5</v>
      </c>
    </row>
    <row r="277228" spans="1:3" x14ac:dyDescent="0.2">
      <c r="A277228" s="1">
        <v>437310</v>
      </c>
      <c r="B277228" s="1" t="s">
        <v>276272</v>
      </c>
      <c r="C277228" s="1" t="s">
        <v>5</v>
      </c>
    </row>
    <row r="277229" spans="1:3" x14ac:dyDescent="0.2">
      <c r="A277229" s="1">
        <v>437314</v>
      </c>
      <c r="B277229" s="1" t="s">
        <v>276273</v>
      </c>
      <c r="C277229" s="1" t="s">
        <v>5</v>
      </c>
    </row>
    <row r="277230" spans="1:3" x14ac:dyDescent="0.2">
      <c r="A277230" s="1">
        <v>437316</v>
      </c>
      <c r="B277230" s="1" t="s">
        <v>276274</v>
      </c>
      <c r="C277230" s="1" t="s">
        <v>5</v>
      </c>
    </row>
    <row r="277231" spans="1:3" x14ac:dyDescent="0.2">
      <c r="A277231" s="1">
        <v>437318</v>
      </c>
      <c r="B277231" s="1" t="s">
        <v>276275</v>
      </c>
      <c r="C277231" s="1" t="s">
        <v>5</v>
      </c>
    </row>
    <row r="277232" spans="1:3" x14ac:dyDescent="0.2">
      <c r="A277232" s="1">
        <v>437320</v>
      </c>
      <c r="B277232" s="1" t="s">
        <v>276276</v>
      </c>
      <c r="C277232" s="1" t="s">
        <v>5</v>
      </c>
    </row>
    <row r="277233" spans="1:3" x14ac:dyDescent="0.2">
      <c r="A277233" s="1">
        <v>437326</v>
      </c>
      <c r="B277233" s="1" t="s">
        <v>276277</v>
      </c>
      <c r="C277233" s="1" t="s">
        <v>5</v>
      </c>
    </row>
    <row r="277234" spans="1:3" x14ac:dyDescent="0.2">
      <c r="A277234" s="1">
        <v>437330</v>
      </c>
      <c r="B277234" s="1" t="s">
        <v>276278</v>
      </c>
      <c r="C277234" s="1" t="s">
        <v>5</v>
      </c>
    </row>
    <row r="277235" spans="1:3" x14ac:dyDescent="0.2">
      <c r="A277235" s="1">
        <v>437332</v>
      </c>
      <c r="B277235" s="1" t="s">
        <v>276279</v>
      </c>
      <c r="C277235" s="1" t="s">
        <v>5</v>
      </c>
    </row>
    <row r="277236" spans="1:3" x14ac:dyDescent="0.2">
      <c r="A277236" s="1">
        <v>437334</v>
      </c>
      <c r="B277236" s="1" t="s">
        <v>276280</v>
      </c>
      <c r="C277236" s="1" t="s">
        <v>60</v>
      </c>
    </row>
    <row r="277237" spans="1:3" x14ac:dyDescent="0.2">
      <c r="A277237" s="1">
        <v>437340</v>
      </c>
      <c r="B277237" s="1" t="s">
        <v>276281</v>
      </c>
      <c r="C277237" s="1" t="s">
        <v>5</v>
      </c>
    </row>
    <row r="277238" spans="1:3" x14ac:dyDescent="0.2">
      <c r="A277238" s="1">
        <v>437342</v>
      </c>
      <c r="B277238" s="1" t="s">
        <v>276282</v>
      </c>
      <c r="C277238" s="1" t="s">
        <v>5</v>
      </c>
    </row>
    <row r="277239" spans="1:3" x14ac:dyDescent="0.2">
      <c r="A277239" s="1">
        <v>437344</v>
      </c>
      <c r="B277239" s="1" t="s">
        <v>276283</v>
      </c>
      <c r="C277239" s="1" t="s">
        <v>5</v>
      </c>
    </row>
    <row r="277240" spans="1:3" x14ac:dyDescent="0.2">
      <c r="A277240" s="1">
        <v>437348</v>
      </c>
      <c r="B277240" s="1" t="s">
        <v>276284</v>
      </c>
      <c r="C277240" s="1" t="s">
        <v>60</v>
      </c>
    </row>
    <row r="277241" spans="1:3" x14ac:dyDescent="0.2">
      <c r="A277241" s="1">
        <v>437352</v>
      </c>
      <c r="B277241" s="1" t="s">
        <v>276285</v>
      </c>
      <c r="C277241" s="1" t="s">
        <v>5</v>
      </c>
    </row>
    <row r="277242" spans="1:3" x14ac:dyDescent="0.2">
      <c r="A277242" s="1">
        <v>437354</v>
      </c>
      <c r="B277242" s="1" t="s">
        <v>276286</v>
      </c>
      <c r="C277242" s="1" t="s">
        <v>5</v>
      </c>
    </row>
    <row r="277243" spans="1:3" x14ac:dyDescent="0.2">
      <c r="A277243" s="1">
        <v>437356</v>
      </c>
      <c r="B277243" s="1" t="s">
        <v>276287</v>
      </c>
      <c r="C277243" s="1" t="s">
        <v>5</v>
      </c>
    </row>
    <row r="277244" spans="1:3" x14ac:dyDescent="0.2">
      <c r="A277244" s="1">
        <v>437360</v>
      </c>
      <c r="B277244" s="1" t="s">
        <v>276288</v>
      </c>
      <c r="C277244" s="1" t="s">
        <v>60</v>
      </c>
    </row>
    <row r="277245" spans="1:3" x14ac:dyDescent="0.2">
      <c r="A277245" s="1">
        <v>437362</v>
      </c>
      <c r="B277245" s="1" t="s">
        <v>276289</v>
      </c>
      <c r="C277245" s="1" t="s">
        <v>307</v>
      </c>
    </row>
    <row r="277246" spans="1:3" x14ac:dyDescent="0.2">
      <c r="A277246" s="1">
        <v>437364</v>
      </c>
      <c r="B277246" s="1" t="s">
        <v>276290</v>
      </c>
      <c r="C277246" s="1" t="s">
        <v>60</v>
      </c>
    </row>
    <row r="277247" spans="1:3" x14ac:dyDescent="0.2">
      <c r="A277247" s="1">
        <v>437368</v>
      </c>
      <c r="B277247" s="1" t="s">
        <v>276291</v>
      </c>
      <c r="C277247" s="1" t="s">
        <v>60</v>
      </c>
    </row>
    <row r="277248" spans="1:3" x14ac:dyDescent="0.2">
      <c r="A277248" s="1">
        <v>437378</v>
      </c>
      <c r="B277248" s="1" t="s">
        <v>276292</v>
      </c>
      <c r="C277248" s="1" t="s">
        <v>5</v>
      </c>
    </row>
    <row r="277249" spans="1:3" x14ac:dyDescent="0.2">
      <c r="A277249" s="1">
        <v>437382</v>
      </c>
      <c r="B277249" s="1" t="s">
        <v>276293</v>
      </c>
      <c r="C277249" s="1" t="s">
        <v>5</v>
      </c>
    </row>
    <row r="277250" spans="1:3" x14ac:dyDescent="0.2">
      <c r="A277250" s="1">
        <v>437386</v>
      </c>
      <c r="B277250" s="1" t="s">
        <v>276294</v>
      </c>
      <c r="C277250" s="1" t="s">
        <v>5</v>
      </c>
    </row>
    <row r="277251" spans="1:3" x14ac:dyDescent="0.2">
      <c r="A277251" s="1">
        <v>437394</v>
      </c>
      <c r="B277251" s="1" t="s">
        <v>276295</v>
      </c>
      <c r="C277251" s="1" t="s">
        <v>5</v>
      </c>
    </row>
    <row r="277252" spans="1:3" x14ac:dyDescent="0.2">
      <c r="A277252" s="1">
        <v>437400</v>
      </c>
      <c r="B277252" s="1" t="s">
        <v>276296</v>
      </c>
      <c r="C277252" s="1" t="s">
        <v>60</v>
      </c>
    </row>
    <row r="277253" spans="1:3" x14ac:dyDescent="0.2">
      <c r="A277253" s="1">
        <v>437406</v>
      </c>
      <c r="B277253" s="1" t="s">
        <v>276297</v>
      </c>
      <c r="C277253" s="1" t="s">
        <v>5</v>
      </c>
    </row>
    <row r="277254" spans="1:3" x14ac:dyDescent="0.2">
      <c r="A277254" s="1">
        <v>437410</v>
      </c>
      <c r="B277254" s="1" t="s">
        <v>276298</v>
      </c>
      <c r="C277254" s="1" t="s">
        <v>60</v>
      </c>
    </row>
    <row r="277255" spans="1:3" x14ac:dyDescent="0.2">
      <c r="A277255" s="1">
        <v>437414</v>
      </c>
      <c r="B277255" s="1" t="s">
        <v>276299</v>
      </c>
      <c r="C277255" s="1" t="s">
        <v>60</v>
      </c>
    </row>
    <row r="277256" spans="1:3" x14ac:dyDescent="0.2">
      <c r="A277256" s="1">
        <v>437416</v>
      </c>
      <c r="B277256" s="1" t="s">
        <v>276300</v>
      </c>
      <c r="C277256" s="1" t="s">
        <v>5</v>
      </c>
    </row>
    <row r="277257" spans="1:3" x14ac:dyDescent="0.2">
      <c r="A277257" s="1">
        <v>437420</v>
      </c>
      <c r="B277257" s="1" t="s">
        <v>276301</v>
      </c>
      <c r="C277257" s="1" t="s">
        <v>5</v>
      </c>
    </row>
    <row r="277258" spans="1:3" x14ac:dyDescent="0.2">
      <c r="A277258" s="1">
        <v>437422</v>
      </c>
      <c r="B277258" s="1" t="s">
        <v>276302</v>
      </c>
      <c r="C277258" s="1" t="s">
        <v>5</v>
      </c>
    </row>
    <row r="277259" spans="1:3" x14ac:dyDescent="0.2">
      <c r="A277259" s="1">
        <v>437428</v>
      </c>
      <c r="B277259" s="1" t="s">
        <v>276303</v>
      </c>
      <c r="C277259" s="1" t="s">
        <v>5</v>
      </c>
    </row>
    <row r="277260" spans="1:3" x14ac:dyDescent="0.2">
      <c r="A277260" s="1">
        <v>437432</v>
      </c>
      <c r="B277260" s="1" t="s">
        <v>276304</v>
      </c>
      <c r="C277260" s="1" t="s">
        <v>60</v>
      </c>
    </row>
    <row r="277261" spans="1:3" x14ac:dyDescent="0.2">
      <c r="A277261" s="1">
        <v>437436</v>
      </c>
      <c r="B277261" s="1" t="s">
        <v>276305</v>
      </c>
      <c r="C277261" s="1" t="s">
        <v>5</v>
      </c>
    </row>
    <row r="277262" spans="1:3" x14ac:dyDescent="0.2">
      <c r="A277262" s="1">
        <v>437442</v>
      </c>
      <c r="B277262" s="1" t="s">
        <v>276306</v>
      </c>
      <c r="C277262" s="1" t="s">
        <v>5</v>
      </c>
    </row>
    <row r="277263" spans="1:3" x14ac:dyDescent="0.2">
      <c r="A277263" s="1">
        <v>437444</v>
      </c>
      <c r="B277263" s="1" t="s">
        <v>276307</v>
      </c>
      <c r="C277263" s="1" t="s">
        <v>5</v>
      </c>
    </row>
    <row r="277264" spans="1:3" x14ac:dyDescent="0.2">
      <c r="A277264" s="1">
        <v>437446</v>
      </c>
      <c r="B277264" s="1" t="s">
        <v>276308</v>
      </c>
      <c r="C277264" s="1" t="s">
        <v>60</v>
      </c>
    </row>
    <row r="277265" spans="1:4" x14ac:dyDescent="0.2">
      <c r="A277265" s="1">
        <v>437450</v>
      </c>
      <c r="B277265" s="1" t="s">
        <v>276309</v>
      </c>
      <c r="C277265" s="1" t="s">
        <v>5</v>
      </c>
    </row>
    <row r="277266" spans="1:4" x14ac:dyDescent="0.2">
      <c r="A277266" s="1">
        <v>437454</v>
      </c>
      <c r="B277266" s="1" t="s">
        <v>276310</v>
      </c>
      <c r="C277266" s="1" t="s">
        <v>5</v>
      </c>
    </row>
    <row r="277267" spans="1:4" x14ac:dyDescent="0.2">
      <c r="A277267" s="1">
        <v>437456</v>
      </c>
      <c r="B277267" s="1" t="s">
        <v>276311</v>
      </c>
      <c r="C277267" s="1" t="s">
        <v>5</v>
      </c>
    </row>
    <row r="277268" spans="1:4" x14ac:dyDescent="0.2">
      <c r="A277268" s="1">
        <v>437460</v>
      </c>
      <c r="B277268" s="1" t="s">
        <v>276312</v>
      </c>
      <c r="C277268" s="1" t="s">
        <v>5</v>
      </c>
    </row>
    <row r="277269" spans="1:4" x14ac:dyDescent="0.2">
      <c r="A277269" s="1">
        <v>437466</v>
      </c>
      <c r="B277269" s="1" t="s">
        <v>276313</v>
      </c>
      <c r="C277269" s="1" t="s">
        <v>5</v>
      </c>
    </row>
    <row r="277270" spans="1:4" x14ac:dyDescent="0.2">
      <c r="A277270" s="1">
        <v>437467</v>
      </c>
      <c r="B277270" s="1" t="s">
        <v>276314</v>
      </c>
      <c r="C277270" s="1" t="s">
        <v>5</v>
      </c>
    </row>
    <row r="277271" spans="1:4" x14ac:dyDescent="0.2">
      <c r="A277271" s="1">
        <v>437468</v>
      </c>
      <c r="B277271" s="1" t="s">
        <v>276315</v>
      </c>
      <c r="C277271" s="1" t="s">
        <v>5</v>
      </c>
    </row>
    <row r="277272" spans="1:4" x14ac:dyDescent="0.2">
      <c r="A277272" s="1">
        <v>437469</v>
      </c>
      <c r="B277272" s="1" t="s">
        <v>276316</v>
      </c>
      <c r="C277272" s="1" t="s">
        <v>5</v>
      </c>
    </row>
    <row r="277273" spans="1:4" x14ac:dyDescent="0.2">
      <c r="A277273" s="1">
        <v>437470</v>
      </c>
      <c r="B277273" s="1" t="s">
        <v>276317</v>
      </c>
      <c r="C277273" s="1" t="s">
        <v>5</v>
      </c>
    </row>
    <row r="277274" spans="1:4" x14ac:dyDescent="0.2">
      <c r="A277274" s="1">
        <v>437471</v>
      </c>
      <c r="B277274" s="1" t="s">
        <v>276318</v>
      </c>
      <c r="C277274" s="1" t="s">
        <v>5</v>
      </c>
    </row>
    <row r="277275" spans="1:4" x14ac:dyDescent="0.2">
      <c r="A277275" s="1">
        <v>437472</v>
      </c>
      <c r="B277275" s="1" t="s">
        <v>276319</v>
      </c>
      <c r="C277275" s="1" t="s">
        <v>5</v>
      </c>
    </row>
    <row r="277276" spans="1:4" x14ac:dyDescent="0.2">
      <c r="A277276" s="1">
        <v>437473</v>
      </c>
      <c r="B277276" s="1" t="s">
        <v>276320</v>
      </c>
      <c r="C277276" s="1" t="s">
        <v>5</v>
      </c>
    </row>
    <row r="277277" spans="1:4" x14ac:dyDescent="0.2">
      <c r="A277277" s="1">
        <v>437474</v>
      </c>
      <c r="B277277" s="1" t="s">
        <v>276321</v>
      </c>
      <c r="C277277" s="1" t="s">
        <v>5</v>
      </c>
    </row>
    <row r="277278" spans="1:4" x14ac:dyDescent="0.2">
      <c r="A277278" s="1">
        <v>437553</v>
      </c>
      <c r="B277278" s="1" t="s">
        <v>276322</v>
      </c>
      <c r="C277278" s="1" t="s">
        <v>60</v>
      </c>
      <c r="D277278" s="1" t="s">
        <v>61</v>
      </c>
    </row>
    <row r="277279" spans="1:4" x14ac:dyDescent="0.2">
      <c r="A277279" s="1">
        <v>437554</v>
      </c>
      <c r="B277279" s="1" t="s">
        <v>276323</v>
      </c>
      <c r="C277279" s="1" t="s">
        <v>60</v>
      </c>
      <c r="D277279" s="1" t="s">
        <v>61</v>
      </c>
    </row>
    <row r="277280" spans="1:4" x14ac:dyDescent="0.2">
      <c r="A277280" s="1">
        <v>437555</v>
      </c>
      <c r="B277280" s="1" t="s">
        <v>276324</v>
      </c>
      <c r="C277280" s="1" t="s">
        <v>60</v>
      </c>
      <c r="D277280" s="1" t="s">
        <v>61</v>
      </c>
    </row>
    <row r="277281" spans="1:4" x14ac:dyDescent="0.2">
      <c r="A277281" s="1">
        <v>437556</v>
      </c>
      <c r="B277281" s="1" t="s">
        <v>276325</v>
      </c>
      <c r="C277281" s="1" t="s">
        <v>60</v>
      </c>
      <c r="D277281" s="1" t="s">
        <v>61</v>
      </c>
    </row>
    <row r="277282" spans="1:4" x14ac:dyDescent="0.2">
      <c r="A277282" s="1">
        <v>437557</v>
      </c>
      <c r="B277282" s="1" t="s">
        <v>276326</v>
      </c>
      <c r="C277282" s="1" t="s">
        <v>60</v>
      </c>
      <c r="D277282" s="1" t="s">
        <v>61</v>
      </c>
    </row>
    <row r="277283" spans="1:4" x14ac:dyDescent="0.2">
      <c r="A277283" s="1">
        <v>437558</v>
      </c>
      <c r="B277283" s="1" t="s">
        <v>276327</v>
      </c>
      <c r="C277283" s="1" t="s">
        <v>60</v>
      </c>
      <c r="D277283" s="1" t="s">
        <v>61</v>
      </c>
    </row>
    <row r="277284" spans="1:4" x14ac:dyDescent="0.2">
      <c r="A277284" s="1">
        <v>437559</v>
      </c>
      <c r="B277284" s="1" t="s">
        <v>276328</v>
      </c>
      <c r="C277284" s="1" t="s">
        <v>60</v>
      </c>
      <c r="D277284" s="1" t="s">
        <v>61</v>
      </c>
    </row>
    <row r="277285" spans="1:4" x14ac:dyDescent="0.2">
      <c r="A277285" s="1">
        <v>437560</v>
      </c>
      <c r="B277285" s="1" t="s">
        <v>276329</v>
      </c>
      <c r="C277285" s="1" t="s">
        <v>60</v>
      </c>
      <c r="D277285" s="1" t="s">
        <v>61</v>
      </c>
    </row>
    <row r="277286" spans="1:4" x14ac:dyDescent="0.2">
      <c r="A277286" s="1">
        <v>437561</v>
      </c>
      <c r="B277286" s="1" t="s">
        <v>276330</v>
      </c>
      <c r="C277286" s="1" t="s">
        <v>60</v>
      </c>
      <c r="D277286" s="1" t="s">
        <v>61</v>
      </c>
    </row>
    <row r="277287" spans="1:4" x14ac:dyDescent="0.2">
      <c r="A277287" s="1">
        <v>437562</v>
      </c>
      <c r="B277287" s="1" t="s">
        <v>276331</v>
      </c>
      <c r="C277287" s="1" t="s">
        <v>60</v>
      </c>
      <c r="D277287" s="1" t="s">
        <v>61</v>
      </c>
    </row>
    <row r="277288" spans="1:4" x14ac:dyDescent="0.2">
      <c r="A277288" s="1">
        <v>437563</v>
      </c>
      <c r="B277288" s="1" t="s">
        <v>276332</v>
      </c>
      <c r="C277288" s="1" t="s">
        <v>5</v>
      </c>
    </row>
    <row r="277289" spans="1:4" x14ac:dyDescent="0.2">
      <c r="A277289" s="1">
        <v>437564</v>
      </c>
      <c r="B277289" s="1" t="s">
        <v>276333</v>
      </c>
      <c r="C277289" s="1" t="s">
        <v>5</v>
      </c>
    </row>
    <row r="277290" spans="1:4" x14ac:dyDescent="0.2">
      <c r="A277290" s="1">
        <v>437565</v>
      </c>
      <c r="B277290" s="1" t="s">
        <v>276334</v>
      </c>
      <c r="C277290" s="1" t="s">
        <v>5</v>
      </c>
    </row>
    <row r="277291" spans="1:4" x14ac:dyDescent="0.2">
      <c r="A277291" s="1">
        <v>437566</v>
      </c>
      <c r="B277291" s="1" t="s">
        <v>276335</v>
      </c>
      <c r="C277291" s="1" t="s">
        <v>5</v>
      </c>
    </row>
    <row r="277292" spans="1:4" x14ac:dyDescent="0.2">
      <c r="A277292" s="1">
        <v>437567</v>
      </c>
      <c r="B277292" s="1" t="s">
        <v>276336</v>
      </c>
      <c r="C277292" s="1" t="s">
        <v>5</v>
      </c>
    </row>
    <row r="277293" spans="1:4" x14ac:dyDescent="0.2">
      <c r="A277293" s="1">
        <v>437568</v>
      </c>
      <c r="B277293" s="1" t="s">
        <v>276337</v>
      </c>
      <c r="C277293" s="1" t="s">
        <v>60</v>
      </c>
    </row>
    <row r="277294" spans="1:4" x14ac:dyDescent="0.2">
      <c r="A277294" s="1">
        <v>437569</v>
      </c>
      <c r="B277294" s="1" t="s">
        <v>276338</v>
      </c>
      <c r="C277294" s="1" t="s">
        <v>60</v>
      </c>
    </row>
    <row r="277295" spans="1:4" x14ac:dyDescent="0.2">
      <c r="A277295" s="1">
        <v>437570</v>
      </c>
      <c r="B277295" s="1" t="s">
        <v>276339</v>
      </c>
      <c r="C277295" s="1" t="s">
        <v>5</v>
      </c>
    </row>
    <row r="277296" spans="1:4" x14ac:dyDescent="0.2">
      <c r="A277296" s="1">
        <v>437571</v>
      </c>
      <c r="B277296" s="1" t="s">
        <v>276340</v>
      </c>
      <c r="C277296" s="1" t="s">
        <v>5</v>
      </c>
    </row>
    <row r="277297" spans="1:3" x14ac:dyDescent="0.2">
      <c r="A277297" s="1">
        <v>437572</v>
      </c>
      <c r="B277297" s="1" t="s">
        <v>276341</v>
      </c>
      <c r="C277297" s="1" t="s">
        <v>5</v>
      </c>
    </row>
    <row r="277298" spans="1:3" x14ac:dyDescent="0.2">
      <c r="A277298" s="1">
        <v>437573</v>
      </c>
      <c r="B277298" s="1" t="s">
        <v>276342</v>
      </c>
      <c r="C277298" s="1" t="s">
        <v>5</v>
      </c>
    </row>
    <row r="277299" spans="1:3" x14ac:dyDescent="0.2">
      <c r="A277299" s="1">
        <v>437575</v>
      </c>
      <c r="B277299" s="1" t="s">
        <v>276343</v>
      </c>
      <c r="C277299" s="1" t="s">
        <v>5</v>
      </c>
    </row>
    <row r="277300" spans="1:3" x14ac:dyDescent="0.2">
      <c r="A277300" s="1">
        <v>437577</v>
      </c>
      <c r="B277300" s="1" t="s">
        <v>276344</v>
      </c>
      <c r="C277300" s="1" t="s">
        <v>5</v>
      </c>
    </row>
    <row r="277301" spans="1:3" x14ac:dyDescent="0.2">
      <c r="A277301" s="1">
        <v>437579</v>
      </c>
      <c r="B277301" s="1" t="s">
        <v>276345</v>
      </c>
      <c r="C277301" s="1" t="s">
        <v>5</v>
      </c>
    </row>
    <row r="277302" spans="1:3" x14ac:dyDescent="0.2">
      <c r="A277302" s="1">
        <v>437581</v>
      </c>
      <c r="B277302" s="1" t="s">
        <v>276346</v>
      </c>
      <c r="C277302" s="1" t="s">
        <v>5</v>
      </c>
    </row>
    <row r="277303" spans="1:3" x14ac:dyDescent="0.2">
      <c r="A277303" s="1">
        <v>437583</v>
      </c>
      <c r="B277303" s="1" t="s">
        <v>276347</v>
      </c>
      <c r="C277303" s="1" t="s">
        <v>60</v>
      </c>
    </row>
    <row r="277304" spans="1:3" x14ac:dyDescent="0.2">
      <c r="A277304" s="1">
        <v>437607</v>
      </c>
      <c r="B277304" s="1" t="s">
        <v>276348</v>
      </c>
      <c r="C277304" s="1" t="s">
        <v>5</v>
      </c>
    </row>
    <row r="277305" spans="1:3" x14ac:dyDescent="0.2">
      <c r="A277305" s="1">
        <v>437611</v>
      </c>
      <c r="B277305" s="1" t="s">
        <v>276349</v>
      </c>
      <c r="C277305" s="1" t="s">
        <v>5</v>
      </c>
    </row>
    <row r="277306" spans="1:3" x14ac:dyDescent="0.2">
      <c r="A277306" s="1">
        <v>437613</v>
      </c>
      <c r="B277306" s="1" t="s">
        <v>276350</v>
      </c>
      <c r="C277306" s="1" t="s">
        <v>60</v>
      </c>
    </row>
    <row r="277307" spans="1:3" x14ac:dyDescent="0.2">
      <c r="A277307" s="1">
        <v>437614</v>
      </c>
      <c r="B277307" s="1" t="s">
        <v>276351</v>
      </c>
      <c r="C277307" s="1" t="s">
        <v>60</v>
      </c>
    </row>
    <row r="277308" spans="1:3" x14ac:dyDescent="0.2">
      <c r="A277308" s="1">
        <v>437615</v>
      </c>
      <c r="B277308" s="1" t="s">
        <v>276352</v>
      </c>
      <c r="C277308" s="1" t="s">
        <v>60</v>
      </c>
    </row>
    <row r="277309" spans="1:3" x14ac:dyDescent="0.2">
      <c r="A277309" s="1">
        <v>437616</v>
      </c>
      <c r="B277309" s="1" t="s">
        <v>276353</v>
      </c>
      <c r="C277309" s="1" t="s">
        <v>60</v>
      </c>
    </row>
    <row r="277310" spans="1:3" x14ac:dyDescent="0.2">
      <c r="A277310" s="1">
        <v>437617</v>
      </c>
      <c r="B277310" s="1" t="s">
        <v>276354</v>
      </c>
      <c r="C277310" s="1" t="s">
        <v>60</v>
      </c>
    </row>
    <row r="277311" spans="1:3" x14ac:dyDescent="0.2">
      <c r="A277311" s="1">
        <v>437618</v>
      </c>
      <c r="B277311" s="1" t="s">
        <v>276355</v>
      </c>
      <c r="C277311" s="1" t="s">
        <v>60</v>
      </c>
    </row>
    <row r="277312" spans="1:3" x14ac:dyDescent="0.2">
      <c r="A277312" s="1">
        <v>437619</v>
      </c>
      <c r="B277312" s="1" t="s">
        <v>276356</v>
      </c>
      <c r="C277312" s="1" t="s">
        <v>60</v>
      </c>
    </row>
    <row r="277313" spans="1:3" x14ac:dyDescent="0.2">
      <c r="A277313" s="1">
        <v>437620</v>
      </c>
      <c r="B277313" s="1" t="s">
        <v>276357</v>
      </c>
      <c r="C277313" s="1" t="s">
        <v>60</v>
      </c>
    </row>
    <row r="277314" spans="1:3" x14ac:dyDescent="0.2">
      <c r="A277314" s="1">
        <v>437621</v>
      </c>
      <c r="B277314" s="1" t="s">
        <v>276358</v>
      </c>
      <c r="C277314" s="1" t="s">
        <v>60</v>
      </c>
    </row>
    <row r="277315" spans="1:3" x14ac:dyDescent="0.2">
      <c r="A277315" s="1">
        <v>437622</v>
      </c>
      <c r="B277315" s="1" t="s">
        <v>276359</v>
      </c>
      <c r="C277315" s="1" t="s">
        <v>60</v>
      </c>
    </row>
    <row r="277316" spans="1:3" x14ac:dyDescent="0.2">
      <c r="A277316" s="1">
        <v>437623</v>
      </c>
      <c r="B277316" s="1" t="s">
        <v>276360</v>
      </c>
      <c r="C277316" s="1" t="s">
        <v>60</v>
      </c>
    </row>
    <row r="277317" spans="1:3" x14ac:dyDescent="0.2">
      <c r="A277317" s="1">
        <v>437624</v>
      </c>
      <c r="B277317" s="1" t="s">
        <v>276361</v>
      </c>
      <c r="C277317" s="1" t="s">
        <v>60</v>
      </c>
    </row>
    <row r="277318" spans="1:3" x14ac:dyDescent="0.2">
      <c r="A277318" s="1">
        <v>437625</v>
      </c>
      <c r="B277318" s="1" t="s">
        <v>276362</v>
      </c>
      <c r="C277318" s="1" t="s">
        <v>60</v>
      </c>
    </row>
    <row r="277319" spans="1:3" x14ac:dyDescent="0.2">
      <c r="A277319" s="1">
        <v>437626</v>
      </c>
      <c r="B277319" s="1" t="s">
        <v>276363</v>
      </c>
      <c r="C277319" s="1" t="s">
        <v>60</v>
      </c>
    </row>
    <row r="277320" spans="1:3" x14ac:dyDescent="0.2">
      <c r="A277320" s="1">
        <v>437627</v>
      </c>
      <c r="B277320" s="1" t="s">
        <v>276364</v>
      </c>
      <c r="C277320" s="1" t="s">
        <v>60</v>
      </c>
    </row>
    <row r="277321" spans="1:3" x14ac:dyDescent="0.2">
      <c r="A277321" s="1">
        <v>437628</v>
      </c>
      <c r="B277321" s="1" t="s">
        <v>276365</v>
      </c>
      <c r="C277321" s="1" t="s">
        <v>60</v>
      </c>
    </row>
    <row r="277322" spans="1:3" x14ac:dyDescent="0.2">
      <c r="A277322" s="1">
        <v>437629</v>
      </c>
      <c r="B277322" s="1" t="s">
        <v>276366</v>
      </c>
      <c r="C277322" s="1" t="s">
        <v>60</v>
      </c>
    </row>
    <row r="277323" spans="1:3" x14ac:dyDescent="0.2">
      <c r="A277323" s="1">
        <v>437630</v>
      </c>
      <c r="B277323" s="1" t="s">
        <v>276367</v>
      </c>
      <c r="C277323" s="1" t="s">
        <v>60</v>
      </c>
    </row>
    <row r="277324" spans="1:3" x14ac:dyDescent="0.2">
      <c r="A277324" s="1">
        <v>437631</v>
      </c>
      <c r="B277324" s="1" t="s">
        <v>276368</v>
      </c>
      <c r="C277324" s="1" t="s">
        <v>60</v>
      </c>
    </row>
    <row r="277325" spans="1:3" x14ac:dyDescent="0.2">
      <c r="A277325" s="1">
        <v>437632</v>
      </c>
      <c r="B277325" s="1" t="s">
        <v>276369</v>
      </c>
      <c r="C277325" s="1" t="s">
        <v>60</v>
      </c>
    </row>
    <row r="277326" spans="1:3" x14ac:dyDescent="0.2">
      <c r="A277326" s="1">
        <v>437637</v>
      </c>
      <c r="B277326" s="1" t="s">
        <v>276370</v>
      </c>
      <c r="C277326" s="1" t="s">
        <v>5</v>
      </c>
    </row>
    <row r="277327" spans="1:3" x14ac:dyDescent="0.2">
      <c r="A277327" s="1">
        <v>437639</v>
      </c>
      <c r="B277327" s="1" t="s">
        <v>276371</v>
      </c>
      <c r="C277327" s="1" t="s">
        <v>5</v>
      </c>
    </row>
    <row r="277328" spans="1:3" x14ac:dyDescent="0.2">
      <c r="A277328" s="1">
        <v>437641</v>
      </c>
      <c r="B277328" s="1" t="s">
        <v>276372</v>
      </c>
      <c r="C277328" s="1" t="s">
        <v>5</v>
      </c>
    </row>
    <row r="277329" spans="1:4" x14ac:dyDescent="0.2">
      <c r="A277329" s="1">
        <v>437643</v>
      </c>
      <c r="B277329" s="1" t="s">
        <v>276373</v>
      </c>
      <c r="C277329" s="1" t="s">
        <v>5</v>
      </c>
    </row>
    <row r="277330" spans="1:4" x14ac:dyDescent="0.2">
      <c r="A277330" s="1">
        <v>437645</v>
      </c>
      <c r="B277330" s="1" t="s">
        <v>276374</v>
      </c>
      <c r="C277330" s="1" t="s">
        <v>60</v>
      </c>
    </row>
    <row r="277331" spans="1:4" x14ac:dyDescent="0.2">
      <c r="A277331" s="1">
        <v>437649</v>
      </c>
      <c r="B277331" s="1" t="s">
        <v>276375</v>
      </c>
      <c r="C277331" s="1" t="s">
        <v>5</v>
      </c>
    </row>
    <row r="277332" spans="1:4" x14ac:dyDescent="0.2">
      <c r="A277332" s="1">
        <v>437651</v>
      </c>
      <c r="B277332" s="1" t="s">
        <v>276376</v>
      </c>
      <c r="C277332" s="1" t="s">
        <v>60</v>
      </c>
      <c r="D277332" s="1" t="s">
        <v>61</v>
      </c>
    </row>
    <row r="277333" spans="1:4" x14ac:dyDescent="0.2">
      <c r="A277333" s="1">
        <v>437653</v>
      </c>
      <c r="B277333" s="1" t="s">
        <v>276377</v>
      </c>
      <c r="C277333" s="1" t="s">
        <v>60</v>
      </c>
      <c r="D277333" s="1" t="s">
        <v>61</v>
      </c>
    </row>
    <row r="277334" spans="1:4" x14ac:dyDescent="0.2">
      <c r="A277334" s="1">
        <v>437655</v>
      </c>
      <c r="B277334" s="1" t="s">
        <v>276378</v>
      </c>
      <c r="C277334" s="1" t="s">
        <v>60</v>
      </c>
    </row>
    <row r="277335" spans="1:4" x14ac:dyDescent="0.2">
      <c r="A277335" s="1">
        <v>437663</v>
      </c>
      <c r="B277335" s="1" t="s">
        <v>276379</v>
      </c>
      <c r="C277335" s="1" t="s">
        <v>5</v>
      </c>
    </row>
    <row r="277336" spans="1:4" x14ac:dyDescent="0.2">
      <c r="A277336" s="1">
        <v>437667</v>
      </c>
      <c r="B277336" s="1" t="s">
        <v>276380</v>
      </c>
      <c r="C277336" s="1" t="s">
        <v>5</v>
      </c>
    </row>
    <row r="277337" spans="1:4" x14ac:dyDescent="0.2">
      <c r="A277337" s="1">
        <v>437669</v>
      </c>
      <c r="B277337" s="1" t="s">
        <v>276381</v>
      </c>
      <c r="C277337" s="1" t="s">
        <v>5</v>
      </c>
    </row>
    <row r="277338" spans="1:4" x14ac:dyDescent="0.2">
      <c r="A277338" s="1">
        <v>437671</v>
      </c>
      <c r="B277338" s="1" t="s">
        <v>276382</v>
      </c>
      <c r="C277338" s="1" t="s">
        <v>60</v>
      </c>
    </row>
    <row r="277339" spans="1:4" x14ac:dyDescent="0.2">
      <c r="A277339" s="1">
        <v>437673</v>
      </c>
      <c r="B277339" s="1" t="s">
        <v>276383</v>
      </c>
      <c r="C277339" s="1" t="s">
        <v>60</v>
      </c>
    </row>
    <row r="277340" spans="1:4" x14ac:dyDescent="0.2">
      <c r="A277340" s="1">
        <v>437679</v>
      </c>
      <c r="B277340" s="1" t="s">
        <v>276384</v>
      </c>
      <c r="C277340" s="1" t="s">
        <v>5</v>
      </c>
    </row>
    <row r="277341" spans="1:4" x14ac:dyDescent="0.2">
      <c r="A277341" s="1">
        <v>437681</v>
      </c>
      <c r="B277341" s="1" t="s">
        <v>276385</v>
      </c>
      <c r="C277341" s="1" t="s">
        <v>60</v>
      </c>
    </row>
    <row r="277342" spans="1:4" x14ac:dyDescent="0.2">
      <c r="A277342" s="1">
        <v>437683</v>
      </c>
      <c r="B277342" s="1" t="s">
        <v>276386</v>
      </c>
      <c r="C277342" s="1" t="s">
        <v>307</v>
      </c>
    </row>
    <row r="277343" spans="1:4" x14ac:dyDescent="0.2">
      <c r="A277343" s="1">
        <v>437685</v>
      </c>
      <c r="B277343" s="1" t="s">
        <v>276387</v>
      </c>
      <c r="C277343" s="1" t="s">
        <v>60</v>
      </c>
      <c r="D277343" s="1" t="s">
        <v>61</v>
      </c>
    </row>
    <row r="277344" spans="1:4" x14ac:dyDescent="0.2">
      <c r="A277344" s="1">
        <v>437687</v>
      </c>
      <c r="B277344" s="1" t="s">
        <v>276388</v>
      </c>
      <c r="C277344" s="1" t="s">
        <v>5</v>
      </c>
    </row>
    <row r="277345" spans="1:4" x14ac:dyDescent="0.2">
      <c r="A277345" s="1">
        <v>437689</v>
      </c>
      <c r="B277345" s="1" t="s">
        <v>276389</v>
      </c>
      <c r="C277345" s="1" t="s">
        <v>60</v>
      </c>
    </row>
    <row r="277346" spans="1:4" x14ac:dyDescent="0.2">
      <c r="A277346" s="1">
        <v>437693</v>
      </c>
      <c r="B277346" s="1" t="s">
        <v>276390</v>
      </c>
      <c r="C277346" s="1" t="s">
        <v>60</v>
      </c>
      <c r="D277346" s="1" t="s">
        <v>61</v>
      </c>
    </row>
    <row r="277347" spans="1:4" x14ac:dyDescent="0.2">
      <c r="A277347" s="1">
        <v>437694</v>
      </c>
      <c r="B277347" s="1" t="s">
        <v>276391</v>
      </c>
      <c r="C277347" s="1" t="s">
        <v>60</v>
      </c>
      <c r="D277347" s="1" t="s">
        <v>61</v>
      </c>
    </row>
    <row r="277348" spans="1:4" x14ac:dyDescent="0.2">
      <c r="A277348" s="1">
        <v>437695</v>
      </c>
      <c r="B277348" s="1" t="s">
        <v>276392</v>
      </c>
      <c r="C277348" s="1" t="s">
        <v>60</v>
      </c>
      <c r="D277348" s="1" t="s">
        <v>61</v>
      </c>
    </row>
    <row r="277349" spans="1:4" x14ac:dyDescent="0.2">
      <c r="A277349" s="1">
        <v>437696</v>
      </c>
      <c r="B277349" s="1" t="s">
        <v>276393</v>
      </c>
      <c r="C277349" s="1" t="s">
        <v>60</v>
      </c>
      <c r="D277349" s="1" t="s">
        <v>61</v>
      </c>
    </row>
    <row r="277350" spans="1:4" x14ac:dyDescent="0.2">
      <c r="A277350" s="1">
        <v>437697</v>
      </c>
      <c r="B277350" s="1" t="s">
        <v>276394</v>
      </c>
      <c r="C277350" s="1" t="s">
        <v>60</v>
      </c>
      <c r="D277350" s="1" t="s">
        <v>61</v>
      </c>
    </row>
    <row r="277351" spans="1:4" x14ac:dyDescent="0.2">
      <c r="A277351" s="1">
        <v>437698</v>
      </c>
      <c r="B277351" s="1" t="s">
        <v>276395</v>
      </c>
      <c r="C277351" s="1" t="s">
        <v>60</v>
      </c>
      <c r="D277351" s="1" t="s">
        <v>61</v>
      </c>
    </row>
    <row r="277352" spans="1:4" x14ac:dyDescent="0.2">
      <c r="A277352" s="1">
        <v>437699</v>
      </c>
      <c r="B277352" s="1" t="s">
        <v>276396</v>
      </c>
      <c r="C277352" s="1" t="s">
        <v>60</v>
      </c>
      <c r="D277352" s="1" t="s">
        <v>61</v>
      </c>
    </row>
    <row r="277353" spans="1:4" x14ac:dyDescent="0.2">
      <c r="A277353" s="1">
        <v>437700</v>
      </c>
      <c r="B277353" s="1" t="s">
        <v>276397</v>
      </c>
      <c r="C277353" s="1" t="s">
        <v>60</v>
      </c>
      <c r="D277353" s="1" t="s">
        <v>61</v>
      </c>
    </row>
    <row r="277354" spans="1:4" x14ac:dyDescent="0.2">
      <c r="A277354" s="1">
        <v>437701</v>
      </c>
      <c r="B277354" s="1" t="s">
        <v>276398</v>
      </c>
      <c r="C277354" s="1" t="s">
        <v>60</v>
      </c>
      <c r="D277354" s="1" t="s">
        <v>61</v>
      </c>
    </row>
    <row r="277355" spans="1:4" x14ac:dyDescent="0.2">
      <c r="A277355" s="1">
        <v>437702</v>
      </c>
      <c r="B277355" s="1" t="s">
        <v>276399</v>
      </c>
      <c r="C277355" s="1" t="s">
        <v>60</v>
      </c>
      <c r="D277355" s="1" t="s">
        <v>61</v>
      </c>
    </row>
    <row r="277356" spans="1:4" x14ac:dyDescent="0.2">
      <c r="A277356" s="1">
        <v>437703</v>
      </c>
      <c r="B277356" s="1" t="s">
        <v>276400</v>
      </c>
      <c r="C277356" s="1" t="s">
        <v>5</v>
      </c>
    </row>
    <row r="277357" spans="1:4" x14ac:dyDescent="0.2">
      <c r="A277357" s="1">
        <v>437707</v>
      </c>
      <c r="B277357" s="1" t="s">
        <v>276401</v>
      </c>
      <c r="C277357" s="1" t="s">
        <v>60</v>
      </c>
    </row>
    <row r="277358" spans="1:4" x14ac:dyDescent="0.2">
      <c r="A277358" s="1">
        <v>437709</v>
      </c>
      <c r="B277358" s="1" t="s">
        <v>276402</v>
      </c>
      <c r="C277358" s="1" t="s">
        <v>60</v>
      </c>
    </row>
    <row r="277359" spans="1:4" x14ac:dyDescent="0.2">
      <c r="A277359" s="1">
        <v>437711</v>
      </c>
      <c r="B277359" s="1" t="s">
        <v>276403</v>
      </c>
      <c r="C277359" s="1" t="s">
        <v>60</v>
      </c>
    </row>
    <row r="277360" spans="1:4" x14ac:dyDescent="0.2">
      <c r="A277360" s="1">
        <v>437713</v>
      </c>
      <c r="B277360" s="1" t="s">
        <v>276404</v>
      </c>
      <c r="C277360" s="1" t="s">
        <v>5</v>
      </c>
    </row>
    <row r="277361" spans="1:3" x14ac:dyDescent="0.2">
      <c r="A277361" s="1">
        <v>437717</v>
      </c>
      <c r="B277361" s="1" t="s">
        <v>276405</v>
      </c>
      <c r="C277361" s="1" t="s">
        <v>60</v>
      </c>
    </row>
    <row r="277362" spans="1:3" x14ac:dyDescent="0.2">
      <c r="A277362" s="1">
        <v>437721</v>
      </c>
      <c r="B277362" s="1" t="s">
        <v>276406</v>
      </c>
      <c r="C277362" s="1" t="s">
        <v>60</v>
      </c>
    </row>
    <row r="277363" spans="1:3" x14ac:dyDescent="0.2">
      <c r="A277363" s="1">
        <v>437723</v>
      </c>
      <c r="B277363" s="1" t="s">
        <v>276407</v>
      </c>
      <c r="C277363" s="1" t="s">
        <v>60</v>
      </c>
    </row>
    <row r="277364" spans="1:3" x14ac:dyDescent="0.2">
      <c r="A277364" s="1">
        <v>437725</v>
      </c>
      <c r="B277364" s="1" t="s">
        <v>276408</v>
      </c>
      <c r="C277364" s="1" t="s">
        <v>60</v>
      </c>
    </row>
    <row r="277365" spans="1:3" x14ac:dyDescent="0.2">
      <c r="A277365" s="1">
        <v>437727</v>
      </c>
      <c r="B277365" s="1" t="s">
        <v>276409</v>
      </c>
      <c r="C277365" s="1" t="s">
        <v>5</v>
      </c>
    </row>
    <row r="277366" spans="1:3" x14ac:dyDescent="0.2">
      <c r="A277366" s="1">
        <v>437728</v>
      </c>
      <c r="B277366" s="1" t="s">
        <v>276410</v>
      </c>
      <c r="C277366" s="1" t="s">
        <v>60</v>
      </c>
    </row>
    <row r="277367" spans="1:3" x14ac:dyDescent="0.2">
      <c r="A277367" s="1">
        <v>437729</v>
      </c>
      <c r="B277367" s="1" t="s">
        <v>276411</v>
      </c>
      <c r="C277367" s="1" t="s">
        <v>60</v>
      </c>
    </row>
    <row r="277368" spans="1:3" x14ac:dyDescent="0.2">
      <c r="A277368" s="1">
        <v>437730</v>
      </c>
      <c r="B277368" s="1" t="s">
        <v>276412</v>
      </c>
      <c r="C277368" s="1" t="s">
        <v>5</v>
      </c>
    </row>
    <row r="277369" spans="1:3" x14ac:dyDescent="0.2">
      <c r="A277369" s="1">
        <v>437731</v>
      </c>
      <c r="B277369" s="1" t="s">
        <v>276413</v>
      </c>
      <c r="C277369" s="1" t="s">
        <v>60</v>
      </c>
    </row>
    <row r="277370" spans="1:3" x14ac:dyDescent="0.2">
      <c r="A277370" s="1">
        <v>437732</v>
      </c>
      <c r="B277370" s="1" t="s">
        <v>276414</v>
      </c>
      <c r="C277370" s="1" t="s">
        <v>5</v>
      </c>
    </row>
    <row r="277371" spans="1:3" x14ac:dyDescent="0.2">
      <c r="A277371" s="1">
        <v>437733</v>
      </c>
      <c r="B277371" s="1" t="s">
        <v>276415</v>
      </c>
      <c r="C277371" s="1" t="s">
        <v>5</v>
      </c>
    </row>
    <row r="277372" spans="1:3" x14ac:dyDescent="0.2">
      <c r="A277372" s="1">
        <v>437734</v>
      </c>
      <c r="B277372" s="1" t="s">
        <v>276416</v>
      </c>
      <c r="C277372" s="1" t="s">
        <v>60</v>
      </c>
    </row>
    <row r="277373" spans="1:3" x14ac:dyDescent="0.2">
      <c r="A277373" s="1">
        <v>437735</v>
      </c>
      <c r="B277373" s="1" t="s">
        <v>276417</v>
      </c>
      <c r="C277373" s="1" t="s">
        <v>60</v>
      </c>
    </row>
    <row r="277374" spans="1:3" x14ac:dyDescent="0.2">
      <c r="A277374" s="1">
        <v>437736</v>
      </c>
      <c r="B277374" s="1" t="s">
        <v>276418</v>
      </c>
      <c r="C277374" s="1" t="s">
        <v>60</v>
      </c>
    </row>
    <row r="277375" spans="1:3" x14ac:dyDescent="0.2">
      <c r="A277375" s="1">
        <v>437737</v>
      </c>
      <c r="B277375" s="1" t="s">
        <v>276419</v>
      </c>
      <c r="C277375" s="1" t="s">
        <v>60</v>
      </c>
    </row>
    <row r="277376" spans="1:3" x14ac:dyDescent="0.2">
      <c r="A277376" s="1">
        <v>437738</v>
      </c>
      <c r="B277376" s="1" t="s">
        <v>276420</v>
      </c>
      <c r="C277376" s="1" t="s">
        <v>60</v>
      </c>
    </row>
    <row r="277377" spans="1:3" x14ac:dyDescent="0.2">
      <c r="A277377" s="1">
        <v>437739</v>
      </c>
      <c r="B277377" s="1" t="s">
        <v>276421</v>
      </c>
      <c r="C277377" s="1" t="s">
        <v>60</v>
      </c>
    </row>
    <row r="277378" spans="1:3" x14ac:dyDescent="0.2">
      <c r="A277378" s="1">
        <v>437740</v>
      </c>
      <c r="B277378" s="1" t="s">
        <v>276422</v>
      </c>
      <c r="C277378" s="1" t="s">
        <v>5</v>
      </c>
    </row>
    <row r="277379" spans="1:3" x14ac:dyDescent="0.2">
      <c r="A277379" s="1">
        <v>437741</v>
      </c>
      <c r="B277379" s="1" t="s">
        <v>276423</v>
      </c>
      <c r="C277379" s="1" t="s">
        <v>60</v>
      </c>
    </row>
    <row r="277380" spans="1:3" x14ac:dyDescent="0.2">
      <c r="A277380" s="1">
        <v>437742</v>
      </c>
      <c r="B277380" s="1" t="s">
        <v>276424</v>
      </c>
      <c r="C277380" s="1" t="s">
        <v>60</v>
      </c>
    </row>
    <row r="277381" spans="1:3" x14ac:dyDescent="0.2">
      <c r="A277381" s="1">
        <v>437743</v>
      </c>
      <c r="B277381" s="1" t="s">
        <v>276425</v>
      </c>
      <c r="C277381" s="1" t="s">
        <v>60</v>
      </c>
    </row>
    <row r="277382" spans="1:3" x14ac:dyDescent="0.2">
      <c r="A277382" s="1">
        <v>437744</v>
      </c>
      <c r="B277382" s="1" t="s">
        <v>276426</v>
      </c>
      <c r="C277382" s="1" t="s">
        <v>60</v>
      </c>
    </row>
    <row r="277383" spans="1:3" x14ac:dyDescent="0.2">
      <c r="A277383" s="1">
        <v>437748</v>
      </c>
      <c r="B277383" s="1" t="s">
        <v>276427</v>
      </c>
      <c r="C277383" s="1" t="s">
        <v>60</v>
      </c>
    </row>
    <row r="277384" spans="1:3" x14ac:dyDescent="0.2">
      <c r="A277384" s="1">
        <v>437756</v>
      </c>
      <c r="B277384" s="1" t="s">
        <v>276428</v>
      </c>
      <c r="C277384" s="1" t="s">
        <v>60</v>
      </c>
    </row>
    <row r="277385" spans="1:3" x14ac:dyDescent="0.2">
      <c r="A277385" s="1">
        <v>437758</v>
      </c>
      <c r="B277385" s="1" t="s">
        <v>276429</v>
      </c>
      <c r="C277385" s="1" t="s">
        <v>5</v>
      </c>
    </row>
    <row r="277386" spans="1:3" x14ac:dyDescent="0.2">
      <c r="A277386" s="1">
        <v>437760</v>
      </c>
      <c r="B277386" s="1" t="s">
        <v>276430</v>
      </c>
      <c r="C277386" s="1" t="s">
        <v>5</v>
      </c>
    </row>
    <row r="277387" spans="1:3" x14ac:dyDescent="0.2">
      <c r="A277387" s="1">
        <v>437764</v>
      </c>
      <c r="B277387" s="1" t="s">
        <v>276431</v>
      </c>
      <c r="C277387" s="1" t="s">
        <v>5</v>
      </c>
    </row>
    <row r="277388" spans="1:3" x14ac:dyDescent="0.2">
      <c r="A277388" s="1">
        <v>437776</v>
      </c>
      <c r="B277388" s="1" t="s">
        <v>276432</v>
      </c>
      <c r="C277388" s="1" t="s">
        <v>60</v>
      </c>
    </row>
    <row r="277389" spans="1:3" x14ac:dyDescent="0.2">
      <c r="A277389" s="1">
        <v>437788</v>
      </c>
      <c r="B277389" s="1" t="s">
        <v>276433</v>
      </c>
      <c r="C277389" s="1" t="s">
        <v>5</v>
      </c>
    </row>
    <row r="277390" spans="1:3" x14ac:dyDescent="0.2">
      <c r="A277390" s="1">
        <v>437808</v>
      </c>
      <c r="B277390" s="1" t="s">
        <v>276434</v>
      </c>
      <c r="C277390" s="1" t="s">
        <v>60</v>
      </c>
    </row>
    <row r="277391" spans="1:3" x14ac:dyDescent="0.2">
      <c r="A277391" s="1">
        <v>437809</v>
      </c>
      <c r="B277391" s="1" t="s">
        <v>276435</v>
      </c>
      <c r="C277391" s="1" t="s">
        <v>60</v>
      </c>
    </row>
    <row r="277392" spans="1:3" x14ac:dyDescent="0.2">
      <c r="A277392" s="1">
        <v>437810</v>
      </c>
      <c r="B277392" s="1" t="s">
        <v>276436</v>
      </c>
      <c r="C277392" s="1" t="s">
        <v>60</v>
      </c>
    </row>
    <row r="277393" spans="1:3" x14ac:dyDescent="0.2">
      <c r="A277393" s="1">
        <v>437811</v>
      </c>
      <c r="B277393" s="1" t="s">
        <v>276437</v>
      </c>
      <c r="C277393" s="1" t="s">
        <v>60</v>
      </c>
    </row>
    <row r="277394" spans="1:3" x14ac:dyDescent="0.2">
      <c r="A277394" s="1">
        <v>437812</v>
      </c>
      <c r="B277394" s="1" t="s">
        <v>276438</v>
      </c>
      <c r="C277394" s="1" t="s">
        <v>60</v>
      </c>
    </row>
    <row r="277395" spans="1:3" x14ac:dyDescent="0.2">
      <c r="A277395" s="1">
        <v>437813</v>
      </c>
      <c r="B277395" s="1" t="s">
        <v>276439</v>
      </c>
      <c r="C277395" s="1" t="s">
        <v>60</v>
      </c>
    </row>
    <row r="277396" spans="1:3" x14ac:dyDescent="0.2">
      <c r="A277396" s="1">
        <v>437814</v>
      </c>
      <c r="B277396" s="1" t="s">
        <v>276440</v>
      </c>
      <c r="C277396" s="1" t="s">
        <v>60</v>
      </c>
    </row>
    <row r="277397" spans="1:3" x14ac:dyDescent="0.2">
      <c r="A277397" s="1">
        <v>437815</v>
      </c>
      <c r="B277397" s="1" t="s">
        <v>276441</v>
      </c>
      <c r="C277397" s="1" t="s">
        <v>60</v>
      </c>
    </row>
    <row r="277398" spans="1:3" x14ac:dyDescent="0.2">
      <c r="A277398" s="1">
        <v>437816</v>
      </c>
      <c r="B277398" s="1" t="s">
        <v>276442</v>
      </c>
      <c r="C277398" s="1" t="s">
        <v>60</v>
      </c>
    </row>
    <row r="277399" spans="1:3" x14ac:dyDescent="0.2">
      <c r="A277399" s="1">
        <v>437817</v>
      </c>
      <c r="B277399" s="1" t="s">
        <v>276443</v>
      </c>
      <c r="C277399" s="1" t="s">
        <v>60</v>
      </c>
    </row>
    <row r="277400" spans="1:3" x14ac:dyDescent="0.2">
      <c r="A277400" s="1">
        <v>437880</v>
      </c>
      <c r="B277400" s="1" t="s">
        <v>276444</v>
      </c>
      <c r="C277400" s="1" t="s">
        <v>60</v>
      </c>
    </row>
    <row r="277401" spans="1:3" x14ac:dyDescent="0.2">
      <c r="A277401" s="1">
        <v>437881</v>
      </c>
      <c r="B277401" s="1" t="s">
        <v>276445</v>
      </c>
      <c r="C277401" s="1" t="s">
        <v>60</v>
      </c>
    </row>
    <row r="277402" spans="1:3" x14ac:dyDescent="0.2">
      <c r="A277402" s="1">
        <v>437882</v>
      </c>
      <c r="B277402" s="1" t="s">
        <v>276446</v>
      </c>
      <c r="C277402" s="1" t="s">
        <v>60</v>
      </c>
    </row>
    <row r="277403" spans="1:3" x14ac:dyDescent="0.2">
      <c r="A277403" s="1">
        <v>437883</v>
      </c>
      <c r="B277403" s="1" t="s">
        <v>276447</v>
      </c>
      <c r="C277403" s="1" t="s">
        <v>60</v>
      </c>
    </row>
    <row r="277404" spans="1:3" x14ac:dyDescent="0.2">
      <c r="A277404" s="1">
        <v>437884</v>
      </c>
      <c r="B277404" s="1" t="s">
        <v>276448</v>
      </c>
      <c r="C277404" s="1" t="s">
        <v>60</v>
      </c>
    </row>
    <row r="277405" spans="1:3" x14ac:dyDescent="0.2">
      <c r="A277405" s="1">
        <v>437885</v>
      </c>
      <c r="B277405" s="1" t="s">
        <v>276449</v>
      </c>
      <c r="C277405" s="1" t="s">
        <v>60</v>
      </c>
    </row>
    <row r="277406" spans="1:3" x14ac:dyDescent="0.2">
      <c r="A277406" s="1">
        <v>437886</v>
      </c>
      <c r="B277406" s="1" t="s">
        <v>276450</v>
      </c>
      <c r="C277406" s="1" t="s">
        <v>60</v>
      </c>
    </row>
    <row r="277407" spans="1:3" x14ac:dyDescent="0.2">
      <c r="A277407" s="1">
        <v>437887</v>
      </c>
      <c r="B277407" s="1" t="s">
        <v>276451</v>
      </c>
      <c r="C277407" s="1" t="s">
        <v>60</v>
      </c>
    </row>
    <row r="277408" spans="1:3" x14ac:dyDescent="0.2">
      <c r="A277408" s="1">
        <v>437888</v>
      </c>
      <c r="B277408" s="1" t="s">
        <v>276452</v>
      </c>
      <c r="C277408" s="1" t="s">
        <v>60</v>
      </c>
    </row>
    <row r="277409" spans="1:4" x14ac:dyDescent="0.2">
      <c r="A277409" s="1">
        <v>437889</v>
      </c>
      <c r="B277409" s="1" t="s">
        <v>276453</v>
      </c>
      <c r="C277409" s="1" t="s">
        <v>60</v>
      </c>
    </row>
    <row r="277410" spans="1:4" x14ac:dyDescent="0.2">
      <c r="A277410" s="1">
        <v>437890</v>
      </c>
      <c r="B277410" s="1" t="s">
        <v>276454</v>
      </c>
      <c r="C277410" s="1" t="s">
        <v>60</v>
      </c>
      <c r="D277410" s="1" t="s">
        <v>61</v>
      </c>
    </row>
    <row r="277411" spans="1:4" x14ac:dyDescent="0.2">
      <c r="A277411" s="1">
        <v>437891</v>
      </c>
      <c r="B277411" s="1" t="s">
        <v>276455</v>
      </c>
      <c r="C277411" s="1" t="s">
        <v>60</v>
      </c>
      <c r="D277411" s="1" t="s">
        <v>61</v>
      </c>
    </row>
    <row r="277412" spans="1:4" x14ac:dyDescent="0.2">
      <c r="A277412" s="1">
        <v>437892</v>
      </c>
      <c r="B277412" s="1" t="s">
        <v>276456</v>
      </c>
      <c r="C277412" s="1" t="s">
        <v>60</v>
      </c>
      <c r="D277412" s="1" t="s">
        <v>61</v>
      </c>
    </row>
    <row r="277413" spans="1:4" x14ac:dyDescent="0.2">
      <c r="A277413" s="1">
        <v>437893</v>
      </c>
      <c r="B277413" s="1" t="s">
        <v>276457</v>
      </c>
      <c r="C277413" s="1" t="s">
        <v>60</v>
      </c>
      <c r="D277413" s="1" t="s">
        <v>61</v>
      </c>
    </row>
    <row r="277414" spans="1:4" x14ac:dyDescent="0.2">
      <c r="A277414" s="1">
        <v>437894</v>
      </c>
      <c r="B277414" s="1" t="s">
        <v>276458</v>
      </c>
      <c r="C277414" s="1" t="s">
        <v>60</v>
      </c>
      <c r="D277414" s="1" t="s">
        <v>61</v>
      </c>
    </row>
    <row r="277415" spans="1:4" x14ac:dyDescent="0.2">
      <c r="A277415" s="1">
        <v>437895</v>
      </c>
      <c r="B277415" s="1" t="s">
        <v>276459</v>
      </c>
      <c r="C277415" s="1" t="s">
        <v>60</v>
      </c>
      <c r="D277415" s="1" t="s">
        <v>61</v>
      </c>
    </row>
    <row r="277416" spans="1:4" x14ac:dyDescent="0.2">
      <c r="A277416" s="1">
        <v>437896</v>
      </c>
      <c r="B277416" s="1" t="s">
        <v>276460</v>
      </c>
      <c r="C277416" s="1" t="s">
        <v>60</v>
      </c>
      <c r="D277416" s="1" t="s">
        <v>61</v>
      </c>
    </row>
    <row r="277417" spans="1:4" x14ac:dyDescent="0.2">
      <c r="A277417" s="1">
        <v>437897</v>
      </c>
      <c r="B277417" s="1" t="s">
        <v>276461</v>
      </c>
      <c r="C277417" s="1" t="s">
        <v>60</v>
      </c>
      <c r="D277417" s="1" t="s">
        <v>61</v>
      </c>
    </row>
    <row r="277418" spans="1:4" x14ac:dyDescent="0.2">
      <c r="A277418" s="1">
        <v>437898</v>
      </c>
      <c r="B277418" s="1" t="s">
        <v>276462</v>
      </c>
      <c r="C277418" s="1" t="s">
        <v>60</v>
      </c>
      <c r="D277418" s="1" t="s">
        <v>61</v>
      </c>
    </row>
    <row r="277419" spans="1:4" x14ac:dyDescent="0.2">
      <c r="A277419" s="1">
        <v>437899</v>
      </c>
      <c r="B277419" s="1" t="s">
        <v>276463</v>
      </c>
      <c r="C277419" s="1" t="s">
        <v>60</v>
      </c>
      <c r="D277419" s="1" t="s">
        <v>61</v>
      </c>
    </row>
    <row r="277420" spans="1:4" x14ac:dyDescent="0.2">
      <c r="A277420" s="1">
        <v>437900</v>
      </c>
      <c r="B277420" s="1" t="s">
        <v>276464</v>
      </c>
      <c r="C277420" s="1" t="s">
        <v>5</v>
      </c>
    </row>
    <row r="277421" spans="1:4" x14ac:dyDescent="0.2">
      <c r="A277421" s="1">
        <v>437901</v>
      </c>
      <c r="B277421" s="1" t="s">
        <v>276465</v>
      </c>
      <c r="C277421" s="1" t="s">
        <v>60</v>
      </c>
    </row>
    <row r="277422" spans="1:4" x14ac:dyDescent="0.2">
      <c r="A277422" s="1">
        <v>437902</v>
      </c>
      <c r="B277422" s="1" t="s">
        <v>276466</v>
      </c>
      <c r="C277422" s="1" t="s">
        <v>60</v>
      </c>
    </row>
    <row r="277423" spans="1:4" x14ac:dyDescent="0.2">
      <c r="A277423" s="1">
        <v>437903</v>
      </c>
      <c r="B277423" s="1" t="s">
        <v>276467</v>
      </c>
      <c r="C277423" s="1" t="s">
        <v>60</v>
      </c>
    </row>
    <row r="277424" spans="1:4" x14ac:dyDescent="0.2">
      <c r="A277424" s="1">
        <v>437904</v>
      </c>
      <c r="B277424" s="1" t="s">
        <v>276468</v>
      </c>
      <c r="C277424" s="1" t="s">
        <v>60</v>
      </c>
    </row>
    <row r="277425" spans="1:3" x14ac:dyDescent="0.2">
      <c r="A277425" s="1">
        <v>437905</v>
      </c>
      <c r="B277425" s="1" t="s">
        <v>276469</v>
      </c>
      <c r="C277425" s="1" t="s">
        <v>60</v>
      </c>
    </row>
    <row r="277426" spans="1:3" x14ac:dyDescent="0.2">
      <c r="A277426" s="1">
        <v>437906</v>
      </c>
      <c r="B277426" s="1" t="s">
        <v>276470</v>
      </c>
      <c r="C277426" s="1" t="s">
        <v>60</v>
      </c>
    </row>
    <row r="277427" spans="1:3" x14ac:dyDescent="0.2">
      <c r="A277427" s="1">
        <v>437907</v>
      </c>
      <c r="B277427" s="1" t="s">
        <v>276471</v>
      </c>
      <c r="C277427" s="1" t="s">
        <v>60</v>
      </c>
    </row>
    <row r="277428" spans="1:3" x14ac:dyDescent="0.2">
      <c r="A277428" s="1">
        <v>437909</v>
      </c>
      <c r="B277428" s="1" t="s">
        <v>276472</v>
      </c>
      <c r="C277428" s="1" t="s">
        <v>60</v>
      </c>
    </row>
    <row r="277429" spans="1:3" x14ac:dyDescent="0.2">
      <c r="A277429" s="1">
        <v>437912</v>
      </c>
      <c r="B277429" s="1" t="s">
        <v>276473</v>
      </c>
      <c r="C277429" s="1" t="s">
        <v>5</v>
      </c>
    </row>
    <row r="277430" spans="1:3" x14ac:dyDescent="0.2">
      <c r="A277430" s="1">
        <v>437916</v>
      </c>
      <c r="B277430" s="1" t="s">
        <v>276474</v>
      </c>
      <c r="C277430" s="1" t="s">
        <v>5</v>
      </c>
    </row>
    <row r="277431" spans="1:3" x14ac:dyDescent="0.2">
      <c r="A277431" s="1">
        <v>437926</v>
      </c>
      <c r="B277431" s="1" t="s">
        <v>276475</v>
      </c>
      <c r="C277431" s="1" t="s">
        <v>5</v>
      </c>
    </row>
    <row r="277432" spans="1:3" x14ac:dyDescent="0.2">
      <c r="A277432" s="1">
        <v>437938</v>
      </c>
      <c r="B277432" s="1" t="s">
        <v>276476</v>
      </c>
      <c r="C277432" s="1" t="s">
        <v>5</v>
      </c>
    </row>
    <row r="277433" spans="1:3" x14ac:dyDescent="0.2">
      <c r="A277433" s="1">
        <v>437940</v>
      </c>
      <c r="B277433" s="1" t="s">
        <v>276477</v>
      </c>
      <c r="C277433" s="1" t="s">
        <v>5</v>
      </c>
    </row>
    <row r="277434" spans="1:3" x14ac:dyDescent="0.2">
      <c r="A277434" s="1">
        <v>437942</v>
      </c>
      <c r="B277434" s="1" t="s">
        <v>276478</v>
      </c>
      <c r="C277434" s="1" t="s">
        <v>5</v>
      </c>
    </row>
    <row r="277435" spans="1:3" x14ac:dyDescent="0.2">
      <c r="A277435" s="1">
        <v>437948</v>
      </c>
      <c r="B277435" s="1" t="s">
        <v>276479</v>
      </c>
      <c r="C277435" s="1" t="s">
        <v>5</v>
      </c>
    </row>
    <row r="277436" spans="1:3" x14ac:dyDescent="0.2">
      <c r="A277436" s="1">
        <v>437950</v>
      </c>
      <c r="B277436" s="1" t="s">
        <v>276480</v>
      </c>
      <c r="C277436" s="1" t="s">
        <v>5</v>
      </c>
    </row>
    <row r="277437" spans="1:3" x14ac:dyDescent="0.2">
      <c r="A277437" s="1">
        <v>437954</v>
      </c>
      <c r="B277437" s="1" t="s">
        <v>276481</v>
      </c>
      <c r="C277437" s="1" t="s">
        <v>60</v>
      </c>
    </row>
    <row r="277438" spans="1:3" x14ac:dyDescent="0.2">
      <c r="A277438" s="1">
        <v>437955</v>
      </c>
      <c r="B277438" s="1" t="s">
        <v>276482</v>
      </c>
      <c r="C277438" s="1" t="s">
        <v>60</v>
      </c>
    </row>
    <row r="277439" spans="1:3" x14ac:dyDescent="0.2">
      <c r="A277439" s="1">
        <v>437956</v>
      </c>
      <c r="B277439" s="1" t="s">
        <v>276483</v>
      </c>
      <c r="C277439" s="1" t="s">
        <v>60</v>
      </c>
    </row>
    <row r="277440" spans="1:3" x14ac:dyDescent="0.2">
      <c r="A277440" s="1">
        <v>437957</v>
      </c>
      <c r="B277440" s="1" t="s">
        <v>276484</v>
      </c>
      <c r="C277440" s="1" t="s">
        <v>60</v>
      </c>
    </row>
    <row r="277441" spans="1:3" x14ac:dyDescent="0.2">
      <c r="A277441" s="1">
        <v>437958</v>
      </c>
      <c r="B277441" s="1" t="s">
        <v>276485</v>
      </c>
      <c r="C277441" s="1" t="s">
        <v>60</v>
      </c>
    </row>
    <row r="277442" spans="1:3" x14ac:dyDescent="0.2">
      <c r="A277442" s="1">
        <v>437959</v>
      </c>
      <c r="B277442" s="1" t="s">
        <v>276486</v>
      </c>
      <c r="C277442" s="1" t="s">
        <v>60</v>
      </c>
    </row>
    <row r="277443" spans="1:3" x14ac:dyDescent="0.2">
      <c r="A277443" s="1">
        <v>437960</v>
      </c>
      <c r="B277443" s="1" t="s">
        <v>276487</v>
      </c>
      <c r="C277443" s="1" t="s">
        <v>60</v>
      </c>
    </row>
    <row r="277444" spans="1:3" x14ac:dyDescent="0.2">
      <c r="A277444" s="1">
        <v>437961</v>
      </c>
      <c r="B277444" s="1" t="s">
        <v>276488</v>
      </c>
      <c r="C277444" s="1" t="s">
        <v>60</v>
      </c>
    </row>
    <row r="277445" spans="1:3" x14ac:dyDescent="0.2">
      <c r="A277445" s="1">
        <v>437962</v>
      </c>
      <c r="B277445" s="1" t="s">
        <v>276489</v>
      </c>
      <c r="C277445" s="1" t="s">
        <v>60</v>
      </c>
    </row>
    <row r="277446" spans="1:3" x14ac:dyDescent="0.2">
      <c r="A277446" s="1">
        <v>437963</v>
      </c>
      <c r="B277446" s="1" t="s">
        <v>276490</v>
      </c>
      <c r="C277446" s="1" t="s">
        <v>60</v>
      </c>
    </row>
    <row r="277447" spans="1:3" x14ac:dyDescent="0.2">
      <c r="A277447" s="1">
        <v>437964</v>
      </c>
      <c r="B277447" s="1" t="s">
        <v>276491</v>
      </c>
      <c r="C277447" s="1" t="s">
        <v>60</v>
      </c>
    </row>
    <row r="277448" spans="1:3" x14ac:dyDescent="0.2">
      <c r="A277448" s="1">
        <v>437966</v>
      </c>
      <c r="B277448" s="1" t="s">
        <v>276492</v>
      </c>
      <c r="C277448" s="1" t="s">
        <v>5</v>
      </c>
    </row>
    <row r="277449" spans="1:3" x14ac:dyDescent="0.2">
      <c r="A277449" s="1">
        <v>437968</v>
      </c>
      <c r="B277449" s="1" t="s">
        <v>276493</v>
      </c>
      <c r="C277449" s="1" t="s">
        <v>5</v>
      </c>
    </row>
    <row r="277450" spans="1:3" x14ac:dyDescent="0.2">
      <c r="A277450" s="1">
        <v>437970</v>
      </c>
      <c r="B277450" s="1" t="s">
        <v>276494</v>
      </c>
      <c r="C277450" s="1" t="s">
        <v>60</v>
      </c>
    </row>
    <row r="277451" spans="1:3" x14ac:dyDescent="0.2">
      <c r="A277451" s="1">
        <v>437972</v>
      </c>
      <c r="B277451" s="1" t="s">
        <v>276495</v>
      </c>
      <c r="C277451" s="1" t="s">
        <v>60</v>
      </c>
    </row>
    <row r="277452" spans="1:3" x14ac:dyDescent="0.2">
      <c r="A277452" s="1">
        <v>437974</v>
      </c>
      <c r="B277452" s="1" t="s">
        <v>276496</v>
      </c>
      <c r="C277452" s="1" t="s">
        <v>60</v>
      </c>
    </row>
    <row r="277453" spans="1:3" x14ac:dyDescent="0.2">
      <c r="A277453" s="1">
        <v>437980</v>
      </c>
      <c r="B277453" s="1" t="s">
        <v>276497</v>
      </c>
      <c r="C277453" s="1" t="s">
        <v>60</v>
      </c>
    </row>
    <row r="277454" spans="1:3" x14ac:dyDescent="0.2">
      <c r="A277454" s="1">
        <v>437982</v>
      </c>
      <c r="B277454" s="1" t="s">
        <v>276498</v>
      </c>
      <c r="C277454" s="1" t="s">
        <v>5</v>
      </c>
    </row>
    <row r="277455" spans="1:3" x14ac:dyDescent="0.2">
      <c r="A277455" s="1">
        <v>437984</v>
      </c>
      <c r="B277455" s="1" t="s">
        <v>276499</v>
      </c>
      <c r="C277455" s="1" t="s">
        <v>60</v>
      </c>
    </row>
    <row r="277456" spans="1:3" x14ac:dyDescent="0.2">
      <c r="A277456" s="1">
        <v>437986</v>
      </c>
      <c r="B277456" s="1" t="s">
        <v>276500</v>
      </c>
      <c r="C277456" s="1" t="s">
        <v>5</v>
      </c>
    </row>
    <row r="277457" spans="1:3" x14ac:dyDescent="0.2">
      <c r="A277457" s="1">
        <v>437988</v>
      </c>
      <c r="B277457" s="1" t="s">
        <v>276501</v>
      </c>
      <c r="C277457" s="1" t="s">
        <v>5</v>
      </c>
    </row>
    <row r="277458" spans="1:3" x14ac:dyDescent="0.2">
      <c r="A277458" s="1">
        <v>437990</v>
      </c>
      <c r="B277458" s="1" t="s">
        <v>276502</v>
      </c>
      <c r="C277458" s="1" t="s">
        <v>60</v>
      </c>
    </row>
    <row r="277459" spans="1:3" x14ac:dyDescent="0.2">
      <c r="A277459" s="1">
        <v>437994</v>
      </c>
      <c r="B277459" s="1" t="s">
        <v>276503</v>
      </c>
      <c r="C277459" s="1" t="s">
        <v>60</v>
      </c>
    </row>
    <row r="277460" spans="1:3" x14ac:dyDescent="0.2">
      <c r="A277460" s="1">
        <v>437998</v>
      </c>
      <c r="B277460" s="1" t="s">
        <v>276504</v>
      </c>
      <c r="C277460" s="1" t="s">
        <v>60</v>
      </c>
    </row>
    <row r="277461" spans="1:3" x14ac:dyDescent="0.2">
      <c r="A277461" s="1">
        <v>438000</v>
      </c>
      <c r="B277461" s="1" t="s">
        <v>276505</v>
      </c>
      <c r="C277461" s="1" t="s">
        <v>307</v>
      </c>
    </row>
    <row r="277462" spans="1:3" x14ac:dyDescent="0.2">
      <c r="A277462" s="1">
        <v>438002</v>
      </c>
      <c r="B277462" s="1" t="s">
        <v>276506</v>
      </c>
      <c r="C277462" s="1" t="s">
        <v>5</v>
      </c>
    </row>
    <row r="277463" spans="1:3" x14ac:dyDescent="0.2">
      <c r="A277463" s="1">
        <v>438004</v>
      </c>
      <c r="B277463" s="1" t="s">
        <v>276507</v>
      </c>
      <c r="C277463" s="1" t="s">
        <v>60</v>
      </c>
    </row>
    <row r="277464" spans="1:3" x14ac:dyDescent="0.2">
      <c r="A277464" s="1">
        <v>438006</v>
      </c>
      <c r="B277464" s="1" t="s">
        <v>276508</v>
      </c>
      <c r="C277464" s="1" t="s">
        <v>5</v>
      </c>
    </row>
    <row r="277465" spans="1:3" x14ac:dyDescent="0.2">
      <c r="A277465" s="1">
        <v>438008</v>
      </c>
      <c r="B277465" s="1" t="s">
        <v>276509</v>
      </c>
      <c r="C277465" s="1" t="s">
        <v>5</v>
      </c>
    </row>
    <row r="277466" spans="1:3" x14ac:dyDescent="0.2">
      <c r="A277466" s="1">
        <v>438010</v>
      </c>
      <c r="B277466" s="1" t="s">
        <v>276510</v>
      </c>
      <c r="C277466" s="1" t="s">
        <v>60</v>
      </c>
    </row>
    <row r="277467" spans="1:3" x14ac:dyDescent="0.2">
      <c r="A277467" s="1">
        <v>438012</v>
      </c>
      <c r="B277467" s="1" t="s">
        <v>276511</v>
      </c>
      <c r="C277467" s="1" t="s">
        <v>60</v>
      </c>
    </row>
    <row r="277468" spans="1:3" x14ac:dyDescent="0.2">
      <c r="A277468" s="1">
        <v>438034</v>
      </c>
      <c r="B277468" s="1" t="s">
        <v>276512</v>
      </c>
      <c r="C277468" s="1" t="s">
        <v>5</v>
      </c>
    </row>
    <row r="277469" spans="1:3" x14ac:dyDescent="0.2">
      <c r="A277469" s="1">
        <v>438044</v>
      </c>
      <c r="B277469" s="1" t="s">
        <v>276513</v>
      </c>
      <c r="C277469" s="1" t="s">
        <v>5</v>
      </c>
    </row>
    <row r="277470" spans="1:3" x14ac:dyDescent="0.2">
      <c r="A277470" s="1">
        <v>438050</v>
      </c>
      <c r="B277470" s="1" t="s">
        <v>276514</v>
      </c>
      <c r="C277470" s="1" t="s">
        <v>5</v>
      </c>
    </row>
    <row r="277471" spans="1:3" x14ac:dyDescent="0.2">
      <c r="A277471" s="1">
        <v>438054</v>
      </c>
      <c r="B277471" s="1" t="s">
        <v>276515</v>
      </c>
      <c r="C277471" s="1" t="s">
        <v>5</v>
      </c>
    </row>
    <row r="277472" spans="1:3" x14ac:dyDescent="0.2">
      <c r="A277472" s="1">
        <v>438060</v>
      </c>
      <c r="B277472" s="1" t="s">
        <v>276516</v>
      </c>
      <c r="C277472" s="1" t="s">
        <v>60</v>
      </c>
    </row>
    <row r="277473" spans="1:3" x14ac:dyDescent="0.2">
      <c r="A277473" s="1">
        <v>438066</v>
      </c>
      <c r="B277473" s="1" t="s">
        <v>276517</v>
      </c>
      <c r="C277473" s="1" t="s">
        <v>5</v>
      </c>
    </row>
    <row r="277474" spans="1:3" x14ac:dyDescent="0.2">
      <c r="A277474" s="1">
        <v>438072</v>
      </c>
      <c r="B277474" s="1" t="s">
        <v>276518</v>
      </c>
      <c r="C277474" s="1" t="s">
        <v>5</v>
      </c>
    </row>
    <row r="277475" spans="1:3" x14ac:dyDescent="0.2">
      <c r="A277475" s="1">
        <v>438074</v>
      </c>
      <c r="B277475" s="1" t="s">
        <v>276519</v>
      </c>
      <c r="C277475" s="1" t="s">
        <v>5</v>
      </c>
    </row>
    <row r="277476" spans="1:3" x14ac:dyDescent="0.2">
      <c r="A277476" s="1">
        <v>438076</v>
      </c>
      <c r="B277476" s="1" t="s">
        <v>276520</v>
      </c>
      <c r="C277476" s="1" t="s">
        <v>5</v>
      </c>
    </row>
    <row r="277477" spans="1:3" x14ac:dyDescent="0.2">
      <c r="A277477" s="1">
        <v>438078</v>
      </c>
      <c r="B277477" s="1" t="s">
        <v>276521</v>
      </c>
      <c r="C277477" s="1" t="s">
        <v>60</v>
      </c>
    </row>
    <row r="277478" spans="1:3" x14ac:dyDescent="0.2">
      <c r="A277478" s="1">
        <v>438080</v>
      </c>
      <c r="B277478" s="1" t="s">
        <v>276522</v>
      </c>
      <c r="C277478" s="1" t="s">
        <v>5</v>
      </c>
    </row>
    <row r="277479" spans="1:3" x14ac:dyDescent="0.2">
      <c r="A277479" s="1">
        <v>438084</v>
      </c>
      <c r="B277479" s="1" t="s">
        <v>276523</v>
      </c>
      <c r="C277479" s="1" t="s">
        <v>5</v>
      </c>
    </row>
    <row r="277480" spans="1:3" x14ac:dyDescent="0.2">
      <c r="A277480" s="1">
        <v>438090</v>
      </c>
      <c r="B277480" s="1" t="s">
        <v>276524</v>
      </c>
      <c r="C277480" s="1" t="s">
        <v>5</v>
      </c>
    </row>
    <row r="277481" spans="1:3" x14ac:dyDescent="0.2">
      <c r="A277481" s="1">
        <v>438092</v>
      </c>
      <c r="B277481" s="1" t="s">
        <v>276525</v>
      </c>
      <c r="C277481" s="1" t="s">
        <v>5</v>
      </c>
    </row>
    <row r="277482" spans="1:3" x14ac:dyDescent="0.2">
      <c r="A277482" s="1">
        <v>438098</v>
      </c>
      <c r="B277482" s="1" t="s">
        <v>276526</v>
      </c>
      <c r="C277482" s="1" t="s">
        <v>60</v>
      </c>
    </row>
    <row r="277483" spans="1:3" x14ac:dyDescent="0.2">
      <c r="A277483" s="1">
        <v>438102</v>
      </c>
      <c r="B277483" s="1" t="s">
        <v>276527</v>
      </c>
      <c r="C277483" s="1" t="s">
        <v>5</v>
      </c>
    </row>
    <row r="277484" spans="1:3" x14ac:dyDescent="0.2">
      <c r="A277484" s="1">
        <v>438103</v>
      </c>
      <c r="B277484" s="1" t="s">
        <v>276528</v>
      </c>
      <c r="C277484" s="1" t="s">
        <v>60</v>
      </c>
    </row>
    <row r="277485" spans="1:3" x14ac:dyDescent="0.2">
      <c r="A277485" s="1">
        <v>438104</v>
      </c>
      <c r="B277485" s="1" t="s">
        <v>276529</v>
      </c>
      <c r="C277485" s="1" t="s">
        <v>60</v>
      </c>
    </row>
    <row r="277486" spans="1:3" x14ac:dyDescent="0.2">
      <c r="A277486" s="1">
        <v>438105</v>
      </c>
      <c r="B277486" s="1" t="s">
        <v>276530</v>
      </c>
      <c r="C277486" s="1" t="s">
        <v>60</v>
      </c>
    </row>
    <row r="277487" spans="1:3" x14ac:dyDescent="0.2">
      <c r="A277487" s="1">
        <v>438106</v>
      </c>
      <c r="B277487" s="1" t="s">
        <v>276531</v>
      </c>
      <c r="C277487" s="1" t="s">
        <v>60</v>
      </c>
    </row>
    <row r="277488" spans="1:3" x14ac:dyDescent="0.2">
      <c r="A277488" s="1">
        <v>438107</v>
      </c>
      <c r="B277488" s="1" t="s">
        <v>276532</v>
      </c>
      <c r="C277488" s="1" t="s">
        <v>60</v>
      </c>
    </row>
    <row r="277489" spans="1:3" x14ac:dyDescent="0.2">
      <c r="A277489" s="1">
        <v>438108</v>
      </c>
      <c r="B277489" s="1" t="s">
        <v>276533</v>
      </c>
      <c r="C277489" s="1" t="s">
        <v>60</v>
      </c>
    </row>
    <row r="277490" spans="1:3" x14ac:dyDescent="0.2">
      <c r="A277490" s="1">
        <v>438109</v>
      </c>
      <c r="B277490" s="1" t="s">
        <v>276534</v>
      </c>
      <c r="C277490" s="1" t="s">
        <v>60</v>
      </c>
    </row>
    <row r="277491" spans="1:3" x14ac:dyDescent="0.2">
      <c r="A277491" s="1">
        <v>438110</v>
      </c>
      <c r="B277491" s="1" t="s">
        <v>276535</v>
      </c>
      <c r="C277491" s="1" t="s">
        <v>60</v>
      </c>
    </row>
    <row r="277492" spans="1:3" x14ac:dyDescent="0.2">
      <c r="A277492" s="1">
        <v>438111</v>
      </c>
      <c r="B277492" s="1" t="s">
        <v>276536</v>
      </c>
      <c r="C277492" s="1" t="s">
        <v>60</v>
      </c>
    </row>
    <row r="277493" spans="1:3" x14ac:dyDescent="0.2">
      <c r="A277493" s="1">
        <v>438112</v>
      </c>
      <c r="B277493" s="1" t="s">
        <v>276537</v>
      </c>
      <c r="C277493" s="1" t="s">
        <v>60</v>
      </c>
    </row>
    <row r="277494" spans="1:3" x14ac:dyDescent="0.2">
      <c r="A277494" s="1">
        <v>438113</v>
      </c>
      <c r="B277494" s="1" t="s">
        <v>276538</v>
      </c>
      <c r="C277494" s="1" t="s">
        <v>60</v>
      </c>
    </row>
    <row r="277495" spans="1:3" x14ac:dyDescent="0.2">
      <c r="A277495" s="1">
        <v>438114</v>
      </c>
      <c r="B277495" s="1" t="s">
        <v>276539</v>
      </c>
      <c r="C277495" s="1" t="s">
        <v>60</v>
      </c>
    </row>
    <row r="277496" spans="1:3" x14ac:dyDescent="0.2">
      <c r="A277496" s="1">
        <v>438115</v>
      </c>
      <c r="B277496" s="1" t="s">
        <v>276540</v>
      </c>
      <c r="C277496" s="1" t="s">
        <v>60</v>
      </c>
    </row>
    <row r="277497" spans="1:3" x14ac:dyDescent="0.2">
      <c r="A277497" s="1">
        <v>438116</v>
      </c>
      <c r="B277497" s="1" t="s">
        <v>276541</v>
      </c>
      <c r="C277497" s="1" t="s">
        <v>60</v>
      </c>
    </row>
    <row r="277498" spans="1:3" x14ac:dyDescent="0.2">
      <c r="A277498" s="1">
        <v>438117</v>
      </c>
      <c r="B277498" s="1" t="s">
        <v>276542</v>
      </c>
      <c r="C277498" s="1" t="s">
        <v>60</v>
      </c>
    </row>
    <row r="277499" spans="1:3" x14ac:dyDescent="0.2">
      <c r="A277499" s="1">
        <v>438118</v>
      </c>
      <c r="B277499" s="1" t="s">
        <v>276543</v>
      </c>
      <c r="C277499" s="1" t="s">
        <v>60</v>
      </c>
    </row>
    <row r="277500" spans="1:3" x14ac:dyDescent="0.2">
      <c r="A277500" s="1">
        <v>438119</v>
      </c>
      <c r="B277500" s="1" t="s">
        <v>276544</v>
      </c>
      <c r="C277500" s="1" t="s">
        <v>60</v>
      </c>
    </row>
    <row r="277501" spans="1:3" x14ac:dyDescent="0.2">
      <c r="A277501" s="1">
        <v>438120</v>
      </c>
      <c r="B277501" s="1" t="s">
        <v>276545</v>
      </c>
      <c r="C277501" s="1" t="s">
        <v>60</v>
      </c>
    </row>
    <row r="277502" spans="1:3" x14ac:dyDescent="0.2">
      <c r="A277502" s="1">
        <v>438121</v>
      </c>
      <c r="B277502" s="1" t="s">
        <v>276546</v>
      </c>
      <c r="C277502" s="1" t="s">
        <v>60</v>
      </c>
    </row>
    <row r="277503" spans="1:3" x14ac:dyDescent="0.2">
      <c r="A277503" s="1">
        <v>438122</v>
      </c>
      <c r="B277503" s="1" t="s">
        <v>276547</v>
      </c>
      <c r="C277503" s="1" t="s">
        <v>60</v>
      </c>
    </row>
    <row r="277504" spans="1:3" x14ac:dyDescent="0.2">
      <c r="A277504" s="1">
        <v>438123</v>
      </c>
      <c r="B277504" s="1" t="s">
        <v>276548</v>
      </c>
      <c r="C277504" s="1" t="s">
        <v>60</v>
      </c>
    </row>
    <row r="277505" spans="1:4" x14ac:dyDescent="0.2">
      <c r="A277505" s="1">
        <v>438124</v>
      </c>
      <c r="B277505" s="1" t="s">
        <v>276549</v>
      </c>
      <c r="C277505" s="1" t="s">
        <v>60</v>
      </c>
    </row>
    <row r="277506" spans="1:4" x14ac:dyDescent="0.2">
      <c r="A277506" s="1">
        <v>438125</v>
      </c>
      <c r="B277506" s="1" t="s">
        <v>276550</v>
      </c>
      <c r="C277506" s="1" t="s">
        <v>60</v>
      </c>
    </row>
    <row r="277507" spans="1:4" x14ac:dyDescent="0.2">
      <c r="A277507" s="1">
        <v>438126</v>
      </c>
      <c r="B277507" s="1" t="s">
        <v>276551</v>
      </c>
      <c r="C277507" s="1" t="s">
        <v>60</v>
      </c>
    </row>
    <row r="277508" spans="1:4" x14ac:dyDescent="0.2">
      <c r="A277508" s="1">
        <v>438127</v>
      </c>
      <c r="B277508" s="1" t="s">
        <v>276552</v>
      </c>
      <c r="C277508" s="1" t="s">
        <v>60</v>
      </c>
    </row>
    <row r="277509" spans="1:4" x14ac:dyDescent="0.2">
      <c r="A277509" s="1">
        <v>438128</v>
      </c>
      <c r="B277509" s="1" t="s">
        <v>276553</v>
      </c>
      <c r="C277509" s="1" t="s">
        <v>60</v>
      </c>
    </row>
    <row r="277510" spans="1:4" x14ac:dyDescent="0.2">
      <c r="A277510" s="1">
        <v>438129</v>
      </c>
      <c r="B277510" s="1" t="s">
        <v>276554</v>
      </c>
      <c r="C277510" s="1" t="s">
        <v>60</v>
      </c>
    </row>
    <row r="277511" spans="1:4" x14ac:dyDescent="0.2">
      <c r="A277511" s="1">
        <v>438130</v>
      </c>
      <c r="B277511" s="1" t="s">
        <v>276555</v>
      </c>
      <c r="C277511" s="1" t="s">
        <v>60</v>
      </c>
    </row>
    <row r="277512" spans="1:4" x14ac:dyDescent="0.2">
      <c r="A277512" s="1">
        <v>438131</v>
      </c>
      <c r="B277512" s="1" t="s">
        <v>276556</v>
      </c>
      <c r="C277512" s="1" t="s">
        <v>60</v>
      </c>
    </row>
    <row r="277513" spans="1:4" x14ac:dyDescent="0.2">
      <c r="A277513" s="1">
        <v>438152</v>
      </c>
      <c r="B277513" s="1" t="s">
        <v>276557</v>
      </c>
      <c r="C277513" s="1" t="s">
        <v>60</v>
      </c>
      <c r="D277513" s="1" t="s">
        <v>61</v>
      </c>
    </row>
    <row r="277514" spans="1:4" x14ac:dyDescent="0.2">
      <c r="A277514" s="1">
        <v>438153</v>
      </c>
      <c r="B277514" s="1" t="s">
        <v>276558</v>
      </c>
      <c r="C277514" s="1" t="s">
        <v>60</v>
      </c>
      <c r="D277514" s="1" t="s">
        <v>61</v>
      </c>
    </row>
    <row r="277515" spans="1:4" x14ac:dyDescent="0.2">
      <c r="A277515" s="1">
        <v>438154</v>
      </c>
      <c r="B277515" s="1" t="s">
        <v>276559</v>
      </c>
      <c r="C277515" s="1" t="s">
        <v>60</v>
      </c>
      <c r="D277515" s="1" t="s">
        <v>61</v>
      </c>
    </row>
    <row r="277516" spans="1:4" x14ac:dyDescent="0.2">
      <c r="A277516" s="1">
        <v>438155</v>
      </c>
      <c r="B277516" s="1" t="s">
        <v>276560</v>
      </c>
      <c r="C277516" s="1" t="s">
        <v>60</v>
      </c>
      <c r="D277516" s="1" t="s">
        <v>61</v>
      </c>
    </row>
    <row r="277517" spans="1:4" x14ac:dyDescent="0.2">
      <c r="A277517" s="1">
        <v>438156</v>
      </c>
      <c r="B277517" s="1" t="s">
        <v>276561</v>
      </c>
      <c r="C277517" s="1" t="s">
        <v>60</v>
      </c>
      <c r="D277517" s="1" t="s">
        <v>61</v>
      </c>
    </row>
    <row r="277518" spans="1:4" x14ac:dyDescent="0.2">
      <c r="A277518" s="1">
        <v>438157</v>
      </c>
      <c r="B277518" s="1" t="s">
        <v>276562</v>
      </c>
      <c r="C277518" s="1" t="s">
        <v>60</v>
      </c>
      <c r="D277518" s="1" t="s">
        <v>61</v>
      </c>
    </row>
    <row r="277519" spans="1:4" x14ac:dyDescent="0.2">
      <c r="A277519" s="1">
        <v>438158</v>
      </c>
      <c r="B277519" s="1" t="s">
        <v>276563</v>
      </c>
      <c r="C277519" s="1" t="s">
        <v>60</v>
      </c>
      <c r="D277519" s="1" t="s">
        <v>61</v>
      </c>
    </row>
    <row r="277520" spans="1:4" x14ac:dyDescent="0.2">
      <c r="A277520" s="1">
        <v>438159</v>
      </c>
      <c r="B277520" s="1" t="s">
        <v>276564</v>
      </c>
      <c r="C277520" s="1" t="s">
        <v>60</v>
      </c>
      <c r="D277520" s="1" t="s">
        <v>61</v>
      </c>
    </row>
    <row r="277521" spans="1:4" x14ac:dyDescent="0.2">
      <c r="A277521" s="1">
        <v>438160</v>
      </c>
      <c r="B277521" s="1" t="s">
        <v>276565</v>
      </c>
      <c r="C277521" s="1" t="s">
        <v>60</v>
      </c>
      <c r="D277521" s="1" t="s">
        <v>61</v>
      </c>
    </row>
    <row r="277522" spans="1:4" x14ac:dyDescent="0.2">
      <c r="A277522" s="1">
        <v>438161</v>
      </c>
      <c r="B277522" s="1" t="s">
        <v>276566</v>
      </c>
      <c r="C277522" s="1" t="s">
        <v>60</v>
      </c>
      <c r="D277522" s="1" t="s">
        <v>61</v>
      </c>
    </row>
    <row r="277523" spans="1:4" x14ac:dyDescent="0.2">
      <c r="A277523" s="1">
        <v>438162</v>
      </c>
      <c r="B277523" s="1" t="s">
        <v>276567</v>
      </c>
      <c r="C277523" s="1" t="s">
        <v>60</v>
      </c>
    </row>
    <row r="277524" spans="1:4" x14ac:dyDescent="0.2">
      <c r="A277524" s="1">
        <v>438163</v>
      </c>
      <c r="B277524" s="1" t="s">
        <v>276568</v>
      </c>
      <c r="C277524" s="1" t="s">
        <v>60</v>
      </c>
    </row>
    <row r="277525" spans="1:4" x14ac:dyDescent="0.2">
      <c r="A277525" s="1">
        <v>438164</v>
      </c>
      <c r="B277525" s="1" t="s">
        <v>276569</v>
      </c>
      <c r="C277525" s="1" t="s">
        <v>60</v>
      </c>
    </row>
    <row r="277526" spans="1:4" x14ac:dyDescent="0.2">
      <c r="A277526" s="1">
        <v>438165</v>
      </c>
      <c r="B277526" s="1" t="s">
        <v>276570</v>
      </c>
      <c r="C277526" s="1" t="s">
        <v>60</v>
      </c>
    </row>
    <row r="277527" spans="1:4" x14ac:dyDescent="0.2">
      <c r="A277527" s="1">
        <v>438166</v>
      </c>
      <c r="B277527" s="1" t="s">
        <v>276571</v>
      </c>
      <c r="C277527" s="1" t="s">
        <v>60</v>
      </c>
    </row>
    <row r="277528" spans="1:4" x14ac:dyDescent="0.2">
      <c r="A277528" s="1">
        <v>438167</v>
      </c>
      <c r="B277528" s="1" t="s">
        <v>276572</v>
      </c>
      <c r="C277528" s="1" t="s">
        <v>60</v>
      </c>
    </row>
    <row r="277529" spans="1:4" x14ac:dyDescent="0.2">
      <c r="A277529" s="1">
        <v>438168</v>
      </c>
      <c r="B277529" s="1" t="s">
        <v>276573</v>
      </c>
      <c r="C277529" s="1" t="s">
        <v>60</v>
      </c>
    </row>
    <row r="277530" spans="1:4" x14ac:dyDescent="0.2">
      <c r="A277530" s="1">
        <v>438169</v>
      </c>
      <c r="B277530" s="1" t="s">
        <v>276574</v>
      </c>
      <c r="C277530" s="1" t="s">
        <v>60</v>
      </c>
    </row>
    <row r="277531" spans="1:4" x14ac:dyDescent="0.2">
      <c r="A277531" s="1">
        <v>438170</v>
      </c>
      <c r="B277531" s="1" t="s">
        <v>276575</v>
      </c>
      <c r="C277531" s="1" t="s">
        <v>60</v>
      </c>
    </row>
    <row r="277532" spans="1:4" x14ac:dyDescent="0.2">
      <c r="A277532" s="1">
        <v>438171</v>
      </c>
      <c r="B277532" s="1" t="s">
        <v>276576</v>
      </c>
      <c r="C277532" s="1" t="s">
        <v>60</v>
      </c>
    </row>
    <row r="277533" spans="1:4" x14ac:dyDescent="0.2">
      <c r="A277533" s="1">
        <v>438172</v>
      </c>
      <c r="B277533" s="1" t="s">
        <v>276577</v>
      </c>
      <c r="C277533" s="1" t="s">
        <v>60</v>
      </c>
    </row>
    <row r="277534" spans="1:4" x14ac:dyDescent="0.2">
      <c r="A277534" s="1">
        <v>438173</v>
      </c>
      <c r="B277534" s="1" t="s">
        <v>276578</v>
      </c>
      <c r="C277534" s="1" t="s">
        <v>60</v>
      </c>
    </row>
    <row r="277535" spans="1:4" x14ac:dyDescent="0.2">
      <c r="A277535" s="1">
        <v>438174</v>
      </c>
      <c r="B277535" s="1" t="s">
        <v>276579</v>
      </c>
      <c r="C277535" s="1" t="s">
        <v>60</v>
      </c>
    </row>
    <row r="277536" spans="1:4" x14ac:dyDescent="0.2">
      <c r="A277536" s="1">
        <v>438175</v>
      </c>
      <c r="B277536" s="1" t="s">
        <v>276580</v>
      </c>
      <c r="C277536" s="1" t="s">
        <v>5</v>
      </c>
    </row>
    <row r="277537" spans="1:4" x14ac:dyDescent="0.2">
      <c r="A277537" s="1">
        <v>438176</v>
      </c>
      <c r="B277537" s="1" t="s">
        <v>276581</v>
      </c>
      <c r="C277537" s="1" t="s">
        <v>60</v>
      </c>
    </row>
    <row r="277538" spans="1:4" x14ac:dyDescent="0.2">
      <c r="A277538" s="1">
        <v>438177</v>
      </c>
      <c r="B277538" s="1" t="s">
        <v>276582</v>
      </c>
      <c r="C277538" s="1" t="s">
        <v>60</v>
      </c>
    </row>
    <row r="277539" spans="1:4" x14ac:dyDescent="0.2">
      <c r="A277539" s="1">
        <v>438178</v>
      </c>
      <c r="B277539" s="1" t="s">
        <v>276583</v>
      </c>
      <c r="C277539" s="1" t="s">
        <v>60</v>
      </c>
    </row>
    <row r="277540" spans="1:4" x14ac:dyDescent="0.2">
      <c r="A277540" s="1">
        <v>438179</v>
      </c>
      <c r="B277540" s="1" t="s">
        <v>276584</v>
      </c>
      <c r="C277540" s="1" t="s">
        <v>60</v>
      </c>
    </row>
    <row r="277541" spans="1:4" x14ac:dyDescent="0.2">
      <c r="A277541" s="1">
        <v>438180</v>
      </c>
      <c r="B277541" s="1" t="s">
        <v>276585</v>
      </c>
      <c r="C277541" s="1" t="s">
        <v>5</v>
      </c>
    </row>
    <row r="277542" spans="1:4" x14ac:dyDescent="0.2">
      <c r="A277542" s="1">
        <v>438181</v>
      </c>
      <c r="B277542" s="1" t="s">
        <v>276586</v>
      </c>
      <c r="C277542" s="1" t="s">
        <v>60</v>
      </c>
    </row>
    <row r="277543" spans="1:4" x14ac:dyDescent="0.2">
      <c r="A277543" s="1">
        <v>438182</v>
      </c>
      <c r="B277543" s="1" t="s">
        <v>276587</v>
      </c>
      <c r="C277543" s="1" t="s">
        <v>60</v>
      </c>
      <c r="D277543" s="1" t="s">
        <v>61</v>
      </c>
    </row>
    <row r="277544" spans="1:4" x14ac:dyDescent="0.2">
      <c r="A277544" s="1">
        <v>438188</v>
      </c>
      <c r="B277544" s="1" t="s">
        <v>276588</v>
      </c>
      <c r="C277544" s="1" t="s">
        <v>60</v>
      </c>
    </row>
    <row r="277545" spans="1:4" x14ac:dyDescent="0.2">
      <c r="A277545" s="1">
        <v>438190</v>
      </c>
      <c r="B277545" s="1" t="s">
        <v>276589</v>
      </c>
      <c r="C277545" s="1" t="s">
        <v>5</v>
      </c>
    </row>
    <row r="277546" spans="1:4" x14ac:dyDescent="0.2">
      <c r="A277546" s="1">
        <v>438194</v>
      </c>
      <c r="B277546" s="1" t="s">
        <v>276590</v>
      </c>
      <c r="C277546" s="1" t="s">
        <v>5</v>
      </c>
    </row>
    <row r="277547" spans="1:4" x14ac:dyDescent="0.2">
      <c r="A277547" s="1">
        <v>438196</v>
      </c>
      <c r="B277547" s="1" t="s">
        <v>276591</v>
      </c>
      <c r="C277547" s="1" t="s">
        <v>60</v>
      </c>
    </row>
    <row r="277548" spans="1:4" x14ac:dyDescent="0.2">
      <c r="A277548" s="1">
        <v>438202</v>
      </c>
      <c r="B277548" s="1" t="s">
        <v>276592</v>
      </c>
      <c r="C277548" s="1" t="s">
        <v>5</v>
      </c>
    </row>
    <row r="277549" spans="1:4" x14ac:dyDescent="0.2">
      <c r="A277549" s="1">
        <v>438204</v>
      </c>
      <c r="B277549" s="1" t="s">
        <v>276593</v>
      </c>
      <c r="C277549" s="1" t="s">
        <v>5</v>
      </c>
    </row>
    <row r="277550" spans="1:4" x14ac:dyDescent="0.2">
      <c r="A277550" s="1">
        <v>438214</v>
      </c>
      <c r="B277550" s="1" t="s">
        <v>276594</v>
      </c>
      <c r="C277550" s="1" t="s">
        <v>60</v>
      </c>
    </row>
    <row r="277551" spans="1:4" x14ac:dyDescent="0.2">
      <c r="A277551" s="1">
        <v>438215</v>
      </c>
      <c r="B277551" s="1" t="s">
        <v>276595</v>
      </c>
      <c r="C277551" s="1" t="s">
        <v>60</v>
      </c>
    </row>
    <row r="277552" spans="1:4" x14ac:dyDescent="0.2">
      <c r="A277552" s="1">
        <v>438216</v>
      </c>
      <c r="B277552" s="1" t="s">
        <v>276596</v>
      </c>
      <c r="C277552" s="1" t="s">
        <v>60</v>
      </c>
    </row>
    <row r="277553" spans="1:3" x14ac:dyDescent="0.2">
      <c r="A277553" s="1">
        <v>438217</v>
      </c>
      <c r="B277553" s="1" t="s">
        <v>276597</v>
      </c>
      <c r="C277553" s="1" t="s">
        <v>60</v>
      </c>
    </row>
    <row r="277554" spans="1:3" x14ac:dyDescent="0.2">
      <c r="A277554" s="1">
        <v>438218</v>
      </c>
      <c r="B277554" s="1" t="s">
        <v>276598</v>
      </c>
      <c r="C277554" s="1" t="s">
        <v>60</v>
      </c>
    </row>
    <row r="277555" spans="1:3" x14ac:dyDescent="0.2">
      <c r="A277555" s="1">
        <v>438219</v>
      </c>
      <c r="B277555" s="1" t="s">
        <v>276599</v>
      </c>
      <c r="C277555" s="1" t="s">
        <v>60</v>
      </c>
    </row>
    <row r="277556" spans="1:3" x14ac:dyDescent="0.2">
      <c r="A277556" s="1">
        <v>438220</v>
      </c>
      <c r="B277556" s="1" t="s">
        <v>276600</v>
      </c>
      <c r="C277556" s="1" t="s">
        <v>60</v>
      </c>
    </row>
    <row r="277557" spans="1:3" x14ac:dyDescent="0.2">
      <c r="A277557" s="1">
        <v>438221</v>
      </c>
      <c r="B277557" s="1" t="s">
        <v>276601</v>
      </c>
      <c r="C277557" s="1" t="s">
        <v>60</v>
      </c>
    </row>
    <row r="277558" spans="1:3" x14ac:dyDescent="0.2">
      <c r="A277558" s="1">
        <v>438222</v>
      </c>
      <c r="B277558" s="1" t="s">
        <v>276602</v>
      </c>
      <c r="C277558" s="1" t="s">
        <v>60</v>
      </c>
    </row>
    <row r="277559" spans="1:3" x14ac:dyDescent="0.2">
      <c r="A277559" s="1">
        <v>438223</v>
      </c>
      <c r="B277559" s="1" t="s">
        <v>276603</v>
      </c>
      <c r="C277559" s="1" t="s">
        <v>60</v>
      </c>
    </row>
    <row r="277560" spans="1:3" x14ac:dyDescent="0.2">
      <c r="A277560" s="1">
        <v>438224</v>
      </c>
      <c r="B277560" s="1" t="s">
        <v>276604</v>
      </c>
      <c r="C277560" s="1" t="s">
        <v>5</v>
      </c>
    </row>
    <row r="277561" spans="1:3" x14ac:dyDescent="0.2">
      <c r="A277561" s="1">
        <v>438244</v>
      </c>
      <c r="B277561" s="1" t="s">
        <v>276605</v>
      </c>
      <c r="C277561" s="1" t="s">
        <v>60</v>
      </c>
    </row>
    <row r="277562" spans="1:3" x14ac:dyDescent="0.2">
      <c r="A277562" s="1">
        <v>438250</v>
      </c>
      <c r="B277562" s="1" t="s">
        <v>276606</v>
      </c>
      <c r="C277562" s="1" t="s">
        <v>5</v>
      </c>
    </row>
    <row r="277563" spans="1:3" x14ac:dyDescent="0.2">
      <c r="A277563" s="1">
        <v>438256</v>
      </c>
      <c r="B277563" s="1" t="s">
        <v>276607</v>
      </c>
      <c r="C277563" s="1" t="s">
        <v>60</v>
      </c>
    </row>
    <row r="277564" spans="1:3" x14ac:dyDescent="0.2">
      <c r="A277564" s="1">
        <v>438262</v>
      </c>
      <c r="B277564" s="1" t="s">
        <v>276608</v>
      </c>
      <c r="C277564" s="1" t="s">
        <v>5</v>
      </c>
    </row>
    <row r="277565" spans="1:3" x14ac:dyDescent="0.2">
      <c r="A277565" s="1">
        <v>438278</v>
      </c>
      <c r="B277565" s="1" t="s">
        <v>276609</v>
      </c>
      <c r="C277565" s="1" t="s">
        <v>60</v>
      </c>
    </row>
    <row r="277566" spans="1:3" x14ac:dyDescent="0.2">
      <c r="A277566" s="1">
        <v>438280</v>
      </c>
      <c r="B277566" s="1" t="s">
        <v>276610</v>
      </c>
      <c r="C277566" s="1" t="s">
        <v>5</v>
      </c>
    </row>
    <row r="277567" spans="1:3" x14ac:dyDescent="0.2">
      <c r="A277567" s="1">
        <v>438288</v>
      </c>
      <c r="B277567" s="1" t="s">
        <v>276611</v>
      </c>
      <c r="C277567" s="1" t="s">
        <v>60</v>
      </c>
    </row>
    <row r="277568" spans="1:3" x14ac:dyDescent="0.2">
      <c r="A277568" s="1">
        <v>438300</v>
      </c>
      <c r="B277568" s="1" t="s">
        <v>276612</v>
      </c>
      <c r="C277568" s="1" t="s">
        <v>5</v>
      </c>
    </row>
    <row r="277569" spans="1:4" x14ac:dyDescent="0.2">
      <c r="A277569" s="1">
        <v>438312</v>
      </c>
      <c r="B277569" s="1" t="s">
        <v>276613</v>
      </c>
      <c r="C277569" s="1" t="s">
        <v>60</v>
      </c>
      <c r="D277569" s="1" t="s">
        <v>61</v>
      </c>
    </row>
    <row r="277570" spans="1:4" x14ac:dyDescent="0.2">
      <c r="A277570" s="1">
        <v>438313</v>
      </c>
      <c r="B277570" s="1" t="s">
        <v>276614</v>
      </c>
      <c r="C277570" s="1" t="s">
        <v>60</v>
      </c>
      <c r="D277570" s="1" t="s">
        <v>61</v>
      </c>
    </row>
    <row r="277571" spans="1:4" x14ac:dyDescent="0.2">
      <c r="A277571" s="1">
        <v>438314</v>
      </c>
      <c r="B277571" s="1" t="s">
        <v>276615</v>
      </c>
      <c r="C277571" s="1" t="s">
        <v>60</v>
      </c>
      <c r="D277571" s="1" t="s">
        <v>61</v>
      </c>
    </row>
    <row r="277572" spans="1:4" x14ac:dyDescent="0.2">
      <c r="A277572" s="1">
        <v>438315</v>
      </c>
      <c r="B277572" s="1" t="s">
        <v>276616</v>
      </c>
      <c r="C277572" s="1" t="s">
        <v>60</v>
      </c>
      <c r="D277572" s="1" t="s">
        <v>61</v>
      </c>
    </row>
    <row r="277573" spans="1:4" x14ac:dyDescent="0.2">
      <c r="A277573" s="1">
        <v>438316</v>
      </c>
      <c r="B277573" s="1" t="s">
        <v>276617</v>
      </c>
      <c r="C277573" s="1" t="s">
        <v>60</v>
      </c>
      <c r="D277573" s="1" t="s">
        <v>61</v>
      </c>
    </row>
    <row r="277574" spans="1:4" x14ac:dyDescent="0.2">
      <c r="A277574" s="1">
        <v>438317</v>
      </c>
      <c r="B277574" s="1" t="s">
        <v>276618</v>
      </c>
      <c r="C277574" s="1" t="s">
        <v>60</v>
      </c>
      <c r="D277574" s="1" t="s">
        <v>61</v>
      </c>
    </row>
    <row r="277575" spans="1:4" x14ac:dyDescent="0.2">
      <c r="A277575" s="1">
        <v>438318</v>
      </c>
      <c r="B277575" s="1" t="s">
        <v>276619</v>
      </c>
      <c r="C277575" s="1" t="s">
        <v>60</v>
      </c>
      <c r="D277575" s="1" t="s">
        <v>61</v>
      </c>
    </row>
    <row r="277576" spans="1:4" x14ac:dyDescent="0.2">
      <c r="A277576" s="1">
        <v>438319</v>
      </c>
      <c r="B277576" s="1" t="s">
        <v>276620</v>
      </c>
      <c r="C277576" s="1" t="s">
        <v>60</v>
      </c>
      <c r="D277576" s="1" t="s">
        <v>61</v>
      </c>
    </row>
    <row r="277577" spans="1:4" x14ac:dyDescent="0.2">
      <c r="A277577" s="1">
        <v>438320</v>
      </c>
      <c r="B277577" s="1" t="s">
        <v>276621</v>
      </c>
      <c r="C277577" s="1" t="s">
        <v>60</v>
      </c>
      <c r="D277577" s="1" t="s">
        <v>61</v>
      </c>
    </row>
    <row r="277578" spans="1:4" x14ac:dyDescent="0.2">
      <c r="A277578" s="1">
        <v>438321</v>
      </c>
      <c r="B277578" s="1" t="s">
        <v>276622</v>
      </c>
      <c r="C277578" s="1" t="s">
        <v>60</v>
      </c>
      <c r="D277578" s="1" t="s">
        <v>61</v>
      </c>
    </row>
    <row r="277579" spans="1:4" x14ac:dyDescent="0.2">
      <c r="A277579" s="1">
        <v>438322</v>
      </c>
      <c r="B277579" s="1" t="s">
        <v>276623</v>
      </c>
      <c r="C277579" s="1" t="s">
        <v>60</v>
      </c>
    </row>
    <row r="277580" spans="1:4" x14ac:dyDescent="0.2">
      <c r="A277580" s="1">
        <v>438323</v>
      </c>
      <c r="B277580" s="1" t="s">
        <v>276624</v>
      </c>
      <c r="C277580" s="1" t="s">
        <v>60</v>
      </c>
    </row>
    <row r="277581" spans="1:4" x14ac:dyDescent="0.2">
      <c r="A277581" s="1">
        <v>438324</v>
      </c>
      <c r="B277581" s="1" t="s">
        <v>276625</v>
      </c>
      <c r="C277581" s="1" t="s">
        <v>60</v>
      </c>
    </row>
    <row r="277582" spans="1:4" x14ac:dyDescent="0.2">
      <c r="A277582" s="1">
        <v>438325</v>
      </c>
      <c r="B277582" s="1" t="s">
        <v>276626</v>
      </c>
      <c r="C277582" s="1" t="s">
        <v>60</v>
      </c>
    </row>
    <row r="277583" spans="1:4" x14ac:dyDescent="0.2">
      <c r="A277583" s="1">
        <v>438326</v>
      </c>
      <c r="B277583" s="1" t="s">
        <v>276627</v>
      </c>
      <c r="C277583" s="1" t="s">
        <v>60</v>
      </c>
    </row>
    <row r="277584" spans="1:4" x14ac:dyDescent="0.2">
      <c r="A277584" s="1">
        <v>438327</v>
      </c>
      <c r="B277584" s="1" t="s">
        <v>276628</v>
      </c>
      <c r="C277584" s="1" t="s">
        <v>60</v>
      </c>
    </row>
    <row r="277585" spans="1:4" x14ac:dyDescent="0.2">
      <c r="A277585" s="1">
        <v>438328</v>
      </c>
      <c r="B277585" s="1" t="s">
        <v>276629</v>
      </c>
      <c r="C277585" s="1" t="s">
        <v>60</v>
      </c>
    </row>
    <row r="277586" spans="1:4" x14ac:dyDescent="0.2">
      <c r="A277586" s="1">
        <v>438329</v>
      </c>
      <c r="B277586" s="1" t="s">
        <v>276630</v>
      </c>
      <c r="C277586" s="1" t="s">
        <v>60</v>
      </c>
    </row>
    <row r="277587" spans="1:4" x14ac:dyDescent="0.2">
      <c r="A277587" s="1">
        <v>438330</v>
      </c>
      <c r="B277587" s="1" t="s">
        <v>276631</v>
      </c>
      <c r="C277587" s="1" t="s">
        <v>60</v>
      </c>
    </row>
    <row r="277588" spans="1:4" x14ac:dyDescent="0.2">
      <c r="A277588" s="1">
        <v>438331</v>
      </c>
      <c r="B277588" s="1" t="s">
        <v>276632</v>
      </c>
      <c r="C277588" s="1" t="s">
        <v>60</v>
      </c>
    </row>
    <row r="277589" spans="1:4" x14ac:dyDescent="0.2">
      <c r="A277589" s="1">
        <v>438332</v>
      </c>
      <c r="B277589" s="1" t="s">
        <v>276633</v>
      </c>
      <c r="C277589" s="1" t="s">
        <v>60</v>
      </c>
    </row>
    <row r="277590" spans="1:4" x14ac:dyDescent="0.2">
      <c r="A277590" s="1">
        <v>438333</v>
      </c>
      <c r="B277590" s="1" t="s">
        <v>276634</v>
      </c>
      <c r="C277590" s="1" t="s">
        <v>60</v>
      </c>
    </row>
    <row r="277591" spans="1:4" x14ac:dyDescent="0.2">
      <c r="A277591" s="1">
        <v>438334</v>
      </c>
      <c r="B277591" s="1" t="s">
        <v>276635</v>
      </c>
      <c r="C277591" s="1" t="s">
        <v>60</v>
      </c>
    </row>
    <row r="277592" spans="1:4" x14ac:dyDescent="0.2">
      <c r="A277592" s="1">
        <v>438335</v>
      </c>
      <c r="B277592" s="1" t="s">
        <v>276636</v>
      </c>
      <c r="C277592" s="1" t="s">
        <v>60</v>
      </c>
    </row>
    <row r="277593" spans="1:4" x14ac:dyDescent="0.2">
      <c r="A277593" s="1">
        <v>438336</v>
      </c>
      <c r="B277593" s="1" t="s">
        <v>276637</v>
      </c>
      <c r="C277593" s="1" t="s">
        <v>60</v>
      </c>
    </row>
    <row r="277594" spans="1:4" x14ac:dyDescent="0.2">
      <c r="A277594" s="1">
        <v>438337</v>
      </c>
      <c r="B277594" s="1" t="s">
        <v>276638</v>
      </c>
      <c r="C277594" s="1" t="s">
        <v>60</v>
      </c>
    </row>
    <row r="277595" spans="1:4" x14ac:dyDescent="0.2">
      <c r="A277595" s="1">
        <v>438338</v>
      </c>
      <c r="B277595" s="1" t="s">
        <v>276639</v>
      </c>
      <c r="C277595" s="1" t="s">
        <v>60</v>
      </c>
    </row>
    <row r="277596" spans="1:4" x14ac:dyDescent="0.2">
      <c r="A277596" s="1">
        <v>438339</v>
      </c>
      <c r="B277596" s="1" t="s">
        <v>276640</v>
      </c>
      <c r="C277596" s="1" t="s">
        <v>60</v>
      </c>
    </row>
    <row r="277597" spans="1:4" x14ac:dyDescent="0.2">
      <c r="A277597" s="1">
        <v>438340</v>
      </c>
      <c r="B277597" s="1" t="s">
        <v>276641</v>
      </c>
      <c r="C277597" s="1" t="s">
        <v>60</v>
      </c>
    </row>
    <row r="277598" spans="1:4" x14ac:dyDescent="0.2">
      <c r="A277598" s="1">
        <v>438341</v>
      </c>
      <c r="B277598" s="1" t="s">
        <v>276642</v>
      </c>
      <c r="C277598" s="1" t="s">
        <v>60</v>
      </c>
    </row>
    <row r="277599" spans="1:4" x14ac:dyDescent="0.2">
      <c r="A277599" s="1">
        <v>438355</v>
      </c>
      <c r="B277599" s="1" t="s">
        <v>276643</v>
      </c>
      <c r="C277599" s="1" t="s">
        <v>60</v>
      </c>
      <c r="D277599" s="1" t="s">
        <v>61</v>
      </c>
    </row>
    <row r="277600" spans="1:4" x14ac:dyDescent="0.2">
      <c r="A277600" s="1">
        <v>438363</v>
      </c>
      <c r="B277600" s="1" t="s">
        <v>276644</v>
      </c>
      <c r="C277600" s="1" t="s">
        <v>5</v>
      </c>
    </row>
    <row r="277601" spans="1:3" x14ac:dyDescent="0.2">
      <c r="A277601" s="1">
        <v>438365</v>
      </c>
      <c r="B277601" s="1" t="s">
        <v>276645</v>
      </c>
      <c r="C277601" s="1" t="s">
        <v>60</v>
      </c>
    </row>
    <row r="277602" spans="1:3" x14ac:dyDescent="0.2">
      <c r="A277602" s="1">
        <v>438369</v>
      </c>
      <c r="B277602" s="1" t="s">
        <v>276646</v>
      </c>
      <c r="C277602" s="1" t="s">
        <v>60</v>
      </c>
    </row>
    <row r="277603" spans="1:3" x14ac:dyDescent="0.2">
      <c r="A277603" s="1">
        <v>438371</v>
      </c>
      <c r="B277603" s="1" t="s">
        <v>276647</v>
      </c>
      <c r="C277603" s="1" t="s">
        <v>5</v>
      </c>
    </row>
    <row r="277604" spans="1:3" x14ac:dyDescent="0.2">
      <c r="A277604" s="1">
        <v>438373</v>
      </c>
      <c r="B277604" s="1" t="s">
        <v>276648</v>
      </c>
      <c r="C277604" s="1" t="s">
        <v>5</v>
      </c>
    </row>
    <row r="277605" spans="1:3" x14ac:dyDescent="0.2">
      <c r="A277605" s="1">
        <v>438375</v>
      </c>
      <c r="B277605" s="1" t="s">
        <v>276649</v>
      </c>
      <c r="C277605" s="1" t="s">
        <v>5</v>
      </c>
    </row>
    <row r="277606" spans="1:3" x14ac:dyDescent="0.2">
      <c r="A277606" s="1">
        <v>438383</v>
      </c>
      <c r="B277606" s="1" t="s">
        <v>276650</v>
      </c>
      <c r="C277606" s="1" t="s">
        <v>5</v>
      </c>
    </row>
    <row r="277607" spans="1:3" x14ac:dyDescent="0.2">
      <c r="A277607" s="1">
        <v>438385</v>
      </c>
      <c r="B277607" s="1" t="s">
        <v>276651</v>
      </c>
      <c r="C277607" s="1" t="s">
        <v>5</v>
      </c>
    </row>
    <row r="277608" spans="1:3" x14ac:dyDescent="0.2">
      <c r="A277608" s="1">
        <v>438389</v>
      </c>
      <c r="B277608" s="1" t="s">
        <v>276652</v>
      </c>
      <c r="C277608" s="1" t="s">
        <v>5</v>
      </c>
    </row>
    <row r="277609" spans="1:3" x14ac:dyDescent="0.2">
      <c r="A277609" s="1">
        <v>438391</v>
      </c>
      <c r="B277609" s="1" t="s">
        <v>276653</v>
      </c>
      <c r="C277609" s="1" t="s">
        <v>5</v>
      </c>
    </row>
    <row r="277610" spans="1:3" x14ac:dyDescent="0.2">
      <c r="A277610" s="1">
        <v>438395</v>
      </c>
      <c r="B277610" s="1" t="s">
        <v>276654</v>
      </c>
      <c r="C277610" s="1" t="s">
        <v>5</v>
      </c>
    </row>
    <row r="277611" spans="1:3" x14ac:dyDescent="0.2">
      <c r="A277611" s="1">
        <v>438397</v>
      </c>
      <c r="B277611" s="1" t="s">
        <v>276655</v>
      </c>
      <c r="C277611" s="1" t="s">
        <v>5</v>
      </c>
    </row>
    <row r="277612" spans="1:3" x14ac:dyDescent="0.2">
      <c r="A277612" s="1">
        <v>438399</v>
      </c>
      <c r="B277612" s="1" t="s">
        <v>276656</v>
      </c>
      <c r="C277612" s="1" t="s">
        <v>5</v>
      </c>
    </row>
    <row r="277613" spans="1:3" x14ac:dyDescent="0.2">
      <c r="A277613" s="1">
        <v>438401</v>
      </c>
      <c r="B277613" s="1" t="s">
        <v>276657</v>
      </c>
      <c r="C277613" s="1" t="s">
        <v>60</v>
      </c>
    </row>
    <row r="277614" spans="1:3" x14ac:dyDescent="0.2">
      <c r="A277614" s="1">
        <v>438403</v>
      </c>
      <c r="B277614" s="1" t="s">
        <v>276658</v>
      </c>
      <c r="C277614" s="1" t="s">
        <v>5</v>
      </c>
    </row>
    <row r="277615" spans="1:3" x14ac:dyDescent="0.2">
      <c r="A277615" s="1">
        <v>438405</v>
      </c>
      <c r="B277615" s="1" t="s">
        <v>276659</v>
      </c>
      <c r="C277615" s="1" t="s">
        <v>5</v>
      </c>
    </row>
    <row r="277616" spans="1:3" x14ac:dyDescent="0.2">
      <c r="A277616" s="1">
        <v>438407</v>
      </c>
      <c r="B277616" s="1" t="s">
        <v>276660</v>
      </c>
      <c r="C277616" s="1" t="s">
        <v>5</v>
      </c>
    </row>
    <row r="277617" spans="1:3" x14ac:dyDescent="0.2">
      <c r="A277617" s="1">
        <v>438415</v>
      </c>
      <c r="B277617" s="1" t="s">
        <v>276661</v>
      </c>
      <c r="C277617" s="1" t="s">
        <v>5</v>
      </c>
    </row>
    <row r="277618" spans="1:3" x14ac:dyDescent="0.2">
      <c r="A277618" s="1">
        <v>438417</v>
      </c>
      <c r="B277618" s="1" t="s">
        <v>276662</v>
      </c>
      <c r="C277618" s="1" t="s">
        <v>5</v>
      </c>
    </row>
    <row r="277619" spans="1:3" x14ac:dyDescent="0.2">
      <c r="A277619" s="1">
        <v>438419</v>
      </c>
      <c r="B277619" s="1" t="s">
        <v>276663</v>
      </c>
      <c r="C277619" s="1" t="s">
        <v>5</v>
      </c>
    </row>
    <row r="277620" spans="1:3" x14ac:dyDescent="0.2">
      <c r="A277620" s="1">
        <v>438421</v>
      </c>
      <c r="B277620" s="1" t="s">
        <v>276664</v>
      </c>
      <c r="C277620" s="1" t="s">
        <v>5</v>
      </c>
    </row>
    <row r="277621" spans="1:3" x14ac:dyDescent="0.2">
      <c r="A277621" s="1">
        <v>438423</v>
      </c>
      <c r="B277621" s="1" t="s">
        <v>276665</v>
      </c>
      <c r="C277621" s="1" t="s">
        <v>5</v>
      </c>
    </row>
    <row r="277622" spans="1:3" x14ac:dyDescent="0.2">
      <c r="A277622" s="1">
        <v>438424</v>
      </c>
      <c r="B277622" s="1" t="s">
        <v>276666</v>
      </c>
      <c r="C277622" s="1" t="s">
        <v>5</v>
      </c>
    </row>
    <row r="277623" spans="1:3" x14ac:dyDescent="0.2">
      <c r="A277623" s="1">
        <v>438425</v>
      </c>
      <c r="B277623" s="1" t="s">
        <v>276667</v>
      </c>
      <c r="C277623" s="1" t="s">
        <v>5</v>
      </c>
    </row>
    <row r="277624" spans="1:3" x14ac:dyDescent="0.2">
      <c r="A277624" s="1">
        <v>438426</v>
      </c>
      <c r="B277624" s="1" t="s">
        <v>276668</v>
      </c>
      <c r="C277624" s="1" t="s">
        <v>5</v>
      </c>
    </row>
    <row r="277625" spans="1:3" x14ac:dyDescent="0.2">
      <c r="A277625" s="1">
        <v>438427</v>
      </c>
      <c r="B277625" s="1" t="s">
        <v>276669</v>
      </c>
      <c r="C277625" s="1" t="s">
        <v>5</v>
      </c>
    </row>
    <row r="277626" spans="1:3" x14ac:dyDescent="0.2">
      <c r="A277626" s="1">
        <v>438428</v>
      </c>
      <c r="B277626" s="1" t="s">
        <v>276670</v>
      </c>
      <c r="C277626" s="1" t="s">
        <v>60</v>
      </c>
    </row>
    <row r="277627" spans="1:3" x14ac:dyDescent="0.2">
      <c r="A277627" s="1">
        <v>438429</v>
      </c>
      <c r="B277627" s="1" t="s">
        <v>276671</v>
      </c>
      <c r="C277627" s="1" t="s">
        <v>60</v>
      </c>
    </row>
    <row r="277628" spans="1:3" x14ac:dyDescent="0.2">
      <c r="A277628" s="1">
        <v>438430</v>
      </c>
      <c r="B277628" s="1" t="s">
        <v>276672</v>
      </c>
      <c r="C277628" s="1" t="s">
        <v>60</v>
      </c>
    </row>
    <row r="277629" spans="1:3" x14ac:dyDescent="0.2">
      <c r="A277629" s="1">
        <v>438431</v>
      </c>
      <c r="B277629" s="1" t="s">
        <v>276673</v>
      </c>
      <c r="C277629" s="1" t="s">
        <v>60</v>
      </c>
    </row>
    <row r="277630" spans="1:3" x14ac:dyDescent="0.2">
      <c r="A277630" s="1">
        <v>438432</v>
      </c>
      <c r="B277630" s="1" t="s">
        <v>276674</v>
      </c>
      <c r="C277630" s="1" t="s">
        <v>60</v>
      </c>
    </row>
    <row r="277631" spans="1:3" x14ac:dyDescent="0.2">
      <c r="A277631" s="1">
        <v>438433</v>
      </c>
      <c r="B277631" s="1" t="s">
        <v>276675</v>
      </c>
      <c r="C277631" s="1" t="s">
        <v>60</v>
      </c>
    </row>
    <row r="277632" spans="1:3" x14ac:dyDescent="0.2">
      <c r="A277632" s="1">
        <v>438434</v>
      </c>
      <c r="B277632" s="1" t="s">
        <v>276676</v>
      </c>
      <c r="C277632" s="1" t="s">
        <v>60</v>
      </c>
    </row>
    <row r="277633" spans="1:3" x14ac:dyDescent="0.2">
      <c r="A277633" s="1">
        <v>438435</v>
      </c>
      <c r="B277633" s="1" t="s">
        <v>276677</v>
      </c>
      <c r="C277633" s="1" t="s">
        <v>60</v>
      </c>
    </row>
    <row r="277634" spans="1:3" x14ac:dyDescent="0.2">
      <c r="A277634" s="1">
        <v>438436</v>
      </c>
      <c r="B277634" s="1" t="s">
        <v>276678</v>
      </c>
      <c r="C277634" s="1" t="s">
        <v>60</v>
      </c>
    </row>
    <row r="277635" spans="1:3" x14ac:dyDescent="0.2">
      <c r="A277635" s="1">
        <v>438437</v>
      </c>
      <c r="B277635" s="1" t="s">
        <v>276679</v>
      </c>
      <c r="C277635" s="1" t="s">
        <v>60</v>
      </c>
    </row>
    <row r="277636" spans="1:3" x14ac:dyDescent="0.2">
      <c r="A277636" s="1">
        <v>438438</v>
      </c>
      <c r="B277636" s="1" t="s">
        <v>276680</v>
      </c>
      <c r="C277636" s="1" t="s">
        <v>60</v>
      </c>
    </row>
    <row r="277637" spans="1:3" x14ac:dyDescent="0.2">
      <c r="A277637" s="1">
        <v>438439</v>
      </c>
      <c r="B277637" s="1" t="s">
        <v>276681</v>
      </c>
      <c r="C277637" s="1" t="s">
        <v>60</v>
      </c>
    </row>
    <row r="277638" spans="1:3" x14ac:dyDescent="0.2">
      <c r="A277638" s="1">
        <v>438440</v>
      </c>
      <c r="B277638" s="1" t="s">
        <v>276682</v>
      </c>
      <c r="C277638" s="1" t="s">
        <v>60</v>
      </c>
    </row>
    <row r="277639" spans="1:3" x14ac:dyDescent="0.2">
      <c r="A277639" s="1">
        <v>438441</v>
      </c>
      <c r="B277639" s="1" t="s">
        <v>276683</v>
      </c>
      <c r="C277639" s="1" t="s">
        <v>60</v>
      </c>
    </row>
    <row r="277640" spans="1:3" x14ac:dyDescent="0.2">
      <c r="A277640" s="1">
        <v>438442</v>
      </c>
      <c r="B277640" s="1" t="s">
        <v>276684</v>
      </c>
      <c r="C277640" s="1" t="s">
        <v>60</v>
      </c>
    </row>
    <row r="277641" spans="1:3" x14ac:dyDescent="0.2">
      <c r="A277641" s="1">
        <v>438443</v>
      </c>
      <c r="B277641" s="1" t="s">
        <v>276685</v>
      </c>
      <c r="C277641" s="1" t="s">
        <v>60</v>
      </c>
    </row>
    <row r="277642" spans="1:3" x14ac:dyDescent="0.2">
      <c r="A277642" s="1">
        <v>438444</v>
      </c>
      <c r="B277642" s="1" t="s">
        <v>276686</v>
      </c>
      <c r="C277642" s="1" t="s">
        <v>60</v>
      </c>
    </row>
    <row r="277643" spans="1:3" x14ac:dyDescent="0.2">
      <c r="A277643" s="1">
        <v>438445</v>
      </c>
      <c r="B277643" s="1" t="s">
        <v>276687</v>
      </c>
      <c r="C277643" s="1" t="s">
        <v>5</v>
      </c>
    </row>
    <row r="277644" spans="1:3" x14ac:dyDescent="0.2">
      <c r="A277644" s="1">
        <v>438446</v>
      </c>
      <c r="B277644" s="1" t="s">
        <v>276688</v>
      </c>
      <c r="C277644" s="1" t="s">
        <v>60</v>
      </c>
    </row>
    <row r="277645" spans="1:3" x14ac:dyDescent="0.2">
      <c r="A277645" s="1">
        <v>438447</v>
      </c>
      <c r="B277645" s="1" t="s">
        <v>276689</v>
      </c>
      <c r="C277645" s="1" t="s">
        <v>60</v>
      </c>
    </row>
    <row r="277646" spans="1:3" x14ac:dyDescent="0.2">
      <c r="A277646" s="1">
        <v>438448</v>
      </c>
      <c r="B277646" s="1" t="s">
        <v>276690</v>
      </c>
      <c r="C277646" s="1" t="s">
        <v>60</v>
      </c>
    </row>
    <row r="277647" spans="1:3" x14ac:dyDescent="0.2">
      <c r="A277647" s="1">
        <v>438449</v>
      </c>
      <c r="B277647" s="1" t="s">
        <v>276691</v>
      </c>
      <c r="C277647" s="1" t="s">
        <v>60</v>
      </c>
    </row>
    <row r="277648" spans="1:3" x14ac:dyDescent="0.2">
      <c r="A277648" s="1">
        <v>438450</v>
      </c>
      <c r="B277648" s="1" t="s">
        <v>276692</v>
      </c>
      <c r="C277648" s="1" t="s">
        <v>60</v>
      </c>
    </row>
    <row r="277649" spans="1:3" x14ac:dyDescent="0.2">
      <c r="A277649" s="1">
        <v>438451</v>
      </c>
      <c r="B277649" s="1" t="s">
        <v>276693</v>
      </c>
      <c r="C277649" s="1" t="s">
        <v>60</v>
      </c>
    </row>
    <row r="277650" spans="1:3" x14ac:dyDescent="0.2">
      <c r="A277650" s="1">
        <v>438452</v>
      </c>
      <c r="B277650" s="1" t="s">
        <v>276694</v>
      </c>
      <c r="C277650" s="1" t="s">
        <v>5</v>
      </c>
    </row>
    <row r="277651" spans="1:3" x14ac:dyDescent="0.2">
      <c r="A277651" s="1">
        <v>438509</v>
      </c>
      <c r="B277651" s="1" t="s">
        <v>276695</v>
      </c>
      <c r="C277651" s="1" t="s">
        <v>60</v>
      </c>
    </row>
    <row r="277652" spans="1:3" x14ac:dyDescent="0.2">
      <c r="A277652" s="1">
        <v>438513</v>
      </c>
      <c r="B277652" s="1" t="s">
        <v>276696</v>
      </c>
      <c r="C277652" s="1" t="s">
        <v>5</v>
      </c>
    </row>
    <row r="277653" spans="1:3" x14ac:dyDescent="0.2">
      <c r="A277653" s="1">
        <v>438521</v>
      </c>
      <c r="B277653" s="1" t="s">
        <v>276697</v>
      </c>
      <c r="C277653" s="1" t="s">
        <v>5</v>
      </c>
    </row>
    <row r="277654" spans="1:3" x14ac:dyDescent="0.2">
      <c r="A277654" s="1">
        <v>438547</v>
      </c>
      <c r="B277654" s="1" t="s">
        <v>276698</v>
      </c>
      <c r="C277654" s="1" t="s">
        <v>5</v>
      </c>
    </row>
    <row r="277655" spans="1:3" x14ac:dyDescent="0.2">
      <c r="A277655" s="1">
        <v>438549</v>
      </c>
      <c r="B277655" s="1" t="s">
        <v>276699</v>
      </c>
      <c r="C277655" s="1" t="s">
        <v>60</v>
      </c>
    </row>
    <row r="277656" spans="1:3" x14ac:dyDescent="0.2">
      <c r="A277656" s="1">
        <v>438561</v>
      </c>
      <c r="B277656" s="1" t="s">
        <v>276700</v>
      </c>
      <c r="C277656" s="1" t="s">
        <v>60</v>
      </c>
    </row>
    <row r="277657" spans="1:3" x14ac:dyDescent="0.2">
      <c r="A277657" s="1">
        <v>438562</v>
      </c>
      <c r="B277657" s="1" t="s">
        <v>276701</v>
      </c>
      <c r="C277657" s="1" t="s">
        <v>60</v>
      </c>
    </row>
    <row r="277658" spans="1:3" x14ac:dyDescent="0.2">
      <c r="A277658" s="1">
        <v>438563</v>
      </c>
      <c r="B277658" s="1" t="s">
        <v>276702</v>
      </c>
      <c r="C277658" s="1" t="s">
        <v>60</v>
      </c>
    </row>
    <row r="277659" spans="1:3" x14ac:dyDescent="0.2">
      <c r="A277659" s="1">
        <v>438564</v>
      </c>
      <c r="B277659" s="1" t="s">
        <v>276703</v>
      </c>
      <c r="C277659" s="1" t="s">
        <v>60</v>
      </c>
    </row>
    <row r="277660" spans="1:3" x14ac:dyDescent="0.2">
      <c r="A277660" s="1">
        <v>438565</v>
      </c>
      <c r="B277660" s="1" t="s">
        <v>276704</v>
      </c>
      <c r="C277660" s="1" t="s">
        <v>60</v>
      </c>
    </row>
    <row r="277661" spans="1:3" x14ac:dyDescent="0.2">
      <c r="A277661" s="1">
        <v>438566</v>
      </c>
      <c r="B277661" s="1" t="s">
        <v>276705</v>
      </c>
      <c r="C277661" s="1" t="s">
        <v>60</v>
      </c>
    </row>
    <row r="277662" spans="1:3" x14ac:dyDescent="0.2">
      <c r="A277662" s="1">
        <v>438567</v>
      </c>
      <c r="B277662" s="1" t="s">
        <v>276706</v>
      </c>
      <c r="C277662" s="1" t="s">
        <v>60</v>
      </c>
    </row>
    <row r="277663" spans="1:3" x14ac:dyDescent="0.2">
      <c r="A277663" s="1">
        <v>438568</v>
      </c>
      <c r="B277663" s="1" t="s">
        <v>276707</v>
      </c>
      <c r="C277663" s="1" t="s">
        <v>60</v>
      </c>
    </row>
    <row r="277664" spans="1:3" x14ac:dyDescent="0.2">
      <c r="A277664" s="1">
        <v>438569</v>
      </c>
      <c r="B277664" s="1" t="s">
        <v>276708</v>
      </c>
      <c r="C277664" s="1" t="s">
        <v>60</v>
      </c>
    </row>
    <row r="277665" spans="1:3" x14ac:dyDescent="0.2">
      <c r="A277665" s="1">
        <v>438570</v>
      </c>
      <c r="B277665" s="1" t="s">
        <v>276709</v>
      </c>
      <c r="C277665" s="1" t="s">
        <v>60</v>
      </c>
    </row>
    <row r="277666" spans="1:3" x14ac:dyDescent="0.2">
      <c r="A277666" s="1">
        <v>438575</v>
      </c>
      <c r="B277666" s="1" t="s">
        <v>276710</v>
      </c>
      <c r="C277666" s="1" t="s">
        <v>5</v>
      </c>
    </row>
    <row r="277667" spans="1:3" x14ac:dyDescent="0.2">
      <c r="A277667" s="1">
        <v>438577</v>
      </c>
      <c r="B277667" s="1" t="s">
        <v>276711</v>
      </c>
      <c r="C277667" s="1" t="s">
        <v>60</v>
      </c>
    </row>
    <row r="277668" spans="1:3" x14ac:dyDescent="0.2">
      <c r="A277668" s="1">
        <v>438579</v>
      </c>
      <c r="B277668" s="1" t="s">
        <v>276712</v>
      </c>
      <c r="C277668" s="1" t="s">
        <v>5</v>
      </c>
    </row>
    <row r="277669" spans="1:3" x14ac:dyDescent="0.2">
      <c r="A277669" s="1">
        <v>438607</v>
      </c>
      <c r="B277669" s="1" t="s">
        <v>276713</v>
      </c>
      <c r="C277669" s="1" t="s">
        <v>5</v>
      </c>
    </row>
    <row r="277670" spans="1:3" x14ac:dyDescent="0.2">
      <c r="A277670" s="1">
        <v>438609</v>
      </c>
      <c r="B277670" s="1" t="s">
        <v>276714</v>
      </c>
      <c r="C277670" s="1" t="s">
        <v>5</v>
      </c>
    </row>
    <row r="277671" spans="1:3" x14ac:dyDescent="0.2">
      <c r="A277671" s="1">
        <v>438613</v>
      </c>
      <c r="B277671" s="1" t="s">
        <v>276715</v>
      </c>
      <c r="C277671" s="1" t="s">
        <v>5</v>
      </c>
    </row>
    <row r="277672" spans="1:3" x14ac:dyDescent="0.2">
      <c r="A277672" s="1">
        <v>438615</v>
      </c>
      <c r="B277672" s="1" t="s">
        <v>276716</v>
      </c>
      <c r="C277672" s="1" t="s">
        <v>5</v>
      </c>
    </row>
    <row r="277673" spans="1:3" x14ac:dyDescent="0.2">
      <c r="A277673" s="1">
        <v>438617</v>
      </c>
      <c r="B277673" s="1" t="s">
        <v>276717</v>
      </c>
      <c r="C277673" s="1" t="s">
        <v>307</v>
      </c>
    </row>
    <row r="277674" spans="1:3" x14ac:dyDescent="0.2">
      <c r="A277674" s="1">
        <v>438621</v>
      </c>
      <c r="B277674" s="1" t="s">
        <v>276718</v>
      </c>
      <c r="C277674" s="1" t="s">
        <v>5</v>
      </c>
    </row>
    <row r="277675" spans="1:3" x14ac:dyDescent="0.2">
      <c r="A277675" s="1">
        <v>438623</v>
      </c>
      <c r="B277675" s="1" t="s">
        <v>276719</v>
      </c>
      <c r="C277675" s="1" t="s">
        <v>5</v>
      </c>
    </row>
    <row r="277676" spans="1:3" x14ac:dyDescent="0.2">
      <c r="A277676" s="1">
        <v>438625</v>
      </c>
      <c r="B277676" s="1" t="s">
        <v>276720</v>
      </c>
      <c r="C277676" s="1" t="s">
        <v>60</v>
      </c>
    </row>
    <row r="277677" spans="1:3" x14ac:dyDescent="0.2">
      <c r="A277677" s="1">
        <v>438629</v>
      </c>
      <c r="B277677" s="1" t="s">
        <v>276721</v>
      </c>
      <c r="C277677" s="1" t="s">
        <v>60</v>
      </c>
    </row>
    <row r="277678" spans="1:3" x14ac:dyDescent="0.2">
      <c r="A277678" s="1">
        <v>438631</v>
      </c>
      <c r="B277678" s="1" t="s">
        <v>276722</v>
      </c>
      <c r="C277678" s="1" t="s">
        <v>5</v>
      </c>
    </row>
    <row r="277679" spans="1:3" x14ac:dyDescent="0.2">
      <c r="A277679" s="1">
        <v>438633</v>
      </c>
      <c r="B277679" s="1" t="s">
        <v>276723</v>
      </c>
      <c r="C277679" s="1" t="s">
        <v>5</v>
      </c>
    </row>
    <row r="277680" spans="1:3" x14ac:dyDescent="0.2">
      <c r="A277680" s="1">
        <v>438637</v>
      </c>
      <c r="B277680" s="1" t="s">
        <v>276724</v>
      </c>
      <c r="C277680" s="1" t="s">
        <v>5</v>
      </c>
    </row>
    <row r="277681" spans="1:4" x14ac:dyDescent="0.2">
      <c r="A277681" s="1">
        <v>438639</v>
      </c>
      <c r="B277681" s="1" t="s">
        <v>276725</v>
      </c>
      <c r="C277681" s="1" t="s">
        <v>5</v>
      </c>
    </row>
    <row r="277682" spans="1:4" x14ac:dyDescent="0.2">
      <c r="A277682" s="1">
        <v>438641</v>
      </c>
      <c r="B277682" s="1" t="s">
        <v>276726</v>
      </c>
      <c r="C277682" s="1" t="s">
        <v>60</v>
      </c>
    </row>
    <row r="277683" spans="1:4" x14ac:dyDescent="0.2">
      <c r="A277683" s="1">
        <v>438643</v>
      </c>
      <c r="B277683" s="1" t="s">
        <v>276727</v>
      </c>
      <c r="C277683" s="1" t="s">
        <v>60</v>
      </c>
    </row>
    <row r="277684" spans="1:4" x14ac:dyDescent="0.2">
      <c r="A277684" s="1">
        <v>438647</v>
      </c>
      <c r="B277684" s="1" t="s">
        <v>276728</v>
      </c>
      <c r="C277684" s="1" t="s">
        <v>5</v>
      </c>
    </row>
    <row r="277685" spans="1:4" x14ac:dyDescent="0.2">
      <c r="A277685" s="1">
        <v>438649</v>
      </c>
      <c r="B277685" s="1" t="s">
        <v>276729</v>
      </c>
      <c r="C277685" s="1" t="s">
        <v>60</v>
      </c>
    </row>
    <row r="277686" spans="1:4" x14ac:dyDescent="0.2">
      <c r="A277686" s="1">
        <v>438651</v>
      </c>
      <c r="B277686" s="1" t="s">
        <v>276730</v>
      </c>
      <c r="C277686" s="1" t="s">
        <v>60</v>
      </c>
    </row>
    <row r="277687" spans="1:4" x14ac:dyDescent="0.2">
      <c r="A277687" s="1">
        <v>438653</v>
      </c>
      <c r="B277687" s="1" t="s">
        <v>276731</v>
      </c>
      <c r="C277687" s="1" t="s">
        <v>60</v>
      </c>
    </row>
    <row r="277688" spans="1:4" x14ac:dyDescent="0.2">
      <c r="A277688" s="1">
        <v>438655</v>
      </c>
      <c r="B277688" s="1" t="s">
        <v>276732</v>
      </c>
      <c r="C277688" s="1" t="s">
        <v>60</v>
      </c>
    </row>
    <row r="277689" spans="1:4" x14ac:dyDescent="0.2">
      <c r="A277689" s="1">
        <v>438657</v>
      </c>
      <c r="B277689" s="1" t="s">
        <v>276733</v>
      </c>
      <c r="C277689" s="1" t="s">
        <v>5</v>
      </c>
    </row>
    <row r="277690" spans="1:4" x14ac:dyDescent="0.2">
      <c r="A277690" s="1">
        <v>438659</v>
      </c>
      <c r="B277690" s="1" t="s">
        <v>276734</v>
      </c>
      <c r="C277690" s="1" t="s">
        <v>60</v>
      </c>
    </row>
    <row r="277691" spans="1:4" x14ac:dyDescent="0.2">
      <c r="A277691" s="1">
        <v>438661</v>
      </c>
      <c r="B277691" s="1" t="s">
        <v>276735</v>
      </c>
      <c r="C277691" s="1" t="s">
        <v>60</v>
      </c>
      <c r="D277691" s="1" t="s">
        <v>61</v>
      </c>
    </row>
    <row r="277692" spans="1:4" x14ac:dyDescent="0.2">
      <c r="A277692" s="1">
        <v>438663</v>
      </c>
      <c r="B277692" s="1" t="s">
        <v>276736</v>
      </c>
      <c r="C277692" s="1" t="s">
        <v>5</v>
      </c>
    </row>
    <row r="277693" spans="1:4" x14ac:dyDescent="0.2">
      <c r="A277693" s="1">
        <v>438665</v>
      </c>
      <c r="B277693" s="1" t="s">
        <v>276737</v>
      </c>
      <c r="C277693" s="1" t="s">
        <v>60</v>
      </c>
    </row>
    <row r="277694" spans="1:4" x14ac:dyDescent="0.2">
      <c r="A277694" s="1">
        <v>438667</v>
      </c>
      <c r="B277694" s="1" t="s">
        <v>276738</v>
      </c>
      <c r="C277694" s="1" t="s">
        <v>60</v>
      </c>
    </row>
    <row r="277695" spans="1:4" x14ac:dyDescent="0.2">
      <c r="A277695" s="1">
        <v>438668</v>
      </c>
      <c r="B277695" s="1" t="s">
        <v>276739</v>
      </c>
      <c r="C277695" s="1" t="s">
        <v>60</v>
      </c>
    </row>
    <row r="277696" spans="1:4" x14ac:dyDescent="0.2">
      <c r="A277696" s="1">
        <v>438669</v>
      </c>
      <c r="B277696" s="1" t="s">
        <v>276740</v>
      </c>
      <c r="C277696" s="1" t="s">
        <v>60</v>
      </c>
    </row>
    <row r="277697" spans="1:4" x14ac:dyDescent="0.2">
      <c r="A277697" s="1">
        <v>438670</v>
      </c>
      <c r="B277697" s="1" t="s">
        <v>276741</v>
      </c>
      <c r="C277697" s="1" t="s">
        <v>60</v>
      </c>
    </row>
    <row r="277698" spans="1:4" x14ac:dyDescent="0.2">
      <c r="A277698" s="1">
        <v>438671</v>
      </c>
      <c r="B277698" s="1" t="s">
        <v>276742</v>
      </c>
      <c r="C277698" s="1" t="s">
        <v>60</v>
      </c>
    </row>
    <row r="277699" spans="1:4" x14ac:dyDescent="0.2">
      <c r="A277699" s="1">
        <v>438672</v>
      </c>
      <c r="B277699" s="1" t="s">
        <v>276743</v>
      </c>
      <c r="C277699" s="1" t="s">
        <v>60</v>
      </c>
    </row>
    <row r="277700" spans="1:4" x14ac:dyDescent="0.2">
      <c r="A277700" s="1">
        <v>438673</v>
      </c>
      <c r="B277700" s="1" t="s">
        <v>276744</v>
      </c>
      <c r="C277700" s="1" t="s">
        <v>60</v>
      </c>
    </row>
    <row r="277701" spans="1:4" x14ac:dyDescent="0.2">
      <c r="A277701" s="1">
        <v>438674</v>
      </c>
      <c r="B277701" s="1" t="s">
        <v>276745</v>
      </c>
      <c r="C277701" s="1" t="s">
        <v>60</v>
      </c>
    </row>
    <row r="277702" spans="1:4" x14ac:dyDescent="0.2">
      <c r="A277702" s="1">
        <v>438675</v>
      </c>
      <c r="B277702" s="1" t="s">
        <v>276746</v>
      </c>
      <c r="C277702" s="1" t="s">
        <v>60</v>
      </c>
    </row>
    <row r="277703" spans="1:4" x14ac:dyDescent="0.2">
      <c r="A277703" s="1">
        <v>438676</v>
      </c>
      <c r="B277703" s="1" t="s">
        <v>276747</v>
      </c>
      <c r="C277703" s="1" t="s">
        <v>60</v>
      </c>
    </row>
    <row r="277704" spans="1:4" x14ac:dyDescent="0.2">
      <c r="A277704" s="1">
        <v>438677</v>
      </c>
      <c r="B277704" s="1" t="s">
        <v>276748</v>
      </c>
      <c r="C277704" s="1" t="s">
        <v>5</v>
      </c>
    </row>
    <row r="277705" spans="1:4" x14ac:dyDescent="0.2">
      <c r="A277705" s="1">
        <v>438679</v>
      </c>
      <c r="B277705" s="1" t="s">
        <v>276749</v>
      </c>
      <c r="C277705" s="1" t="s">
        <v>307</v>
      </c>
    </row>
    <row r="277706" spans="1:4" x14ac:dyDescent="0.2">
      <c r="A277706" s="1">
        <v>438681</v>
      </c>
      <c r="B277706" s="1" t="s">
        <v>276750</v>
      </c>
      <c r="C277706" s="1" t="s">
        <v>5</v>
      </c>
    </row>
    <row r="277707" spans="1:4" x14ac:dyDescent="0.2">
      <c r="A277707" s="1">
        <v>438685</v>
      </c>
      <c r="B277707" s="1" t="s">
        <v>276751</v>
      </c>
      <c r="C277707" s="1" t="s">
        <v>307</v>
      </c>
    </row>
    <row r="277708" spans="1:4" x14ac:dyDescent="0.2">
      <c r="A277708" s="1">
        <v>438687</v>
      </c>
      <c r="B277708" s="1" t="s">
        <v>276752</v>
      </c>
      <c r="C277708" s="1" t="s">
        <v>60</v>
      </c>
      <c r="D277708" s="1" t="s">
        <v>61</v>
      </c>
    </row>
    <row r="277709" spans="1:4" x14ac:dyDescent="0.2">
      <c r="A277709" s="1">
        <v>438689</v>
      </c>
      <c r="B277709" s="1" t="s">
        <v>276753</v>
      </c>
      <c r="C277709" s="1" t="s">
        <v>5</v>
      </c>
    </row>
    <row r="277710" spans="1:4" x14ac:dyDescent="0.2">
      <c r="A277710" s="1">
        <v>438695</v>
      </c>
      <c r="B277710" s="1" t="s">
        <v>276754</v>
      </c>
      <c r="C277710" s="1" t="s">
        <v>5</v>
      </c>
    </row>
    <row r="277711" spans="1:4" x14ac:dyDescent="0.2">
      <c r="A277711" s="1">
        <v>438697</v>
      </c>
      <c r="B277711" s="1" t="s">
        <v>276755</v>
      </c>
      <c r="C277711" s="1" t="s">
        <v>5</v>
      </c>
    </row>
    <row r="277712" spans="1:4" x14ac:dyDescent="0.2">
      <c r="A277712" s="1">
        <v>438699</v>
      </c>
      <c r="B277712" s="1" t="s">
        <v>276756</v>
      </c>
      <c r="C277712" s="1" t="s">
        <v>60</v>
      </c>
      <c r="D277712" s="1" t="s">
        <v>61</v>
      </c>
    </row>
    <row r="277713" spans="1:4" x14ac:dyDescent="0.2">
      <c r="A277713" s="1">
        <v>438703</v>
      </c>
      <c r="B277713" s="1" t="s">
        <v>276757</v>
      </c>
      <c r="C277713" s="1" t="s">
        <v>60</v>
      </c>
    </row>
    <row r="277714" spans="1:4" x14ac:dyDescent="0.2">
      <c r="A277714" s="1">
        <v>438707</v>
      </c>
      <c r="B277714" s="1" t="s">
        <v>276758</v>
      </c>
      <c r="C277714" s="1" t="s">
        <v>5</v>
      </c>
    </row>
    <row r="277715" spans="1:4" x14ac:dyDescent="0.2">
      <c r="A277715" s="1">
        <v>438709</v>
      </c>
      <c r="B277715" s="1" t="s">
        <v>276759</v>
      </c>
      <c r="C277715" s="1" t="s">
        <v>5</v>
      </c>
    </row>
    <row r="277716" spans="1:4" x14ac:dyDescent="0.2">
      <c r="A277716" s="1">
        <v>438713</v>
      </c>
      <c r="B277716" s="1" t="s">
        <v>276760</v>
      </c>
      <c r="C277716" s="1" t="s">
        <v>307</v>
      </c>
    </row>
    <row r="277717" spans="1:4" x14ac:dyDescent="0.2">
      <c r="A277717" s="1">
        <v>438715</v>
      </c>
      <c r="B277717" s="1" t="s">
        <v>276761</v>
      </c>
      <c r="C277717" s="1" t="s">
        <v>5</v>
      </c>
    </row>
    <row r="277718" spans="1:4" x14ac:dyDescent="0.2">
      <c r="A277718" s="1">
        <v>438717</v>
      </c>
      <c r="B277718" s="1" t="s">
        <v>276762</v>
      </c>
      <c r="C277718" s="1" t="s">
        <v>307</v>
      </c>
    </row>
    <row r="277719" spans="1:4" x14ac:dyDescent="0.2">
      <c r="A277719" s="1">
        <v>438719</v>
      </c>
      <c r="B277719" s="1" t="s">
        <v>276763</v>
      </c>
      <c r="C277719" s="1" t="s">
        <v>307</v>
      </c>
    </row>
    <row r="277720" spans="1:4" x14ac:dyDescent="0.2">
      <c r="A277720" s="1">
        <v>438721</v>
      </c>
      <c r="B277720" s="1" t="s">
        <v>276764</v>
      </c>
      <c r="C277720" s="1" t="s">
        <v>60</v>
      </c>
      <c r="D277720" s="1" t="s">
        <v>61</v>
      </c>
    </row>
    <row r="277721" spans="1:4" x14ac:dyDescent="0.2">
      <c r="A277721" s="1">
        <v>438723</v>
      </c>
      <c r="B277721" s="1" t="s">
        <v>276765</v>
      </c>
      <c r="C277721" s="1" t="s">
        <v>60</v>
      </c>
    </row>
    <row r="277722" spans="1:4" x14ac:dyDescent="0.2">
      <c r="A277722" s="1">
        <v>438724</v>
      </c>
      <c r="B277722" s="1" t="s">
        <v>276766</v>
      </c>
      <c r="C277722" s="1" t="s">
        <v>60</v>
      </c>
    </row>
    <row r="277723" spans="1:4" x14ac:dyDescent="0.2">
      <c r="A277723" s="1">
        <v>438725</v>
      </c>
      <c r="B277723" s="1" t="s">
        <v>276767</v>
      </c>
      <c r="C277723" s="1" t="s">
        <v>60</v>
      </c>
    </row>
    <row r="277724" spans="1:4" x14ac:dyDescent="0.2">
      <c r="A277724" s="1">
        <v>438726</v>
      </c>
      <c r="B277724" s="1" t="s">
        <v>276768</v>
      </c>
      <c r="C277724" s="1" t="s">
        <v>60</v>
      </c>
    </row>
    <row r="277725" spans="1:4" x14ac:dyDescent="0.2">
      <c r="A277725" s="1">
        <v>438727</v>
      </c>
      <c r="B277725" s="1" t="s">
        <v>276769</v>
      </c>
      <c r="C277725" s="1" t="s">
        <v>60</v>
      </c>
    </row>
    <row r="277726" spans="1:4" x14ac:dyDescent="0.2">
      <c r="A277726" s="1">
        <v>438728</v>
      </c>
      <c r="B277726" s="1" t="s">
        <v>276770</v>
      </c>
      <c r="C277726" s="1" t="s">
        <v>60</v>
      </c>
    </row>
    <row r="277727" spans="1:4" x14ac:dyDescent="0.2">
      <c r="A277727" s="1">
        <v>438729</v>
      </c>
      <c r="B277727" s="1" t="s">
        <v>276771</v>
      </c>
      <c r="C277727" s="1" t="s">
        <v>60</v>
      </c>
    </row>
    <row r="277728" spans="1:4" x14ac:dyDescent="0.2">
      <c r="A277728" s="1">
        <v>438730</v>
      </c>
      <c r="B277728" s="1" t="s">
        <v>276772</v>
      </c>
      <c r="C277728" s="1" t="s">
        <v>60</v>
      </c>
    </row>
    <row r="277729" spans="1:3" x14ac:dyDescent="0.2">
      <c r="A277729" s="1">
        <v>438731</v>
      </c>
      <c r="B277729" s="1" t="s">
        <v>276773</v>
      </c>
      <c r="C277729" s="1" t="s">
        <v>60</v>
      </c>
    </row>
    <row r="277730" spans="1:3" x14ac:dyDescent="0.2">
      <c r="A277730" s="1">
        <v>438732</v>
      </c>
      <c r="B277730" s="1" t="s">
        <v>276774</v>
      </c>
      <c r="C277730" s="1" t="s">
        <v>5</v>
      </c>
    </row>
    <row r="277731" spans="1:3" x14ac:dyDescent="0.2">
      <c r="A277731" s="1">
        <v>438733</v>
      </c>
      <c r="B277731" s="1" t="s">
        <v>276775</v>
      </c>
      <c r="C277731" s="1" t="s">
        <v>5</v>
      </c>
    </row>
    <row r="277732" spans="1:3" x14ac:dyDescent="0.2">
      <c r="A277732" s="1">
        <v>438734</v>
      </c>
      <c r="B277732" s="1" t="s">
        <v>276776</v>
      </c>
      <c r="C277732" s="1" t="s">
        <v>60</v>
      </c>
    </row>
    <row r="277733" spans="1:3" x14ac:dyDescent="0.2">
      <c r="A277733" s="1">
        <v>438735</v>
      </c>
      <c r="B277733" s="1" t="s">
        <v>276777</v>
      </c>
      <c r="C277733" s="1" t="s">
        <v>5</v>
      </c>
    </row>
    <row r="277734" spans="1:3" x14ac:dyDescent="0.2">
      <c r="A277734" s="1">
        <v>438736</v>
      </c>
      <c r="B277734" s="1" t="s">
        <v>276778</v>
      </c>
      <c r="C277734" s="1" t="s">
        <v>60</v>
      </c>
    </row>
    <row r="277735" spans="1:3" x14ac:dyDescent="0.2">
      <c r="A277735" s="1">
        <v>438737</v>
      </c>
      <c r="B277735" s="1" t="s">
        <v>276779</v>
      </c>
      <c r="C277735" s="1" t="s">
        <v>60</v>
      </c>
    </row>
    <row r="277736" spans="1:3" x14ac:dyDescent="0.2">
      <c r="A277736" s="1">
        <v>438739</v>
      </c>
      <c r="B277736" s="1" t="s">
        <v>276780</v>
      </c>
      <c r="C277736" s="1" t="s">
        <v>60</v>
      </c>
    </row>
    <row r="277737" spans="1:3" x14ac:dyDescent="0.2">
      <c r="A277737" s="1">
        <v>438740</v>
      </c>
      <c r="B277737" s="1" t="s">
        <v>276781</v>
      </c>
      <c r="C277737" s="1" t="s">
        <v>60</v>
      </c>
    </row>
    <row r="277738" spans="1:3" x14ac:dyDescent="0.2">
      <c r="A277738" s="1">
        <v>438741</v>
      </c>
      <c r="B277738" s="1" t="s">
        <v>276782</v>
      </c>
      <c r="C277738" s="1" t="s">
        <v>60</v>
      </c>
    </row>
    <row r="277739" spans="1:3" x14ac:dyDescent="0.2">
      <c r="A277739" s="1">
        <v>438742</v>
      </c>
      <c r="B277739" s="1" t="s">
        <v>276783</v>
      </c>
      <c r="C277739" s="1" t="s">
        <v>60</v>
      </c>
    </row>
    <row r="277740" spans="1:3" x14ac:dyDescent="0.2">
      <c r="A277740" s="1">
        <v>438757</v>
      </c>
      <c r="B277740" s="1" t="s">
        <v>276784</v>
      </c>
      <c r="C277740" s="1" t="s">
        <v>60</v>
      </c>
    </row>
    <row r="277741" spans="1:3" x14ac:dyDescent="0.2">
      <c r="A277741" s="1">
        <v>438759</v>
      </c>
      <c r="B277741" s="1" t="s">
        <v>276785</v>
      </c>
      <c r="C277741" s="1" t="s">
        <v>60</v>
      </c>
    </row>
    <row r="277742" spans="1:3" x14ac:dyDescent="0.2">
      <c r="A277742" s="1">
        <v>438767</v>
      </c>
      <c r="B277742" s="1" t="s">
        <v>276786</v>
      </c>
      <c r="C277742" s="1" t="s">
        <v>5</v>
      </c>
    </row>
    <row r="277743" spans="1:3" x14ac:dyDescent="0.2">
      <c r="A277743" s="1">
        <v>438771</v>
      </c>
      <c r="B277743" s="1" t="s">
        <v>276787</v>
      </c>
      <c r="C277743" s="1" t="s">
        <v>60</v>
      </c>
    </row>
    <row r="277744" spans="1:3" x14ac:dyDescent="0.2">
      <c r="A277744" s="1">
        <v>438772</v>
      </c>
      <c r="B277744" s="1" t="s">
        <v>276788</v>
      </c>
      <c r="C277744" s="1" t="s">
        <v>60</v>
      </c>
    </row>
    <row r="277745" spans="1:4" x14ac:dyDescent="0.2">
      <c r="A277745" s="1">
        <v>438773</v>
      </c>
      <c r="B277745" s="1" t="s">
        <v>276789</v>
      </c>
      <c r="C277745" s="1" t="s">
        <v>60</v>
      </c>
    </row>
    <row r="277746" spans="1:4" x14ac:dyDescent="0.2">
      <c r="A277746" s="1">
        <v>438774</v>
      </c>
      <c r="B277746" s="1" t="s">
        <v>276790</v>
      </c>
      <c r="C277746" s="1" t="s">
        <v>60</v>
      </c>
    </row>
    <row r="277747" spans="1:4" x14ac:dyDescent="0.2">
      <c r="A277747" s="1">
        <v>438775</v>
      </c>
      <c r="B277747" s="1" t="s">
        <v>276791</v>
      </c>
      <c r="C277747" s="1" t="s">
        <v>60</v>
      </c>
    </row>
    <row r="277748" spans="1:4" x14ac:dyDescent="0.2">
      <c r="A277748" s="1">
        <v>438776</v>
      </c>
      <c r="B277748" s="1" t="s">
        <v>276792</v>
      </c>
      <c r="C277748" s="1" t="s">
        <v>60</v>
      </c>
    </row>
    <row r="277749" spans="1:4" x14ac:dyDescent="0.2">
      <c r="A277749" s="1">
        <v>438777</v>
      </c>
      <c r="B277749" s="1" t="s">
        <v>276793</v>
      </c>
      <c r="C277749" s="1" t="s">
        <v>60</v>
      </c>
    </row>
    <row r="277750" spans="1:4" x14ac:dyDescent="0.2">
      <c r="A277750" s="1">
        <v>438778</v>
      </c>
      <c r="B277750" s="1" t="s">
        <v>276794</v>
      </c>
      <c r="C277750" s="1" t="s">
        <v>60</v>
      </c>
    </row>
    <row r="277751" spans="1:4" x14ac:dyDescent="0.2">
      <c r="A277751" s="1">
        <v>438779</v>
      </c>
      <c r="B277751" s="1" t="s">
        <v>276795</v>
      </c>
      <c r="C277751" s="1" t="s">
        <v>60</v>
      </c>
    </row>
    <row r="277752" spans="1:4" x14ac:dyDescent="0.2">
      <c r="A277752" s="1">
        <v>438780</v>
      </c>
      <c r="B277752" s="1" t="s">
        <v>276796</v>
      </c>
      <c r="C277752" s="1" t="s">
        <v>60</v>
      </c>
    </row>
    <row r="277753" spans="1:4" x14ac:dyDescent="0.2">
      <c r="A277753" s="1">
        <v>438783</v>
      </c>
      <c r="B277753" s="1" t="s">
        <v>276797</v>
      </c>
      <c r="C277753" s="1" t="s">
        <v>5</v>
      </c>
    </row>
    <row r="277754" spans="1:4" x14ac:dyDescent="0.2">
      <c r="A277754" s="1">
        <v>438787</v>
      </c>
      <c r="B277754" s="1" t="s">
        <v>276798</v>
      </c>
      <c r="C277754" s="1" t="s">
        <v>60</v>
      </c>
    </row>
    <row r="277755" spans="1:4" x14ac:dyDescent="0.2">
      <c r="A277755" s="1">
        <v>438789</v>
      </c>
      <c r="B277755" s="1" t="s">
        <v>276799</v>
      </c>
      <c r="C277755" s="1" t="s">
        <v>60</v>
      </c>
    </row>
    <row r="277756" spans="1:4" x14ac:dyDescent="0.2">
      <c r="A277756" s="1">
        <v>438791</v>
      </c>
      <c r="B277756" s="1" t="s">
        <v>276800</v>
      </c>
      <c r="C277756" s="1" t="s">
        <v>60</v>
      </c>
    </row>
    <row r="277757" spans="1:4" x14ac:dyDescent="0.2">
      <c r="A277757" s="1">
        <v>438795</v>
      </c>
      <c r="B277757" s="1" t="s">
        <v>276801</v>
      </c>
      <c r="C277757" s="1" t="s">
        <v>60</v>
      </c>
      <c r="D277757" s="1" t="s">
        <v>61</v>
      </c>
    </row>
    <row r="277758" spans="1:4" x14ac:dyDescent="0.2">
      <c r="A277758" s="1">
        <v>438803</v>
      </c>
      <c r="B277758" s="1" t="s">
        <v>276802</v>
      </c>
      <c r="C277758" s="1" t="s">
        <v>5</v>
      </c>
    </row>
    <row r="277759" spans="1:4" x14ac:dyDescent="0.2">
      <c r="A277759" s="1">
        <v>438805</v>
      </c>
      <c r="B277759" s="1" t="s">
        <v>276803</v>
      </c>
      <c r="C277759" s="1" t="s">
        <v>5</v>
      </c>
    </row>
    <row r="277760" spans="1:4" x14ac:dyDescent="0.2">
      <c r="A277760" s="1">
        <v>438807</v>
      </c>
      <c r="B277760" s="1" t="s">
        <v>276804</v>
      </c>
      <c r="C277760" s="1" t="s">
        <v>307</v>
      </c>
    </row>
    <row r="277761" spans="1:3" x14ac:dyDescent="0.2">
      <c r="A277761" s="1">
        <v>438809</v>
      </c>
      <c r="B277761" s="1" t="s">
        <v>276805</v>
      </c>
      <c r="C277761" s="1" t="s">
        <v>307</v>
      </c>
    </row>
    <row r="277762" spans="1:3" x14ac:dyDescent="0.2">
      <c r="A277762" s="1">
        <v>438811</v>
      </c>
      <c r="B277762" s="1" t="s">
        <v>276806</v>
      </c>
      <c r="C277762" s="1" t="s">
        <v>307</v>
      </c>
    </row>
    <row r="277763" spans="1:3" x14ac:dyDescent="0.2">
      <c r="A277763" s="1">
        <v>438813</v>
      </c>
      <c r="B277763" s="1" t="s">
        <v>276807</v>
      </c>
      <c r="C277763" s="1" t="s">
        <v>60</v>
      </c>
    </row>
    <row r="277764" spans="1:3" x14ac:dyDescent="0.2">
      <c r="A277764" s="1">
        <v>438819</v>
      </c>
      <c r="B277764" s="1" t="s">
        <v>276808</v>
      </c>
      <c r="C277764" s="1" t="s">
        <v>60</v>
      </c>
    </row>
    <row r="277765" spans="1:3" x14ac:dyDescent="0.2">
      <c r="A277765" s="1">
        <v>438823</v>
      </c>
      <c r="B277765" s="1" t="s">
        <v>276809</v>
      </c>
      <c r="C277765" s="1" t="s">
        <v>60</v>
      </c>
    </row>
    <row r="277766" spans="1:3" x14ac:dyDescent="0.2">
      <c r="A277766" s="1">
        <v>438825</v>
      </c>
      <c r="B277766" s="1" t="s">
        <v>276810</v>
      </c>
      <c r="C277766" s="1" t="s">
        <v>5</v>
      </c>
    </row>
    <row r="277767" spans="1:3" x14ac:dyDescent="0.2">
      <c r="A277767" s="1">
        <v>438827</v>
      </c>
      <c r="B277767" s="1" t="s">
        <v>276811</v>
      </c>
      <c r="C277767" s="1" t="s">
        <v>5</v>
      </c>
    </row>
    <row r="277768" spans="1:3" x14ac:dyDescent="0.2">
      <c r="A277768" s="1">
        <v>438829</v>
      </c>
      <c r="B277768" s="1" t="s">
        <v>276812</v>
      </c>
      <c r="C277768" s="1" t="s">
        <v>5</v>
      </c>
    </row>
    <row r="277769" spans="1:3" x14ac:dyDescent="0.2">
      <c r="A277769" s="1">
        <v>438831</v>
      </c>
      <c r="B277769" s="1" t="s">
        <v>276813</v>
      </c>
      <c r="C277769" s="1" t="s">
        <v>307</v>
      </c>
    </row>
    <row r="277770" spans="1:3" x14ac:dyDescent="0.2">
      <c r="A277770" s="1">
        <v>438941</v>
      </c>
      <c r="B277770" s="1" t="s">
        <v>276814</v>
      </c>
      <c r="C277770" s="1" t="s">
        <v>60</v>
      </c>
    </row>
    <row r="277771" spans="1:3" x14ac:dyDescent="0.2">
      <c r="A277771" s="1">
        <v>438947</v>
      </c>
      <c r="B277771" s="1" t="s">
        <v>276815</v>
      </c>
      <c r="C277771" s="1" t="s">
        <v>60</v>
      </c>
    </row>
    <row r="277772" spans="1:3" x14ac:dyDescent="0.2">
      <c r="A277772" s="1">
        <v>438969</v>
      </c>
      <c r="B277772" s="1" t="s">
        <v>276816</v>
      </c>
      <c r="C277772" s="1" t="s">
        <v>5</v>
      </c>
    </row>
    <row r="277773" spans="1:3" x14ac:dyDescent="0.2">
      <c r="A277773" s="1">
        <v>438970</v>
      </c>
      <c r="B277773" s="1" t="s">
        <v>276817</v>
      </c>
      <c r="C277773" s="1" t="s">
        <v>60</v>
      </c>
    </row>
    <row r="277774" spans="1:3" x14ac:dyDescent="0.2">
      <c r="A277774" s="1">
        <v>438971</v>
      </c>
      <c r="B277774" s="1" t="s">
        <v>276818</v>
      </c>
      <c r="C277774" s="1" t="s">
        <v>60</v>
      </c>
    </row>
    <row r="277775" spans="1:3" x14ac:dyDescent="0.2">
      <c r="A277775" s="1">
        <v>438972</v>
      </c>
      <c r="B277775" s="1" t="s">
        <v>276819</v>
      </c>
      <c r="C277775" s="1" t="s">
        <v>60</v>
      </c>
    </row>
    <row r="277776" spans="1:3" x14ac:dyDescent="0.2">
      <c r="A277776" s="1">
        <v>438973</v>
      </c>
      <c r="B277776" s="1" t="s">
        <v>276820</v>
      </c>
      <c r="C277776" s="1" t="s">
        <v>60</v>
      </c>
    </row>
    <row r="277777" spans="1:3" x14ac:dyDescent="0.2">
      <c r="A277777" s="1">
        <v>438974</v>
      </c>
      <c r="B277777" s="1" t="s">
        <v>276821</v>
      </c>
      <c r="C277777" s="1" t="s">
        <v>60</v>
      </c>
    </row>
    <row r="277778" spans="1:3" x14ac:dyDescent="0.2">
      <c r="A277778" s="1">
        <v>438975</v>
      </c>
      <c r="B277778" s="1" t="s">
        <v>276822</v>
      </c>
      <c r="C277778" s="1" t="s">
        <v>60</v>
      </c>
    </row>
    <row r="277779" spans="1:3" x14ac:dyDescent="0.2">
      <c r="A277779" s="1">
        <v>438976</v>
      </c>
      <c r="B277779" s="1" t="s">
        <v>276823</v>
      </c>
      <c r="C277779" s="1" t="s">
        <v>60</v>
      </c>
    </row>
    <row r="277780" spans="1:3" x14ac:dyDescent="0.2">
      <c r="A277780" s="1">
        <v>438977</v>
      </c>
      <c r="B277780" s="1" t="s">
        <v>276824</v>
      </c>
      <c r="C277780" s="1" t="s">
        <v>60</v>
      </c>
    </row>
    <row r="277781" spans="1:3" x14ac:dyDescent="0.2">
      <c r="A277781" s="1">
        <v>438978</v>
      </c>
      <c r="B277781" s="1" t="s">
        <v>276825</v>
      </c>
      <c r="C277781" s="1" t="s">
        <v>60</v>
      </c>
    </row>
    <row r="277782" spans="1:3" x14ac:dyDescent="0.2">
      <c r="A277782" s="1">
        <v>438979</v>
      </c>
      <c r="B277782" s="1" t="s">
        <v>276826</v>
      </c>
      <c r="C277782" s="1" t="s">
        <v>60</v>
      </c>
    </row>
    <row r="277783" spans="1:3" x14ac:dyDescent="0.2">
      <c r="A277783" s="1">
        <v>438980</v>
      </c>
      <c r="B277783" s="1" t="s">
        <v>276827</v>
      </c>
      <c r="C277783" s="1" t="s">
        <v>60</v>
      </c>
    </row>
    <row r="277784" spans="1:3" x14ac:dyDescent="0.2">
      <c r="A277784" s="1">
        <v>438981</v>
      </c>
      <c r="B277784" s="1" t="s">
        <v>276828</v>
      </c>
      <c r="C277784" s="1" t="s">
        <v>60</v>
      </c>
    </row>
    <row r="277785" spans="1:3" x14ac:dyDescent="0.2">
      <c r="A277785" s="1">
        <v>438982</v>
      </c>
      <c r="B277785" s="1" t="s">
        <v>276829</v>
      </c>
      <c r="C277785" s="1" t="s">
        <v>60</v>
      </c>
    </row>
    <row r="277786" spans="1:3" x14ac:dyDescent="0.2">
      <c r="A277786" s="1">
        <v>438983</v>
      </c>
      <c r="B277786" s="1" t="s">
        <v>276830</v>
      </c>
      <c r="C277786" s="1" t="s">
        <v>60</v>
      </c>
    </row>
    <row r="277787" spans="1:3" x14ac:dyDescent="0.2">
      <c r="A277787" s="1">
        <v>438984</v>
      </c>
      <c r="B277787" s="1" t="s">
        <v>276831</v>
      </c>
      <c r="C277787" s="1" t="s">
        <v>60</v>
      </c>
    </row>
    <row r="277788" spans="1:3" x14ac:dyDescent="0.2">
      <c r="A277788" s="1">
        <v>438985</v>
      </c>
      <c r="B277788" s="1" t="s">
        <v>276832</v>
      </c>
      <c r="C277788" s="1" t="s">
        <v>60</v>
      </c>
    </row>
    <row r="277789" spans="1:3" x14ac:dyDescent="0.2">
      <c r="A277789" s="1">
        <v>438986</v>
      </c>
      <c r="B277789" s="1" t="s">
        <v>276833</v>
      </c>
      <c r="C277789" s="1" t="s">
        <v>60</v>
      </c>
    </row>
    <row r="277790" spans="1:3" x14ac:dyDescent="0.2">
      <c r="A277790" s="1">
        <v>438987</v>
      </c>
      <c r="B277790" s="1" t="s">
        <v>276834</v>
      </c>
      <c r="C277790" s="1" t="s">
        <v>60</v>
      </c>
    </row>
    <row r="277791" spans="1:3" x14ac:dyDescent="0.2">
      <c r="A277791" s="1">
        <v>438988</v>
      </c>
      <c r="B277791" s="1" t="s">
        <v>276835</v>
      </c>
      <c r="C277791" s="1" t="s">
        <v>60</v>
      </c>
    </row>
    <row r="277792" spans="1:3" x14ac:dyDescent="0.2">
      <c r="A277792" s="1">
        <v>438989</v>
      </c>
      <c r="B277792" s="1" t="s">
        <v>276836</v>
      </c>
      <c r="C277792" s="1" t="s">
        <v>60</v>
      </c>
    </row>
    <row r="277793" spans="1:3" x14ac:dyDescent="0.2">
      <c r="A277793" s="1">
        <v>438990</v>
      </c>
      <c r="B277793" s="1" t="s">
        <v>276837</v>
      </c>
      <c r="C277793" s="1" t="s">
        <v>60</v>
      </c>
    </row>
    <row r="277794" spans="1:3" x14ac:dyDescent="0.2">
      <c r="A277794" s="1">
        <v>438991</v>
      </c>
      <c r="B277794" s="1" t="s">
        <v>276838</v>
      </c>
      <c r="C277794" s="1" t="s">
        <v>60</v>
      </c>
    </row>
    <row r="277795" spans="1:3" x14ac:dyDescent="0.2">
      <c r="A277795" s="1">
        <v>438992</v>
      </c>
      <c r="B277795" s="1" t="s">
        <v>276839</v>
      </c>
      <c r="C277795" s="1" t="s">
        <v>60</v>
      </c>
    </row>
    <row r="277796" spans="1:3" x14ac:dyDescent="0.2">
      <c r="A277796" s="1">
        <v>438993</v>
      </c>
      <c r="B277796" s="1" t="s">
        <v>276840</v>
      </c>
      <c r="C277796" s="1" t="s">
        <v>60</v>
      </c>
    </row>
    <row r="277797" spans="1:3" x14ac:dyDescent="0.2">
      <c r="A277797" s="1">
        <v>438994</v>
      </c>
      <c r="B277797" s="1" t="s">
        <v>276841</v>
      </c>
      <c r="C277797" s="1" t="s">
        <v>60</v>
      </c>
    </row>
    <row r="277798" spans="1:3" x14ac:dyDescent="0.2">
      <c r="A277798" s="1">
        <v>438995</v>
      </c>
      <c r="B277798" s="1" t="s">
        <v>276842</v>
      </c>
      <c r="C277798" s="1" t="s">
        <v>60</v>
      </c>
    </row>
    <row r="277799" spans="1:3" x14ac:dyDescent="0.2">
      <c r="A277799" s="1">
        <v>438996</v>
      </c>
      <c r="B277799" s="1" t="s">
        <v>276843</v>
      </c>
      <c r="C277799" s="1" t="s">
        <v>60</v>
      </c>
    </row>
    <row r="277800" spans="1:3" x14ac:dyDescent="0.2">
      <c r="A277800" s="1">
        <v>438997</v>
      </c>
      <c r="B277800" s="1" t="s">
        <v>276844</v>
      </c>
      <c r="C277800" s="1" t="s">
        <v>60</v>
      </c>
    </row>
    <row r="277801" spans="1:3" x14ac:dyDescent="0.2">
      <c r="A277801" s="1">
        <v>438998</v>
      </c>
      <c r="B277801" s="1" t="s">
        <v>276845</v>
      </c>
      <c r="C277801" s="1" t="s">
        <v>60</v>
      </c>
    </row>
    <row r="277802" spans="1:3" x14ac:dyDescent="0.2">
      <c r="A277802" s="1">
        <v>439003</v>
      </c>
      <c r="B277802" s="1" t="s">
        <v>276846</v>
      </c>
      <c r="C277802" s="1" t="s">
        <v>5</v>
      </c>
    </row>
    <row r="277803" spans="1:3" x14ac:dyDescent="0.2">
      <c r="A277803" s="1">
        <v>439007</v>
      </c>
      <c r="B277803" s="1" t="s">
        <v>276847</v>
      </c>
      <c r="C277803" s="1" t="s">
        <v>5</v>
      </c>
    </row>
    <row r="277804" spans="1:3" x14ac:dyDescent="0.2">
      <c r="A277804" s="1">
        <v>439013</v>
      </c>
      <c r="B277804" s="1" t="s">
        <v>276848</v>
      </c>
      <c r="C277804" s="1" t="s">
        <v>5</v>
      </c>
    </row>
    <row r="277805" spans="1:3" x14ac:dyDescent="0.2">
      <c r="A277805" s="1">
        <v>439017</v>
      </c>
      <c r="B277805" s="1" t="s">
        <v>276849</v>
      </c>
      <c r="C277805" s="1" t="s">
        <v>60</v>
      </c>
    </row>
    <row r="277806" spans="1:3" x14ac:dyDescent="0.2">
      <c r="A277806" s="1">
        <v>439019</v>
      </c>
      <c r="B277806" s="1" t="s">
        <v>276850</v>
      </c>
      <c r="C277806" s="1" t="s">
        <v>5</v>
      </c>
    </row>
    <row r="277807" spans="1:3" x14ac:dyDescent="0.2">
      <c r="A277807" s="1">
        <v>439021</v>
      </c>
      <c r="B277807" s="1" t="s">
        <v>276851</v>
      </c>
      <c r="C277807" s="1" t="s">
        <v>5</v>
      </c>
    </row>
    <row r="277808" spans="1:3" x14ac:dyDescent="0.2">
      <c r="A277808" s="1">
        <v>439023</v>
      </c>
      <c r="B277808" s="1" t="s">
        <v>276852</v>
      </c>
      <c r="C277808" s="1" t="s">
        <v>5</v>
      </c>
    </row>
    <row r="277809" spans="1:3" x14ac:dyDescent="0.2">
      <c r="A277809" s="1">
        <v>439025</v>
      </c>
      <c r="B277809" s="1" t="s">
        <v>276853</v>
      </c>
      <c r="C277809" s="1" t="s">
        <v>5</v>
      </c>
    </row>
    <row r="277810" spans="1:3" x14ac:dyDescent="0.2">
      <c r="A277810" s="1">
        <v>439027</v>
      </c>
      <c r="B277810" s="1" t="s">
        <v>276854</v>
      </c>
      <c r="C277810" s="1" t="s">
        <v>5</v>
      </c>
    </row>
    <row r="277811" spans="1:3" x14ac:dyDescent="0.2">
      <c r="A277811" s="1">
        <v>439033</v>
      </c>
      <c r="B277811" s="1" t="s">
        <v>276855</v>
      </c>
      <c r="C277811" s="1" t="s">
        <v>5</v>
      </c>
    </row>
    <row r="277812" spans="1:3" x14ac:dyDescent="0.2">
      <c r="A277812" s="1">
        <v>439037</v>
      </c>
      <c r="B277812" s="1" t="s">
        <v>276856</v>
      </c>
      <c r="C277812" s="1" t="s">
        <v>5</v>
      </c>
    </row>
    <row r="277813" spans="1:3" x14ac:dyDescent="0.2">
      <c r="A277813" s="1">
        <v>439041</v>
      </c>
      <c r="B277813" s="1" t="s">
        <v>276857</v>
      </c>
      <c r="C277813" s="1" t="s">
        <v>5</v>
      </c>
    </row>
    <row r="277814" spans="1:3" x14ac:dyDescent="0.2">
      <c r="A277814" s="1">
        <v>439043</v>
      </c>
      <c r="B277814" s="1" t="s">
        <v>276858</v>
      </c>
      <c r="C277814" s="1" t="s">
        <v>60</v>
      </c>
    </row>
    <row r="277815" spans="1:3" x14ac:dyDescent="0.2">
      <c r="A277815" s="1">
        <v>439044</v>
      </c>
      <c r="B277815" s="1" t="s">
        <v>276859</v>
      </c>
      <c r="C277815" s="1" t="s">
        <v>60</v>
      </c>
    </row>
    <row r="277816" spans="1:3" x14ac:dyDescent="0.2">
      <c r="A277816" s="1">
        <v>439045</v>
      </c>
      <c r="B277816" s="1" t="s">
        <v>276860</v>
      </c>
      <c r="C277816" s="1" t="s">
        <v>60</v>
      </c>
    </row>
    <row r="277817" spans="1:3" x14ac:dyDescent="0.2">
      <c r="A277817" s="1">
        <v>439046</v>
      </c>
      <c r="B277817" s="1" t="s">
        <v>276861</v>
      </c>
      <c r="C277817" s="1" t="s">
        <v>60</v>
      </c>
    </row>
    <row r="277818" spans="1:3" x14ac:dyDescent="0.2">
      <c r="A277818" s="1">
        <v>439047</v>
      </c>
      <c r="B277818" s="1" t="s">
        <v>276862</v>
      </c>
      <c r="C277818" s="1" t="s">
        <v>60</v>
      </c>
    </row>
    <row r="277819" spans="1:3" x14ac:dyDescent="0.2">
      <c r="A277819" s="1">
        <v>439048</v>
      </c>
      <c r="B277819" s="1" t="s">
        <v>276863</v>
      </c>
      <c r="C277819" s="1" t="s">
        <v>60</v>
      </c>
    </row>
    <row r="277820" spans="1:3" x14ac:dyDescent="0.2">
      <c r="A277820" s="1">
        <v>439049</v>
      </c>
      <c r="B277820" s="1" t="s">
        <v>276864</v>
      </c>
      <c r="C277820" s="1" t="s">
        <v>60</v>
      </c>
    </row>
    <row r="277821" spans="1:3" x14ac:dyDescent="0.2">
      <c r="A277821" s="1">
        <v>439050</v>
      </c>
      <c r="B277821" s="1" t="s">
        <v>276865</v>
      </c>
      <c r="C277821" s="1" t="s">
        <v>60</v>
      </c>
    </row>
    <row r="277822" spans="1:3" x14ac:dyDescent="0.2">
      <c r="A277822" s="1">
        <v>439051</v>
      </c>
      <c r="B277822" s="1" t="s">
        <v>276866</v>
      </c>
      <c r="C277822" s="1" t="s">
        <v>60</v>
      </c>
    </row>
    <row r="277823" spans="1:3" x14ac:dyDescent="0.2">
      <c r="A277823" s="1">
        <v>439052</v>
      </c>
      <c r="B277823" s="1" t="s">
        <v>276867</v>
      </c>
      <c r="C277823" s="1" t="s">
        <v>60</v>
      </c>
    </row>
    <row r="277824" spans="1:3" x14ac:dyDescent="0.2">
      <c r="A277824" s="1">
        <v>439073</v>
      </c>
      <c r="B277824" s="1" t="s">
        <v>276868</v>
      </c>
      <c r="C277824" s="1" t="s">
        <v>60</v>
      </c>
    </row>
    <row r="277825" spans="1:4" x14ac:dyDescent="0.2">
      <c r="A277825" s="1">
        <v>439075</v>
      </c>
      <c r="B277825" s="1" t="s">
        <v>276869</v>
      </c>
      <c r="C277825" s="1" t="s">
        <v>5</v>
      </c>
    </row>
    <row r="277826" spans="1:4" x14ac:dyDescent="0.2">
      <c r="A277826" s="1">
        <v>439077</v>
      </c>
      <c r="B277826" s="1" t="s">
        <v>276870</v>
      </c>
      <c r="C277826" s="1" t="s">
        <v>5</v>
      </c>
    </row>
    <row r="277827" spans="1:4" x14ac:dyDescent="0.2">
      <c r="A277827" s="1">
        <v>439079</v>
      </c>
      <c r="B277827" s="1" t="s">
        <v>276871</v>
      </c>
      <c r="C277827" s="1" t="s">
        <v>5</v>
      </c>
    </row>
    <row r="277828" spans="1:4" x14ac:dyDescent="0.2">
      <c r="A277828" s="1">
        <v>439097</v>
      </c>
      <c r="B277828" s="1" t="s">
        <v>276872</v>
      </c>
      <c r="C277828" s="1" t="s">
        <v>60</v>
      </c>
    </row>
    <row r="277829" spans="1:4" x14ac:dyDescent="0.2">
      <c r="A277829" s="1">
        <v>439099</v>
      </c>
      <c r="B277829" s="1" t="s">
        <v>276873</v>
      </c>
      <c r="C277829" s="1" t="s">
        <v>60</v>
      </c>
    </row>
    <row r="277830" spans="1:4" x14ac:dyDescent="0.2">
      <c r="A277830" s="1">
        <v>439101</v>
      </c>
      <c r="B277830" s="1" t="s">
        <v>276874</v>
      </c>
      <c r="C277830" s="1" t="s">
        <v>5</v>
      </c>
    </row>
    <row r="277831" spans="1:4" x14ac:dyDescent="0.2">
      <c r="A277831" s="1">
        <v>439109</v>
      </c>
      <c r="B277831" s="1" t="s">
        <v>276875</v>
      </c>
      <c r="C277831" s="1" t="s">
        <v>60</v>
      </c>
    </row>
    <row r="277832" spans="1:4" x14ac:dyDescent="0.2">
      <c r="A277832" s="1">
        <v>439111</v>
      </c>
      <c r="B277832" s="1" t="s">
        <v>276876</v>
      </c>
      <c r="C277832" s="1" t="s">
        <v>60</v>
      </c>
    </row>
    <row r="277833" spans="1:4" x14ac:dyDescent="0.2">
      <c r="A277833" s="1">
        <v>439115</v>
      </c>
      <c r="B277833" s="1" t="s">
        <v>276877</v>
      </c>
      <c r="C277833" s="1" t="s">
        <v>60</v>
      </c>
    </row>
    <row r="277834" spans="1:4" x14ac:dyDescent="0.2">
      <c r="A277834" s="1">
        <v>439121</v>
      </c>
      <c r="B277834" s="1" t="s">
        <v>276878</v>
      </c>
      <c r="C277834" s="1" t="s">
        <v>5</v>
      </c>
    </row>
    <row r="277835" spans="1:4" x14ac:dyDescent="0.2">
      <c r="A277835" s="1">
        <v>439125</v>
      </c>
      <c r="B277835" s="1" t="s">
        <v>276879</v>
      </c>
      <c r="C277835" s="1" t="s">
        <v>5</v>
      </c>
    </row>
    <row r="277836" spans="1:4" x14ac:dyDescent="0.2">
      <c r="A277836" s="1">
        <v>439133</v>
      </c>
      <c r="B277836" s="1" t="s">
        <v>276880</v>
      </c>
      <c r="C277836" s="1" t="s">
        <v>5</v>
      </c>
    </row>
    <row r="277837" spans="1:4" x14ac:dyDescent="0.2">
      <c r="A277837" s="1">
        <v>439137</v>
      </c>
      <c r="B277837" s="1" t="s">
        <v>276881</v>
      </c>
      <c r="C277837" s="1" t="s">
        <v>60</v>
      </c>
      <c r="D277837" s="1" t="s">
        <v>61</v>
      </c>
    </row>
    <row r="277838" spans="1:4" x14ac:dyDescent="0.2">
      <c r="A277838" s="1">
        <v>439139</v>
      </c>
      <c r="B277838" s="1" t="s">
        <v>276882</v>
      </c>
      <c r="C277838" s="1" t="s">
        <v>5</v>
      </c>
    </row>
    <row r="277839" spans="1:4" x14ac:dyDescent="0.2">
      <c r="A277839" s="1">
        <v>439143</v>
      </c>
      <c r="B277839" s="1" t="s">
        <v>276883</v>
      </c>
      <c r="C277839" s="1" t="s">
        <v>5</v>
      </c>
    </row>
    <row r="277840" spans="1:4" x14ac:dyDescent="0.2">
      <c r="A277840" s="1">
        <v>439149</v>
      </c>
      <c r="B277840" s="1" t="s">
        <v>276884</v>
      </c>
      <c r="C277840" s="1" t="s">
        <v>60</v>
      </c>
    </row>
    <row r="277841" spans="1:4" x14ac:dyDescent="0.2">
      <c r="A277841" s="1">
        <v>439151</v>
      </c>
      <c r="B277841" s="1" t="s">
        <v>276885</v>
      </c>
      <c r="C277841" s="1" t="s">
        <v>60</v>
      </c>
      <c r="D277841" s="1" t="s">
        <v>61</v>
      </c>
    </row>
    <row r="277842" spans="1:4" x14ac:dyDescent="0.2">
      <c r="A277842" s="1">
        <v>439153</v>
      </c>
      <c r="B277842" s="1" t="s">
        <v>276886</v>
      </c>
      <c r="C277842" s="1" t="s">
        <v>5</v>
      </c>
    </row>
    <row r="277843" spans="1:4" x14ac:dyDescent="0.2">
      <c r="A277843" s="1">
        <v>439155</v>
      </c>
      <c r="B277843" s="1" t="s">
        <v>276887</v>
      </c>
      <c r="C277843" s="1" t="s">
        <v>60</v>
      </c>
    </row>
    <row r="277844" spans="1:4" x14ac:dyDescent="0.2">
      <c r="A277844" s="1">
        <v>439157</v>
      </c>
      <c r="B277844" s="1" t="s">
        <v>276888</v>
      </c>
      <c r="C277844" s="1" t="s">
        <v>60</v>
      </c>
    </row>
    <row r="277845" spans="1:4" x14ac:dyDescent="0.2">
      <c r="A277845" s="1">
        <v>439158</v>
      </c>
      <c r="B277845" s="1" t="s">
        <v>276889</v>
      </c>
      <c r="C277845" s="1" t="s">
        <v>60</v>
      </c>
    </row>
    <row r="277846" spans="1:4" x14ac:dyDescent="0.2">
      <c r="A277846" s="1">
        <v>439159</v>
      </c>
      <c r="B277846" s="1" t="s">
        <v>276890</v>
      </c>
      <c r="C277846" s="1" t="s">
        <v>60</v>
      </c>
    </row>
    <row r="277847" spans="1:4" x14ac:dyDescent="0.2">
      <c r="A277847" s="1">
        <v>439160</v>
      </c>
      <c r="B277847" s="1" t="s">
        <v>276891</v>
      </c>
      <c r="C277847" s="1" t="s">
        <v>60</v>
      </c>
    </row>
    <row r="277848" spans="1:4" x14ac:dyDescent="0.2">
      <c r="A277848" s="1">
        <v>439161</v>
      </c>
      <c r="B277848" s="1" t="s">
        <v>276892</v>
      </c>
      <c r="C277848" s="1" t="s">
        <v>60</v>
      </c>
    </row>
    <row r="277849" spans="1:4" x14ac:dyDescent="0.2">
      <c r="A277849" s="1">
        <v>439162</v>
      </c>
      <c r="B277849" s="1" t="s">
        <v>276893</v>
      </c>
      <c r="C277849" s="1" t="s">
        <v>60</v>
      </c>
    </row>
    <row r="277850" spans="1:4" x14ac:dyDescent="0.2">
      <c r="A277850" s="1">
        <v>439163</v>
      </c>
      <c r="B277850" s="1" t="s">
        <v>276894</v>
      </c>
      <c r="C277850" s="1" t="s">
        <v>60</v>
      </c>
    </row>
    <row r="277851" spans="1:4" x14ac:dyDescent="0.2">
      <c r="A277851" s="1">
        <v>439164</v>
      </c>
      <c r="B277851" s="1" t="s">
        <v>276895</v>
      </c>
      <c r="C277851" s="1" t="s">
        <v>60</v>
      </c>
    </row>
    <row r="277852" spans="1:4" x14ac:dyDescent="0.2">
      <c r="A277852" s="1">
        <v>439165</v>
      </c>
      <c r="B277852" s="1" t="s">
        <v>276896</v>
      </c>
      <c r="C277852" s="1" t="s">
        <v>60</v>
      </c>
    </row>
    <row r="277853" spans="1:4" x14ac:dyDescent="0.2">
      <c r="A277853" s="1">
        <v>439166</v>
      </c>
      <c r="B277853" s="1" t="s">
        <v>276897</v>
      </c>
      <c r="C277853" s="1" t="s">
        <v>60</v>
      </c>
    </row>
    <row r="277854" spans="1:4" x14ac:dyDescent="0.2">
      <c r="A277854" s="1">
        <v>439167</v>
      </c>
      <c r="B277854" s="1" t="s">
        <v>276898</v>
      </c>
      <c r="C277854" s="1" t="s">
        <v>60</v>
      </c>
    </row>
    <row r="277855" spans="1:4" x14ac:dyDescent="0.2">
      <c r="A277855" s="1">
        <v>439168</v>
      </c>
      <c r="B277855" s="1" t="s">
        <v>276899</v>
      </c>
      <c r="C277855" s="1" t="s">
        <v>60</v>
      </c>
    </row>
    <row r="277856" spans="1:4" x14ac:dyDescent="0.2">
      <c r="A277856" s="1">
        <v>439169</v>
      </c>
      <c r="B277856" s="1" t="s">
        <v>276900</v>
      </c>
      <c r="C277856" s="1" t="s">
        <v>60</v>
      </c>
    </row>
    <row r="277857" spans="1:3" x14ac:dyDescent="0.2">
      <c r="A277857" s="1">
        <v>439171</v>
      </c>
      <c r="B277857" s="1" t="s">
        <v>276901</v>
      </c>
      <c r="C277857" s="1" t="s">
        <v>60</v>
      </c>
    </row>
    <row r="277858" spans="1:3" x14ac:dyDescent="0.2">
      <c r="A277858" s="1">
        <v>439172</v>
      </c>
      <c r="B277858" s="1" t="s">
        <v>276902</v>
      </c>
      <c r="C277858" s="1" t="s">
        <v>60</v>
      </c>
    </row>
    <row r="277859" spans="1:3" x14ac:dyDescent="0.2">
      <c r="A277859" s="1">
        <v>439173</v>
      </c>
      <c r="B277859" s="1" t="s">
        <v>276903</v>
      </c>
      <c r="C277859" s="1" t="s">
        <v>60</v>
      </c>
    </row>
    <row r="277860" spans="1:3" x14ac:dyDescent="0.2">
      <c r="A277860" s="1">
        <v>439174</v>
      </c>
      <c r="B277860" s="1" t="s">
        <v>276904</v>
      </c>
      <c r="C277860" s="1" t="s">
        <v>60</v>
      </c>
    </row>
    <row r="277861" spans="1:3" x14ac:dyDescent="0.2">
      <c r="A277861" s="1">
        <v>439175</v>
      </c>
      <c r="B277861" s="1" t="s">
        <v>276905</v>
      </c>
      <c r="C277861" s="1" t="s">
        <v>60</v>
      </c>
    </row>
    <row r="277862" spans="1:3" x14ac:dyDescent="0.2">
      <c r="A277862" s="1">
        <v>439176</v>
      </c>
      <c r="B277862" s="1" t="s">
        <v>276906</v>
      </c>
      <c r="C277862" s="1" t="s">
        <v>60</v>
      </c>
    </row>
    <row r="277863" spans="1:3" x14ac:dyDescent="0.2">
      <c r="A277863" s="1">
        <v>439177</v>
      </c>
      <c r="B277863" s="1" t="s">
        <v>276907</v>
      </c>
      <c r="C277863" s="1" t="s">
        <v>60</v>
      </c>
    </row>
    <row r="277864" spans="1:3" x14ac:dyDescent="0.2">
      <c r="A277864" s="1">
        <v>439178</v>
      </c>
      <c r="B277864" s="1" t="s">
        <v>276908</v>
      </c>
      <c r="C277864" s="1" t="s">
        <v>60</v>
      </c>
    </row>
    <row r="277865" spans="1:3" x14ac:dyDescent="0.2">
      <c r="A277865" s="1">
        <v>439179</v>
      </c>
      <c r="B277865" s="1" t="s">
        <v>276909</v>
      </c>
      <c r="C277865" s="1" t="s">
        <v>60</v>
      </c>
    </row>
    <row r="277866" spans="1:3" x14ac:dyDescent="0.2">
      <c r="A277866" s="1">
        <v>439180</v>
      </c>
      <c r="B277866" s="1" t="s">
        <v>276910</v>
      </c>
      <c r="C277866" s="1" t="s">
        <v>60</v>
      </c>
    </row>
    <row r="277867" spans="1:3" x14ac:dyDescent="0.2">
      <c r="A277867" s="1">
        <v>439181</v>
      </c>
      <c r="B277867" s="1" t="s">
        <v>276911</v>
      </c>
      <c r="C277867" s="1" t="s">
        <v>60</v>
      </c>
    </row>
    <row r="277868" spans="1:3" x14ac:dyDescent="0.2">
      <c r="A277868" s="1">
        <v>439182</v>
      </c>
      <c r="B277868" s="1" t="s">
        <v>276912</v>
      </c>
      <c r="C277868" s="1" t="s">
        <v>60</v>
      </c>
    </row>
    <row r="277869" spans="1:3" x14ac:dyDescent="0.2">
      <c r="A277869" s="1">
        <v>439183</v>
      </c>
      <c r="B277869" s="1" t="s">
        <v>276913</v>
      </c>
      <c r="C277869" s="1" t="s">
        <v>60</v>
      </c>
    </row>
    <row r="277870" spans="1:3" x14ac:dyDescent="0.2">
      <c r="A277870" s="1">
        <v>439184</v>
      </c>
      <c r="B277870" s="1" t="s">
        <v>276914</v>
      </c>
      <c r="C277870" s="1" t="s">
        <v>60</v>
      </c>
    </row>
    <row r="277871" spans="1:3" x14ac:dyDescent="0.2">
      <c r="A277871" s="1">
        <v>439185</v>
      </c>
      <c r="B277871" s="1" t="s">
        <v>276915</v>
      </c>
      <c r="C277871" s="1" t="s">
        <v>60</v>
      </c>
    </row>
    <row r="277872" spans="1:3" x14ac:dyDescent="0.2">
      <c r="A277872" s="1">
        <v>439186</v>
      </c>
      <c r="B277872" s="1" t="s">
        <v>276916</v>
      </c>
      <c r="C277872" s="1" t="s">
        <v>60</v>
      </c>
    </row>
    <row r="277873" spans="1:4" x14ac:dyDescent="0.2">
      <c r="A277873" s="1">
        <v>439189</v>
      </c>
      <c r="B277873" s="1" t="s">
        <v>276917</v>
      </c>
      <c r="C277873" s="1" t="s">
        <v>5</v>
      </c>
    </row>
    <row r="277874" spans="1:4" x14ac:dyDescent="0.2">
      <c r="A277874" s="1">
        <v>439203</v>
      </c>
      <c r="B277874" s="1" t="s">
        <v>276918</v>
      </c>
      <c r="C277874" s="1" t="s">
        <v>60</v>
      </c>
    </row>
    <row r="277875" spans="1:4" x14ac:dyDescent="0.2">
      <c r="A277875" s="1">
        <v>439235</v>
      </c>
      <c r="B277875" s="1" t="s">
        <v>276919</v>
      </c>
      <c r="C277875" s="1" t="s">
        <v>60</v>
      </c>
    </row>
    <row r="277876" spans="1:4" x14ac:dyDescent="0.2">
      <c r="A277876" s="1">
        <v>439255</v>
      </c>
      <c r="B277876" s="1" t="s">
        <v>276920</v>
      </c>
      <c r="C277876" s="1" t="s">
        <v>60</v>
      </c>
      <c r="D277876" s="1" t="s">
        <v>61</v>
      </c>
    </row>
    <row r="277877" spans="1:4" x14ac:dyDescent="0.2">
      <c r="A277877" s="1">
        <v>439259</v>
      </c>
      <c r="B277877" s="1" t="s">
        <v>276921</v>
      </c>
      <c r="C277877" s="1" t="s">
        <v>60</v>
      </c>
      <c r="D277877" s="1" t="s">
        <v>61</v>
      </c>
    </row>
    <row r="277878" spans="1:4" x14ac:dyDescent="0.2">
      <c r="A277878" s="1">
        <v>439261</v>
      </c>
      <c r="B277878" s="1" t="s">
        <v>276922</v>
      </c>
      <c r="C277878" s="1" t="s">
        <v>60</v>
      </c>
    </row>
    <row r="277879" spans="1:4" x14ac:dyDescent="0.2">
      <c r="A277879" s="1">
        <v>439269</v>
      </c>
      <c r="B277879" s="1" t="s">
        <v>276923</v>
      </c>
      <c r="C277879" s="1" t="s">
        <v>5</v>
      </c>
    </row>
    <row r="277880" spans="1:4" x14ac:dyDescent="0.2">
      <c r="A277880" s="1">
        <v>439275</v>
      </c>
      <c r="B277880" s="1" t="s">
        <v>276924</v>
      </c>
      <c r="C277880" s="1" t="s">
        <v>60</v>
      </c>
      <c r="D277880" s="1" t="s">
        <v>61</v>
      </c>
    </row>
    <row r="277881" spans="1:4" x14ac:dyDescent="0.2">
      <c r="A277881" s="1">
        <v>439277</v>
      </c>
      <c r="B277881" s="1" t="s">
        <v>276925</v>
      </c>
      <c r="C277881" s="1" t="s">
        <v>60</v>
      </c>
    </row>
    <row r="277882" spans="1:4" x14ac:dyDescent="0.2">
      <c r="A277882" s="1">
        <v>439283</v>
      </c>
      <c r="B277882" s="1" t="s">
        <v>276926</v>
      </c>
      <c r="C277882" s="1" t="s">
        <v>60</v>
      </c>
    </row>
    <row r="277883" spans="1:4" x14ac:dyDescent="0.2">
      <c r="A277883" s="1">
        <v>439284</v>
      </c>
      <c r="B277883" s="1" t="s">
        <v>276927</v>
      </c>
      <c r="C277883" s="1" t="s">
        <v>60</v>
      </c>
    </row>
    <row r="277884" spans="1:4" x14ac:dyDescent="0.2">
      <c r="A277884" s="1">
        <v>439285</v>
      </c>
      <c r="B277884" s="1" t="s">
        <v>276928</v>
      </c>
      <c r="C277884" s="1" t="s">
        <v>60</v>
      </c>
    </row>
    <row r="277885" spans="1:4" x14ac:dyDescent="0.2">
      <c r="A277885" s="1">
        <v>439286</v>
      </c>
      <c r="B277885" s="1" t="s">
        <v>276929</v>
      </c>
      <c r="C277885" s="1" t="s">
        <v>60</v>
      </c>
    </row>
    <row r="277886" spans="1:4" x14ac:dyDescent="0.2">
      <c r="A277886" s="1">
        <v>439287</v>
      </c>
      <c r="B277886" s="1" t="s">
        <v>276930</v>
      </c>
      <c r="C277886" s="1" t="s">
        <v>60</v>
      </c>
    </row>
    <row r="277887" spans="1:4" x14ac:dyDescent="0.2">
      <c r="A277887" s="1">
        <v>439288</v>
      </c>
      <c r="B277887" s="1" t="s">
        <v>276931</v>
      </c>
      <c r="C277887" s="1" t="s">
        <v>5</v>
      </c>
    </row>
    <row r="277888" spans="1:4" x14ac:dyDescent="0.2">
      <c r="A277888" s="1">
        <v>439289</v>
      </c>
      <c r="B277888" s="1" t="s">
        <v>276932</v>
      </c>
      <c r="C277888" s="1" t="s">
        <v>60</v>
      </c>
    </row>
    <row r="277889" spans="1:4" x14ac:dyDescent="0.2">
      <c r="A277889" s="1">
        <v>439290</v>
      </c>
      <c r="B277889" s="1" t="s">
        <v>276933</v>
      </c>
      <c r="C277889" s="1" t="s">
        <v>60</v>
      </c>
    </row>
    <row r="277890" spans="1:4" x14ac:dyDescent="0.2">
      <c r="A277890" s="1">
        <v>439291</v>
      </c>
      <c r="B277890" s="1" t="s">
        <v>276934</v>
      </c>
      <c r="C277890" s="1" t="s">
        <v>60</v>
      </c>
    </row>
    <row r="277891" spans="1:4" x14ac:dyDescent="0.2">
      <c r="A277891" s="1">
        <v>439292</v>
      </c>
      <c r="B277891" s="1" t="s">
        <v>276935</v>
      </c>
      <c r="C277891" s="1" t="s">
        <v>60</v>
      </c>
    </row>
    <row r="277892" spans="1:4" x14ac:dyDescent="0.2">
      <c r="A277892" s="1">
        <v>439295</v>
      </c>
      <c r="B277892" s="1" t="s">
        <v>276936</v>
      </c>
      <c r="C277892" s="1" t="s">
        <v>5</v>
      </c>
    </row>
    <row r="277893" spans="1:4" x14ac:dyDescent="0.2">
      <c r="A277893" s="1">
        <v>439299</v>
      </c>
      <c r="B277893" s="1" t="s">
        <v>276937</v>
      </c>
      <c r="C277893" s="1" t="s">
        <v>60</v>
      </c>
      <c r="D277893" s="1" t="s">
        <v>61</v>
      </c>
    </row>
    <row r="277894" spans="1:4" x14ac:dyDescent="0.2">
      <c r="A277894" s="1">
        <v>439303</v>
      </c>
      <c r="B277894" s="1" t="s">
        <v>276938</v>
      </c>
      <c r="C277894" s="1" t="s">
        <v>5</v>
      </c>
    </row>
    <row r="277895" spans="1:4" x14ac:dyDescent="0.2">
      <c r="A277895" s="1">
        <v>439313</v>
      </c>
      <c r="B277895" s="1" t="s">
        <v>276939</v>
      </c>
      <c r="C277895" s="1" t="s">
        <v>60</v>
      </c>
      <c r="D277895" s="1" t="s">
        <v>61</v>
      </c>
    </row>
    <row r="277896" spans="1:4" x14ac:dyDescent="0.2">
      <c r="A277896" s="1">
        <v>439321</v>
      </c>
      <c r="B277896" s="1" t="s">
        <v>276940</v>
      </c>
      <c r="C277896" s="1" t="s">
        <v>5</v>
      </c>
    </row>
    <row r="277897" spans="1:4" x14ac:dyDescent="0.2">
      <c r="A277897" s="1">
        <v>439323</v>
      </c>
      <c r="B277897" s="1" t="s">
        <v>276941</v>
      </c>
      <c r="C277897" s="1" t="s">
        <v>5</v>
      </c>
    </row>
    <row r="277898" spans="1:4" x14ac:dyDescent="0.2">
      <c r="A277898" s="1">
        <v>439327</v>
      </c>
      <c r="B277898" s="1" t="s">
        <v>276942</v>
      </c>
      <c r="C277898" s="1" t="s">
        <v>60</v>
      </c>
    </row>
    <row r="277899" spans="1:4" x14ac:dyDescent="0.2">
      <c r="A277899" s="1">
        <v>439329</v>
      </c>
      <c r="B277899" s="1" t="s">
        <v>276943</v>
      </c>
      <c r="C277899" s="1" t="s">
        <v>60</v>
      </c>
    </row>
    <row r="277900" spans="1:4" x14ac:dyDescent="0.2">
      <c r="A277900" s="1">
        <v>439337</v>
      </c>
      <c r="B277900" s="1" t="s">
        <v>276944</v>
      </c>
      <c r="C277900" s="1" t="s">
        <v>60</v>
      </c>
    </row>
    <row r="277901" spans="1:4" x14ac:dyDescent="0.2">
      <c r="A277901" s="1">
        <v>439339</v>
      </c>
      <c r="B277901" s="1" t="s">
        <v>276945</v>
      </c>
      <c r="C277901" s="1" t="s">
        <v>60</v>
      </c>
      <c r="D277901" s="1" t="s">
        <v>61</v>
      </c>
    </row>
    <row r="277902" spans="1:4" x14ac:dyDescent="0.2">
      <c r="A277902" s="1">
        <v>439343</v>
      </c>
      <c r="B277902" s="1" t="s">
        <v>276946</v>
      </c>
      <c r="C277902" s="1" t="s">
        <v>60</v>
      </c>
    </row>
    <row r="277903" spans="1:4" x14ac:dyDescent="0.2">
      <c r="A277903" s="1">
        <v>439349</v>
      </c>
      <c r="B277903" s="1" t="s">
        <v>276947</v>
      </c>
      <c r="C277903" s="1" t="s">
        <v>60</v>
      </c>
      <c r="D277903" s="1" t="s">
        <v>61</v>
      </c>
    </row>
    <row r="277904" spans="1:4" x14ac:dyDescent="0.2">
      <c r="A277904" s="1">
        <v>439350</v>
      </c>
      <c r="B277904" s="1" t="s">
        <v>276948</v>
      </c>
      <c r="C277904" s="1" t="s">
        <v>60</v>
      </c>
      <c r="D277904" s="1" t="s">
        <v>61</v>
      </c>
    </row>
    <row r="277905" spans="1:4" x14ac:dyDescent="0.2">
      <c r="A277905" s="1">
        <v>439351</v>
      </c>
      <c r="B277905" s="1" t="s">
        <v>276949</v>
      </c>
      <c r="C277905" s="1" t="s">
        <v>60</v>
      </c>
      <c r="D277905" s="1" t="s">
        <v>61</v>
      </c>
    </row>
    <row r="277906" spans="1:4" x14ac:dyDescent="0.2">
      <c r="A277906" s="1">
        <v>439352</v>
      </c>
      <c r="B277906" s="1" t="s">
        <v>276950</v>
      </c>
      <c r="C277906" s="1" t="s">
        <v>60</v>
      </c>
      <c r="D277906" s="1" t="s">
        <v>61</v>
      </c>
    </row>
    <row r="277907" spans="1:4" x14ac:dyDescent="0.2">
      <c r="A277907" s="1">
        <v>439353</v>
      </c>
      <c r="B277907" s="1" t="s">
        <v>276951</v>
      </c>
      <c r="C277907" s="1" t="s">
        <v>60</v>
      </c>
      <c r="D277907" s="1" t="s">
        <v>61</v>
      </c>
    </row>
    <row r="277908" spans="1:4" x14ac:dyDescent="0.2">
      <c r="A277908" s="1">
        <v>439354</v>
      </c>
      <c r="B277908" s="1" t="s">
        <v>276952</v>
      </c>
      <c r="C277908" s="1" t="s">
        <v>60</v>
      </c>
      <c r="D277908" s="1" t="s">
        <v>61</v>
      </c>
    </row>
    <row r="277909" spans="1:4" x14ac:dyDescent="0.2">
      <c r="A277909" s="1">
        <v>439355</v>
      </c>
      <c r="B277909" s="1" t="s">
        <v>276953</v>
      </c>
      <c r="C277909" s="1" t="s">
        <v>60</v>
      </c>
      <c r="D277909" s="1" t="s">
        <v>61</v>
      </c>
    </row>
    <row r="277910" spans="1:4" x14ac:dyDescent="0.2">
      <c r="A277910" s="1">
        <v>439356</v>
      </c>
      <c r="B277910" s="1" t="s">
        <v>276954</v>
      </c>
      <c r="C277910" s="1" t="s">
        <v>60</v>
      </c>
      <c r="D277910" s="1" t="s">
        <v>61</v>
      </c>
    </row>
    <row r="277911" spans="1:4" x14ac:dyDescent="0.2">
      <c r="A277911" s="1">
        <v>439357</v>
      </c>
      <c r="B277911" s="1" t="s">
        <v>276955</v>
      </c>
      <c r="C277911" s="1" t="s">
        <v>60</v>
      </c>
      <c r="D277911" s="1" t="s">
        <v>61</v>
      </c>
    </row>
    <row r="277912" spans="1:4" x14ac:dyDescent="0.2">
      <c r="A277912" s="1">
        <v>439358</v>
      </c>
      <c r="B277912" s="1" t="s">
        <v>276956</v>
      </c>
      <c r="C277912" s="1" t="s">
        <v>60</v>
      </c>
      <c r="D277912" s="1" t="s">
        <v>61</v>
      </c>
    </row>
    <row r="277913" spans="1:4" x14ac:dyDescent="0.2">
      <c r="A277913" s="1">
        <v>439359</v>
      </c>
      <c r="B277913" s="1" t="s">
        <v>276957</v>
      </c>
      <c r="C277913" s="1" t="s">
        <v>5</v>
      </c>
    </row>
    <row r="277914" spans="1:4" x14ac:dyDescent="0.2">
      <c r="A277914" s="1">
        <v>439367</v>
      </c>
      <c r="B277914" s="1" t="s">
        <v>276958</v>
      </c>
      <c r="C277914" s="1" t="s">
        <v>60</v>
      </c>
    </row>
    <row r="277915" spans="1:4" x14ac:dyDescent="0.2">
      <c r="A277915" s="1">
        <v>439371</v>
      </c>
      <c r="B277915" s="1" t="s">
        <v>276959</v>
      </c>
      <c r="C277915" s="1" t="s">
        <v>5</v>
      </c>
    </row>
    <row r="277916" spans="1:4" x14ac:dyDescent="0.2">
      <c r="A277916" s="1">
        <v>439375</v>
      </c>
      <c r="B277916" s="1" t="s">
        <v>276960</v>
      </c>
      <c r="C277916" s="1" t="s">
        <v>5</v>
      </c>
    </row>
    <row r="277917" spans="1:4" x14ac:dyDescent="0.2">
      <c r="A277917" s="1">
        <v>439377</v>
      </c>
      <c r="B277917" s="1" t="s">
        <v>276961</v>
      </c>
      <c r="C277917" s="1" t="s">
        <v>60</v>
      </c>
    </row>
    <row r="277918" spans="1:4" x14ac:dyDescent="0.2">
      <c r="A277918" s="1">
        <v>439393</v>
      </c>
      <c r="B277918" s="1" t="s">
        <v>276962</v>
      </c>
      <c r="C277918" s="1" t="s">
        <v>60</v>
      </c>
    </row>
    <row r="277919" spans="1:4" x14ac:dyDescent="0.2">
      <c r="A277919" s="1">
        <v>439397</v>
      </c>
      <c r="B277919" s="1" t="s">
        <v>276963</v>
      </c>
      <c r="C277919" s="1" t="s">
        <v>5</v>
      </c>
    </row>
    <row r="277920" spans="1:4" x14ac:dyDescent="0.2">
      <c r="A277920" s="1">
        <v>439399</v>
      </c>
      <c r="B277920" s="1" t="s">
        <v>276964</v>
      </c>
      <c r="C277920" s="1" t="s">
        <v>5</v>
      </c>
    </row>
    <row r="277921" spans="1:3" x14ac:dyDescent="0.2">
      <c r="A277921" s="1">
        <v>439403</v>
      </c>
      <c r="B277921" s="1" t="s">
        <v>276965</v>
      </c>
      <c r="C277921" s="1" t="s">
        <v>5</v>
      </c>
    </row>
    <row r="277922" spans="1:3" x14ac:dyDescent="0.2">
      <c r="A277922" s="1">
        <v>439407</v>
      </c>
      <c r="B277922" s="1" t="s">
        <v>276966</v>
      </c>
      <c r="C277922" s="1" t="s">
        <v>5</v>
      </c>
    </row>
    <row r="277923" spans="1:3" x14ac:dyDescent="0.2">
      <c r="A277923" s="1">
        <v>439413</v>
      </c>
      <c r="B277923" s="1" t="s">
        <v>276967</v>
      </c>
      <c r="C277923" s="1" t="s">
        <v>60</v>
      </c>
    </row>
    <row r="277924" spans="1:3" x14ac:dyDescent="0.2">
      <c r="A277924" s="1">
        <v>439414</v>
      </c>
      <c r="B277924" s="1" t="s">
        <v>276968</v>
      </c>
      <c r="C277924" s="1" t="s">
        <v>5</v>
      </c>
    </row>
    <row r="277925" spans="1:3" x14ac:dyDescent="0.2">
      <c r="A277925" s="1">
        <v>439415</v>
      </c>
      <c r="B277925" s="1" t="s">
        <v>276969</v>
      </c>
      <c r="C277925" s="1" t="s">
        <v>60</v>
      </c>
    </row>
    <row r="277926" spans="1:3" x14ac:dyDescent="0.2">
      <c r="A277926" s="1">
        <v>439416</v>
      </c>
      <c r="B277926" s="1" t="s">
        <v>276970</v>
      </c>
      <c r="C277926" s="1" t="s">
        <v>60</v>
      </c>
    </row>
    <row r="277927" spans="1:3" x14ac:dyDescent="0.2">
      <c r="A277927" s="1">
        <v>439417</v>
      </c>
      <c r="B277927" s="1" t="s">
        <v>276971</v>
      </c>
      <c r="C277927" s="1" t="s">
        <v>60</v>
      </c>
    </row>
    <row r="277928" spans="1:3" x14ac:dyDescent="0.2">
      <c r="A277928" s="1">
        <v>439418</v>
      </c>
      <c r="B277928" s="1" t="s">
        <v>276972</v>
      </c>
      <c r="C277928" s="1" t="s">
        <v>5</v>
      </c>
    </row>
    <row r="277929" spans="1:3" x14ac:dyDescent="0.2">
      <c r="A277929" s="1">
        <v>439419</v>
      </c>
      <c r="B277929" s="1" t="s">
        <v>276973</v>
      </c>
      <c r="C277929" s="1" t="s">
        <v>60</v>
      </c>
    </row>
    <row r="277930" spans="1:3" x14ac:dyDescent="0.2">
      <c r="A277930" s="1">
        <v>439420</v>
      </c>
      <c r="B277930" s="1" t="s">
        <v>276974</v>
      </c>
      <c r="C277930" s="1" t="s">
        <v>60</v>
      </c>
    </row>
    <row r="277931" spans="1:3" x14ac:dyDescent="0.2">
      <c r="A277931" s="1">
        <v>439421</v>
      </c>
      <c r="B277931" s="1" t="s">
        <v>276975</v>
      </c>
      <c r="C277931" s="1" t="s">
        <v>60</v>
      </c>
    </row>
    <row r="277932" spans="1:3" x14ac:dyDescent="0.2">
      <c r="A277932" s="1">
        <v>439422</v>
      </c>
      <c r="B277932" s="1" t="s">
        <v>276976</v>
      </c>
      <c r="C277932" s="1" t="s">
        <v>60</v>
      </c>
    </row>
    <row r="277933" spans="1:3" x14ac:dyDescent="0.2">
      <c r="A277933" s="1">
        <v>439425</v>
      </c>
      <c r="B277933" s="1" t="s">
        <v>276977</v>
      </c>
      <c r="C277933" s="1" t="s">
        <v>60</v>
      </c>
    </row>
    <row r="277934" spans="1:3" x14ac:dyDescent="0.2">
      <c r="A277934" s="1">
        <v>439427</v>
      </c>
      <c r="B277934" s="1" t="s">
        <v>276978</v>
      </c>
      <c r="C277934" s="1" t="s">
        <v>60</v>
      </c>
    </row>
    <row r="277935" spans="1:3" x14ac:dyDescent="0.2">
      <c r="A277935" s="1">
        <v>439429</v>
      </c>
      <c r="B277935" s="1" t="s">
        <v>276979</v>
      </c>
      <c r="C277935" s="1" t="s">
        <v>60</v>
      </c>
    </row>
    <row r="277936" spans="1:3" x14ac:dyDescent="0.2">
      <c r="A277936" s="1">
        <v>439433</v>
      </c>
      <c r="B277936" s="1" t="s">
        <v>276980</v>
      </c>
      <c r="C277936" s="1" t="s">
        <v>60</v>
      </c>
    </row>
    <row r="277937" spans="1:3" x14ac:dyDescent="0.2">
      <c r="A277937" s="1">
        <v>439437</v>
      </c>
      <c r="B277937" s="1" t="s">
        <v>276981</v>
      </c>
      <c r="C277937" s="1" t="s">
        <v>5</v>
      </c>
    </row>
    <row r="277938" spans="1:3" x14ac:dyDescent="0.2">
      <c r="A277938" s="1">
        <v>439441</v>
      </c>
      <c r="B277938" s="1" t="s">
        <v>276982</v>
      </c>
      <c r="C277938" s="1" t="s">
        <v>60</v>
      </c>
    </row>
    <row r="277939" spans="1:3" x14ac:dyDescent="0.2">
      <c r="A277939" s="1">
        <v>439445</v>
      </c>
      <c r="B277939" s="1" t="s">
        <v>276983</v>
      </c>
      <c r="C277939" s="1" t="s">
        <v>5</v>
      </c>
    </row>
    <row r="277940" spans="1:3" x14ac:dyDescent="0.2">
      <c r="A277940" s="1">
        <v>439453</v>
      </c>
      <c r="B277940" s="1" t="s">
        <v>276984</v>
      </c>
      <c r="C277940" s="1" t="s">
        <v>60</v>
      </c>
    </row>
    <row r="277941" spans="1:3" x14ac:dyDescent="0.2">
      <c r="A277941" s="1">
        <v>439454</v>
      </c>
      <c r="B277941" s="1" t="s">
        <v>276985</v>
      </c>
      <c r="C277941" s="1" t="s">
        <v>60</v>
      </c>
    </row>
    <row r="277942" spans="1:3" x14ac:dyDescent="0.2">
      <c r="A277942" s="1">
        <v>439455</v>
      </c>
      <c r="B277942" s="1" t="s">
        <v>276986</v>
      </c>
      <c r="C277942" s="1" t="s">
        <v>60</v>
      </c>
    </row>
    <row r="277943" spans="1:3" x14ac:dyDescent="0.2">
      <c r="A277943" s="1">
        <v>439456</v>
      </c>
      <c r="B277943" s="1" t="s">
        <v>276987</v>
      </c>
      <c r="C277943" s="1" t="s">
        <v>5</v>
      </c>
    </row>
    <row r="277944" spans="1:3" x14ac:dyDescent="0.2">
      <c r="A277944" s="1">
        <v>439457</v>
      </c>
      <c r="B277944" s="1" t="s">
        <v>276988</v>
      </c>
      <c r="C277944" s="1" t="s">
        <v>60</v>
      </c>
    </row>
    <row r="277945" spans="1:3" x14ac:dyDescent="0.2">
      <c r="A277945" s="1">
        <v>439458</v>
      </c>
      <c r="B277945" s="1" t="s">
        <v>276989</v>
      </c>
      <c r="C277945" s="1" t="s">
        <v>60</v>
      </c>
    </row>
    <row r="277946" spans="1:3" x14ac:dyDescent="0.2">
      <c r="A277946" s="1">
        <v>439459</v>
      </c>
      <c r="B277946" s="1" t="s">
        <v>276990</v>
      </c>
      <c r="C277946" s="1" t="s">
        <v>60</v>
      </c>
    </row>
    <row r="277947" spans="1:3" x14ac:dyDescent="0.2">
      <c r="A277947" s="1">
        <v>439460</v>
      </c>
      <c r="B277947" s="1" t="s">
        <v>276991</v>
      </c>
      <c r="C277947" s="1" t="s">
        <v>60</v>
      </c>
    </row>
    <row r="277948" spans="1:3" x14ac:dyDescent="0.2">
      <c r="A277948" s="1">
        <v>439461</v>
      </c>
      <c r="B277948" s="1" t="s">
        <v>276992</v>
      </c>
      <c r="C277948" s="1" t="s">
        <v>60</v>
      </c>
    </row>
    <row r="277949" spans="1:3" x14ac:dyDescent="0.2">
      <c r="A277949" s="1">
        <v>439462</v>
      </c>
      <c r="B277949" s="1" t="s">
        <v>276993</v>
      </c>
      <c r="C277949" s="1" t="s">
        <v>60</v>
      </c>
    </row>
    <row r="277950" spans="1:3" x14ac:dyDescent="0.2">
      <c r="A277950" s="1">
        <v>439463</v>
      </c>
      <c r="B277950" s="1" t="s">
        <v>276994</v>
      </c>
      <c r="C277950" s="1" t="s">
        <v>5</v>
      </c>
    </row>
    <row r="277951" spans="1:3" x14ac:dyDescent="0.2">
      <c r="A277951" s="1">
        <v>439464</v>
      </c>
      <c r="B277951" s="1" t="s">
        <v>276995</v>
      </c>
      <c r="C277951" s="1" t="s">
        <v>60</v>
      </c>
    </row>
    <row r="277952" spans="1:3" x14ac:dyDescent="0.2">
      <c r="A277952" s="1">
        <v>439465</v>
      </c>
      <c r="B277952" s="1" t="s">
        <v>276996</v>
      </c>
      <c r="C277952" s="1" t="s">
        <v>60</v>
      </c>
    </row>
    <row r="277953" spans="1:4" x14ac:dyDescent="0.2">
      <c r="A277953" s="1">
        <v>439466</v>
      </c>
      <c r="B277953" s="1" t="s">
        <v>276997</v>
      </c>
      <c r="C277953" s="1" t="s">
        <v>60</v>
      </c>
    </row>
    <row r="277954" spans="1:4" x14ac:dyDescent="0.2">
      <c r="A277954" s="1">
        <v>439467</v>
      </c>
      <c r="B277954" s="1" t="s">
        <v>276998</v>
      </c>
      <c r="C277954" s="1" t="s">
        <v>60</v>
      </c>
    </row>
    <row r="277955" spans="1:4" x14ac:dyDescent="0.2">
      <c r="A277955" s="1">
        <v>439468</v>
      </c>
      <c r="B277955" s="1" t="s">
        <v>276999</v>
      </c>
      <c r="C277955" s="1" t="s">
        <v>60</v>
      </c>
    </row>
    <row r="277956" spans="1:4" x14ac:dyDescent="0.2">
      <c r="A277956" s="1">
        <v>439469</v>
      </c>
      <c r="B277956" s="1" t="s">
        <v>277000</v>
      </c>
      <c r="C277956" s="1" t="s">
        <v>60</v>
      </c>
    </row>
    <row r="277957" spans="1:4" x14ac:dyDescent="0.2">
      <c r="A277957" s="1">
        <v>439470</v>
      </c>
      <c r="B277957" s="1" t="s">
        <v>277001</v>
      </c>
      <c r="C277957" s="1" t="s">
        <v>60</v>
      </c>
    </row>
    <row r="277958" spans="1:4" x14ac:dyDescent="0.2">
      <c r="A277958" s="1">
        <v>439471</v>
      </c>
      <c r="B277958" s="1" t="s">
        <v>277002</v>
      </c>
      <c r="C277958" s="1" t="s">
        <v>60</v>
      </c>
    </row>
    <row r="277959" spans="1:4" x14ac:dyDescent="0.2">
      <c r="A277959" s="1">
        <v>439472</v>
      </c>
      <c r="B277959" s="1" t="s">
        <v>277003</v>
      </c>
      <c r="C277959" s="1" t="s">
        <v>5</v>
      </c>
    </row>
    <row r="277960" spans="1:4" x14ac:dyDescent="0.2">
      <c r="A277960" s="1">
        <v>439475</v>
      </c>
      <c r="B277960" s="1" t="s">
        <v>277004</v>
      </c>
      <c r="C277960" s="1" t="s">
        <v>60</v>
      </c>
      <c r="D277960" s="1" t="s">
        <v>61</v>
      </c>
    </row>
    <row r="277961" spans="1:4" x14ac:dyDescent="0.2">
      <c r="A277961" s="1">
        <v>439477</v>
      </c>
      <c r="B277961" s="1" t="s">
        <v>277005</v>
      </c>
      <c r="C277961" s="1" t="s">
        <v>5</v>
      </c>
    </row>
    <row r="277962" spans="1:4" x14ac:dyDescent="0.2">
      <c r="A277962" s="1">
        <v>439479</v>
      </c>
      <c r="B277962" s="1" t="s">
        <v>277006</v>
      </c>
      <c r="C277962" s="1" t="s">
        <v>5</v>
      </c>
    </row>
    <row r="277963" spans="1:4" x14ac:dyDescent="0.2">
      <c r="A277963" s="1">
        <v>439483</v>
      </c>
      <c r="B277963" s="1" t="s">
        <v>277007</v>
      </c>
      <c r="C277963" s="1" t="s">
        <v>5</v>
      </c>
    </row>
    <row r="277964" spans="1:4" x14ac:dyDescent="0.2">
      <c r="A277964" s="1">
        <v>439487</v>
      </c>
      <c r="B277964" s="1" t="s">
        <v>277008</v>
      </c>
      <c r="C277964" s="1" t="s">
        <v>60</v>
      </c>
    </row>
    <row r="277965" spans="1:4" x14ac:dyDescent="0.2">
      <c r="A277965" s="1">
        <v>439491</v>
      </c>
      <c r="B277965" s="1" t="s">
        <v>277009</v>
      </c>
      <c r="C277965" s="1" t="s">
        <v>5</v>
      </c>
    </row>
    <row r="277966" spans="1:4" x14ac:dyDescent="0.2">
      <c r="A277966" s="1">
        <v>439497</v>
      </c>
      <c r="B277966" s="1" t="s">
        <v>277010</v>
      </c>
      <c r="C277966" s="1" t="s">
        <v>60</v>
      </c>
      <c r="D277966" s="1" t="s">
        <v>61</v>
      </c>
    </row>
    <row r="277967" spans="1:4" x14ac:dyDescent="0.2">
      <c r="A277967" s="1">
        <v>439499</v>
      </c>
      <c r="B277967" s="1" t="s">
        <v>277011</v>
      </c>
      <c r="C277967" s="1" t="s">
        <v>60</v>
      </c>
    </row>
    <row r="277968" spans="1:4" x14ac:dyDescent="0.2">
      <c r="A277968" s="1">
        <v>439509</v>
      </c>
      <c r="B277968" s="1" t="s">
        <v>277012</v>
      </c>
      <c r="C277968" s="1" t="s">
        <v>5</v>
      </c>
    </row>
    <row r="277969" spans="1:4" x14ac:dyDescent="0.2">
      <c r="A277969" s="1">
        <v>439515</v>
      </c>
      <c r="B277969" s="1" t="s">
        <v>277013</v>
      </c>
      <c r="C277969" s="1" t="s">
        <v>5</v>
      </c>
    </row>
    <row r="277970" spans="1:4" x14ac:dyDescent="0.2">
      <c r="A277970" s="1">
        <v>439521</v>
      </c>
      <c r="B277970" s="1" t="s">
        <v>277014</v>
      </c>
      <c r="C277970" s="1" t="s">
        <v>60</v>
      </c>
      <c r="D277970" s="1" t="s">
        <v>61</v>
      </c>
    </row>
    <row r="277971" spans="1:4" x14ac:dyDescent="0.2">
      <c r="A277971" s="1">
        <v>439523</v>
      </c>
      <c r="B277971" s="1" t="s">
        <v>277015</v>
      </c>
      <c r="C277971" s="1" t="s">
        <v>60</v>
      </c>
    </row>
    <row r="277972" spans="1:4" x14ac:dyDescent="0.2">
      <c r="A277972" s="1">
        <v>439527</v>
      </c>
      <c r="B277972" s="1" t="s">
        <v>277016</v>
      </c>
      <c r="C277972" s="1" t="s">
        <v>60</v>
      </c>
    </row>
    <row r="277973" spans="1:4" x14ac:dyDescent="0.2">
      <c r="A277973" s="1">
        <v>439529</v>
      </c>
      <c r="B277973" s="1" t="s">
        <v>277017</v>
      </c>
      <c r="C277973" s="1" t="s">
        <v>60</v>
      </c>
      <c r="D277973" s="1" t="s">
        <v>61</v>
      </c>
    </row>
    <row r="277974" spans="1:4" x14ac:dyDescent="0.2">
      <c r="A277974" s="1">
        <v>439537</v>
      </c>
      <c r="B277974" s="1" t="s">
        <v>277018</v>
      </c>
      <c r="C277974" s="1" t="s">
        <v>60</v>
      </c>
    </row>
    <row r="277975" spans="1:4" x14ac:dyDescent="0.2">
      <c r="A277975" s="1">
        <v>439541</v>
      </c>
      <c r="B277975" s="1" t="s">
        <v>277019</v>
      </c>
      <c r="C277975" s="1" t="s">
        <v>5</v>
      </c>
    </row>
    <row r="277976" spans="1:4" x14ac:dyDescent="0.2">
      <c r="A277976" s="1">
        <v>439543</v>
      </c>
      <c r="B277976" s="1" t="s">
        <v>277020</v>
      </c>
      <c r="C277976" s="1" t="s">
        <v>60</v>
      </c>
      <c r="D277976" s="1" t="s">
        <v>61</v>
      </c>
    </row>
    <row r="277977" spans="1:4" x14ac:dyDescent="0.2">
      <c r="A277977" s="1">
        <v>439547</v>
      </c>
      <c r="B277977" s="1" t="s">
        <v>277021</v>
      </c>
      <c r="C277977" s="1" t="s">
        <v>60</v>
      </c>
      <c r="D277977" s="1" t="s">
        <v>61</v>
      </c>
    </row>
    <row r="277978" spans="1:4" x14ac:dyDescent="0.2">
      <c r="A277978" s="1">
        <v>439549</v>
      </c>
      <c r="B277978" s="1" t="s">
        <v>277022</v>
      </c>
      <c r="C277978" s="1" t="s">
        <v>5</v>
      </c>
    </row>
    <row r="277979" spans="1:4" x14ac:dyDescent="0.2">
      <c r="A277979" s="1">
        <v>439555</v>
      </c>
      <c r="B277979" s="1" t="s">
        <v>277023</v>
      </c>
      <c r="C277979" s="1" t="s">
        <v>60</v>
      </c>
      <c r="D277979" s="1" t="s">
        <v>61</v>
      </c>
    </row>
    <row r="277980" spans="1:4" x14ac:dyDescent="0.2">
      <c r="A277980" s="1">
        <v>439559</v>
      </c>
      <c r="B277980" s="1" t="s">
        <v>277024</v>
      </c>
      <c r="C277980" s="1" t="s">
        <v>60</v>
      </c>
    </row>
    <row r="277981" spans="1:4" x14ac:dyDescent="0.2">
      <c r="A277981" s="1">
        <v>439563</v>
      </c>
      <c r="B277981" s="1" t="s">
        <v>277025</v>
      </c>
      <c r="C277981" s="1" t="s">
        <v>60</v>
      </c>
    </row>
    <row r="277982" spans="1:4" x14ac:dyDescent="0.2">
      <c r="A277982" s="1">
        <v>439569</v>
      </c>
      <c r="B277982" s="1" t="s">
        <v>277026</v>
      </c>
      <c r="C277982" s="1" t="s">
        <v>5</v>
      </c>
    </row>
    <row r="277983" spans="1:4" x14ac:dyDescent="0.2">
      <c r="A277983" s="1">
        <v>439571</v>
      </c>
      <c r="B277983" s="1" t="s">
        <v>277027</v>
      </c>
      <c r="C277983" s="1" t="s">
        <v>60</v>
      </c>
    </row>
    <row r="277984" spans="1:4" x14ac:dyDescent="0.2">
      <c r="A277984" s="1">
        <v>439573</v>
      </c>
      <c r="B277984" s="1" t="s">
        <v>277028</v>
      </c>
      <c r="C277984" s="1" t="s">
        <v>60</v>
      </c>
    </row>
    <row r="277985" spans="1:4" x14ac:dyDescent="0.2">
      <c r="A277985" s="1">
        <v>439574</v>
      </c>
      <c r="B277985" s="1" t="s">
        <v>277029</v>
      </c>
      <c r="C277985" s="1" t="s">
        <v>60</v>
      </c>
    </row>
    <row r="277986" spans="1:4" x14ac:dyDescent="0.2">
      <c r="A277986" s="1">
        <v>439575</v>
      </c>
      <c r="B277986" s="1" t="s">
        <v>277030</v>
      </c>
      <c r="C277986" s="1" t="s">
        <v>60</v>
      </c>
    </row>
    <row r="277987" spans="1:4" x14ac:dyDescent="0.2">
      <c r="A277987" s="1">
        <v>439576</v>
      </c>
      <c r="B277987" s="1" t="s">
        <v>277031</v>
      </c>
      <c r="C277987" s="1" t="s">
        <v>60</v>
      </c>
    </row>
    <row r="277988" spans="1:4" x14ac:dyDescent="0.2">
      <c r="A277988" s="1">
        <v>439577</v>
      </c>
      <c r="B277988" s="1" t="s">
        <v>277032</v>
      </c>
      <c r="C277988" s="1" t="s">
        <v>60</v>
      </c>
    </row>
    <row r="277989" spans="1:4" x14ac:dyDescent="0.2">
      <c r="A277989" s="1">
        <v>439578</v>
      </c>
      <c r="B277989" s="1" t="s">
        <v>277033</v>
      </c>
      <c r="C277989" s="1" t="s">
        <v>60</v>
      </c>
    </row>
    <row r="277990" spans="1:4" x14ac:dyDescent="0.2">
      <c r="A277990" s="1">
        <v>439579</v>
      </c>
      <c r="B277990" s="1" t="s">
        <v>277034</v>
      </c>
      <c r="C277990" s="1" t="s">
        <v>60</v>
      </c>
    </row>
    <row r="277991" spans="1:4" x14ac:dyDescent="0.2">
      <c r="A277991" s="1">
        <v>439580</v>
      </c>
      <c r="B277991" s="1" t="s">
        <v>277035</v>
      </c>
      <c r="C277991" s="1" t="s">
        <v>60</v>
      </c>
    </row>
    <row r="277992" spans="1:4" x14ac:dyDescent="0.2">
      <c r="A277992" s="1">
        <v>439581</v>
      </c>
      <c r="B277992" s="1" t="s">
        <v>277036</v>
      </c>
      <c r="C277992" s="1" t="s">
        <v>60</v>
      </c>
    </row>
    <row r="277993" spans="1:4" x14ac:dyDescent="0.2">
      <c r="A277993" s="1">
        <v>439582</v>
      </c>
      <c r="B277993" s="1" t="s">
        <v>277037</v>
      </c>
      <c r="C277993" s="1" t="s">
        <v>60</v>
      </c>
    </row>
    <row r="277994" spans="1:4" x14ac:dyDescent="0.2">
      <c r="A277994" s="1">
        <v>439583</v>
      </c>
      <c r="B277994" s="1" t="s">
        <v>277038</v>
      </c>
      <c r="C277994" s="1" t="s">
        <v>60</v>
      </c>
      <c r="D277994" s="1" t="s">
        <v>61</v>
      </c>
    </row>
    <row r="277995" spans="1:4" x14ac:dyDescent="0.2">
      <c r="A277995" s="1">
        <v>439584</v>
      </c>
      <c r="B277995" s="1" t="s">
        <v>277039</v>
      </c>
      <c r="C277995" s="1" t="s">
        <v>60</v>
      </c>
      <c r="D277995" s="1" t="s">
        <v>61</v>
      </c>
    </row>
    <row r="277996" spans="1:4" x14ac:dyDescent="0.2">
      <c r="A277996" s="1">
        <v>439585</v>
      </c>
      <c r="B277996" s="1" t="s">
        <v>277040</v>
      </c>
      <c r="C277996" s="1" t="s">
        <v>60</v>
      </c>
      <c r="D277996" s="1" t="s">
        <v>61</v>
      </c>
    </row>
    <row r="277997" spans="1:4" x14ac:dyDescent="0.2">
      <c r="A277997" s="1">
        <v>439586</v>
      </c>
      <c r="B277997" s="1" t="s">
        <v>277041</v>
      </c>
      <c r="C277997" s="1" t="s">
        <v>60</v>
      </c>
      <c r="D277997" s="1" t="s">
        <v>61</v>
      </c>
    </row>
    <row r="277998" spans="1:4" x14ac:dyDescent="0.2">
      <c r="A277998" s="1">
        <v>439587</v>
      </c>
      <c r="B277998" s="1" t="s">
        <v>277042</v>
      </c>
      <c r="C277998" s="1" t="s">
        <v>60</v>
      </c>
      <c r="D277998" s="1" t="s">
        <v>61</v>
      </c>
    </row>
    <row r="277999" spans="1:4" x14ac:dyDescent="0.2">
      <c r="A277999" s="1">
        <v>439588</v>
      </c>
      <c r="B277999" s="1" t="s">
        <v>277043</v>
      </c>
      <c r="C277999" s="1" t="s">
        <v>60</v>
      </c>
      <c r="D277999" s="1" t="s">
        <v>61</v>
      </c>
    </row>
    <row r="278000" spans="1:4" x14ac:dyDescent="0.2">
      <c r="A278000" s="1">
        <v>439589</v>
      </c>
      <c r="B278000" s="1" t="s">
        <v>277044</v>
      </c>
      <c r="C278000" s="1" t="s">
        <v>60</v>
      </c>
      <c r="D278000" s="1" t="s">
        <v>61</v>
      </c>
    </row>
    <row r="278001" spans="1:4" x14ac:dyDescent="0.2">
      <c r="A278001" s="1">
        <v>439590</v>
      </c>
      <c r="B278001" s="1" t="s">
        <v>277045</v>
      </c>
      <c r="C278001" s="1" t="s">
        <v>60</v>
      </c>
      <c r="D278001" s="1" t="s">
        <v>61</v>
      </c>
    </row>
    <row r="278002" spans="1:4" x14ac:dyDescent="0.2">
      <c r="A278002" s="1">
        <v>439591</v>
      </c>
      <c r="B278002" s="1" t="s">
        <v>277046</v>
      </c>
      <c r="C278002" s="1" t="s">
        <v>60</v>
      </c>
      <c r="D278002" s="1" t="s">
        <v>61</v>
      </c>
    </row>
    <row r="278003" spans="1:4" x14ac:dyDescent="0.2">
      <c r="A278003" s="1">
        <v>439592</v>
      </c>
      <c r="B278003" s="1" t="s">
        <v>277047</v>
      </c>
      <c r="C278003" s="1" t="s">
        <v>60</v>
      </c>
      <c r="D278003" s="1" t="s">
        <v>61</v>
      </c>
    </row>
    <row r="278004" spans="1:4" x14ac:dyDescent="0.2">
      <c r="A278004" s="1">
        <v>439593</v>
      </c>
      <c r="B278004" s="1" t="s">
        <v>277048</v>
      </c>
      <c r="C278004" s="1" t="s">
        <v>60</v>
      </c>
    </row>
    <row r="278005" spans="1:4" x14ac:dyDescent="0.2">
      <c r="A278005" s="1">
        <v>439594</v>
      </c>
      <c r="B278005" s="1" t="s">
        <v>277049</v>
      </c>
      <c r="C278005" s="1" t="s">
        <v>60</v>
      </c>
    </row>
    <row r="278006" spans="1:4" x14ac:dyDescent="0.2">
      <c r="A278006" s="1">
        <v>439595</v>
      </c>
      <c r="B278006" s="1" t="s">
        <v>277050</v>
      </c>
      <c r="C278006" s="1" t="s">
        <v>60</v>
      </c>
    </row>
    <row r="278007" spans="1:4" x14ac:dyDescent="0.2">
      <c r="A278007" s="1">
        <v>439596</v>
      </c>
      <c r="B278007" s="1" t="s">
        <v>277051</v>
      </c>
      <c r="C278007" s="1" t="s">
        <v>60</v>
      </c>
    </row>
    <row r="278008" spans="1:4" x14ac:dyDescent="0.2">
      <c r="A278008" s="1">
        <v>439597</v>
      </c>
      <c r="B278008" s="1" t="s">
        <v>277052</v>
      </c>
      <c r="C278008" s="1" t="s">
        <v>60</v>
      </c>
    </row>
    <row r="278009" spans="1:4" x14ac:dyDescent="0.2">
      <c r="A278009" s="1">
        <v>439598</v>
      </c>
      <c r="B278009" s="1" t="s">
        <v>277053</v>
      </c>
      <c r="C278009" s="1" t="s">
        <v>60</v>
      </c>
    </row>
    <row r="278010" spans="1:4" x14ac:dyDescent="0.2">
      <c r="A278010" s="1">
        <v>439599</v>
      </c>
      <c r="B278010" s="1" t="s">
        <v>277054</v>
      </c>
      <c r="C278010" s="1" t="s">
        <v>60</v>
      </c>
    </row>
    <row r="278011" spans="1:4" x14ac:dyDescent="0.2">
      <c r="A278011" s="1">
        <v>439600</v>
      </c>
      <c r="B278011" s="1" t="s">
        <v>277055</v>
      </c>
      <c r="C278011" s="1" t="s">
        <v>60</v>
      </c>
    </row>
    <row r="278012" spans="1:4" x14ac:dyDescent="0.2">
      <c r="A278012" s="1">
        <v>439601</v>
      </c>
      <c r="B278012" s="1" t="s">
        <v>277056</v>
      </c>
      <c r="C278012" s="1" t="s">
        <v>60</v>
      </c>
    </row>
    <row r="278013" spans="1:4" x14ac:dyDescent="0.2">
      <c r="A278013" s="1">
        <v>439602</v>
      </c>
      <c r="B278013" s="1" t="s">
        <v>277057</v>
      </c>
      <c r="C278013" s="1" t="s">
        <v>60</v>
      </c>
    </row>
    <row r="278014" spans="1:4" x14ac:dyDescent="0.2">
      <c r="A278014" s="1">
        <v>439609</v>
      </c>
      <c r="B278014" s="1" t="s">
        <v>277058</v>
      </c>
      <c r="C278014" s="1" t="s">
        <v>5</v>
      </c>
    </row>
    <row r="278015" spans="1:4" x14ac:dyDescent="0.2">
      <c r="A278015" s="1">
        <v>439625</v>
      </c>
      <c r="B278015" s="1" t="s">
        <v>277059</v>
      </c>
      <c r="C278015" s="1" t="s">
        <v>5</v>
      </c>
    </row>
    <row r="278016" spans="1:4" x14ac:dyDescent="0.2">
      <c r="A278016" s="1">
        <v>439651</v>
      </c>
      <c r="B278016" s="1" t="s">
        <v>277060</v>
      </c>
      <c r="C278016" s="1" t="s">
        <v>60</v>
      </c>
    </row>
    <row r="278017" spans="1:4" x14ac:dyDescent="0.2">
      <c r="A278017" s="1">
        <v>439652</v>
      </c>
      <c r="B278017" s="1" t="s">
        <v>277061</v>
      </c>
      <c r="C278017" s="1" t="s">
        <v>60</v>
      </c>
    </row>
    <row r="278018" spans="1:4" x14ac:dyDescent="0.2">
      <c r="A278018" s="1">
        <v>439653</v>
      </c>
      <c r="B278018" s="1" t="s">
        <v>277062</v>
      </c>
      <c r="C278018" s="1" t="s">
        <v>60</v>
      </c>
    </row>
    <row r="278019" spans="1:4" x14ac:dyDescent="0.2">
      <c r="A278019" s="1">
        <v>439654</v>
      </c>
      <c r="B278019" s="1" t="s">
        <v>277063</v>
      </c>
      <c r="C278019" s="1" t="s">
        <v>5</v>
      </c>
    </row>
    <row r="278020" spans="1:4" x14ac:dyDescent="0.2">
      <c r="A278020" s="1">
        <v>439655</v>
      </c>
      <c r="B278020" s="1" t="s">
        <v>277064</v>
      </c>
      <c r="C278020" s="1" t="s">
        <v>60</v>
      </c>
    </row>
    <row r="278021" spans="1:4" x14ac:dyDescent="0.2">
      <c r="A278021" s="1">
        <v>439656</v>
      </c>
      <c r="B278021" s="1" t="s">
        <v>277065</v>
      </c>
      <c r="C278021" s="1" t="s">
        <v>60</v>
      </c>
    </row>
    <row r="278022" spans="1:4" x14ac:dyDescent="0.2">
      <c r="A278022" s="1">
        <v>439657</v>
      </c>
      <c r="B278022" s="1" t="s">
        <v>277066</v>
      </c>
      <c r="C278022" s="1" t="s">
        <v>60</v>
      </c>
    </row>
    <row r="278023" spans="1:4" x14ac:dyDescent="0.2">
      <c r="A278023" s="1">
        <v>439658</v>
      </c>
      <c r="B278023" s="1" t="s">
        <v>277067</v>
      </c>
      <c r="C278023" s="1" t="s">
        <v>60</v>
      </c>
    </row>
    <row r="278024" spans="1:4" x14ac:dyDescent="0.2">
      <c r="A278024" s="1">
        <v>439659</v>
      </c>
      <c r="B278024" s="1" t="s">
        <v>277068</v>
      </c>
      <c r="C278024" s="1" t="s">
        <v>60</v>
      </c>
    </row>
    <row r="278025" spans="1:4" x14ac:dyDescent="0.2">
      <c r="A278025" s="1">
        <v>439660</v>
      </c>
      <c r="B278025" s="1" t="s">
        <v>277069</v>
      </c>
      <c r="C278025" s="1" t="s">
        <v>5</v>
      </c>
    </row>
    <row r="278026" spans="1:4" x14ac:dyDescent="0.2">
      <c r="A278026" s="1">
        <v>439680</v>
      </c>
      <c r="B278026" s="1" t="s">
        <v>277070</v>
      </c>
      <c r="C278026" s="1" t="s">
        <v>5</v>
      </c>
    </row>
    <row r="278027" spans="1:4" x14ac:dyDescent="0.2">
      <c r="A278027" s="1">
        <v>439686</v>
      </c>
      <c r="B278027" s="1" t="s">
        <v>277071</v>
      </c>
      <c r="C278027" s="1" t="s">
        <v>5</v>
      </c>
    </row>
    <row r="278028" spans="1:4" x14ac:dyDescent="0.2">
      <c r="A278028" s="1">
        <v>439691</v>
      </c>
      <c r="B278028" s="1" t="s">
        <v>277072</v>
      </c>
      <c r="C278028" s="1" t="s">
        <v>5</v>
      </c>
    </row>
    <row r="278029" spans="1:4" x14ac:dyDescent="0.2">
      <c r="A278029" s="1">
        <v>439694</v>
      </c>
      <c r="B278029" s="1" t="s">
        <v>277073</v>
      </c>
      <c r="C278029" s="1" t="s">
        <v>5</v>
      </c>
    </row>
    <row r="278030" spans="1:4" x14ac:dyDescent="0.2">
      <c r="A278030" s="1">
        <v>439699</v>
      </c>
      <c r="B278030" s="1" t="s">
        <v>277074</v>
      </c>
      <c r="C278030" s="1" t="s">
        <v>5</v>
      </c>
    </row>
    <row r="278031" spans="1:4" x14ac:dyDescent="0.2">
      <c r="A278031" s="1">
        <v>439703</v>
      </c>
      <c r="B278031" s="1" t="s">
        <v>277075</v>
      </c>
      <c r="C278031" s="1" t="s">
        <v>5</v>
      </c>
    </row>
    <row r="278032" spans="1:4" x14ac:dyDescent="0.2">
      <c r="A278032" s="1">
        <v>439706</v>
      </c>
      <c r="B278032" s="1" t="s">
        <v>277076</v>
      </c>
      <c r="C278032" s="1" t="s">
        <v>60</v>
      </c>
      <c r="D278032" s="1" t="s">
        <v>61</v>
      </c>
    </row>
    <row r="278033" spans="1:3" x14ac:dyDescent="0.2">
      <c r="A278033" s="1">
        <v>439711</v>
      </c>
      <c r="B278033" s="1" t="s">
        <v>277077</v>
      </c>
      <c r="C278033" s="1" t="s">
        <v>5</v>
      </c>
    </row>
    <row r="278034" spans="1:3" x14ac:dyDescent="0.2">
      <c r="A278034" s="1">
        <v>439715</v>
      </c>
      <c r="B278034" s="1" t="s">
        <v>277078</v>
      </c>
      <c r="C278034" s="1" t="s">
        <v>5</v>
      </c>
    </row>
    <row r="278035" spans="1:3" x14ac:dyDescent="0.2">
      <c r="A278035" s="1">
        <v>439720</v>
      </c>
      <c r="B278035" s="1" t="s">
        <v>277079</v>
      </c>
      <c r="C278035" s="1" t="s">
        <v>5</v>
      </c>
    </row>
    <row r="278036" spans="1:3" x14ac:dyDescent="0.2">
      <c r="A278036" s="1">
        <v>439725</v>
      </c>
      <c r="B278036" s="1" t="s">
        <v>277080</v>
      </c>
      <c r="C278036" s="1" t="s">
        <v>5</v>
      </c>
    </row>
    <row r="278037" spans="1:3" x14ac:dyDescent="0.2">
      <c r="A278037" s="1">
        <v>439730</v>
      </c>
      <c r="B278037" s="1" t="s">
        <v>277081</v>
      </c>
      <c r="C278037" s="1" t="s">
        <v>5</v>
      </c>
    </row>
    <row r="278038" spans="1:3" x14ac:dyDescent="0.2">
      <c r="A278038" s="1">
        <v>439734</v>
      </c>
      <c r="B278038" s="1" t="s">
        <v>277082</v>
      </c>
      <c r="C278038" s="1" t="s">
        <v>5</v>
      </c>
    </row>
    <row r="278039" spans="1:3" x14ac:dyDescent="0.2">
      <c r="A278039" s="1">
        <v>439742</v>
      </c>
      <c r="B278039" s="1" t="s">
        <v>277083</v>
      </c>
      <c r="C278039" s="1" t="s">
        <v>5</v>
      </c>
    </row>
    <row r="278040" spans="1:3" x14ac:dyDescent="0.2">
      <c r="A278040" s="1">
        <v>439752</v>
      </c>
      <c r="B278040" s="1" t="s">
        <v>277084</v>
      </c>
      <c r="C278040" s="1" t="s">
        <v>5</v>
      </c>
    </row>
    <row r="278041" spans="1:3" x14ac:dyDescent="0.2">
      <c r="A278041" s="1">
        <v>439756</v>
      </c>
      <c r="B278041" s="1" t="s">
        <v>277085</v>
      </c>
      <c r="C278041" s="1" t="s">
        <v>5</v>
      </c>
    </row>
    <row r="278042" spans="1:3" x14ac:dyDescent="0.2">
      <c r="A278042" s="1">
        <v>439760</v>
      </c>
      <c r="B278042" s="1" t="s">
        <v>277086</v>
      </c>
      <c r="C278042" s="1" t="s">
        <v>5</v>
      </c>
    </row>
    <row r="278043" spans="1:3" x14ac:dyDescent="0.2">
      <c r="A278043" s="1">
        <v>439768</v>
      </c>
      <c r="B278043" s="1" t="s">
        <v>277087</v>
      </c>
      <c r="C278043" s="1" t="s">
        <v>5</v>
      </c>
    </row>
    <row r="278044" spans="1:3" x14ac:dyDescent="0.2">
      <c r="A278044" s="1">
        <v>439777</v>
      </c>
      <c r="B278044" s="1" t="s">
        <v>277088</v>
      </c>
      <c r="C278044" s="1" t="s">
        <v>5</v>
      </c>
    </row>
    <row r="278045" spans="1:3" x14ac:dyDescent="0.2">
      <c r="A278045" s="1">
        <v>439781</v>
      </c>
      <c r="B278045" s="1" t="s">
        <v>277089</v>
      </c>
      <c r="C278045" s="1" t="s">
        <v>5</v>
      </c>
    </row>
    <row r="278046" spans="1:3" x14ac:dyDescent="0.2">
      <c r="A278046" s="1">
        <v>439786</v>
      </c>
      <c r="B278046" s="1" t="s">
        <v>277090</v>
      </c>
      <c r="C278046" s="1" t="s">
        <v>5</v>
      </c>
    </row>
    <row r="278047" spans="1:3" x14ac:dyDescent="0.2">
      <c r="A278047" s="1">
        <v>439789</v>
      </c>
      <c r="B278047" s="1" t="s">
        <v>277091</v>
      </c>
      <c r="C278047" s="1" t="s">
        <v>5</v>
      </c>
    </row>
    <row r="278048" spans="1:3" x14ac:dyDescent="0.2">
      <c r="A278048" s="1">
        <v>439793</v>
      </c>
      <c r="B278048" s="1" t="s">
        <v>277092</v>
      </c>
      <c r="C278048" s="1" t="s">
        <v>5</v>
      </c>
    </row>
    <row r="278049" spans="1:3" x14ac:dyDescent="0.2">
      <c r="A278049" s="1">
        <v>439797</v>
      </c>
      <c r="B278049" s="1" t="s">
        <v>277093</v>
      </c>
      <c r="C278049" s="1" t="s">
        <v>60</v>
      </c>
    </row>
    <row r="278050" spans="1:3" x14ac:dyDescent="0.2">
      <c r="A278050" s="1">
        <v>439805</v>
      </c>
      <c r="B278050" s="1" t="s">
        <v>277094</v>
      </c>
      <c r="C278050" s="1" t="s">
        <v>5</v>
      </c>
    </row>
    <row r="278051" spans="1:3" x14ac:dyDescent="0.2">
      <c r="A278051" s="1">
        <v>439809</v>
      </c>
      <c r="B278051" s="1" t="s">
        <v>277095</v>
      </c>
      <c r="C278051" s="1" t="s">
        <v>60</v>
      </c>
    </row>
    <row r="278052" spans="1:3" x14ac:dyDescent="0.2">
      <c r="A278052" s="1">
        <v>439825</v>
      </c>
      <c r="B278052" s="1" t="s">
        <v>277096</v>
      </c>
      <c r="C278052" s="1" t="s">
        <v>5</v>
      </c>
    </row>
    <row r="278053" spans="1:3" x14ac:dyDescent="0.2">
      <c r="A278053" s="1">
        <v>439841</v>
      </c>
      <c r="B278053" s="1" t="s">
        <v>277097</v>
      </c>
      <c r="C278053" s="1" t="s">
        <v>60</v>
      </c>
    </row>
    <row r="278054" spans="1:3" x14ac:dyDescent="0.2">
      <c r="A278054" s="1">
        <v>439843</v>
      </c>
      <c r="B278054" s="1" t="s">
        <v>277098</v>
      </c>
      <c r="C278054" s="1" t="s">
        <v>60</v>
      </c>
    </row>
    <row r="278055" spans="1:3" x14ac:dyDescent="0.2">
      <c r="A278055" s="1">
        <v>439844</v>
      </c>
      <c r="B278055" s="1" t="s">
        <v>277099</v>
      </c>
      <c r="C278055" s="1" t="s">
        <v>60</v>
      </c>
    </row>
    <row r="278056" spans="1:3" x14ac:dyDescent="0.2">
      <c r="A278056" s="1">
        <v>439845</v>
      </c>
      <c r="B278056" s="1" t="s">
        <v>277100</v>
      </c>
      <c r="C278056" s="1" t="s">
        <v>5</v>
      </c>
    </row>
    <row r="278057" spans="1:3" x14ac:dyDescent="0.2">
      <c r="A278057" s="1">
        <v>439846</v>
      </c>
      <c r="B278057" s="1" t="s">
        <v>277101</v>
      </c>
      <c r="C278057" s="1" t="s">
        <v>5</v>
      </c>
    </row>
    <row r="278058" spans="1:3" x14ac:dyDescent="0.2">
      <c r="A278058" s="1">
        <v>439847</v>
      </c>
      <c r="B278058" s="1" t="s">
        <v>277102</v>
      </c>
      <c r="C278058" s="1" t="s">
        <v>60</v>
      </c>
    </row>
    <row r="278059" spans="1:3" x14ac:dyDescent="0.2">
      <c r="A278059" s="1">
        <v>439848</v>
      </c>
      <c r="B278059" s="1" t="s">
        <v>277103</v>
      </c>
      <c r="C278059" s="1" t="s">
        <v>60</v>
      </c>
    </row>
    <row r="278060" spans="1:3" x14ac:dyDescent="0.2">
      <c r="A278060" s="1">
        <v>439849</v>
      </c>
      <c r="B278060" s="1" t="s">
        <v>277104</v>
      </c>
      <c r="C278060" s="1" t="s">
        <v>60</v>
      </c>
    </row>
    <row r="278061" spans="1:3" x14ac:dyDescent="0.2">
      <c r="A278061" s="1">
        <v>439850</v>
      </c>
      <c r="B278061" s="1" t="s">
        <v>277105</v>
      </c>
      <c r="C278061" s="1" t="s">
        <v>60</v>
      </c>
    </row>
    <row r="278062" spans="1:3" x14ac:dyDescent="0.2">
      <c r="A278062" s="1">
        <v>439851</v>
      </c>
      <c r="B278062" s="1" t="s">
        <v>277106</v>
      </c>
      <c r="C278062" s="1" t="s">
        <v>60</v>
      </c>
    </row>
    <row r="278063" spans="1:3" x14ac:dyDescent="0.2">
      <c r="A278063" s="1">
        <v>439852</v>
      </c>
      <c r="B278063" s="1" t="s">
        <v>277107</v>
      </c>
      <c r="C278063" s="1" t="s">
        <v>60</v>
      </c>
    </row>
    <row r="278064" spans="1:3" x14ac:dyDescent="0.2">
      <c r="A278064" s="1">
        <v>439853</v>
      </c>
      <c r="B278064" s="1" t="s">
        <v>277108</v>
      </c>
      <c r="C278064" s="1" t="s">
        <v>5</v>
      </c>
    </row>
    <row r="278065" spans="1:4" x14ac:dyDescent="0.2">
      <c r="A278065" s="1">
        <v>439857</v>
      </c>
      <c r="B278065" s="1" t="s">
        <v>277109</v>
      </c>
      <c r="C278065" s="1" t="s">
        <v>5</v>
      </c>
    </row>
    <row r="278066" spans="1:4" x14ac:dyDescent="0.2">
      <c r="A278066" s="1">
        <v>439867</v>
      </c>
      <c r="B278066" s="1" t="s">
        <v>277110</v>
      </c>
      <c r="C278066" s="1" t="s">
        <v>60</v>
      </c>
      <c r="D278066" s="1" t="s">
        <v>61</v>
      </c>
    </row>
    <row r="278067" spans="1:4" x14ac:dyDescent="0.2">
      <c r="A278067" s="1">
        <v>439885</v>
      </c>
      <c r="B278067" s="1" t="s">
        <v>277111</v>
      </c>
      <c r="C278067" s="1" t="s">
        <v>60</v>
      </c>
    </row>
    <row r="278068" spans="1:4" x14ac:dyDescent="0.2">
      <c r="A278068" s="1">
        <v>439886</v>
      </c>
      <c r="B278068" s="1" t="s">
        <v>277112</v>
      </c>
      <c r="C278068" s="1" t="s">
        <v>60</v>
      </c>
    </row>
    <row r="278069" spans="1:4" x14ac:dyDescent="0.2">
      <c r="A278069" s="1">
        <v>439887</v>
      </c>
      <c r="B278069" s="1" t="s">
        <v>277113</v>
      </c>
      <c r="C278069" s="1" t="s">
        <v>60</v>
      </c>
    </row>
    <row r="278070" spans="1:4" x14ac:dyDescent="0.2">
      <c r="A278070" s="1">
        <v>439888</v>
      </c>
      <c r="B278070" s="1" t="s">
        <v>277114</v>
      </c>
      <c r="C278070" s="1" t="s">
        <v>60</v>
      </c>
    </row>
    <row r="278071" spans="1:4" x14ac:dyDescent="0.2">
      <c r="A278071" s="1">
        <v>439889</v>
      </c>
      <c r="B278071" s="1" t="s">
        <v>277115</v>
      </c>
      <c r="C278071" s="1" t="s">
        <v>60</v>
      </c>
    </row>
    <row r="278072" spans="1:4" x14ac:dyDescent="0.2">
      <c r="A278072" s="1">
        <v>439890</v>
      </c>
      <c r="B278072" s="1" t="s">
        <v>277116</v>
      </c>
      <c r="C278072" s="1" t="s">
        <v>60</v>
      </c>
    </row>
    <row r="278073" spans="1:4" x14ac:dyDescent="0.2">
      <c r="A278073" s="1">
        <v>439891</v>
      </c>
      <c r="B278073" s="1" t="s">
        <v>277117</v>
      </c>
      <c r="C278073" s="1" t="s">
        <v>60</v>
      </c>
    </row>
    <row r="278074" spans="1:4" x14ac:dyDescent="0.2">
      <c r="A278074" s="1">
        <v>439892</v>
      </c>
      <c r="B278074" s="1" t="s">
        <v>277118</v>
      </c>
      <c r="C278074" s="1" t="s">
        <v>60</v>
      </c>
    </row>
    <row r="278075" spans="1:4" x14ac:dyDescent="0.2">
      <c r="A278075" s="1">
        <v>439893</v>
      </c>
      <c r="B278075" s="1" t="s">
        <v>277119</v>
      </c>
      <c r="C278075" s="1" t="s">
        <v>60</v>
      </c>
    </row>
    <row r="278076" spans="1:4" x14ac:dyDescent="0.2">
      <c r="A278076" s="1">
        <v>439894</v>
      </c>
      <c r="B278076" s="1" t="s">
        <v>277120</v>
      </c>
      <c r="C278076" s="1" t="s">
        <v>60</v>
      </c>
    </row>
    <row r="278077" spans="1:4" x14ac:dyDescent="0.2">
      <c r="A278077" s="1">
        <v>439895</v>
      </c>
      <c r="B278077" s="1" t="s">
        <v>277121</v>
      </c>
      <c r="C278077" s="1" t="s">
        <v>60</v>
      </c>
    </row>
    <row r="278078" spans="1:4" x14ac:dyDescent="0.2">
      <c r="A278078" s="1">
        <v>439896</v>
      </c>
      <c r="B278078" s="1" t="s">
        <v>277122</v>
      </c>
      <c r="C278078" s="1" t="s">
        <v>60</v>
      </c>
    </row>
    <row r="278079" spans="1:4" x14ac:dyDescent="0.2">
      <c r="A278079" s="1">
        <v>439897</v>
      </c>
      <c r="B278079" s="1" t="s">
        <v>277123</v>
      </c>
      <c r="C278079" s="1" t="s">
        <v>60</v>
      </c>
    </row>
    <row r="278080" spans="1:4" x14ac:dyDescent="0.2">
      <c r="A278080" s="1">
        <v>439898</v>
      </c>
      <c r="B278080" s="1" t="s">
        <v>277124</v>
      </c>
      <c r="C278080" s="1" t="s">
        <v>60</v>
      </c>
    </row>
    <row r="278081" spans="1:3" x14ac:dyDescent="0.2">
      <c r="A278081" s="1">
        <v>439899</v>
      </c>
      <c r="B278081" s="1" t="s">
        <v>277125</v>
      </c>
      <c r="C278081" s="1" t="s">
        <v>60</v>
      </c>
    </row>
    <row r="278082" spans="1:3" x14ac:dyDescent="0.2">
      <c r="A278082" s="1">
        <v>439900</v>
      </c>
      <c r="B278082" s="1" t="s">
        <v>277126</v>
      </c>
      <c r="C278082" s="1" t="s">
        <v>60</v>
      </c>
    </row>
    <row r="278083" spans="1:3" x14ac:dyDescent="0.2">
      <c r="A278083" s="1">
        <v>439901</v>
      </c>
      <c r="B278083" s="1" t="s">
        <v>277127</v>
      </c>
      <c r="C278083" s="1" t="s">
        <v>60</v>
      </c>
    </row>
    <row r="278084" spans="1:3" x14ac:dyDescent="0.2">
      <c r="A278084" s="1">
        <v>439902</v>
      </c>
      <c r="B278084" s="1" t="s">
        <v>277128</v>
      </c>
      <c r="C278084" s="1" t="s">
        <v>60</v>
      </c>
    </row>
    <row r="278085" spans="1:3" x14ac:dyDescent="0.2">
      <c r="A278085" s="1">
        <v>439903</v>
      </c>
      <c r="B278085" s="1" t="s">
        <v>277129</v>
      </c>
      <c r="C278085" s="1" t="s">
        <v>60</v>
      </c>
    </row>
    <row r="278086" spans="1:3" x14ac:dyDescent="0.2">
      <c r="A278086" s="1">
        <v>439904</v>
      </c>
      <c r="B278086" s="1" t="s">
        <v>277130</v>
      </c>
      <c r="C278086" s="1" t="s">
        <v>60</v>
      </c>
    </row>
    <row r="278087" spans="1:3" x14ac:dyDescent="0.2">
      <c r="A278087" s="1">
        <v>439905</v>
      </c>
      <c r="B278087" s="1" t="s">
        <v>277131</v>
      </c>
      <c r="C278087" s="1" t="s">
        <v>60</v>
      </c>
    </row>
    <row r="278088" spans="1:3" x14ac:dyDescent="0.2">
      <c r="A278088" s="1">
        <v>439906</v>
      </c>
      <c r="B278088" s="1" t="s">
        <v>277132</v>
      </c>
      <c r="C278088" s="1" t="s">
        <v>60</v>
      </c>
    </row>
    <row r="278089" spans="1:3" x14ac:dyDescent="0.2">
      <c r="A278089" s="1">
        <v>439907</v>
      </c>
      <c r="B278089" s="1" t="s">
        <v>277133</v>
      </c>
      <c r="C278089" s="1" t="s">
        <v>60</v>
      </c>
    </row>
    <row r="278090" spans="1:3" x14ac:dyDescent="0.2">
      <c r="A278090" s="1">
        <v>439908</v>
      </c>
      <c r="B278090" s="1" t="s">
        <v>277134</v>
      </c>
      <c r="C278090" s="1" t="s">
        <v>60</v>
      </c>
    </row>
    <row r="278091" spans="1:3" x14ac:dyDescent="0.2">
      <c r="A278091" s="1">
        <v>439909</v>
      </c>
      <c r="B278091" s="1" t="s">
        <v>277135</v>
      </c>
      <c r="C278091" s="1" t="s">
        <v>60</v>
      </c>
    </row>
    <row r="278092" spans="1:3" x14ac:dyDescent="0.2">
      <c r="A278092" s="1">
        <v>439910</v>
      </c>
      <c r="B278092" s="1" t="s">
        <v>277136</v>
      </c>
      <c r="C278092" s="1" t="s">
        <v>60</v>
      </c>
    </row>
    <row r="278093" spans="1:3" x14ac:dyDescent="0.2">
      <c r="A278093" s="1">
        <v>439911</v>
      </c>
      <c r="B278093" s="1" t="s">
        <v>277137</v>
      </c>
      <c r="C278093" s="1" t="s">
        <v>60</v>
      </c>
    </row>
    <row r="278094" spans="1:3" x14ac:dyDescent="0.2">
      <c r="A278094" s="1">
        <v>439912</v>
      </c>
      <c r="B278094" s="1" t="s">
        <v>277138</v>
      </c>
      <c r="C278094" s="1" t="s">
        <v>60</v>
      </c>
    </row>
    <row r="278095" spans="1:3" x14ac:dyDescent="0.2">
      <c r="A278095" s="1">
        <v>439913</v>
      </c>
      <c r="B278095" s="1" t="s">
        <v>277139</v>
      </c>
      <c r="C278095" s="1" t="s">
        <v>60</v>
      </c>
    </row>
    <row r="278096" spans="1:3" x14ac:dyDescent="0.2">
      <c r="A278096" s="1">
        <v>439914</v>
      </c>
      <c r="B278096" s="1" t="s">
        <v>277140</v>
      </c>
      <c r="C278096" s="1" t="s">
        <v>60</v>
      </c>
    </row>
    <row r="278097" spans="1:4" x14ac:dyDescent="0.2">
      <c r="A278097" s="1">
        <v>439915</v>
      </c>
      <c r="B278097" s="1" t="s">
        <v>277141</v>
      </c>
      <c r="C278097" s="1" t="s">
        <v>307</v>
      </c>
    </row>
    <row r="278098" spans="1:4" x14ac:dyDescent="0.2">
      <c r="A278098" s="1">
        <v>439917</v>
      </c>
      <c r="B278098" s="1" t="s">
        <v>277142</v>
      </c>
      <c r="C278098" s="1" t="s">
        <v>60</v>
      </c>
      <c r="D278098" s="1" t="s">
        <v>61</v>
      </c>
    </row>
    <row r="278099" spans="1:4" x14ac:dyDescent="0.2">
      <c r="A278099" s="1">
        <v>439919</v>
      </c>
      <c r="B278099" s="1" t="s">
        <v>277143</v>
      </c>
      <c r="C278099" s="1" t="s">
        <v>5</v>
      </c>
    </row>
    <row r="278100" spans="1:4" x14ac:dyDescent="0.2">
      <c r="A278100" s="1">
        <v>439923</v>
      </c>
      <c r="B278100" s="1" t="s">
        <v>277144</v>
      </c>
      <c r="C278100" s="1" t="s">
        <v>5</v>
      </c>
    </row>
    <row r="278101" spans="1:4" x14ac:dyDescent="0.2">
      <c r="A278101" s="1">
        <v>439925</v>
      </c>
      <c r="B278101" s="1" t="s">
        <v>277145</v>
      </c>
      <c r="C278101" s="1" t="s">
        <v>60</v>
      </c>
    </row>
    <row r="278102" spans="1:4" x14ac:dyDescent="0.2">
      <c r="A278102" s="1">
        <v>439927</v>
      </c>
      <c r="B278102" s="1" t="s">
        <v>277146</v>
      </c>
      <c r="C278102" s="1" t="s">
        <v>60</v>
      </c>
    </row>
    <row r="278103" spans="1:4" x14ac:dyDescent="0.2">
      <c r="A278103" s="1">
        <v>439929</v>
      </c>
      <c r="B278103" s="1" t="s">
        <v>277147</v>
      </c>
      <c r="C278103" s="1" t="s">
        <v>60</v>
      </c>
    </row>
    <row r="278104" spans="1:4" x14ac:dyDescent="0.2">
      <c r="A278104" s="1">
        <v>439933</v>
      </c>
      <c r="B278104" s="1" t="s">
        <v>277148</v>
      </c>
      <c r="C278104" s="1" t="s">
        <v>60</v>
      </c>
    </row>
    <row r="278105" spans="1:4" x14ac:dyDescent="0.2">
      <c r="A278105" s="1">
        <v>439935</v>
      </c>
      <c r="B278105" s="1" t="s">
        <v>277149</v>
      </c>
      <c r="C278105" s="1" t="s">
        <v>60</v>
      </c>
    </row>
    <row r="278106" spans="1:4" x14ac:dyDescent="0.2">
      <c r="A278106" s="1">
        <v>439937</v>
      </c>
      <c r="B278106" s="1" t="s">
        <v>277150</v>
      </c>
      <c r="C278106" s="1" t="s">
        <v>307</v>
      </c>
    </row>
    <row r="278107" spans="1:4" x14ac:dyDescent="0.2">
      <c r="A278107" s="1">
        <v>439939</v>
      </c>
      <c r="B278107" s="1" t="s">
        <v>277151</v>
      </c>
      <c r="C278107" s="1" t="s">
        <v>5</v>
      </c>
    </row>
    <row r="278108" spans="1:4" x14ac:dyDescent="0.2">
      <c r="A278108" s="1">
        <v>439945</v>
      </c>
      <c r="B278108" s="1" t="s">
        <v>277152</v>
      </c>
      <c r="C278108" s="1" t="s">
        <v>307</v>
      </c>
    </row>
    <row r="278109" spans="1:4" x14ac:dyDescent="0.2">
      <c r="A278109" s="1">
        <v>439947</v>
      </c>
      <c r="B278109" s="1" t="s">
        <v>277153</v>
      </c>
      <c r="C278109" s="1" t="s">
        <v>60</v>
      </c>
    </row>
    <row r="278110" spans="1:4" x14ac:dyDescent="0.2">
      <c r="A278110" s="1">
        <v>439949</v>
      </c>
      <c r="B278110" s="1" t="s">
        <v>277154</v>
      </c>
      <c r="C278110" s="1" t="s">
        <v>60</v>
      </c>
    </row>
    <row r="278111" spans="1:4" x14ac:dyDescent="0.2">
      <c r="A278111" s="1">
        <v>439951</v>
      </c>
      <c r="B278111" s="1" t="s">
        <v>277155</v>
      </c>
      <c r="C278111" s="1" t="s">
        <v>307</v>
      </c>
    </row>
    <row r="278112" spans="1:4" x14ac:dyDescent="0.2">
      <c r="A278112" s="1">
        <v>439953</v>
      </c>
      <c r="B278112" s="1" t="s">
        <v>277156</v>
      </c>
      <c r="C278112" s="1" t="s">
        <v>5</v>
      </c>
    </row>
    <row r="278113" spans="1:4" x14ac:dyDescent="0.2">
      <c r="A278113" s="1">
        <v>439955</v>
      </c>
      <c r="B278113" s="1" t="s">
        <v>277157</v>
      </c>
      <c r="C278113" s="1" t="s">
        <v>60</v>
      </c>
    </row>
    <row r="278114" spans="1:4" x14ac:dyDescent="0.2">
      <c r="A278114" s="1">
        <v>439961</v>
      </c>
      <c r="B278114" s="1" t="s">
        <v>277158</v>
      </c>
      <c r="C278114" s="1" t="s">
        <v>60</v>
      </c>
      <c r="D278114" s="1" t="s">
        <v>61</v>
      </c>
    </row>
    <row r="278115" spans="1:4" x14ac:dyDescent="0.2">
      <c r="A278115" s="1">
        <v>439963</v>
      </c>
      <c r="B278115" s="1" t="s">
        <v>277159</v>
      </c>
      <c r="C278115" s="1" t="s">
        <v>5</v>
      </c>
    </row>
    <row r="278116" spans="1:4" x14ac:dyDescent="0.2">
      <c r="A278116" s="1">
        <v>439965</v>
      </c>
      <c r="B278116" s="1" t="s">
        <v>277160</v>
      </c>
      <c r="C278116" s="1" t="s">
        <v>60</v>
      </c>
      <c r="D278116" s="1" t="s">
        <v>61</v>
      </c>
    </row>
    <row r="278117" spans="1:4" x14ac:dyDescent="0.2">
      <c r="A278117" s="1">
        <v>439969</v>
      </c>
      <c r="B278117" s="1" t="s">
        <v>277161</v>
      </c>
      <c r="C278117" s="1" t="s">
        <v>5</v>
      </c>
    </row>
    <row r="278118" spans="1:4" x14ac:dyDescent="0.2">
      <c r="A278118" s="1">
        <v>439971</v>
      </c>
      <c r="B278118" s="1" t="s">
        <v>277162</v>
      </c>
      <c r="C278118" s="1" t="s">
        <v>60</v>
      </c>
    </row>
    <row r="278119" spans="1:4" x14ac:dyDescent="0.2">
      <c r="A278119" s="1">
        <v>439979</v>
      </c>
      <c r="B278119" s="1" t="s">
        <v>277163</v>
      </c>
      <c r="C278119" s="1" t="s">
        <v>60</v>
      </c>
    </row>
    <row r="278120" spans="1:4" x14ac:dyDescent="0.2">
      <c r="A278120" s="1">
        <v>439981</v>
      </c>
      <c r="B278120" s="1" t="s">
        <v>277164</v>
      </c>
      <c r="C278120" s="1" t="s">
        <v>60</v>
      </c>
    </row>
    <row r="278121" spans="1:4" x14ac:dyDescent="0.2">
      <c r="A278121" s="1">
        <v>439983</v>
      </c>
      <c r="B278121" s="1" t="s">
        <v>277165</v>
      </c>
      <c r="C278121" s="1" t="s">
        <v>60</v>
      </c>
    </row>
    <row r="278122" spans="1:4" x14ac:dyDescent="0.2">
      <c r="A278122" s="1">
        <v>439987</v>
      </c>
      <c r="B278122" s="1" t="s">
        <v>277166</v>
      </c>
      <c r="C278122" s="1" t="s">
        <v>60</v>
      </c>
      <c r="D278122" s="1" t="s">
        <v>61</v>
      </c>
    </row>
    <row r="278123" spans="1:4" x14ac:dyDescent="0.2">
      <c r="A278123" s="1">
        <v>439989</v>
      </c>
      <c r="B278123" s="1" t="s">
        <v>277167</v>
      </c>
      <c r="C278123" s="1" t="s">
        <v>5</v>
      </c>
    </row>
    <row r="278124" spans="1:4" x14ac:dyDescent="0.2">
      <c r="A278124" s="1">
        <v>439991</v>
      </c>
      <c r="B278124" s="1" t="s">
        <v>277168</v>
      </c>
      <c r="C278124" s="1" t="s">
        <v>60</v>
      </c>
      <c r="D278124" s="1" t="s">
        <v>61</v>
      </c>
    </row>
    <row r="278125" spans="1:4" x14ac:dyDescent="0.2">
      <c r="A278125" s="1">
        <v>439993</v>
      </c>
      <c r="B278125" s="1" t="s">
        <v>277169</v>
      </c>
      <c r="C278125" s="1" t="s">
        <v>60</v>
      </c>
    </row>
    <row r="278126" spans="1:4" x14ac:dyDescent="0.2">
      <c r="A278126" s="1">
        <v>439995</v>
      </c>
      <c r="B278126" s="1" t="s">
        <v>277170</v>
      </c>
      <c r="C278126" s="1" t="s">
        <v>60</v>
      </c>
    </row>
    <row r="278127" spans="1:4" x14ac:dyDescent="0.2">
      <c r="A278127" s="1">
        <v>440005</v>
      </c>
      <c r="B278127" s="1" t="s">
        <v>277171</v>
      </c>
      <c r="C278127" s="1" t="s">
        <v>60</v>
      </c>
    </row>
    <row r="278128" spans="1:4" x14ac:dyDescent="0.2">
      <c r="A278128" s="1">
        <v>440007</v>
      </c>
      <c r="B278128" s="1" t="s">
        <v>277172</v>
      </c>
      <c r="C278128" s="1" t="s">
        <v>60</v>
      </c>
      <c r="D278128" s="1" t="s">
        <v>61</v>
      </c>
    </row>
    <row r="278129" spans="1:4" x14ac:dyDescent="0.2">
      <c r="A278129" s="1">
        <v>440011</v>
      </c>
      <c r="B278129" s="1" t="s">
        <v>277173</v>
      </c>
      <c r="C278129" s="1" t="s">
        <v>5</v>
      </c>
    </row>
    <row r="278130" spans="1:4" x14ac:dyDescent="0.2">
      <c r="A278130" s="1">
        <v>440015</v>
      </c>
      <c r="B278130" s="1" t="s">
        <v>277174</v>
      </c>
      <c r="C278130" s="1" t="s">
        <v>5</v>
      </c>
    </row>
    <row r="278131" spans="1:4" x14ac:dyDescent="0.2">
      <c r="A278131" s="1">
        <v>440017</v>
      </c>
      <c r="B278131" s="1" t="s">
        <v>277175</v>
      </c>
      <c r="C278131" s="1" t="s">
        <v>5</v>
      </c>
    </row>
    <row r="278132" spans="1:4" x14ac:dyDescent="0.2">
      <c r="A278132" s="1">
        <v>440019</v>
      </c>
      <c r="B278132" s="1" t="s">
        <v>277176</v>
      </c>
      <c r="C278132" s="1" t="s">
        <v>60</v>
      </c>
    </row>
    <row r="278133" spans="1:4" x14ac:dyDescent="0.2">
      <c r="A278133" s="1">
        <v>440023</v>
      </c>
      <c r="B278133" s="1" t="s">
        <v>277177</v>
      </c>
      <c r="C278133" s="1" t="s">
        <v>60</v>
      </c>
      <c r="D278133" s="1" t="s">
        <v>61</v>
      </c>
    </row>
    <row r="278134" spans="1:4" x14ac:dyDescent="0.2">
      <c r="A278134" s="1">
        <v>440025</v>
      </c>
      <c r="B278134" s="1" t="s">
        <v>277178</v>
      </c>
      <c r="C278134" s="1" t="s">
        <v>60</v>
      </c>
      <c r="D278134" s="1" t="s">
        <v>61</v>
      </c>
    </row>
    <row r="278135" spans="1:4" x14ac:dyDescent="0.2">
      <c r="A278135" s="1">
        <v>440027</v>
      </c>
      <c r="B278135" s="1" t="s">
        <v>277179</v>
      </c>
      <c r="C278135" s="1" t="s">
        <v>60</v>
      </c>
    </row>
    <row r="278136" spans="1:4" x14ac:dyDescent="0.2">
      <c r="A278136" s="1">
        <v>440029</v>
      </c>
      <c r="B278136" s="1" t="s">
        <v>277180</v>
      </c>
      <c r="C278136" s="1" t="s">
        <v>60</v>
      </c>
    </row>
    <row r="278137" spans="1:4" x14ac:dyDescent="0.2">
      <c r="A278137" s="1">
        <v>440039</v>
      </c>
      <c r="B278137" s="1" t="s">
        <v>277181</v>
      </c>
      <c r="C278137" s="1" t="s">
        <v>5</v>
      </c>
    </row>
    <row r="278138" spans="1:4" x14ac:dyDescent="0.2">
      <c r="A278138" s="1">
        <v>440043</v>
      </c>
      <c r="B278138" s="1" t="s">
        <v>277182</v>
      </c>
      <c r="C278138" s="1" t="s">
        <v>5</v>
      </c>
    </row>
    <row r="278139" spans="1:4" x14ac:dyDescent="0.2">
      <c r="A278139" s="1">
        <v>440045</v>
      </c>
      <c r="B278139" s="1" t="s">
        <v>277183</v>
      </c>
      <c r="C278139" s="1" t="s">
        <v>5</v>
      </c>
    </row>
    <row r="278140" spans="1:4" x14ac:dyDescent="0.2">
      <c r="A278140" s="1">
        <v>440047</v>
      </c>
      <c r="B278140" s="1" t="s">
        <v>277184</v>
      </c>
      <c r="C278140" s="1" t="s">
        <v>60</v>
      </c>
      <c r="D278140" s="1" t="s">
        <v>61</v>
      </c>
    </row>
    <row r="278141" spans="1:4" x14ac:dyDescent="0.2">
      <c r="A278141" s="1">
        <v>440051</v>
      </c>
      <c r="B278141" s="1" t="s">
        <v>277185</v>
      </c>
      <c r="C278141" s="1" t="s">
        <v>60</v>
      </c>
      <c r="D278141" s="1" t="s">
        <v>61</v>
      </c>
    </row>
    <row r="278142" spans="1:4" x14ac:dyDescent="0.2">
      <c r="A278142" s="1">
        <v>440053</v>
      </c>
      <c r="B278142" s="1" t="s">
        <v>277186</v>
      </c>
      <c r="C278142" s="1" t="s">
        <v>60</v>
      </c>
    </row>
    <row r="278143" spans="1:4" x14ac:dyDescent="0.2">
      <c r="A278143" s="1">
        <v>440055</v>
      </c>
      <c r="B278143" s="1" t="s">
        <v>277187</v>
      </c>
      <c r="C278143" s="1" t="s">
        <v>5</v>
      </c>
    </row>
    <row r="278144" spans="1:4" x14ac:dyDescent="0.2">
      <c r="A278144" s="1">
        <v>440061</v>
      </c>
      <c r="B278144" s="1" t="s">
        <v>277188</v>
      </c>
      <c r="C278144" s="1" t="s">
        <v>5</v>
      </c>
    </row>
    <row r="278145" spans="1:4" x14ac:dyDescent="0.2">
      <c r="A278145" s="1">
        <v>440063</v>
      </c>
      <c r="B278145" s="1" t="s">
        <v>277189</v>
      </c>
      <c r="C278145" s="1" t="s">
        <v>60</v>
      </c>
      <c r="D278145" s="1" t="s">
        <v>61</v>
      </c>
    </row>
    <row r="278146" spans="1:4" x14ac:dyDescent="0.2">
      <c r="A278146" s="1">
        <v>440065</v>
      </c>
      <c r="B278146" s="1" t="s">
        <v>277190</v>
      </c>
      <c r="C278146" s="1" t="s">
        <v>5</v>
      </c>
    </row>
    <row r="278147" spans="1:4" x14ac:dyDescent="0.2">
      <c r="A278147" s="1">
        <v>440067</v>
      </c>
      <c r="B278147" s="1" t="s">
        <v>277191</v>
      </c>
      <c r="C278147" s="1" t="s">
        <v>60</v>
      </c>
      <c r="D278147" s="1" t="s">
        <v>61</v>
      </c>
    </row>
    <row r="278148" spans="1:4" x14ac:dyDescent="0.2">
      <c r="A278148" s="1">
        <v>440069</v>
      </c>
      <c r="B278148" s="1" t="s">
        <v>277192</v>
      </c>
      <c r="C278148" s="1" t="s">
        <v>60</v>
      </c>
    </row>
    <row r="278149" spans="1:4" x14ac:dyDescent="0.2">
      <c r="A278149" s="1">
        <v>440071</v>
      </c>
      <c r="B278149" s="1" t="s">
        <v>277193</v>
      </c>
      <c r="C278149" s="1" t="s">
        <v>60</v>
      </c>
      <c r="D278149" s="1" t="s">
        <v>61</v>
      </c>
    </row>
    <row r="278150" spans="1:4" x14ac:dyDescent="0.2">
      <c r="A278150" s="1">
        <v>440073</v>
      </c>
      <c r="B278150" s="1" t="s">
        <v>277194</v>
      </c>
      <c r="C278150" s="1" t="s">
        <v>60</v>
      </c>
    </row>
    <row r="278151" spans="1:4" x14ac:dyDescent="0.2">
      <c r="A278151" s="1">
        <v>440075</v>
      </c>
      <c r="B278151" s="1" t="s">
        <v>277195</v>
      </c>
      <c r="C278151" s="1" t="s">
        <v>5</v>
      </c>
    </row>
    <row r="278152" spans="1:4" x14ac:dyDescent="0.2">
      <c r="A278152" s="1">
        <v>440077</v>
      </c>
      <c r="B278152" s="1" t="s">
        <v>277196</v>
      </c>
      <c r="C278152" s="1" t="s">
        <v>307</v>
      </c>
    </row>
    <row r="278153" spans="1:4" x14ac:dyDescent="0.2">
      <c r="A278153" s="1">
        <v>440081</v>
      </c>
      <c r="B278153" s="1" t="s">
        <v>277197</v>
      </c>
      <c r="C278153" s="1" t="s">
        <v>5</v>
      </c>
    </row>
    <row r="278154" spans="1:4" x14ac:dyDescent="0.2">
      <c r="A278154" s="1">
        <v>440147</v>
      </c>
      <c r="B278154" s="1" t="s">
        <v>277198</v>
      </c>
      <c r="C278154" s="1" t="s">
        <v>60</v>
      </c>
    </row>
    <row r="278155" spans="1:4" x14ac:dyDescent="0.2">
      <c r="A278155" s="1">
        <v>440148</v>
      </c>
      <c r="B278155" s="1" t="s">
        <v>277199</v>
      </c>
      <c r="C278155" s="1" t="s">
        <v>60</v>
      </c>
    </row>
    <row r="278156" spans="1:4" x14ac:dyDescent="0.2">
      <c r="A278156" s="1">
        <v>440149</v>
      </c>
      <c r="B278156" s="1" t="s">
        <v>277200</v>
      </c>
      <c r="C278156" s="1" t="s">
        <v>60</v>
      </c>
    </row>
    <row r="278157" spans="1:4" x14ac:dyDescent="0.2">
      <c r="A278157" s="1">
        <v>440150</v>
      </c>
      <c r="B278157" s="1" t="s">
        <v>277201</v>
      </c>
      <c r="C278157" s="1" t="s">
        <v>60</v>
      </c>
    </row>
    <row r="278158" spans="1:4" x14ac:dyDescent="0.2">
      <c r="A278158" s="1">
        <v>440151</v>
      </c>
      <c r="B278158" s="1" t="s">
        <v>277202</v>
      </c>
      <c r="C278158" s="1" t="s">
        <v>60</v>
      </c>
    </row>
    <row r="278159" spans="1:4" x14ac:dyDescent="0.2">
      <c r="A278159" s="1">
        <v>440152</v>
      </c>
      <c r="B278159" s="1" t="s">
        <v>277203</v>
      </c>
      <c r="C278159" s="1" t="s">
        <v>60</v>
      </c>
    </row>
    <row r="278160" spans="1:4" x14ac:dyDescent="0.2">
      <c r="A278160" s="1">
        <v>440153</v>
      </c>
      <c r="B278160" s="1" t="s">
        <v>277204</v>
      </c>
      <c r="C278160" s="1" t="s">
        <v>60</v>
      </c>
    </row>
    <row r="278161" spans="1:4" x14ac:dyDescent="0.2">
      <c r="A278161" s="1">
        <v>440154</v>
      </c>
      <c r="B278161" s="1" t="s">
        <v>277205</v>
      </c>
      <c r="C278161" s="1" t="s">
        <v>60</v>
      </c>
    </row>
    <row r="278162" spans="1:4" x14ac:dyDescent="0.2">
      <c r="A278162" s="1">
        <v>440155</v>
      </c>
      <c r="B278162" s="1" t="s">
        <v>277206</v>
      </c>
      <c r="C278162" s="1" t="s">
        <v>60</v>
      </c>
    </row>
    <row r="278163" spans="1:4" x14ac:dyDescent="0.2">
      <c r="A278163" s="1">
        <v>440156</v>
      </c>
      <c r="B278163" s="1" t="s">
        <v>277207</v>
      </c>
      <c r="C278163" s="1" t="s">
        <v>60</v>
      </c>
    </row>
    <row r="278164" spans="1:4" x14ac:dyDescent="0.2">
      <c r="A278164" s="1">
        <v>440157</v>
      </c>
      <c r="B278164" s="1" t="s">
        <v>277208</v>
      </c>
      <c r="C278164" s="1" t="s">
        <v>60</v>
      </c>
    </row>
    <row r="278165" spans="1:4" x14ac:dyDescent="0.2">
      <c r="A278165" s="1">
        <v>440158</v>
      </c>
      <c r="B278165" s="1" t="s">
        <v>277209</v>
      </c>
      <c r="C278165" s="1" t="s">
        <v>60</v>
      </c>
    </row>
    <row r="278166" spans="1:4" x14ac:dyDescent="0.2">
      <c r="A278166" s="1">
        <v>440159</v>
      </c>
      <c r="B278166" s="1" t="s">
        <v>277210</v>
      </c>
      <c r="C278166" s="1" t="s">
        <v>60</v>
      </c>
    </row>
    <row r="278167" spans="1:4" x14ac:dyDescent="0.2">
      <c r="A278167" s="1">
        <v>440160</v>
      </c>
      <c r="B278167" s="1" t="s">
        <v>277211</v>
      </c>
      <c r="C278167" s="1" t="s">
        <v>60</v>
      </c>
    </row>
    <row r="278168" spans="1:4" x14ac:dyDescent="0.2">
      <c r="A278168" s="1">
        <v>440161</v>
      </c>
      <c r="B278168" s="1" t="s">
        <v>277212</v>
      </c>
      <c r="C278168" s="1" t="s">
        <v>60</v>
      </c>
    </row>
    <row r="278169" spans="1:4" x14ac:dyDescent="0.2">
      <c r="A278169" s="1">
        <v>440162</v>
      </c>
      <c r="B278169" s="1" t="s">
        <v>277213</v>
      </c>
      <c r="C278169" s="1" t="s">
        <v>60</v>
      </c>
    </row>
    <row r="278170" spans="1:4" x14ac:dyDescent="0.2">
      <c r="A278170" s="1">
        <v>440163</v>
      </c>
      <c r="B278170" s="1" t="s">
        <v>277214</v>
      </c>
      <c r="C278170" s="1" t="s">
        <v>60</v>
      </c>
    </row>
    <row r="278171" spans="1:4" x14ac:dyDescent="0.2">
      <c r="A278171" s="1">
        <v>440164</v>
      </c>
      <c r="B278171" s="1" t="s">
        <v>277215</v>
      </c>
      <c r="C278171" s="1" t="s">
        <v>60</v>
      </c>
    </row>
    <row r="278172" spans="1:4" x14ac:dyDescent="0.2">
      <c r="A278172" s="1">
        <v>440165</v>
      </c>
      <c r="B278172" s="1" t="s">
        <v>277216</v>
      </c>
      <c r="C278172" s="1" t="s">
        <v>60</v>
      </c>
    </row>
    <row r="278173" spans="1:4" x14ac:dyDescent="0.2">
      <c r="A278173" s="1">
        <v>440166</v>
      </c>
      <c r="B278173" s="1" t="s">
        <v>277217</v>
      </c>
      <c r="C278173" s="1" t="s">
        <v>60</v>
      </c>
    </row>
    <row r="278174" spans="1:4" x14ac:dyDescent="0.2">
      <c r="A278174" s="1">
        <v>440187</v>
      </c>
      <c r="B278174" s="1" t="s">
        <v>277218</v>
      </c>
      <c r="C278174" s="1" t="s">
        <v>5</v>
      </c>
    </row>
    <row r="278175" spans="1:4" x14ac:dyDescent="0.2">
      <c r="A278175" s="1">
        <v>440207</v>
      </c>
      <c r="B278175" s="1" t="s">
        <v>277219</v>
      </c>
      <c r="C278175" s="1" t="s">
        <v>60</v>
      </c>
      <c r="D278175" s="1" t="s">
        <v>61</v>
      </c>
    </row>
    <row r="278176" spans="1:4" x14ac:dyDescent="0.2">
      <c r="A278176" s="1">
        <v>440215</v>
      </c>
      <c r="B278176" s="1" t="s">
        <v>277220</v>
      </c>
      <c r="C278176" s="1" t="s">
        <v>60</v>
      </c>
    </row>
    <row r="278177" spans="1:4" x14ac:dyDescent="0.2">
      <c r="A278177" s="1">
        <v>440216</v>
      </c>
      <c r="B278177" s="1" t="s">
        <v>277221</v>
      </c>
      <c r="C278177" s="1" t="s">
        <v>60</v>
      </c>
    </row>
    <row r="278178" spans="1:4" x14ac:dyDescent="0.2">
      <c r="A278178" s="1">
        <v>440217</v>
      </c>
      <c r="B278178" s="1" t="s">
        <v>277222</v>
      </c>
      <c r="C278178" s="1" t="s">
        <v>60</v>
      </c>
    </row>
    <row r="278179" spans="1:4" x14ac:dyDescent="0.2">
      <c r="A278179" s="1">
        <v>440219</v>
      </c>
      <c r="B278179" s="1" t="s">
        <v>277223</v>
      </c>
      <c r="C278179" s="1" t="s">
        <v>60</v>
      </c>
    </row>
    <row r="278180" spans="1:4" x14ac:dyDescent="0.2">
      <c r="A278180" s="1">
        <v>440220</v>
      </c>
      <c r="B278180" s="1" t="s">
        <v>277224</v>
      </c>
      <c r="C278180" s="1" t="s">
        <v>60</v>
      </c>
    </row>
    <row r="278181" spans="1:4" x14ac:dyDescent="0.2">
      <c r="A278181" s="1">
        <v>440221</v>
      </c>
      <c r="B278181" s="1" t="s">
        <v>277225</v>
      </c>
      <c r="C278181" s="1" t="s">
        <v>60</v>
      </c>
    </row>
    <row r="278182" spans="1:4" x14ac:dyDescent="0.2">
      <c r="A278182" s="1">
        <v>440222</v>
      </c>
      <c r="B278182" s="1" t="s">
        <v>277226</v>
      </c>
      <c r="C278182" s="1" t="s">
        <v>60</v>
      </c>
    </row>
    <row r="278183" spans="1:4" x14ac:dyDescent="0.2">
      <c r="A278183" s="1">
        <v>440223</v>
      </c>
      <c r="B278183" s="1" t="s">
        <v>277227</v>
      </c>
      <c r="C278183" s="1" t="s">
        <v>60</v>
      </c>
    </row>
    <row r="278184" spans="1:4" x14ac:dyDescent="0.2">
      <c r="A278184" s="1">
        <v>440224</v>
      </c>
      <c r="B278184" s="1" t="s">
        <v>277228</v>
      </c>
      <c r="C278184" s="1" t="s">
        <v>60</v>
      </c>
    </row>
    <row r="278185" spans="1:4" x14ac:dyDescent="0.2">
      <c r="A278185" s="1">
        <v>440237</v>
      </c>
      <c r="B278185" s="1" t="s">
        <v>277229</v>
      </c>
      <c r="C278185" s="1" t="s">
        <v>5</v>
      </c>
    </row>
    <row r="278186" spans="1:4" x14ac:dyDescent="0.2">
      <c r="A278186" s="1">
        <v>440243</v>
      </c>
      <c r="B278186" s="1" t="s">
        <v>277230</v>
      </c>
      <c r="C278186" s="1" t="s">
        <v>5</v>
      </c>
    </row>
    <row r="278187" spans="1:4" x14ac:dyDescent="0.2">
      <c r="A278187" s="1">
        <v>440247</v>
      </c>
      <c r="B278187" s="1" t="s">
        <v>277231</v>
      </c>
      <c r="C278187" s="1" t="s">
        <v>60</v>
      </c>
      <c r="D278187" s="1" t="s">
        <v>61</v>
      </c>
    </row>
    <row r="278188" spans="1:4" x14ac:dyDescent="0.2">
      <c r="A278188" s="1">
        <v>440251</v>
      </c>
      <c r="B278188" s="1" t="s">
        <v>277232</v>
      </c>
      <c r="C278188" s="1" t="s">
        <v>5</v>
      </c>
    </row>
    <row r="278189" spans="1:4" x14ac:dyDescent="0.2">
      <c r="A278189" s="1">
        <v>440255</v>
      </c>
      <c r="B278189" s="1" t="s">
        <v>277233</v>
      </c>
      <c r="C278189" s="1" t="s">
        <v>5</v>
      </c>
    </row>
    <row r="278190" spans="1:4" x14ac:dyDescent="0.2">
      <c r="A278190" s="1">
        <v>440259</v>
      </c>
      <c r="B278190" s="1" t="s">
        <v>277234</v>
      </c>
      <c r="C278190" s="1" t="s">
        <v>5</v>
      </c>
    </row>
    <row r="278191" spans="1:4" x14ac:dyDescent="0.2">
      <c r="A278191" s="1">
        <v>440261</v>
      </c>
      <c r="B278191" s="1" t="s">
        <v>277235</v>
      </c>
      <c r="C278191" s="1" t="s">
        <v>5</v>
      </c>
    </row>
    <row r="278192" spans="1:4" x14ac:dyDescent="0.2">
      <c r="A278192" s="1">
        <v>440269</v>
      </c>
      <c r="B278192" s="1" t="s">
        <v>277236</v>
      </c>
      <c r="C278192" s="1" t="s">
        <v>5</v>
      </c>
    </row>
    <row r="278193" spans="1:4" x14ac:dyDescent="0.2">
      <c r="A278193" s="1">
        <v>440271</v>
      </c>
      <c r="B278193" s="1" t="s">
        <v>277237</v>
      </c>
      <c r="C278193" s="1" t="s">
        <v>5</v>
      </c>
    </row>
    <row r="278194" spans="1:4" x14ac:dyDescent="0.2">
      <c r="A278194" s="1">
        <v>440281</v>
      </c>
      <c r="B278194" s="1" t="s">
        <v>277238</v>
      </c>
      <c r="C278194" s="1" t="s">
        <v>5</v>
      </c>
    </row>
    <row r="278195" spans="1:4" x14ac:dyDescent="0.2">
      <c r="A278195" s="1">
        <v>440283</v>
      </c>
      <c r="B278195" s="1" t="s">
        <v>277239</v>
      </c>
      <c r="C278195" s="1" t="s">
        <v>5</v>
      </c>
    </row>
    <row r="278196" spans="1:4" x14ac:dyDescent="0.2">
      <c r="A278196" s="1">
        <v>440287</v>
      </c>
      <c r="B278196" s="1" t="s">
        <v>277240</v>
      </c>
      <c r="C278196" s="1" t="s">
        <v>60</v>
      </c>
    </row>
    <row r="278197" spans="1:4" x14ac:dyDescent="0.2">
      <c r="A278197" s="1">
        <v>440295</v>
      </c>
      <c r="B278197" s="1" t="s">
        <v>277241</v>
      </c>
      <c r="C278197" s="1" t="s">
        <v>60</v>
      </c>
    </row>
    <row r="278198" spans="1:4" x14ac:dyDescent="0.2">
      <c r="A278198" s="1">
        <v>440297</v>
      </c>
      <c r="B278198" s="1" t="s">
        <v>277242</v>
      </c>
      <c r="C278198" s="1" t="s">
        <v>5</v>
      </c>
    </row>
    <row r="278199" spans="1:4" x14ac:dyDescent="0.2">
      <c r="A278199" s="1">
        <v>440303</v>
      </c>
      <c r="B278199" s="1" t="s">
        <v>277243</v>
      </c>
      <c r="C278199" s="1" t="s">
        <v>60</v>
      </c>
    </row>
    <row r="278200" spans="1:4" x14ac:dyDescent="0.2">
      <c r="A278200" s="1">
        <v>440305</v>
      </c>
      <c r="B278200" s="1" t="s">
        <v>277244</v>
      </c>
      <c r="C278200" s="1" t="s">
        <v>60</v>
      </c>
    </row>
    <row r="278201" spans="1:4" x14ac:dyDescent="0.2">
      <c r="A278201" s="1">
        <v>440313</v>
      </c>
      <c r="B278201" s="1" t="s">
        <v>277245</v>
      </c>
      <c r="C278201" s="1" t="s">
        <v>60</v>
      </c>
      <c r="D278201" s="1" t="s">
        <v>61</v>
      </c>
    </row>
    <row r="278202" spans="1:4" x14ac:dyDescent="0.2">
      <c r="A278202" s="1">
        <v>440314</v>
      </c>
      <c r="B278202" s="1" t="s">
        <v>277246</v>
      </c>
      <c r="C278202" s="1" t="s">
        <v>60</v>
      </c>
      <c r="D278202" s="1" t="s">
        <v>61</v>
      </c>
    </row>
    <row r="278203" spans="1:4" x14ac:dyDescent="0.2">
      <c r="A278203" s="1">
        <v>440315</v>
      </c>
      <c r="B278203" s="1" t="s">
        <v>277247</v>
      </c>
      <c r="C278203" s="1" t="s">
        <v>60</v>
      </c>
      <c r="D278203" s="1" t="s">
        <v>61</v>
      </c>
    </row>
    <row r="278204" spans="1:4" x14ac:dyDescent="0.2">
      <c r="A278204" s="1">
        <v>440316</v>
      </c>
      <c r="B278204" s="1" t="s">
        <v>277248</v>
      </c>
      <c r="C278204" s="1" t="s">
        <v>60</v>
      </c>
      <c r="D278204" s="1" t="s">
        <v>61</v>
      </c>
    </row>
    <row r="278205" spans="1:4" x14ac:dyDescent="0.2">
      <c r="A278205" s="1">
        <v>440317</v>
      </c>
      <c r="B278205" s="1" t="s">
        <v>277249</v>
      </c>
      <c r="C278205" s="1" t="s">
        <v>60</v>
      </c>
      <c r="D278205" s="1" t="s">
        <v>61</v>
      </c>
    </row>
    <row r="278206" spans="1:4" x14ac:dyDescent="0.2">
      <c r="A278206" s="1">
        <v>440318</v>
      </c>
      <c r="B278206" s="1" t="s">
        <v>277250</v>
      </c>
      <c r="C278206" s="1" t="s">
        <v>60</v>
      </c>
      <c r="D278206" s="1" t="s">
        <v>61</v>
      </c>
    </row>
    <row r="278207" spans="1:4" x14ac:dyDescent="0.2">
      <c r="A278207" s="1">
        <v>440319</v>
      </c>
      <c r="B278207" s="1" t="s">
        <v>277251</v>
      </c>
      <c r="C278207" s="1" t="s">
        <v>60</v>
      </c>
      <c r="D278207" s="1" t="s">
        <v>61</v>
      </c>
    </row>
    <row r="278208" spans="1:4" x14ac:dyDescent="0.2">
      <c r="A278208" s="1">
        <v>440320</v>
      </c>
      <c r="B278208" s="1" t="s">
        <v>277252</v>
      </c>
      <c r="C278208" s="1" t="s">
        <v>60</v>
      </c>
      <c r="D278208" s="1" t="s">
        <v>61</v>
      </c>
    </row>
    <row r="278209" spans="1:4" x14ac:dyDescent="0.2">
      <c r="A278209" s="1">
        <v>440321</v>
      </c>
      <c r="B278209" s="1" t="s">
        <v>277253</v>
      </c>
      <c r="C278209" s="1" t="s">
        <v>60</v>
      </c>
      <c r="D278209" s="1" t="s">
        <v>61</v>
      </c>
    </row>
    <row r="278210" spans="1:4" x14ac:dyDescent="0.2">
      <c r="A278210" s="1">
        <v>440322</v>
      </c>
      <c r="B278210" s="1" t="s">
        <v>277254</v>
      </c>
      <c r="C278210" s="1" t="s">
        <v>60</v>
      </c>
      <c r="D278210" s="1" t="s">
        <v>61</v>
      </c>
    </row>
    <row r="278211" spans="1:4" x14ac:dyDescent="0.2">
      <c r="A278211" s="1">
        <v>440329</v>
      </c>
      <c r="B278211" s="1" t="s">
        <v>277255</v>
      </c>
      <c r="C278211" s="1" t="s">
        <v>60</v>
      </c>
    </row>
    <row r="278212" spans="1:4" x14ac:dyDescent="0.2">
      <c r="A278212" s="1">
        <v>440331</v>
      </c>
      <c r="B278212" s="1" t="s">
        <v>277256</v>
      </c>
      <c r="C278212" s="1" t="s">
        <v>5</v>
      </c>
    </row>
    <row r="278213" spans="1:4" x14ac:dyDescent="0.2">
      <c r="A278213" s="1">
        <v>440343</v>
      </c>
      <c r="B278213" s="1" t="s">
        <v>277257</v>
      </c>
      <c r="C278213" s="1" t="s">
        <v>60</v>
      </c>
    </row>
    <row r="278214" spans="1:4" x14ac:dyDescent="0.2">
      <c r="A278214" s="1">
        <v>440351</v>
      </c>
      <c r="B278214" s="1" t="s">
        <v>277258</v>
      </c>
      <c r="C278214" s="1" t="s">
        <v>5</v>
      </c>
    </row>
    <row r="278215" spans="1:4" x14ac:dyDescent="0.2">
      <c r="A278215" s="1">
        <v>440357</v>
      </c>
      <c r="B278215" s="1" t="s">
        <v>277259</v>
      </c>
      <c r="C278215" s="1" t="s">
        <v>5</v>
      </c>
    </row>
    <row r="278216" spans="1:4" x14ac:dyDescent="0.2">
      <c r="A278216" s="1">
        <v>440359</v>
      </c>
      <c r="B278216" s="1" t="s">
        <v>277260</v>
      </c>
      <c r="C278216" s="1" t="s">
        <v>60</v>
      </c>
    </row>
    <row r="278217" spans="1:4" x14ac:dyDescent="0.2">
      <c r="A278217" s="1">
        <v>440360</v>
      </c>
      <c r="B278217" s="1" t="s">
        <v>277261</v>
      </c>
      <c r="C278217" s="1" t="s">
        <v>60</v>
      </c>
    </row>
    <row r="278218" spans="1:4" x14ac:dyDescent="0.2">
      <c r="A278218" s="1">
        <v>440361</v>
      </c>
      <c r="B278218" s="1" t="s">
        <v>277262</v>
      </c>
      <c r="C278218" s="1" t="s">
        <v>60</v>
      </c>
    </row>
    <row r="278219" spans="1:4" x14ac:dyDescent="0.2">
      <c r="A278219" s="1">
        <v>440362</v>
      </c>
      <c r="B278219" s="1" t="s">
        <v>277263</v>
      </c>
      <c r="C278219" s="1" t="s">
        <v>60</v>
      </c>
    </row>
    <row r="278220" spans="1:4" x14ac:dyDescent="0.2">
      <c r="A278220" s="1">
        <v>440363</v>
      </c>
      <c r="B278220" s="1" t="s">
        <v>277264</v>
      </c>
      <c r="C278220" s="1" t="s">
        <v>60</v>
      </c>
    </row>
    <row r="278221" spans="1:4" x14ac:dyDescent="0.2">
      <c r="A278221" s="1">
        <v>440364</v>
      </c>
      <c r="B278221" s="1" t="s">
        <v>277265</v>
      </c>
      <c r="C278221" s="1" t="s">
        <v>60</v>
      </c>
    </row>
    <row r="278222" spans="1:4" x14ac:dyDescent="0.2">
      <c r="A278222" s="1">
        <v>440365</v>
      </c>
      <c r="B278222" s="1" t="s">
        <v>277266</v>
      </c>
      <c r="C278222" s="1" t="s">
        <v>60</v>
      </c>
    </row>
    <row r="278223" spans="1:4" x14ac:dyDescent="0.2">
      <c r="A278223" s="1">
        <v>440366</v>
      </c>
      <c r="B278223" s="1" t="s">
        <v>277267</v>
      </c>
      <c r="C278223" s="1" t="s">
        <v>60</v>
      </c>
    </row>
    <row r="278224" spans="1:4" x14ac:dyDescent="0.2">
      <c r="A278224" s="1">
        <v>440367</v>
      </c>
      <c r="B278224" s="1" t="s">
        <v>277268</v>
      </c>
      <c r="C278224" s="1" t="s">
        <v>60</v>
      </c>
    </row>
    <row r="278225" spans="1:4" x14ac:dyDescent="0.2">
      <c r="A278225" s="1">
        <v>440368</v>
      </c>
      <c r="B278225" s="1" t="s">
        <v>277269</v>
      </c>
      <c r="C278225" s="1" t="s">
        <v>60</v>
      </c>
    </row>
    <row r="278226" spans="1:4" x14ac:dyDescent="0.2">
      <c r="A278226" s="1">
        <v>440369</v>
      </c>
      <c r="B278226" s="1" t="s">
        <v>277270</v>
      </c>
      <c r="C278226" s="1" t="s">
        <v>5</v>
      </c>
    </row>
    <row r="278227" spans="1:4" x14ac:dyDescent="0.2">
      <c r="A278227" s="1">
        <v>440371</v>
      </c>
      <c r="B278227" s="1" t="s">
        <v>277271</v>
      </c>
      <c r="C278227" s="1" t="s">
        <v>5</v>
      </c>
    </row>
    <row r="278228" spans="1:4" x14ac:dyDescent="0.2">
      <c r="A278228" s="1">
        <v>440373</v>
      </c>
      <c r="B278228" s="1" t="s">
        <v>277272</v>
      </c>
      <c r="C278228" s="1" t="s">
        <v>60</v>
      </c>
      <c r="D278228" s="1" t="s">
        <v>61</v>
      </c>
    </row>
    <row r="278229" spans="1:4" x14ac:dyDescent="0.2">
      <c r="A278229" s="1">
        <v>440375</v>
      </c>
      <c r="B278229" s="1" t="s">
        <v>277273</v>
      </c>
      <c r="C278229" s="1" t="s">
        <v>60</v>
      </c>
    </row>
    <row r="278230" spans="1:4" x14ac:dyDescent="0.2">
      <c r="A278230" s="1">
        <v>440377</v>
      </c>
      <c r="B278230" s="1" t="s">
        <v>277274</v>
      </c>
      <c r="C278230" s="1" t="s">
        <v>60</v>
      </c>
      <c r="D278230" s="1" t="s">
        <v>61</v>
      </c>
    </row>
    <row r="278231" spans="1:4" x14ac:dyDescent="0.2">
      <c r="A278231" s="1">
        <v>440385</v>
      </c>
      <c r="B278231" s="1" t="s">
        <v>277275</v>
      </c>
      <c r="C278231" s="1" t="s">
        <v>5</v>
      </c>
    </row>
    <row r="278232" spans="1:4" x14ac:dyDescent="0.2">
      <c r="A278232" s="1">
        <v>440387</v>
      </c>
      <c r="B278232" s="1" t="s">
        <v>277276</v>
      </c>
      <c r="C278232" s="1" t="s">
        <v>60</v>
      </c>
    </row>
    <row r="278233" spans="1:4" x14ac:dyDescent="0.2">
      <c r="A278233" s="1">
        <v>440391</v>
      </c>
      <c r="B278233" s="1" t="s">
        <v>277277</v>
      </c>
      <c r="C278233" s="1" t="s">
        <v>60</v>
      </c>
    </row>
    <row r="278234" spans="1:4" x14ac:dyDescent="0.2">
      <c r="A278234" s="1">
        <v>440393</v>
      </c>
      <c r="B278234" s="1" t="s">
        <v>277278</v>
      </c>
      <c r="C278234" s="1" t="s">
        <v>5</v>
      </c>
    </row>
    <row r="278235" spans="1:4" x14ac:dyDescent="0.2">
      <c r="A278235" s="1">
        <v>440397</v>
      </c>
      <c r="B278235" s="1" t="s">
        <v>277279</v>
      </c>
      <c r="C278235" s="1" t="s">
        <v>60</v>
      </c>
    </row>
    <row r="278236" spans="1:4" x14ac:dyDescent="0.2">
      <c r="A278236" s="1">
        <v>440399</v>
      </c>
      <c r="B278236" s="1" t="s">
        <v>277280</v>
      </c>
      <c r="C278236" s="1" t="s">
        <v>60</v>
      </c>
      <c r="D278236" s="1" t="s">
        <v>61</v>
      </c>
    </row>
    <row r="278237" spans="1:4" x14ac:dyDescent="0.2">
      <c r="A278237" s="1">
        <v>440405</v>
      </c>
      <c r="B278237" s="1" t="s">
        <v>277281</v>
      </c>
      <c r="C278237" s="1" t="s">
        <v>60</v>
      </c>
    </row>
    <row r="278238" spans="1:4" x14ac:dyDescent="0.2">
      <c r="A278238" s="1">
        <v>440409</v>
      </c>
      <c r="B278238" s="1" t="s">
        <v>277282</v>
      </c>
      <c r="C278238" s="1" t="s">
        <v>60</v>
      </c>
    </row>
    <row r="278239" spans="1:4" x14ac:dyDescent="0.2">
      <c r="A278239" s="1">
        <v>440411</v>
      </c>
      <c r="B278239" s="1" t="s">
        <v>277283</v>
      </c>
      <c r="C278239" s="1" t="s">
        <v>60</v>
      </c>
    </row>
    <row r="278240" spans="1:4" x14ac:dyDescent="0.2">
      <c r="A278240" s="1">
        <v>440413</v>
      </c>
      <c r="B278240" s="1" t="s">
        <v>277284</v>
      </c>
      <c r="C278240" s="1" t="s">
        <v>60</v>
      </c>
      <c r="D278240" s="1" t="s">
        <v>61</v>
      </c>
    </row>
    <row r="278241" spans="1:3" x14ac:dyDescent="0.2">
      <c r="A278241" s="1">
        <v>440415</v>
      </c>
      <c r="B278241" s="1" t="s">
        <v>277285</v>
      </c>
      <c r="C278241" s="1" t="s">
        <v>60</v>
      </c>
    </row>
    <row r="278242" spans="1:3" x14ac:dyDescent="0.2">
      <c r="A278242" s="1">
        <v>440416</v>
      </c>
      <c r="B278242" s="1" t="s">
        <v>277286</v>
      </c>
      <c r="C278242" s="1" t="s">
        <v>60</v>
      </c>
    </row>
    <row r="278243" spans="1:3" x14ac:dyDescent="0.2">
      <c r="A278243" s="1">
        <v>440417</v>
      </c>
      <c r="B278243" s="1" t="s">
        <v>277287</v>
      </c>
      <c r="C278243" s="1" t="s">
        <v>60</v>
      </c>
    </row>
    <row r="278244" spans="1:3" x14ac:dyDescent="0.2">
      <c r="A278244" s="1">
        <v>440418</v>
      </c>
      <c r="B278244" s="1" t="s">
        <v>277288</v>
      </c>
      <c r="C278244" s="1" t="s">
        <v>60</v>
      </c>
    </row>
    <row r="278245" spans="1:3" x14ac:dyDescent="0.2">
      <c r="A278245" s="1">
        <v>440419</v>
      </c>
      <c r="B278245" s="1" t="s">
        <v>277289</v>
      </c>
      <c r="C278245" s="1" t="s">
        <v>60</v>
      </c>
    </row>
    <row r="278246" spans="1:3" x14ac:dyDescent="0.2">
      <c r="A278246" s="1">
        <v>440420</v>
      </c>
      <c r="B278246" s="1" t="s">
        <v>277290</v>
      </c>
      <c r="C278246" s="1" t="s">
        <v>60</v>
      </c>
    </row>
    <row r="278247" spans="1:3" x14ac:dyDescent="0.2">
      <c r="A278247" s="1">
        <v>440421</v>
      </c>
      <c r="B278247" s="1" t="s">
        <v>277291</v>
      </c>
      <c r="C278247" s="1" t="s">
        <v>60</v>
      </c>
    </row>
    <row r="278248" spans="1:3" x14ac:dyDescent="0.2">
      <c r="A278248" s="1">
        <v>440422</v>
      </c>
      <c r="B278248" s="1" t="s">
        <v>277292</v>
      </c>
      <c r="C278248" s="1" t="s">
        <v>60</v>
      </c>
    </row>
    <row r="278249" spans="1:3" x14ac:dyDescent="0.2">
      <c r="A278249" s="1">
        <v>440423</v>
      </c>
      <c r="B278249" s="1" t="s">
        <v>277293</v>
      </c>
      <c r="C278249" s="1" t="s">
        <v>60</v>
      </c>
    </row>
    <row r="278250" spans="1:3" x14ac:dyDescent="0.2">
      <c r="A278250" s="1">
        <v>440424</v>
      </c>
      <c r="B278250" s="1" t="s">
        <v>277294</v>
      </c>
      <c r="C278250" s="1" t="s">
        <v>60</v>
      </c>
    </row>
    <row r="278251" spans="1:3" x14ac:dyDescent="0.2">
      <c r="A278251" s="1">
        <v>440425</v>
      </c>
      <c r="B278251" s="1" t="s">
        <v>277295</v>
      </c>
      <c r="C278251" s="1" t="s">
        <v>60</v>
      </c>
    </row>
    <row r="278252" spans="1:3" x14ac:dyDescent="0.2">
      <c r="A278252" s="1">
        <v>440426</v>
      </c>
      <c r="B278252" s="1" t="s">
        <v>277296</v>
      </c>
      <c r="C278252" s="1" t="s">
        <v>60</v>
      </c>
    </row>
    <row r="278253" spans="1:3" x14ac:dyDescent="0.2">
      <c r="A278253" s="1">
        <v>440427</v>
      </c>
      <c r="B278253" s="1" t="s">
        <v>277297</v>
      </c>
      <c r="C278253" s="1" t="s">
        <v>60</v>
      </c>
    </row>
    <row r="278254" spans="1:3" x14ac:dyDescent="0.2">
      <c r="A278254" s="1">
        <v>440428</v>
      </c>
      <c r="B278254" s="1" t="s">
        <v>277298</v>
      </c>
      <c r="C278254" s="1" t="s">
        <v>60</v>
      </c>
    </row>
    <row r="278255" spans="1:3" x14ac:dyDescent="0.2">
      <c r="A278255" s="1">
        <v>440429</v>
      </c>
      <c r="B278255" s="1" t="s">
        <v>277299</v>
      </c>
      <c r="C278255" s="1" t="s">
        <v>5</v>
      </c>
    </row>
    <row r="278256" spans="1:3" x14ac:dyDescent="0.2">
      <c r="A278256" s="1">
        <v>440430</v>
      </c>
      <c r="B278256" s="1" t="s">
        <v>277300</v>
      </c>
      <c r="C278256" s="1" t="s">
        <v>60</v>
      </c>
    </row>
    <row r="278257" spans="1:4" x14ac:dyDescent="0.2">
      <c r="A278257" s="1">
        <v>440431</v>
      </c>
      <c r="B278257" s="1" t="s">
        <v>277301</v>
      </c>
      <c r="C278257" s="1" t="s">
        <v>5</v>
      </c>
    </row>
    <row r="278258" spans="1:4" x14ac:dyDescent="0.2">
      <c r="A278258" s="1">
        <v>440432</v>
      </c>
      <c r="B278258" s="1" t="s">
        <v>277302</v>
      </c>
      <c r="C278258" s="1" t="s">
        <v>5</v>
      </c>
    </row>
    <row r="278259" spans="1:4" x14ac:dyDescent="0.2">
      <c r="A278259" s="1">
        <v>440433</v>
      </c>
      <c r="B278259" s="1" t="s">
        <v>277303</v>
      </c>
      <c r="C278259" s="1" t="s">
        <v>60</v>
      </c>
    </row>
    <row r="278260" spans="1:4" x14ac:dyDescent="0.2">
      <c r="A278260" s="1">
        <v>440434</v>
      </c>
      <c r="B278260" s="1" t="s">
        <v>277304</v>
      </c>
      <c r="C278260" s="1" t="s">
        <v>60</v>
      </c>
    </row>
    <row r="278261" spans="1:4" x14ac:dyDescent="0.2">
      <c r="A278261" s="1">
        <v>440435</v>
      </c>
      <c r="B278261" s="1" t="s">
        <v>277305</v>
      </c>
      <c r="C278261" s="1" t="s">
        <v>60</v>
      </c>
    </row>
    <row r="278262" spans="1:4" x14ac:dyDescent="0.2">
      <c r="A278262" s="1">
        <v>440439</v>
      </c>
      <c r="B278262" s="1" t="s">
        <v>277306</v>
      </c>
      <c r="C278262" s="1" t="s">
        <v>5</v>
      </c>
    </row>
    <row r="278263" spans="1:4" x14ac:dyDescent="0.2">
      <c r="A278263" s="1">
        <v>440441</v>
      </c>
      <c r="B278263" s="1" t="s">
        <v>277307</v>
      </c>
      <c r="C278263" s="1" t="s">
        <v>5</v>
      </c>
    </row>
    <row r="278264" spans="1:4" x14ac:dyDescent="0.2">
      <c r="A278264" s="1">
        <v>440449</v>
      </c>
      <c r="B278264" s="1" t="s">
        <v>277308</v>
      </c>
      <c r="C278264" s="1" t="s">
        <v>5</v>
      </c>
    </row>
    <row r="278265" spans="1:4" x14ac:dyDescent="0.2">
      <c r="A278265" s="1">
        <v>440461</v>
      </c>
      <c r="B278265" s="1" t="s">
        <v>277309</v>
      </c>
      <c r="C278265" s="1" t="s">
        <v>5</v>
      </c>
    </row>
    <row r="278266" spans="1:4" x14ac:dyDescent="0.2">
      <c r="A278266" s="1">
        <v>440463</v>
      </c>
      <c r="B278266" s="1" t="s">
        <v>277310</v>
      </c>
      <c r="C278266" s="1" t="s">
        <v>5</v>
      </c>
    </row>
    <row r="278267" spans="1:4" x14ac:dyDescent="0.2">
      <c r="A278267" s="1">
        <v>440465</v>
      </c>
      <c r="B278267" s="1" t="s">
        <v>277311</v>
      </c>
      <c r="C278267" s="1" t="s">
        <v>5</v>
      </c>
    </row>
    <row r="278268" spans="1:4" x14ac:dyDescent="0.2">
      <c r="A278268" s="1">
        <v>440467</v>
      </c>
      <c r="B278268" s="1" t="s">
        <v>277312</v>
      </c>
      <c r="C278268" s="1" t="s">
        <v>5</v>
      </c>
    </row>
    <row r="278269" spans="1:4" x14ac:dyDescent="0.2">
      <c r="A278269" s="1">
        <v>440469</v>
      </c>
      <c r="B278269" s="1" t="s">
        <v>277313</v>
      </c>
      <c r="C278269" s="1" t="s">
        <v>60</v>
      </c>
      <c r="D278269" s="1" t="s">
        <v>61</v>
      </c>
    </row>
    <row r="278270" spans="1:4" x14ac:dyDescent="0.2">
      <c r="A278270" s="1">
        <v>440470</v>
      </c>
      <c r="B278270" s="1" t="s">
        <v>277314</v>
      </c>
      <c r="C278270" s="1" t="s">
        <v>60</v>
      </c>
      <c r="D278270" s="1" t="s">
        <v>61</v>
      </c>
    </row>
    <row r="278271" spans="1:4" x14ac:dyDescent="0.2">
      <c r="A278271" s="1">
        <v>440471</v>
      </c>
      <c r="B278271" s="1" t="s">
        <v>277315</v>
      </c>
      <c r="C278271" s="1" t="s">
        <v>60</v>
      </c>
      <c r="D278271" s="1" t="s">
        <v>61</v>
      </c>
    </row>
    <row r="278272" spans="1:4" x14ac:dyDescent="0.2">
      <c r="A278272" s="1">
        <v>440472</v>
      </c>
      <c r="B278272" s="1" t="s">
        <v>277316</v>
      </c>
      <c r="C278272" s="1" t="s">
        <v>60</v>
      </c>
      <c r="D278272" s="1" t="s">
        <v>61</v>
      </c>
    </row>
    <row r="278273" spans="1:4" x14ac:dyDescent="0.2">
      <c r="A278273" s="1">
        <v>440473</v>
      </c>
      <c r="B278273" s="1" t="s">
        <v>277317</v>
      </c>
      <c r="C278273" s="1" t="s">
        <v>60</v>
      </c>
      <c r="D278273" s="1" t="s">
        <v>61</v>
      </c>
    </row>
    <row r="278274" spans="1:4" x14ac:dyDescent="0.2">
      <c r="A278274" s="1">
        <v>440474</v>
      </c>
      <c r="B278274" s="1" t="s">
        <v>277318</v>
      </c>
      <c r="C278274" s="1" t="s">
        <v>60</v>
      </c>
      <c r="D278274" s="1" t="s">
        <v>61</v>
      </c>
    </row>
    <row r="278275" spans="1:4" x14ac:dyDescent="0.2">
      <c r="A278275" s="1">
        <v>440475</v>
      </c>
      <c r="B278275" s="1" t="s">
        <v>277319</v>
      </c>
      <c r="C278275" s="1" t="s">
        <v>60</v>
      </c>
      <c r="D278275" s="1" t="s">
        <v>61</v>
      </c>
    </row>
    <row r="278276" spans="1:4" x14ac:dyDescent="0.2">
      <c r="A278276" s="1">
        <v>440476</v>
      </c>
      <c r="B278276" s="1" t="s">
        <v>277320</v>
      </c>
      <c r="C278276" s="1" t="s">
        <v>60</v>
      </c>
      <c r="D278276" s="1" t="s">
        <v>61</v>
      </c>
    </row>
    <row r="278277" spans="1:4" x14ac:dyDescent="0.2">
      <c r="A278277" s="1">
        <v>440477</v>
      </c>
      <c r="B278277" s="1" t="s">
        <v>277321</v>
      </c>
      <c r="C278277" s="1" t="s">
        <v>60</v>
      </c>
      <c r="D278277" s="1" t="s">
        <v>61</v>
      </c>
    </row>
    <row r="278278" spans="1:4" x14ac:dyDescent="0.2">
      <c r="A278278" s="1">
        <v>440478</v>
      </c>
      <c r="B278278" s="1" t="s">
        <v>277322</v>
      </c>
      <c r="C278278" s="1" t="s">
        <v>60</v>
      </c>
      <c r="D278278" s="1" t="s">
        <v>61</v>
      </c>
    </row>
    <row r="278279" spans="1:4" x14ac:dyDescent="0.2">
      <c r="A278279" s="1">
        <v>440479</v>
      </c>
      <c r="B278279" s="1" t="s">
        <v>277323</v>
      </c>
      <c r="C278279" s="1" t="s">
        <v>60</v>
      </c>
    </row>
    <row r="278280" spans="1:4" x14ac:dyDescent="0.2">
      <c r="A278280" s="1">
        <v>440483</v>
      </c>
      <c r="B278280" s="1" t="s">
        <v>277324</v>
      </c>
      <c r="C278280" s="1" t="s">
        <v>5</v>
      </c>
    </row>
    <row r="278281" spans="1:4" x14ac:dyDescent="0.2">
      <c r="A278281" s="1">
        <v>440485</v>
      </c>
      <c r="B278281" s="1" t="s">
        <v>277325</v>
      </c>
      <c r="C278281" s="1" t="s">
        <v>60</v>
      </c>
    </row>
    <row r="278282" spans="1:4" x14ac:dyDescent="0.2">
      <c r="A278282" s="1">
        <v>440489</v>
      </c>
      <c r="B278282" s="1" t="s">
        <v>277326</v>
      </c>
      <c r="C278282" s="1" t="s">
        <v>60</v>
      </c>
    </row>
    <row r="278283" spans="1:4" x14ac:dyDescent="0.2">
      <c r="A278283" s="1">
        <v>440493</v>
      </c>
      <c r="B278283" s="1" t="s">
        <v>277327</v>
      </c>
      <c r="C278283" s="1" t="s">
        <v>5</v>
      </c>
    </row>
    <row r="278284" spans="1:4" x14ac:dyDescent="0.2">
      <c r="A278284" s="1">
        <v>440497</v>
      </c>
      <c r="B278284" s="1" t="s">
        <v>277328</v>
      </c>
      <c r="C278284" s="1" t="s">
        <v>5</v>
      </c>
    </row>
    <row r="278285" spans="1:4" x14ac:dyDescent="0.2">
      <c r="A278285" s="1">
        <v>440503</v>
      </c>
      <c r="B278285" s="1" t="s">
        <v>277329</v>
      </c>
      <c r="C278285" s="1" t="s">
        <v>60</v>
      </c>
    </row>
    <row r="278286" spans="1:4" x14ac:dyDescent="0.2">
      <c r="A278286" s="1">
        <v>440511</v>
      </c>
      <c r="B278286" s="1" t="s">
        <v>277330</v>
      </c>
      <c r="C278286" s="1" t="s">
        <v>5</v>
      </c>
    </row>
    <row r="278287" spans="1:4" x14ac:dyDescent="0.2">
      <c r="A278287" s="1">
        <v>440527</v>
      </c>
      <c r="B278287" s="1" t="s">
        <v>277331</v>
      </c>
      <c r="C278287" s="1" t="s">
        <v>5</v>
      </c>
    </row>
    <row r="278288" spans="1:4" x14ac:dyDescent="0.2">
      <c r="A278288" s="1">
        <v>440529</v>
      </c>
      <c r="B278288" s="1" t="s">
        <v>277332</v>
      </c>
      <c r="C278288" s="1" t="s">
        <v>5</v>
      </c>
    </row>
    <row r="278289" spans="1:3" x14ac:dyDescent="0.2">
      <c r="A278289" s="1">
        <v>440531</v>
      </c>
      <c r="B278289" s="1" t="s">
        <v>277333</v>
      </c>
      <c r="C278289" s="1" t="s">
        <v>5</v>
      </c>
    </row>
    <row r="278290" spans="1:3" x14ac:dyDescent="0.2">
      <c r="A278290" s="1">
        <v>440541</v>
      </c>
      <c r="B278290" s="1" t="s">
        <v>277334</v>
      </c>
      <c r="C278290" s="1" t="s">
        <v>5</v>
      </c>
    </row>
    <row r="278291" spans="1:3" x14ac:dyDescent="0.2">
      <c r="A278291" s="1">
        <v>440593</v>
      </c>
      <c r="B278291" s="1" t="s">
        <v>277335</v>
      </c>
      <c r="C278291" s="1" t="s">
        <v>60</v>
      </c>
    </row>
    <row r="278292" spans="1:3" x14ac:dyDescent="0.2">
      <c r="A278292" s="1">
        <v>440594</v>
      </c>
      <c r="B278292" s="1" t="s">
        <v>277336</v>
      </c>
      <c r="C278292" s="1" t="s">
        <v>60</v>
      </c>
    </row>
    <row r="278293" spans="1:3" x14ac:dyDescent="0.2">
      <c r="A278293" s="1">
        <v>440595</v>
      </c>
      <c r="B278293" s="1" t="s">
        <v>277337</v>
      </c>
      <c r="C278293" s="1" t="s">
        <v>60</v>
      </c>
    </row>
    <row r="278294" spans="1:3" x14ac:dyDescent="0.2">
      <c r="A278294" s="1">
        <v>440596</v>
      </c>
      <c r="B278294" s="1" t="s">
        <v>277338</v>
      </c>
      <c r="C278294" s="1" t="s">
        <v>60</v>
      </c>
    </row>
    <row r="278295" spans="1:3" x14ac:dyDescent="0.2">
      <c r="A278295" s="1">
        <v>440597</v>
      </c>
      <c r="B278295" s="1" t="s">
        <v>277339</v>
      </c>
      <c r="C278295" s="1" t="s">
        <v>60</v>
      </c>
    </row>
    <row r="278296" spans="1:3" x14ac:dyDescent="0.2">
      <c r="A278296" s="1">
        <v>440598</v>
      </c>
      <c r="B278296" s="1" t="s">
        <v>277340</v>
      </c>
      <c r="C278296" s="1" t="s">
        <v>60</v>
      </c>
    </row>
    <row r="278297" spans="1:3" x14ac:dyDescent="0.2">
      <c r="A278297" s="1">
        <v>440599</v>
      </c>
      <c r="B278297" s="1" t="s">
        <v>277341</v>
      </c>
      <c r="C278297" s="1" t="s">
        <v>60</v>
      </c>
    </row>
    <row r="278298" spans="1:3" x14ac:dyDescent="0.2">
      <c r="A278298" s="1">
        <v>440600</v>
      </c>
      <c r="B278298" s="1" t="s">
        <v>277342</v>
      </c>
      <c r="C278298" s="1" t="s">
        <v>60</v>
      </c>
    </row>
    <row r="278299" spans="1:3" x14ac:dyDescent="0.2">
      <c r="A278299" s="1">
        <v>440601</v>
      </c>
      <c r="B278299" s="1" t="s">
        <v>277343</v>
      </c>
      <c r="C278299" s="1" t="s">
        <v>60</v>
      </c>
    </row>
    <row r="278300" spans="1:3" x14ac:dyDescent="0.2">
      <c r="A278300" s="1">
        <v>440602</v>
      </c>
      <c r="B278300" s="1" t="s">
        <v>277344</v>
      </c>
      <c r="C278300" s="1" t="s">
        <v>60</v>
      </c>
    </row>
    <row r="278301" spans="1:3" x14ac:dyDescent="0.2">
      <c r="A278301" s="1">
        <v>440603</v>
      </c>
      <c r="B278301" s="1" t="s">
        <v>277345</v>
      </c>
      <c r="C278301" s="1" t="s">
        <v>5</v>
      </c>
    </row>
    <row r="278302" spans="1:3" x14ac:dyDescent="0.2">
      <c r="A278302" s="1">
        <v>440604</v>
      </c>
      <c r="B278302" s="1" t="s">
        <v>277346</v>
      </c>
      <c r="C278302" s="1" t="s">
        <v>60</v>
      </c>
    </row>
    <row r="278303" spans="1:3" x14ac:dyDescent="0.2">
      <c r="A278303" s="1">
        <v>440605</v>
      </c>
      <c r="B278303" s="1" t="s">
        <v>277347</v>
      </c>
      <c r="C278303" s="1" t="s">
        <v>60</v>
      </c>
    </row>
    <row r="278304" spans="1:3" x14ac:dyDescent="0.2">
      <c r="A278304" s="1">
        <v>440606</v>
      </c>
      <c r="B278304" s="1" t="s">
        <v>277348</v>
      </c>
      <c r="C278304" s="1" t="s">
        <v>60</v>
      </c>
    </row>
    <row r="278305" spans="1:3" x14ac:dyDescent="0.2">
      <c r="A278305" s="1">
        <v>440607</v>
      </c>
      <c r="B278305" s="1" t="s">
        <v>277349</v>
      </c>
      <c r="C278305" s="1" t="s">
        <v>60</v>
      </c>
    </row>
    <row r="278306" spans="1:3" x14ac:dyDescent="0.2">
      <c r="A278306" s="1">
        <v>440608</v>
      </c>
      <c r="B278306" s="1" t="s">
        <v>277350</v>
      </c>
      <c r="C278306" s="1" t="s">
        <v>60</v>
      </c>
    </row>
    <row r="278307" spans="1:3" x14ac:dyDescent="0.2">
      <c r="A278307" s="1">
        <v>440609</v>
      </c>
      <c r="B278307" s="1" t="s">
        <v>277351</v>
      </c>
      <c r="C278307" s="1" t="s">
        <v>60</v>
      </c>
    </row>
    <row r="278308" spans="1:3" x14ac:dyDescent="0.2">
      <c r="A278308" s="1">
        <v>440610</v>
      </c>
      <c r="B278308" s="1" t="s">
        <v>277352</v>
      </c>
      <c r="C278308" s="1" t="s">
        <v>60</v>
      </c>
    </row>
    <row r="278309" spans="1:3" x14ac:dyDescent="0.2">
      <c r="A278309" s="1">
        <v>440611</v>
      </c>
      <c r="B278309" s="1" t="s">
        <v>277353</v>
      </c>
      <c r="C278309" s="1" t="s">
        <v>60</v>
      </c>
    </row>
    <row r="278310" spans="1:3" x14ac:dyDescent="0.2">
      <c r="A278310" s="1">
        <v>440612</v>
      </c>
      <c r="B278310" s="1" t="s">
        <v>277354</v>
      </c>
      <c r="C278310" s="1" t="s">
        <v>60</v>
      </c>
    </row>
    <row r="278311" spans="1:3" x14ac:dyDescent="0.2">
      <c r="A278311" s="1">
        <v>440613</v>
      </c>
      <c r="B278311" s="1" t="s">
        <v>277355</v>
      </c>
      <c r="C278311" s="1" t="s">
        <v>60</v>
      </c>
    </row>
    <row r="278312" spans="1:3" x14ac:dyDescent="0.2">
      <c r="A278312" s="1">
        <v>440614</v>
      </c>
      <c r="B278312" s="1" t="s">
        <v>277356</v>
      </c>
      <c r="C278312" s="1" t="s">
        <v>60</v>
      </c>
    </row>
    <row r="278313" spans="1:3" x14ac:dyDescent="0.2">
      <c r="A278313" s="1">
        <v>440615</v>
      </c>
      <c r="B278313" s="1" t="s">
        <v>277357</v>
      </c>
      <c r="C278313" s="1" t="s">
        <v>5</v>
      </c>
    </row>
    <row r="278314" spans="1:3" x14ac:dyDescent="0.2">
      <c r="A278314" s="1">
        <v>440616</v>
      </c>
      <c r="B278314" s="1" t="s">
        <v>277358</v>
      </c>
      <c r="C278314" s="1" t="s">
        <v>60</v>
      </c>
    </row>
    <row r="278315" spans="1:3" x14ac:dyDescent="0.2">
      <c r="A278315" s="1">
        <v>440617</v>
      </c>
      <c r="B278315" s="1" t="s">
        <v>277359</v>
      </c>
      <c r="C278315" s="1" t="s">
        <v>60</v>
      </c>
    </row>
    <row r="278316" spans="1:3" x14ac:dyDescent="0.2">
      <c r="A278316" s="1">
        <v>440618</v>
      </c>
      <c r="B278316" s="1" t="s">
        <v>277360</v>
      </c>
      <c r="C278316" s="1" t="s">
        <v>60</v>
      </c>
    </row>
    <row r="278317" spans="1:3" x14ac:dyDescent="0.2">
      <c r="A278317" s="1">
        <v>440619</v>
      </c>
      <c r="B278317" s="1" t="s">
        <v>277361</v>
      </c>
      <c r="C278317" s="1" t="s">
        <v>60</v>
      </c>
    </row>
    <row r="278318" spans="1:3" x14ac:dyDescent="0.2">
      <c r="A278318" s="1">
        <v>440620</v>
      </c>
      <c r="B278318" s="1" t="s">
        <v>277362</v>
      </c>
      <c r="C278318" s="1" t="s">
        <v>60</v>
      </c>
    </row>
    <row r="278319" spans="1:3" x14ac:dyDescent="0.2">
      <c r="A278319" s="1">
        <v>440621</v>
      </c>
      <c r="B278319" s="1" t="s">
        <v>277363</v>
      </c>
      <c r="C278319" s="1" t="s">
        <v>60</v>
      </c>
    </row>
    <row r="278320" spans="1:3" x14ac:dyDescent="0.2">
      <c r="A278320" s="1">
        <v>440622</v>
      </c>
      <c r="B278320" s="1" t="s">
        <v>277364</v>
      </c>
      <c r="C278320" s="1" t="s">
        <v>60</v>
      </c>
    </row>
    <row r="278321" spans="1:4" x14ac:dyDescent="0.2">
      <c r="A278321" s="1">
        <v>440623</v>
      </c>
      <c r="B278321" s="1" t="s">
        <v>277365</v>
      </c>
      <c r="C278321" s="1" t="s">
        <v>60</v>
      </c>
    </row>
    <row r="278322" spans="1:4" x14ac:dyDescent="0.2">
      <c r="A278322" s="1">
        <v>440625</v>
      </c>
      <c r="B278322" s="1" t="s">
        <v>277366</v>
      </c>
      <c r="C278322" s="1" t="s">
        <v>5</v>
      </c>
    </row>
    <row r="278323" spans="1:4" x14ac:dyDescent="0.2">
      <c r="A278323" s="1">
        <v>440629</v>
      </c>
      <c r="B278323" s="1" t="s">
        <v>277367</v>
      </c>
      <c r="C278323" s="1" t="s">
        <v>60</v>
      </c>
    </row>
    <row r="278324" spans="1:4" x14ac:dyDescent="0.2">
      <c r="A278324" s="1">
        <v>440631</v>
      </c>
      <c r="B278324" s="1" t="s">
        <v>277368</v>
      </c>
      <c r="C278324" s="1" t="s">
        <v>5</v>
      </c>
    </row>
    <row r="278325" spans="1:4" x14ac:dyDescent="0.2">
      <c r="A278325" s="1">
        <v>440635</v>
      </c>
      <c r="B278325" s="1" t="s">
        <v>277369</v>
      </c>
      <c r="C278325" s="1" t="s">
        <v>60</v>
      </c>
    </row>
    <row r="278326" spans="1:4" x14ac:dyDescent="0.2">
      <c r="A278326" s="1">
        <v>440637</v>
      </c>
      <c r="B278326" s="1" t="s">
        <v>277370</v>
      </c>
      <c r="C278326" s="1" t="s">
        <v>60</v>
      </c>
    </row>
    <row r="278327" spans="1:4" x14ac:dyDescent="0.2">
      <c r="A278327" s="1">
        <v>440639</v>
      </c>
      <c r="B278327" s="1" t="s">
        <v>277371</v>
      </c>
      <c r="C278327" s="1" t="s">
        <v>60</v>
      </c>
    </row>
    <row r="278328" spans="1:4" x14ac:dyDescent="0.2">
      <c r="A278328" s="1">
        <v>440641</v>
      </c>
      <c r="B278328" s="1" t="s">
        <v>277372</v>
      </c>
      <c r="C278328" s="1" t="s">
        <v>60</v>
      </c>
    </row>
    <row r="278329" spans="1:4" x14ac:dyDescent="0.2">
      <c r="A278329" s="1">
        <v>440651</v>
      </c>
      <c r="B278329" s="1" t="s">
        <v>277373</v>
      </c>
      <c r="C278329" s="1" t="s">
        <v>60</v>
      </c>
    </row>
    <row r="278330" spans="1:4" x14ac:dyDescent="0.2">
      <c r="A278330" s="1">
        <v>440653</v>
      </c>
      <c r="B278330" s="1" t="s">
        <v>277374</v>
      </c>
      <c r="C278330" s="1" t="s">
        <v>5</v>
      </c>
    </row>
    <row r="278331" spans="1:4" x14ac:dyDescent="0.2">
      <c r="A278331" s="1">
        <v>440659</v>
      </c>
      <c r="B278331" s="1" t="s">
        <v>277375</v>
      </c>
      <c r="C278331" s="1" t="s">
        <v>60</v>
      </c>
    </row>
    <row r="278332" spans="1:4" x14ac:dyDescent="0.2">
      <c r="A278332" s="1">
        <v>440661</v>
      </c>
      <c r="B278332" s="1" t="s">
        <v>277376</v>
      </c>
      <c r="C278332" s="1" t="s">
        <v>5</v>
      </c>
    </row>
    <row r="278333" spans="1:4" x14ac:dyDescent="0.2">
      <c r="A278333" s="1">
        <v>440667</v>
      </c>
      <c r="B278333" s="1" t="s">
        <v>277377</v>
      </c>
      <c r="C278333" s="1" t="s">
        <v>60</v>
      </c>
      <c r="D278333" s="1" t="s">
        <v>61</v>
      </c>
    </row>
    <row r="278334" spans="1:4" x14ac:dyDescent="0.2">
      <c r="A278334" s="1">
        <v>440669</v>
      </c>
      <c r="B278334" s="1" t="s">
        <v>277378</v>
      </c>
      <c r="C278334" s="1" t="s">
        <v>5</v>
      </c>
    </row>
    <row r="278335" spans="1:4" x14ac:dyDescent="0.2">
      <c r="A278335" s="1">
        <v>440671</v>
      </c>
      <c r="B278335" s="1" t="s">
        <v>277379</v>
      </c>
      <c r="C278335" s="1" t="s">
        <v>60</v>
      </c>
      <c r="D278335" s="1" t="s">
        <v>61</v>
      </c>
    </row>
    <row r="278336" spans="1:4" x14ac:dyDescent="0.2">
      <c r="A278336" s="1">
        <v>440673</v>
      </c>
      <c r="B278336" s="1" t="s">
        <v>277380</v>
      </c>
      <c r="C278336" s="1" t="s">
        <v>60</v>
      </c>
      <c r="D278336" s="1" t="s">
        <v>61</v>
      </c>
    </row>
    <row r="278337" spans="1:4" x14ac:dyDescent="0.2">
      <c r="A278337" s="1">
        <v>440675</v>
      </c>
      <c r="B278337" s="1" t="s">
        <v>277381</v>
      </c>
      <c r="C278337" s="1" t="s">
        <v>60</v>
      </c>
      <c r="D278337" s="1" t="s">
        <v>61</v>
      </c>
    </row>
    <row r="278338" spans="1:4" x14ac:dyDescent="0.2">
      <c r="A278338" s="1">
        <v>440677</v>
      </c>
      <c r="B278338" s="1" t="s">
        <v>277382</v>
      </c>
      <c r="C278338" s="1" t="s">
        <v>60</v>
      </c>
      <c r="D278338" s="1" t="s">
        <v>61</v>
      </c>
    </row>
    <row r="278339" spans="1:4" x14ac:dyDescent="0.2">
      <c r="A278339" s="1">
        <v>440679</v>
      </c>
      <c r="B278339" s="1" t="s">
        <v>277383</v>
      </c>
      <c r="C278339" s="1" t="s">
        <v>60</v>
      </c>
    </row>
    <row r="278340" spans="1:4" x14ac:dyDescent="0.2">
      <c r="A278340" s="1">
        <v>440681</v>
      </c>
      <c r="B278340" s="1" t="s">
        <v>277384</v>
      </c>
      <c r="C278340" s="1" t="s">
        <v>60</v>
      </c>
      <c r="D278340" s="1" t="s">
        <v>61</v>
      </c>
    </row>
    <row r="278341" spans="1:4" x14ac:dyDescent="0.2">
      <c r="A278341" s="1">
        <v>440682</v>
      </c>
      <c r="B278341" s="1" t="s">
        <v>277385</v>
      </c>
      <c r="C278341" s="1" t="s">
        <v>60</v>
      </c>
      <c r="D278341" s="1" t="s">
        <v>61</v>
      </c>
    </row>
    <row r="278342" spans="1:4" x14ac:dyDescent="0.2">
      <c r="A278342" s="1">
        <v>440683</v>
      </c>
      <c r="B278342" s="1" t="s">
        <v>277386</v>
      </c>
      <c r="C278342" s="1" t="s">
        <v>60</v>
      </c>
      <c r="D278342" s="1" t="s">
        <v>61</v>
      </c>
    </row>
    <row r="278343" spans="1:4" x14ac:dyDescent="0.2">
      <c r="A278343" s="1">
        <v>440684</v>
      </c>
      <c r="B278343" s="1" t="s">
        <v>277387</v>
      </c>
      <c r="C278343" s="1" t="s">
        <v>60</v>
      </c>
      <c r="D278343" s="1" t="s">
        <v>61</v>
      </c>
    </row>
    <row r="278344" spans="1:4" x14ac:dyDescent="0.2">
      <c r="A278344" s="1">
        <v>440685</v>
      </c>
      <c r="B278344" s="1" t="s">
        <v>277388</v>
      </c>
      <c r="C278344" s="1" t="s">
        <v>60</v>
      </c>
      <c r="D278344" s="1" t="s">
        <v>61</v>
      </c>
    </row>
    <row r="278345" spans="1:4" x14ac:dyDescent="0.2">
      <c r="A278345" s="1">
        <v>440686</v>
      </c>
      <c r="B278345" s="1" t="s">
        <v>277389</v>
      </c>
      <c r="C278345" s="1" t="s">
        <v>60</v>
      </c>
      <c r="D278345" s="1" t="s">
        <v>61</v>
      </c>
    </row>
    <row r="278346" spans="1:4" x14ac:dyDescent="0.2">
      <c r="A278346" s="1">
        <v>440687</v>
      </c>
      <c r="B278346" s="1" t="s">
        <v>277390</v>
      </c>
      <c r="C278346" s="1" t="s">
        <v>60</v>
      </c>
      <c r="D278346" s="1" t="s">
        <v>61</v>
      </c>
    </row>
    <row r="278347" spans="1:4" x14ac:dyDescent="0.2">
      <c r="A278347" s="1">
        <v>440688</v>
      </c>
      <c r="B278347" s="1" t="s">
        <v>277391</v>
      </c>
      <c r="C278347" s="1" t="s">
        <v>60</v>
      </c>
      <c r="D278347" s="1" t="s">
        <v>61</v>
      </c>
    </row>
    <row r="278348" spans="1:4" x14ac:dyDescent="0.2">
      <c r="A278348" s="1">
        <v>440689</v>
      </c>
      <c r="B278348" s="1" t="s">
        <v>277392</v>
      </c>
      <c r="C278348" s="1" t="s">
        <v>60</v>
      </c>
      <c r="D278348" s="1" t="s">
        <v>61</v>
      </c>
    </row>
    <row r="278349" spans="1:4" x14ac:dyDescent="0.2">
      <c r="A278349" s="1">
        <v>440690</v>
      </c>
      <c r="B278349" s="1" t="s">
        <v>277393</v>
      </c>
      <c r="C278349" s="1" t="s">
        <v>60</v>
      </c>
      <c r="D278349" s="1" t="s">
        <v>61</v>
      </c>
    </row>
    <row r="278350" spans="1:4" x14ac:dyDescent="0.2">
      <c r="A278350" s="1">
        <v>440701</v>
      </c>
      <c r="B278350" s="1" t="s">
        <v>277394</v>
      </c>
      <c r="C278350" s="1" t="s">
        <v>5</v>
      </c>
    </row>
    <row r="278351" spans="1:4" x14ac:dyDescent="0.2">
      <c r="A278351" s="1">
        <v>440705</v>
      </c>
      <c r="B278351" s="1" t="s">
        <v>277395</v>
      </c>
      <c r="C278351" s="1" t="s">
        <v>5</v>
      </c>
    </row>
    <row r="278352" spans="1:4" x14ac:dyDescent="0.2">
      <c r="A278352" s="1">
        <v>440711</v>
      </c>
      <c r="B278352" s="1" t="s">
        <v>277396</v>
      </c>
      <c r="C278352" s="1" t="s">
        <v>5</v>
      </c>
    </row>
    <row r="278353" spans="1:4" x14ac:dyDescent="0.2">
      <c r="A278353" s="1">
        <v>440713</v>
      </c>
      <c r="B278353" s="1" t="s">
        <v>277397</v>
      </c>
      <c r="C278353" s="1" t="s">
        <v>60</v>
      </c>
      <c r="D278353" s="1" t="s">
        <v>61</v>
      </c>
    </row>
    <row r="278354" spans="1:4" x14ac:dyDescent="0.2">
      <c r="A278354" s="1">
        <v>440715</v>
      </c>
      <c r="B278354" s="1" t="s">
        <v>277398</v>
      </c>
      <c r="C278354" s="1" t="s">
        <v>5</v>
      </c>
    </row>
    <row r="278355" spans="1:4" x14ac:dyDescent="0.2">
      <c r="A278355" s="1">
        <v>440725</v>
      </c>
      <c r="B278355" s="1" t="s">
        <v>277399</v>
      </c>
      <c r="C278355" s="1" t="s">
        <v>60</v>
      </c>
    </row>
    <row r="278356" spans="1:4" x14ac:dyDescent="0.2">
      <c r="A278356" s="1">
        <v>440735</v>
      </c>
      <c r="B278356" s="1" t="s">
        <v>277400</v>
      </c>
      <c r="C278356" s="1" t="s">
        <v>60</v>
      </c>
    </row>
    <row r="278357" spans="1:4" x14ac:dyDescent="0.2">
      <c r="A278357" s="1">
        <v>440736</v>
      </c>
      <c r="B278357" s="1" t="s">
        <v>277401</v>
      </c>
      <c r="C278357" s="1" t="s">
        <v>60</v>
      </c>
    </row>
    <row r="278358" spans="1:4" x14ac:dyDescent="0.2">
      <c r="A278358" s="1">
        <v>440737</v>
      </c>
      <c r="B278358" s="1" t="s">
        <v>277402</v>
      </c>
      <c r="C278358" s="1" t="s">
        <v>5</v>
      </c>
    </row>
    <row r="278359" spans="1:4" x14ac:dyDescent="0.2">
      <c r="A278359" s="1">
        <v>440738</v>
      </c>
      <c r="B278359" s="1" t="s">
        <v>277403</v>
      </c>
      <c r="C278359" s="1" t="s">
        <v>60</v>
      </c>
    </row>
    <row r="278360" spans="1:4" x14ac:dyDescent="0.2">
      <c r="A278360" s="1">
        <v>440739</v>
      </c>
      <c r="B278360" s="1" t="s">
        <v>277404</v>
      </c>
      <c r="C278360" s="1" t="s">
        <v>60</v>
      </c>
    </row>
    <row r="278361" spans="1:4" x14ac:dyDescent="0.2">
      <c r="A278361" s="1">
        <v>440740</v>
      </c>
      <c r="B278361" s="1" t="s">
        <v>277405</v>
      </c>
      <c r="C278361" s="1" t="s">
        <v>60</v>
      </c>
    </row>
    <row r="278362" spans="1:4" x14ac:dyDescent="0.2">
      <c r="A278362" s="1">
        <v>440741</v>
      </c>
      <c r="B278362" s="1" t="s">
        <v>277406</v>
      </c>
      <c r="C278362" s="1" t="s">
        <v>60</v>
      </c>
    </row>
    <row r="278363" spans="1:4" x14ac:dyDescent="0.2">
      <c r="A278363" s="1">
        <v>440742</v>
      </c>
      <c r="B278363" s="1" t="s">
        <v>277407</v>
      </c>
      <c r="C278363" s="1" t="s">
        <v>60</v>
      </c>
    </row>
    <row r="278364" spans="1:4" x14ac:dyDescent="0.2">
      <c r="A278364" s="1">
        <v>440743</v>
      </c>
      <c r="B278364" s="1" t="s">
        <v>277408</v>
      </c>
      <c r="C278364" s="1" t="s">
        <v>60</v>
      </c>
    </row>
    <row r="278365" spans="1:4" x14ac:dyDescent="0.2">
      <c r="A278365" s="1">
        <v>440744</v>
      </c>
      <c r="B278365" s="1" t="s">
        <v>277409</v>
      </c>
      <c r="C278365" s="1" t="s">
        <v>60</v>
      </c>
    </row>
    <row r="278366" spans="1:4" x14ac:dyDescent="0.2">
      <c r="A278366" s="1">
        <v>440745</v>
      </c>
      <c r="B278366" s="1" t="s">
        <v>277410</v>
      </c>
      <c r="C278366" s="1" t="s">
        <v>60</v>
      </c>
    </row>
    <row r="278367" spans="1:4" x14ac:dyDescent="0.2">
      <c r="A278367" s="1">
        <v>440746</v>
      </c>
      <c r="B278367" s="1" t="s">
        <v>277411</v>
      </c>
      <c r="C278367" s="1" t="s">
        <v>60</v>
      </c>
    </row>
    <row r="278368" spans="1:4" x14ac:dyDescent="0.2">
      <c r="A278368" s="1">
        <v>440747</v>
      </c>
      <c r="B278368" s="1" t="s">
        <v>277412</v>
      </c>
      <c r="C278368" s="1" t="s">
        <v>60</v>
      </c>
    </row>
    <row r="278369" spans="1:3" x14ac:dyDescent="0.2">
      <c r="A278369" s="1">
        <v>440748</v>
      </c>
      <c r="B278369" s="1" t="s">
        <v>277413</v>
      </c>
      <c r="C278369" s="1" t="s">
        <v>60</v>
      </c>
    </row>
    <row r="278370" spans="1:3" x14ac:dyDescent="0.2">
      <c r="A278370" s="1">
        <v>440749</v>
      </c>
      <c r="B278370" s="1" t="s">
        <v>277414</v>
      </c>
      <c r="C278370" s="1" t="s">
        <v>60</v>
      </c>
    </row>
    <row r="278371" spans="1:3" x14ac:dyDescent="0.2">
      <c r="A278371" s="1">
        <v>440750</v>
      </c>
      <c r="B278371" s="1" t="s">
        <v>277415</v>
      </c>
      <c r="C278371" s="1" t="s">
        <v>60</v>
      </c>
    </row>
    <row r="278372" spans="1:3" x14ac:dyDescent="0.2">
      <c r="A278372" s="1">
        <v>440751</v>
      </c>
      <c r="B278372" s="1" t="s">
        <v>277416</v>
      </c>
      <c r="C278372" s="1" t="s">
        <v>60</v>
      </c>
    </row>
    <row r="278373" spans="1:3" x14ac:dyDescent="0.2">
      <c r="A278373" s="1">
        <v>440752</v>
      </c>
      <c r="B278373" s="1" t="s">
        <v>277417</v>
      </c>
      <c r="C278373" s="1" t="s">
        <v>60</v>
      </c>
    </row>
    <row r="278374" spans="1:3" x14ac:dyDescent="0.2">
      <c r="A278374" s="1">
        <v>440753</v>
      </c>
      <c r="B278374" s="1" t="s">
        <v>277418</v>
      </c>
      <c r="C278374" s="1" t="s">
        <v>60</v>
      </c>
    </row>
    <row r="278375" spans="1:3" x14ac:dyDescent="0.2">
      <c r="A278375" s="1">
        <v>440754</v>
      </c>
      <c r="B278375" s="1" t="s">
        <v>277419</v>
      </c>
      <c r="C278375" s="1" t="s">
        <v>60</v>
      </c>
    </row>
    <row r="278376" spans="1:3" x14ac:dyDescent="0.2">
      <c r="A278376" s="1">
        <v>440755</v>
      </c>
      <c r="B278376" s="1" t="s">
        <v>277420</v>
      </c>
      <c r="C278376" s="1" t="s">
        <v>60</v>
      </c>
    </row>
    <row r="278377" spans="1:3" x14ac:dyDescent="0.2">
      <c r="A278377" s="1">
        <v>440756</v>
      </c>
      <c r="B278377" s="1" t="s">
        <v>277421</v>
      </c>
      <c r="C278377" s="1" t="s">
        <v>60</v>
      </c>
    </row>
    <row r="278378" spans="1:3" x14ac:dyDescent="0.2">
      <c r="A278378" s="1">
        <v>440757</v>
      </c>
      <c r="B278378" s="1" t="s">
        <v>277422</v>
      </c>
      <c r="C278378" s="1" t="s">
        <v>60</v>
      </c>
    </row>
    <row r="278379" spans="1:3" x14ac:dyDescent="0.2">
      <c r="A278379" s="1">
        <v>440758</v>
      </c>
      <c r="B278379" s="1" t="s">
        <v>277423</v>
      </c>
      <c r="C278379" s="1" t="s">
        <v>60</v>
      </c>
    </row>
    <row r="278380" spans="1:3" x14ac:dyDescent="0.2">
      <c r="A278380" s="1">
        <v>440759</v>
      </c>
      <c r="B278380" s="1" t="s">
        <v>277424</v>
      </c>
      <c r="C278380" s="1" t="s">
        <v>60</v>
      </c>
    </row>
    <row r="278381" spans="1:3" x14ac:dyDescent="0.2">
      <c r="A278381" s="1">
        <v>440760</v>
      </c>
      <c r="B278381" s="1" t="s">
        <v>277425</v>
      </c>
      <c r="C278381" s="1" t="s">
        <v>60</v>
      </c>
    </row>
    <row r="278382" spans="1:3" x14ac:dyDescent="0.2">
      <c r="A278382" s="1">
        <v>440761</v>
      </c>
      <c r="B278382" s="1" t="s">
        <v>277426</v>
      </c>
      <c r="C278382" s="1" t="s">
        <v>5</v>
      </c>
    </row>
    <row r="278383" spans="1:3" x14ac:dyDescent="0.2">
      <c r="A278383" s="1">
        <v>440762</v>
      </c>
      <c r="B278383" s="1" t="s">
        <v>277427</v>
      </c>
      <c r="C278383" s="1" t="s">
        <v>60</v>
      </c>
    </row>
    <row r="278384" spans="1:3" x14ac:dyDescent="0.2">
      <c r="A278384" s="1">
        <v>440763</v>
      </c>
      <c r="B278384" s="1" t="s">
        <v>277428</v>
      </c>
      <c r="C278384" s="1" t="s">
        <v>60</v>
      </c>
    </row>
    <row r="278385" spans="1:4" x14ac:dyDescent="0.2">
      <c r="A278385" s="1">
        <v>440764</v>
      </c>
      <c r="B278385" s="1" t="s">
        <v>277429</v>
      </c>
      <c r="C278385" s="1" t="s">
        <v>60</v>
      </c>
    </row>
    <row r="278386" spans="1:4" x14ac:dyDescent="0.2">
      <c r="A278386" s="1">
        <v>440769</v>
      </c>
      <c r="B278386" s="1" t="s">
        <v>277430</v>
      </c>
      <c r="C278386" s="1" t="s">
        <v>60</v>
      </c>
    </row>
    <row r="278387" spans="1:4" x14ac:dyDescent="0.2">
      <c r="A278387" s="1">
        <v>440773</v>
      </c>
      <c r="B278387" s="1" t="s">
        <v>277431</v>
      </c>
      <c r="C278387" s="1" t="s">
        <v>60</v>
      </c>
    </row>
    <row r="278388" spans="1:4" x14ac:dyDescent="0.2">
      <c r="A278388" s="1">
        <v>440783</v>
      </c>
      <c r="B278388" s="1" t="s">
        <v>277432</v>
      </c>
      <c r="C278388" s="1" t="s">
        <v>60</v>
      </c>
    </row>
    <row r="278389" spans="1:4" x14ac:dyDescent="0.2">
      <c r="A278389" s="1">
        <v>440785</v>
      </c>
      <c r="B278389" s="1" t="s">
        <v>277433</v>
      </c>
      <c r="C278389" s="1" t="s">
        <v>5</v>
      </c>
    </row>
    <row r="278390" spans="1:4" x14ac:dyDescent="0.2">
      <c r="A278390" s="1">
        <v>440799</v>
      </c>
      <c r="B278390" s="1" t="s">
        <v>277434</v>
      </c>
      <c r="C278390" s="1" t="s">
        <v>60</v>
      </c>
    </row>
    <row r="278391" spans="1:4" x14ac:dyDescent="0.2">
      <c r="A278391" s="1">
        <v>440809</v>
      </c>
      <c r="B278391" s="1" t="s">
        <v>277435</v>
      </c>
      <c r="C278391" s="1" t="s">
        <v>5</v>
      </c>
    </row>
    <row r="278392" spans="1:4" x14ac:dyDescent="0.2">
      <c r="A278392" s="1">
        <v>440887</v>
      </c>
      <c r="B278392" s="1" t="s">
        <v>277436</v>
      </c>
      <c r="C278392" s="1" t="s">
        <v>60</v>
      </c>
    </row>
    <row r="278393" spans="1:4" x14ac:dyDescent="0.2">
      <c r="A278393" s="1">
        <v>440911</v>
      </c>
      <c r="B278393" s="1" t="s">
        <v>277437</v>
      </c>
      <c r="C278393" s="1" t="s">
        <v>60</v>
      </c>
      <c r="D278393" s="1" t="s">
        <v>61</v>
      </c>
    </row>
    <row r="278394" spans="1:4" x14ac:dyDescent="0.2">
      <c r="A278394" s="1">
        <v>440913</v>
      </c>
      <c r="B278394" s="1" t="s">
        <v>277438</v>
      </c>
      <c r="C278394" s="1" t="s">
        <v>5</v>
      </c>
    </row>
    <row r="278395" spans="1:4" x14ac:dyDescent="0.2">
      <c r="A278395" s="1">
        <v>440917</v>
      </c>
      <c r="B278395" s="1" t="s">
        <v>277439</v>
      </c>
      <c r="C278395" s="1" t="s">
        <v>5</v>
      </c>
    </row>
    <row r="278396" spans="1:4" x14ac:dyDescent="0.2">
      <c r="A278396" s="1">
        <v>440921</v>
      </c>
      <c r="B278396" s="1" t="s">
        <v>277440</v>
      </c>
      <c r="C278396" s="1" t="s">
        <v>5</v>
      </c>
    </row>
    <row r="278397" spans="1:4" x14ac:dyDescent="0.2">
      <c r="A278397" s="1">
        <v>440923</v>
      </c>
      <c r="B278397" s="1" t="s">
        <v>277441</v>
      </c>
      <c r="C278397" s="1" t="s">
        <v>60</v>
      </c>
    </row>
    <row r="278398" spans="1:4" x14ac:dyDescent="0.2">
      <c r="A278398" s="1">
        <v>440927</v>
      </c>
      <c r="B278398" s="1" t="s">
        <v>277442</v>
      </c>
      <c r="C278398" s="1" t="s">
        <v>5</v>
      </c>
    </row>
    <row r="278399" spans="1:4" x14ac:dyDescent="0.2">
      <c r="A278399" s="1">
        <v>440929</v>
      </c>
      <c r="B278399" s="1" t="s">
        <v>277443</v>
      </c>
      <c r="C278399" s="1" t="s">
        <v>60</v>
      </c>
    </row>
    <row r="278400" spans="1:4" x14ac:dyDescent="0.2">
      <c r="A278400" s="1">
        <v>440933</v>
      </c>
      <c r="B278400" s="1" t="s">
        <v>277444</v>
      </c>
      <c r="C278400" s="1" t="s">
        <v>60</v>
      </c>
    </row>
    <row r="278401" spans="1:4" x14ac:dyDescent="0.2">
      <c r="A278401" s="1">
        <v>440935</v>
      </c>
      <c r="B278401" s="1" t="s">
        <v>277445</v>
      </c>
      <c r="C278401" s="1" t="s">
        <v>5</v>
      </c>
    </row>
    <row r="278402" spans="1:4" x14ac:dyDescent="0.2">
      <c r="A278402" s="1">
        <v>440937</v>
      </c>
      <c r="B278402" s="1" t="s">
        <v>277446</v>
      </c>
      <c r="C278402" s="1" t="s">
        <v>5</v>
      </c>
    </row>
    <row r="278403" spans="1:4" x14ac:dyDescent="0.2">
      <c r="A278403" s="1">
        <v>440941</v>
      </c>
      <c r="B278403" s="1" t="s">
        <v>277447</v>
      </c>
      <c r="C278403" s="1" t="s">
        <v>5</v>
      </c>
    </row>
    <row r="278404" spans="1:4" x14ac:dyDescent="0.2">
      <c r="A278404" s="1">
        <v>440943</v>
      </c>
      <c r="B278404" s="1" t="s">
        <v>277448</v>
      </c>
      <c r="C278404" s="1" t="s">
        <v>5</v>
      </c>
    </row>
    <row r="278405" spans="1:4" x14ac:dyDescent="0.2">
      <c r="A278405" s="1">
        <v>440945</v>
      </c>
      <c r="B278405" s="1" t="s">
        <v>277449</v>
      </c>
      <c r="C278405" s="1" t="s">
        <v>60</v>
      </c>
      <c r="D278405" s="1" t="s">
        <v>61</v>
      </c>
    </row>
    <row r="278406" spans="1:4" x14ac:dyDescent="0.2">
      <c r="A278406" s="1">
        <v>440947</v>
      </c>
      <c r="B278406" s="1" t="s">
        <v>277450</v>
      </c>
      <c r="C278406" s="1" t="s">
        <v>60</v>
      </c>
      <c r="D278406" s="1" t="s">
        <v>61</v>
      </c>
    </row>
    <row r="278407" spans="1:4" x14ac:dyDescent="0.2">
      <c r="A278407" s="1">
        <v>440948</v>
      </c>
      <c r="B278407" s="1" t="s">
        <v>277451</v>
      </c>
      <c r="C278407" s="1" t="s">
        <v>60</v>
      </c>
      <c r="D278407" s="1" t="s">
        <v>61</v>
      </c>
    </row>
    <row r="278408" spans="1:4" x14ac:dyDescent="0.2">
      <c r="A278408" s="1">
        <v>440949</v>
      </c>
      <c r="B278408" s="1" t="s">
        <v>277452</v>
      </c>
      <c r="C278408" s="1" t="s">
        <v>60</v>
      </c>
      <c r="D278408" s="1" t="s">
        <v>61</v>
      </c>
    </row>
    <row r="278409" spans="1:4" x14ac:dyDescent="0.2">
      <c r="A278409" s="1">
        <v>440950</v>
      </c>
      <c r="B278409" s="1" t="s">
        <v>277453</v>
      </c>
      <c r="C278409" s="1" t="s">
        <v>60</v>
      </c>
      <c r="D278409" s="1" t="s">
        <v>61</v>
      </c>
    </row>
    <row r="278410" spans="1:4" x14ac:dyDescent="0.2">
      <c r="A278410" s="1">
        <v>440951</v>
      </c>
      <c r="B278410" s="1" t="s">
        <v>277454</v>
      </c>
      <c r="C278410" s="1" t="s">
        <v>60</v>
      </c>
      <c r="D278410" s="1" t="s">
        <v>61</v>
      </c>
    </row>
    <row r="278411" spans="1:4" x14ac:dyDescent="0.2">
      <c r="A278411" s="1">
        <v>440952</v>
      </c>
      <c r="B278411" s="1" t="s">
        <v>277455</v>
      </c>
      <c r="C278411" s="1" t="s">
        <v>60</v>
      </c>
      <c r="D278411" s="1" t="s">
        <v>61</v>
      </c>
    </row>
    <row r="278412" spans="1:4" x14ac:dyDescent="0.2">
      <c r="A278412" s="1">
        <v>440953</v>
      </c>
      <c r="B278412" s="1" t="s">
        <v>277456</v>
      </c>
      <c r="C278412" s="1" t="s">
        <v>60</v>
      </c>
      <c r="D278412" s="1" t="s">
        <v>61</v>
      </c>
    </row>
    <row r="278413" spans="1:4" x14ac:dyDescent="0.2">
      <c r="A278413" s="1">
        <v>440954</v>
      </c>
      <c r="B278413" s="1" t="s">
        <v>277457</v>
      </c>
      <c r="C278413" s="1" t="s">
        <v>60</v>
      </c>
      <c r="D278413" s="1" t="s">
        <v>61</v>
      </c>
    </row>
    <row r="278414" spans="1:4" x14ac:dyDescent="0.2">
      <c r="A278414" s="1">
        <v>440955</v>
      </c>
      <c r="B278414" s="1" t="s">
        <v>277458</v>
      </c>
      <c r="C278414" s="1" t="s">
        <v>60</v>
      </c>
      <c r="D278414" s="1" t="s">
        <v>61</v>
      </c>
    </row>
    <row r="278415" spans="1:4" x14ac:dyDescent="0.2">
      <c r="A278415" s="1">
        <v>440956</v>
      </c>
      <c r="B278415" s="1" t="s">
        <v>277459</v>
      </c>
      <c r="C278415" s="1" t="s">
        <v>60</v>
      </c>
      <c r="D278415" s="1" t="s">
        <v>61</v>
      </c>
    </row>
    <row r="278416" spans="1:4" x14ac:dyDescent="0.2">
      <c r="A278416" s="1">
        <v>440959</v>
      </c>
      <c r="B278416" s="1" t="s">
        <v>277460</v>
      </c>
      <c r="C278416" s="1" t="s">
        <v>5</v>
      </c>
    </row>
    <row r="278417" spans="1:4" x14ac:dyDescent="0.2">
      <c r="A278417" s="1">
        <v>440963</v>
      </c>
      <c r="B278417" s="1" t="s">
        <v>277461</v>
      </c>
      <c r="C278417" s="1" t="s">
        <v>60</v>
      </c>
    </row>
    <row r="278418" spans="1:4" x14ac:dyDescent="0.2">
      <c r="A278418" s="1">
        <v>440965</v>
      </c>
      <c r="B278418" s="1" t="s">
        <v>277462</v>
      </c>
      <c r="C278418" s="1" t="s">
        <v>5</v>
      </c>
    </row>
    <row r="278419" spans="1:4" x14ac:dyDescent="0.2">
      <c r="A278419" s="1">
        <v>440967</v>
      </c>
      <c r="B278419" s="1" t="s">
        <v>277463</v>
      </c>
      <c r="C278419" s="1" t="s">
        <v>5</v>
      </c>
    </row>
    <row r="278420" spans="1:4" x14ac:dyDescent="0.2">
      <c r="A278420" s="1">
        <v>440971</v>
      </c>
      <c r="B278420" s="1" t="s">
        <v>277464</v>
      </c>
      <c r="C278420" s="1" t="s">
        <v>5</v>
      </c>
    </row>
    <row r="278421" spans="1:4" x14ac:dyDescent="0.2">
      <c r="A278421" s="1">
        <v>440975</v>
      </c>
      <c r="B278421" s="1" t="s">
        <v>277465</v>
      </c>
      <c r="C278421" s="1" t="s">
        <v>5</v>
      </c>
    </row>
    <row r="278422" spans="1:4" x14ac:dyDescent="0.2">
      <c r="A278422" s="1">
        <v>440985</v>
      </c>
      <c r="B278422" s="1" t="s">
        <v>277466</v>
      </c>
      <c r="C278422" s="1" t="s">
        <v>5</v>
      </c>
    </row>
    <row r="278423" spans="1:4" x14ac:dyDescent="0.2">
      <c r="A278423" s="1">
        <v>440989</v>
      </c>
      <c r="B278423" s="1" t="s">
        <v>277467</v>
      </c>
      <c r="C278423" s="1" t="s">
        <v>60</v>
      </c>
    </row>
    <row r="278424" spans="1:4" x14ac:dyDescent="0.2">
      <c r="A278424" s="1">
        <v>440995</v>
      </c>
      <c r="B278424" s="1" t="s">
        <v>277468</v>
      </c>
      <c r="C278424" s="1" t="s">
        <v>5</v>
      </c>
    </row>
    <row r="278425" spans="1:4" x14ac:dyDescent="0.2">
      <c r="A278425" s="1">
        <v>440997</v>
      </c>
      <c r="B278425" s="1" t="s">
        <v>277469</v>
      </c>
      <c r="C278425" s="1" t="s">
        <v>60</v>
      </c>
    </row>
    <row r="278426" spans="1:4" x14ac:dyDescent="0.2">
      <c r="A278426" s="1">
        <v>440999</v>
      </c>
      <c r="B278426" s="1" t="s">
        <v>277470</v>
      </c>
      <c r="C278426" s="1" t="s">
        <v>60</v>
      </c>
    </row>
    <row r="278427" spans="1:4" x14ac:dyDescent="0.2">
      <c r="A278427" s="1">
        <v>441003</v>
      </c>
      <c r="B278427" s="1" t="s">
        <v>277471</v>
      </c>
      <c r="C278427" s="1" t="s">
        <v>5</v>
      </c>
    </row>
    <row r="278428" spans="1:4" x14ac:dyDescent="0.2">
      <c r="A278428" s="1">
        <v>441007</v>
      </c>
      <c r="B278428" s="1" t="s">
        <v>277472</v>
      </c>
      <c r="C278428" s="1" t="s">
        <v>60</v>
      </c>
    </row>
    <row r="278429" spans="1:4" x14ac:dyDescent="0.2">
      <c r="A278429" s="1">
        <v>441009</v>
      </c>
      <c r="B278429" s="1" t="s">
        <v>277473</v>
      </c>
      <c r="C278429" s="1" t="s">
        <v>60</v>
      </c>
      <c r="D278429" s="1" t="s">
        <v>61</v>
      </c>
    </row>
    <row r="278430" spans="1:4" x14ac:dyDescent="0.2">
      <c r="A278430" s="1">
        <v>441011</v>
      </c>
      <c r="B278430" s="1" t="s">
        <v>277474</v>
      </c>
      <c r="C278430" s="1" t="s">
        <v>60</v>
      </c>
    </row>
    <row r="278431" spans="1:4" x14ac:dyDescent="0.2">
      <c r="A278431" s="1">
        <v>441013</v>
      </c>
      <c r="B278431" s="1" t="s">
        <v>277475</v>
      </c>
      <c r="C278431" s="1" t="s">
        <v>60</v>
      </c>
    </row>
    <row r="278432" spans="1:4" x14ac:dyDescent="0.2">
      <c r="A278432" s="1">
        <v>441015</v>
      </c>
      <c r="B278432" s="1" t="s">
        <v>277476</v>
      </c>
      <c r="C278432" s="1" t="s">
        <v>60</v>
      </c>
      <c r="D278432" s="1" t="s">
        <v>61</v>
      </c>
    </row>
    <row r="278433" spans="1:4" x14ac:dyDescent="0.2">
      <c r="A278433" s="1">
        <v>441017</v>
      </c>
      <c r="B278433" s="1" t="s">
        <v>277477</v>
      </c>
      <c r="C278433" s="1" t="s">
        <v>5</v>
      </c>
    </row>
    <row r="278434" spans="1:4" x14ac:dyDescent="0.2">
      <c r="A278434">
        <v>441019</v>
      </c>
      <c r="B278434" t="s">
        <v>277478</v>
      </c>
      <c r="C278434" t="s">
        <v>60</v>
      </c>
    </row>
    <row r="278435" spans="1:4" x14ac:dyDescent="0.2">
      <c r="A278435" s="1">
        <v>441021</v>
      </c>
      <c r="B278435" s="1" t="s">
        <v>277479</v>
      </c>
      <c r="C278435" s="1" t="s">
        <v>60</v>
      </c>
    </row>
    <row r="278436" spans="1:4" x14ac:dyDescent="0.2">
      <c r="A278436" s="1">
        <v>441023</v>
      </c>
      <c r="B278436" s="1" t="s">
        <v>277480</v>
      </c>
      <c r="C278436" s="1" t="s">
        <v>60</v>
      </c>
    </row>
    <row r="278437" spans="1:4" x14ac:dyDescent="0.2">
      <c r="A278437" s="1">
        <v>441025</v>
      </c>
      <c r="B278437" s="1" t="s">
        <v>277481</v>
      </c>
      <c r="C278437" s="1" t="s">
        <v>5</v>
      </c>
    </row>
    <row r="278438" spans="1:4" x14ac:dyDescent="0.2">
      <c r="A278438" s="1">
        <v>441027</v>
      </c>
      <c r="B278438" s="1" t="s">
        <v>277482</v>
      </c>
      <c r="C278438" s="1" t="s">
        <v>60</v>
      </c>
    </row>
    <row r="278439" spans="1:4" x14ac:dyDescent="0.2">
      <c r="A278439" s="1">
        <v>441029</v>
      </c>
      <c r="B278439" s="1" t="s">
        <v>277483</v>
      </c>
      <c r="C278439" s="1" t="s">
        <v>5</v>
      </c>
    </row>
    <row r="278440" spans="1:4" x14ac:dyDescent="0.2">
      <c r="A278440" s="1">
        <v>441031</v>
      </c>
      <c r="B278440" s="1" t="s">
        <v>277484</v>
      </c>
      <c r="C278440" s="1" t="s">
        <v>5</v>
      </c>
    </row>
    <row r="278441" spans="1:4" x14ac:dyDescent="0.2">
      <c r="A278441" s="1">
        <v>441037</v>
      </c>
      <c r="B278441" s="1" t="s">
        <v>277485</v>
      </c>
      <c r="C278441" s="1" t="s">
        <v>60</v>
      </c>
    </row>
    <row r="278442" spans="1:4" x14ac:dyDescent="0.2">
      <c r="A278442" s="1">
        <v>441039</v>
      </c>
      <c r="B278442" s="1" t="s">
        <v>277486</v>
      </c>
      <c r="C278442" s="1" t="s">
        <v>5</v>
      </c>
    </row>
    <row r="278443" spans="1:4" x14ac:dyDescent="0.2">
      <c r="A278443" s="1">
        <v>441041</v>
      </c>
      <c r="B278443" s="1" t="s">
        <v>277487</v>
      </c>
      <c r="C278443" s="1" t="s">
        <v>60</v>
      </c>
    </row>
    <row r="278444" spans="1:4" x14ac:dyDescent="0.2">
      <c r="A278444" s="1">
        <v>441043</v>
      </c>
      <c r="B278444" s="1" t="s">
        <v>277488</v>
      </c>
      <c r="C278444" s="1" t="s">
        <v>60</v>
      </c>
      <c r="D278444" s="1" t="s">
        <v>61</v>
      </c>
    </row>
    <row r="278445" spans="1:4" x14ac:dyDescent="0.2">
      <c r="A278445" s="1">
        <v>441045</v>
      </c>
      <c r="B278445" s="1" t="s">
        <v>277489</v>
      </c>
      <c r="C278445" s="1" t="s">
        <v>5</v>
      </c>
    </row>
    <row r="278446" spans="1:4" x14ac:dyDescent="0.2">
      <c r="A278446" s="1">
        <v>441047</v>
      </c>
      <c r="B278446" s="1" t="s">
        <v>277490</v>
      </c>
      <c r="C278446" s="1" t="s">
        <v>5</v>
      </c>
    </row>
    <row r="278447" spans="1:4" x14ac:dyDescent="0.2">
      <c r="A278447" s="1">
        <v>441049</v>
      </c>
      <c r="B278447" s="1" t="s">
        <v>277491</v>
      </c>
      <c r="C278447" s="1" t="s">
        <v>5</v>
      </c>
    </row>
    <row r="278448" spans="1:4" x14ac:dyDescent="0.2">
      <c r="A278448" s="1">
        <v>441051</v>
      </c>
      <c r="B278448" s="1" t="s">
        <v>277492</v>
      </c>
      <c r="C278448" s="1" t="s">
        <v>60</v>
      </c>
      <c r="D278448" s="1" t="s">
        <v>61</v>
      </c>
    </row>
    <row r="278449" spans="1:4" x14ac:dyDescent="0.2">
      <c r="A278449" s="1">
        <v>441053</v>
      </c>
      <c r="B278449" s="1" t="s">
        <v>277493</v>
      </c>
      <c r="C278449" s="1" t="s">
        <v>5</v>
      </c>
    </row>
    <row r="278450" spans="1:4" x14ac:dyDescent="0.2">
      <c r="A278450" s="1">
        <v>441055</v>
      </c>
      <c r="B278450" s="1" t="s">
        <v>277494</v>
      </c>
      <c r="C278450" s="1" t="s">
        <v>5</v>
      </c>
    </row>
    <row r="278451" spans="1:4" x14ac:dyDescent="0.2">
      <c r="A278451" s="1">
        <v>441061</v>
      </c>
      <c r="B278451" s="1" t="s">
        <v>277495</v>
      </c>
      <c r="C278451" s="1" t="s">
        <v>5</v>
      </c>
    </row>
    <row r="278452" spans="1:4" x14ac:dyDescent="0.2">
      <c r="A278452" s="1">
        <v>441067</v>
      </c>
      <c r="B278452" s="1" t="s">
        <v>277496</v>
      </c>
      <c r="C278452" s="1" t="s">
        <v>60</v>
      </c>
      <c r="D278452" s="1" t="s">
        <v>61</v>
      </c>
    </row>
    <row r="278453" spans="1:4" x14ac:dyDescent="0.2">
      <c r="A278453" s="1">
        <v>441069</v>
      </c>
      <c r="B278453" s="1" t="s">
        <v>277497</v>
      </c>
      <c r="C278453" s="1" t="s">
        <v>60</v>
      </c>
      <c r="D278453" s="1" t="s">
        <v>61</v>
      </c>
    </row>
    <row r="278454" spans="1:4" x14ac:dyDescent="0.2">
      <c r="A278454" s="1">
        <v>441071</v>
      </c>
      <c r="B278454" s="1" t="s">
        <v>277498</v>
      </c>
      <c r="C278454" s="1" t="s">
        <v>60</v>
      </c>
    </row>
    <row r="278455" spans="1:4" x14ac:dyDescent="0.2">
      <c r="A278455" s="1">
        <v>441073</v>
      </c>
      <c r="B278455" s="1" t="s">
        <v>277499</v>
      </c>
      <c r="C278455" s="1" t="s">
        <v>60</v>
      </c>
    </row>
    <row r="278456" spans="1:4" x14ac:dyDescent="0.2">
      <c r="A278456" s="1">
        <v>441075</v>
      </c>
      <c r="B278456" s="1" t="s">
        <v>277500</v>
      </c>
      <c r="C278456" s="1" t="s">
        <v>60</v>
      </c>
    </row>
    <row r="278457" spans="1:4" x14ac:dyDescent="0.2">
      <c r="A278457" s="1">
        <v>441077</v>
      </c>
      <c r="B278457" s="1" t="s">
        <v>277501</v>
      </c>
      <c r="C278457" s="1" t="s">
        <v>5</v>
      </c>
    </row>
    <row r="278458" spans="1:4" x14ac:dyDescent="0.2">
      <c r="A278458" s="1">
        <v>441081</v>
      </c>
      <c r="B278458" s="1" t="s">
        <v>277502</v>
      </c>
      <c r="C278458" s="1" t="s">
        <v>5</v>
      </c>
    </row>
    <row r="278459" spans="1:4" x14ac:dyDescent="0.2">
      <c r="A278459" s="1">
        <v>441083</v>
      </c>
      <c r="B278459" s="1" t="s">
        <v>277503</v>
      </c>
      <c r="C278459" s="1" t="s">
        <v>5</v>
      </c>
    </row>
    <row r="278460" spans="1:4" x14ac:dyDescent="0.2">
      <c r="A278460" s="1">
        <v>441085</v>
      </c>
      <c r="B278460" s="1" t="s">
        <v>277504</v>
      </c>
      <c r="C278460" s="1" t="s">
        <v>5</v>
      </c>
    </row>
    <row r="278461" spans="1:4" x14ac:dyDescent="0.2">
      <c r="A278461" s="1">
        <v>441087</v>
      </c>
      <c r="B278461" s="1" t="s">
        <v>277505</v>
      </c>
      <c r="C278461" s="1" t="s">
        <v>5</v>
      </c>
    </row>
    <row r="278462" spans="1:4" x14ac:dyDescent="0.2">
      <c r="A278462" s="1">
        <v>441089</v>
      </c>
      <c r="B278462" s="1" t="s">
        <v>277506</v>
      </c>
      <c r="C278462" s="1" t="s">
        <v>5</v>
      </c>
    </row>
    <row r="278463" spans="1:4" x14ac:dyDescent="0.2">
      <c r="A278463" s="1">
        <v>441091</v>
      </c>
      <c r="B278463" s="1" t="s">
        <v>277507</v>
      </c>
      <c r="C278463" s="1" t="s">
        <v>5</v>
      </c>
    </row>
    <row r="278464" spans="1:4" x14ac:dyDescent="0.2">
      <c r="A278464" s="1">
        <v>441093</v>
      </c>
      <c r="B278464" s="1" t="s">
        <v>277508</v>
      </c>
      <c r="C278464" s="1" t="s">
        <v>5</v>
      </c>
    </row>
    <row r="278465" spans="1:3" x14ac:dyDescent="0.2">
      <c r="A278465" s="1">
        <v>441095</v>
      </c>
      <c r="B278465" s="1" t="s">
        <v>277509</v>
      </c>
      <c r="C278465" s="1" t="s">
        <v>5</v>
      </c>
    </row>
    <row r="278466" spans="1:3" x14ac:dyDescent="0.2">
      <c r="A278466" s="1">
        <v>441097</v>
      </c>
      <c r="B278466" s="1" t="s">
        <v>277510</v>
      </c>
      <c r="C278466" s="1" t="s">
        <v>5</v>
      </c>
    </row>
    <row r="278467" spans="1:3" x14ac:dyDescent="0.2">
      <c r="A278467" s="1">
        <v>441099</v>
      </c>
      <c r="B278467" s="1" t="s">
        <v>277511</v>
      </c>
      <c r="C278467" s="1" t="s">
        <v>5</v>
      </c>
    </row>
    <row r="278468" spans="1:3" x14ac:dyDescent="0.2">
      <c r="A278468" s="1">
        <v>441101</v>
      </c>
      <c r="B278468" s="1" t="s">
        <v>277512</v>
      </c>
      <c r="C278468" s="1" t="s">
        <v>5</v>
      </c>
    </row>
    <row r="278469" spans="1:3" x14ac:dyDescent="0.2">
      <c r="A278469" s="1">
        <v>441105</v>
      </c>
      <c r="B278469" s="1" t="s">
        <v>277513</v>
      </c>
      <c r="C278469" s="1" t="s">
        <v>5</v>
      </c>
    </row>
    <row r="278470" spans="1:3" x14ac:dyDescent="0.2">
      <c r="A278470" s="1">
        <v>441107</v>
      </c>
      <c r="B278470" s="1" t="s">
        <v>277514</v>
      </c>
      <c r="C278470" s="1" t="s">
        <v>5</v>
      </c>
    </row>
    <row r="278471" spans="1:3" x14ac:dyDescent="0.2">
      <c r="A278471" s="1">
        <v>441109</v>
      </c>
      <c r="B278471" s="1" t="s">
        <v>277515</v>
      </c>
      <c r="C278471" s="1" t="s">
        <v>5</v>
      </c>
    </row>
    <row r="278472" spans="1:3" x14ac:dyDescent="0.2">
      <c r="A278472" s="1">
        <v>441111</v>
      </c>
      <c r="B278472" s="1" t="s">
        <v>277516</v>
      </c>
      <c r="C278472" s="1" t="s">
        <v>60</v>
      </c>
    </row>
    <row r="278473" spans="1:3" x14ac:dyDescent="0.2">
      <c r="A278473" s="1">
        <v>441112</v>
      </c>
      <c r="B278473" s="1" t="s">
        <v>277517</v>
      </c>
      <c r="C278473" s="1" t="s">
        <v>60</v>
      </c>
    </row>
    <row r="278474" spans="1:3" x14ac:dyDescent="0.2">
      <c r="A278474" s="1">
        <v>441113</v>
      </c>
      <c r="B278474" s="1" t="s">
        <v>277518</v>
      </c>
      <c r="C278474" s="1" t="s">
        <v>60</v>
      </c>
    </row>
    <row r="278475" spans="1:3" x14ac:dyDescent="0.2">
      <c r="A278475" s="1">
        <v>441114</v>
      </c>
      <c r="B278475" s="1" t="s">
        <v>277519</v>
      </c>
      <c r="C278475" s="1" t="s">
        <v>60</v>
      </c>
    </row>
    <row r="278476" spans="1:3" x14ac:dyDescent="0.2">
      <c r="A278476" s="1">
        <v>441115</v>
      </c>
      <c r="B278476" s="1" t="s">
        <v>277520</v>
      </c>
      <c r="C278476" s="1" t="s">
        <v>60</v>
      </c>
    </row>
    <row r="278477" spans="1:3" x14ac:dyDescent="0.2">
      <c r="A278477" s="1">
        <v>441116</v>
      </c>
      <c r="B278477" s="1" t="s">
        <v>277521</v>
      </c>
      <c r="C278477" s="1" t="s">
        <v>60</v>
      </c>
    </row>
    <row r="278478" spans="1:3" x14ac:dyDescent="0.2">
      <c r="A278478" s="1">
        <v>441117</v>
      </c>
      <c r="B278478" s="1" t="s">
        <v>277522</v>
      </c>
      <c r="C278478" s="1" t="s">
        <v>60</v>
      </c>
    </row>
    <row r="278479" spans="1:3" x14ac:dyDescent="0.2">
      <c r="A278479" s="1">
        <v>441118</v>
      </c>
      <c r="B278479" s="1" t="s">
        <v>277523</v>
      </c>
      <c r="C278479" s="1" t="s">
        <v>60</v>
      </c>
    </row>
    <row r="278480" spans="1:3" x14ac:dyDescent="0.2">
      <c r="A278480" s="1">
        <v>441119</v>
      </c>
      <c r="B278480" s="1" t="s">
        <v>277524</v>
      </c>
      <c r="C278480" s="1" t="s">
        <v>60</v>
      </c>
    </row>
    <row r="278481" spans="1:3" x14ac:dyDescent="0.2">
      <c r="A278481" s="1">
        <v>441120</v>
      </c>
      <c r="B278481" s="1" t="s">
        <v>277525</v>
      </c>
      <c r="C278481" s="1" t="s">
        <v>60</v>
      </c>
    </row>
    <row r="278482" spans="1:3" x14ac:dyDescent="0.2">
      <c r="A278482" s="1">
        <v>441121</v>
      </c>
      <c r="B278482" s="1" t="s">
        <v>277526</v>
      </c>
      <c r="C278482" s="1" t="s">
        <v>60</v>
      </c>
    </row>
    <row r="278483" spans="1:3" x14ac:dyDescent="0.2">
      <c r="A278483" s="1">
        <v>441122</v>
      </c>
      <c r="B278483" s="1" t="s">
        <v>277527</v>
      </c>
      <c r="C278483" s="1" t="s">
        <v>60</v>
      </c>
    </row>
    <row r="278484" spans="1:3" x14ac:dyDescent="0.2">
      <c r="A278484" s="1">
        <v>441123</v>
      </c>
      <c r="B278484" s="1" t="s">
        <v>277528</v>
      </c>
      <c r="C278484" s="1" t="s">
        <v>60</v>
      </c>
    </row>
    <row r="278485" spans="1:3" x14ac:dyDescent="0.2">
      <c r="A278485" s="1">
        <v>441124</v>
      </c>
      <c r="B278485" s="1" t="s">
        <v>277529</v>
      </c>
      <c r="C278485" s="1" t="s">
        <v>60</v>
      </c>
    </row>
    <row r="278486" spans="1:3" x14ac:dyDescent="0.2">
      <c r="A278486" s="1">
        <v>441125</v>
      </c>
      <c r="B278486" s="1" t="s">
        <v>277530</v>
      </c>
      <c r="C278486" s="1" t="s">
        <v>60</v>
      </c>
    </row>
    <row r="278487" spans="1:3" x14ac:dyDescent="0.2">
      <c r="A278487" s="1">
        <v>441126</v>
      </c>
      <c r="B278487" s="1" t="s">
        <v>277531</v>
      </c>
      <c r="C278487" s="1" t="s">
        <v>60</v>
      </c>
    </row>
    <row r="278488" spans="1:3" x14ac:dyDescent="0.2">
      <c r="A278488" s="1">
        <v>441127</v>
      </c>
      <c r="B278488" s="1" t="s">
        <v>277532</v>
      </c>
      <c r="C278488" s="1" t="s">
        <v>60</v>
      </c>
    </row>
    <row r="278489" spans="1:3" x14ac:dyDescent="0.2">
      <c r="A278489" s="1">
        <v>441128</v>
      </c>
      <c r="B278489" s="1" t="s">
        <v>277533</v>
      </c>
      <c r="C278489" s="1" t="s">
        <v>60</v>
      </c>
    </row>
    <row r="278490" spans="1:3" x14ac:dyDescent="0.2">
      <c r="A278490" s="1">
        <v>441129</v>
      </c>
      <c r="B278490" s="1" t="s">
        <v>277534</v>
      </c>
      <c r="C278490" s="1" t="s">
        <v>60</v>
      </c>
    </row>
    <row r="278491" spans="1:3" x14ac:dyDescent="0.2">
      <c r="A278491" s="1">
        <v>441130</v>
      </c>
      <c r="B278491" s="1" t="s">
        <v>277535</v>
      </c>
      <c r="C278491" s="1" t="s">
        <v>60</v>
      </c>
    </row>
    <row r="278492" spans="1:3" x14ac:dyDescent="0.2">
      <c r="A278492" s="1">
        <v>441131</v>
      </c>
      <c r="B278492" s="1" t="s">
        <v>277536</v>
      </c>
      <c r="C278492" s="1" t="s">
        <v>5</v>
      </c>
    </row>
    <row r="278493" spans="1:3" x14ac:dyDescent="0.2">
      <c r="A278493" s="1">
        <v>441132</v>
      </c>
      <c r="B278493" s="1" t="s">
        <v>277537</v>
      </c>
      <c r="C278493" s="1" t="s">
        <v>60</v>
      </c>
    </row>
    <row r="278494" spans="1:3" x14ac:dyDescent="0.2">
      <c r="A278494" s="1">
        <v>441133</v>
      </c>
      <c r="B278494" s="1" t="s">
        <v>277538</v>
      </c>
      <c r="C278494" s="1" t="s">
        <v>60</v>
      </c>
    </row>
    <row r="278495" spans="1:3" x14ac:dyDescent="0.2">
      <c r="A278495" s="1">
        <v>441134</v>
      </c>
      <c r="B278495" s="1" t="s">
        <v>277539</v>
      </c>
      <c r="C278495" s="1" t="s">
        <v>60</v>
      </c>
    </row>
    <row r="278496" spans="1:3" x14ac:dyDescent="0.2">
      <c r="A278496" s="1">
        <v>441135</v>
      </c>
      <c r="B278496" s="1" t="s">
        <v>277540</v>
      </c>
      <c r="C278496" s="1" t="s">
        <v>60</v>
      </c>
    </row>
    <row r="278497" spans="1:3" x14ac:dyDescent="0.2">
      <c r="A278497" s="1">
        <v>441136</v>
      </c>
      <c r="B278497" s="1" t="s">
        <v>277541</v>
      </c>
      <c r="C278497" s="1" t="s">
        <v>60</v>
      </c>
    </row>
    <row r="278498" spans="1:3" x14ac:dyDescent="0.2">
      <c r="A278498" s="1">
        <v>441137</v>
      </c>
      <c r="B278498" s="1" t="s">
        <v>277542</v>
      </c>
      <c r="C278498" s="1" t="s">
        <v>60</v>
      </c>
    </row>
    <row r="278499" spans="1:3" x14ac:dyDescent="0.2">
      <c r="A278499" s="1">
        <v>441138</v>
      </c>
      <c r="B278499" s="1" t="s">
        <v>277543</v>
      </c>
      <c r="C278499" s="1" t="s">
        <v>60</v>
      </c>
    </row>
    <row r="278500" spans="1:3" x14ac:dyDescent="0.2">
      <c r="A278500" s="1">
        <v>441139</v>
      </c>
      <c r="B278500" s="1" t="s">
        <v>277544</v>
      </c>
      <c r="C278500" s="1" t="s">
        <v>60</v>
      </c>
    </row>
    <row r="278501" spans="1:3" x14ac:dyDescent="0.2">
      <c r="A278501" s="1">
        <v>441140</v>
      </c>
      <c r="B278501" s="1" t="s">
        <v>277545</v>
      </c>
      <c r="C278501" s="1" t="s">
        <v>60</v>
      </c>
    </row>
    <row r="278502" spans="1:3" x14ac:dyDescent="0.2">
      <c r="A278502" s="1">
        <v>441203</v>
      </c>
      <c r="B278502" s="1" t="s">
        <v>277546</v>
      </c>
      <c r="C278502" s="1" t="s">
        <v>60</v>
      </c>
    </row>
    <row r="278503" spans="1:3" x14ac:dyDescent="0.2">
      <c r="A278503" s="1">
        <v>441221</v>
      </c>
      <c r="B278503" s="1" t="s">
        <v>277547</v>
      </c>
      <c r="C278503" s="1" t="s">
        <v>5</v>
      </c>
    </row>
    <row r="278504" spans="1:3" x14ac:dyDescent="0.2">
      <c r="A278504" s="1">
        <v>441229</v>
      </c>
      <c r="B278504" s="1" t="s">
        <v>277548</v>
      </c>
      <c r="C278504" s="1" t="s">
        <v>60</v>
      </c>
    </row>
    <row r="278505" spans="1:3" x14ac:dyDescent="0.2">
      <c r="A278505" s="1">
        <v>441247</v>
      </c>
      <c r="B278505" s="1" t="s">
        <v>277549</v>
      </c>
      <c r="C278505" s="1" t="s">
        <v>5</v>
      </c>
    </row>
    <row r="278506" spans="1:3" x14ac:dyDescent="0.2">
      <c r="A278506" s="1">
        <v>441253</v>
      </c>
      <c r="B278506" s="1" t="s">
        <v>277550</v>
      </c>
      <c r="C278506" s="1" t="s">
        <v>5</v>
      </c>
    </row>
    <row r="278507" spans="1:3" x14ac:dyDescent="0.2">
      <c r="A278507" s="1">
        <v>441255</v>
      </c>
      <c r="B278507" s="1" t="s">
        <v>277551</v>
      </c>
      <c r="C278507" s="1" t="s">
        <v>5</v>
      </c>
    </row>
    <row r="278508" spans="1:3" x14ac:dyDescent="0.2">
      <c r="A278508" s="1">
        <v>441257</v>
      </c>
      <c r="B278508" s="1" t="s">
        <v>277552</v>
      </c>
      <c r="C278508" s="1" t="s">
        <v>5</v>
      </c>
    </row>
    <row r="278509" spans="1:3" x14ac:dyDescent="0.2">
      <c r="A278509" s="1">
        <v>441259</v>
      </c>
      <c r="B278509" s="1" t="s">
        <v>277553</v>
      </c>
      <c r="C278509" s="1" t="s">
        <v>5</v>
      </c>
    </row>
    <row r="278510" spans="1:3" x14ac:dyDescent="0.2">
      <c r="A278510" s="1">
        <v>441273</v>
      </c>
      <c r="B278510" s="1" t="s">
        <v>277554</v>
      </c>
      <c r="C278510" s="1" t="s">
        <v>5</v>
      </c>
    </row>
    <row r="278511" spans="1:3" x14ac:dyDescent="0.2">
      <c r="A278511" s="1">
        <v>441277</v>
      </c>
      <c r="B278511" s="1" t="s">
        <v>277555</v>
      </c>
      <c r="C278511" s="1" t="s">
        <v>60</v>
      </c>
    </row>
    <row r="278512" spans="1:3" x14ac:dyDescent="0.2">
      <c r="A278512" s="1">
        <v>441279</v>
      </c>
      <c r="B278512" s="1" t="s">
        <v>277556</v>
      </c>
      <c r="C278512" s="1" t="s">
        <v>5</v>
      </c>
    </row>
    <row r="278513" spans="1:3" x14ac:dyDescent="0.2">
      <c r="A278513" s="1">
        <v>441285</v>
      </c>
      <c r="B278513" s="1" t="s">
        <v>277557</v>
      </c>
      <c r="C278513" s="1" t="s">
        <v>60</v>
      </c>
    </row>
    <row r="278514" spans="1:3" x14ac:dyDescent="0.2">
      <c r="A278514" s="1">
        <v>441287</v>
      </c>
      <c r="B278514" s="1" t="s">
        <v>277558</v>
      </c>
      <c r="C278514" s="1" t="s">
        <v>5</v>
      </c>
    </row>
    <row r="278515" spans="1:3" x14ac:dyDescent="0.2">
      <c r="A278515" s="1">
        <v>441289</v>
      </c>
      <c r="B278515" s="1" t="s">
        <v>277559</v>
      </c>
      <c r="C278515" s="1" t="s">
        <v>60</v>
      </c>
    </row>
    <row r="278516" spans="1:3" x14ac:dyDescent="0.2">
      <c r="A278516" s="1">
        <v>441291</v>
      </c>
      <c r="B278516" s="1" t="s">
        <v>277560</v>
      </c>
      <c r="C278516" s="1" t="s">
        <v>60</v>
      </c>
    </row>
    <row r="278517" spans="1:3" x14ac:dyDescent="0.2">
      <c r="A278517" s="1">
        <v>441292</v>
      </c>
      <c r="B278517" s="1" t="s">
        <v>277561</v>
      </c>
      <c r="C278517" s="1" t="s">
        <v>60</v>
      </c>
    </row>
    <row r="278518" spans="1:3" x14ac:dyDescent="0.2">
      <c r="A278518" s="1">
        <v>441293</v>
      </c>
      <c r="B278518" s="1" t="s">
        <v>277562</v>
      </c>
      <c r="C278518" s="1" t="s">
        <v>60</v>
      </c>
    </row>
    <row r="278519" spans="1:3" x14ac:dyDescent="0.2">
      <c r="A278519" s="1">
        <v>441294</v>
      </c>
      <c r="B278519" s="1" t="s">
        <v>277563</v>
      </c>
      <c r="C278519" s="1" t="s">
        <v>60</v>
      </c>
    </row>
    <row r="278520" spans="1:3" x14ac:dyDescent="0.2">
      <c r="A278520" s="1">
        <v>441295</v>
      </c>
      <c r="B278520" s="1" t="s">
        <v>277564</v>
      </c>
      <c r="C278520" s="1" t="s">
        <v>60</v>
      </c>
    </row>
    <row r="278521" spans="1:3" x14ac:dyDescent="0.2">
      <c r="A278521" s="1">
        <v>441296</v>
      </c>
      <c r="B278521" s="1" t="s">
        <v>277565</v>
      </c>
      <c r="C278521" s="1" t="s">
        <v>60</v>
      </c>
    </row>
    <row r="278522" spans="1:3" x14ac:dyDescent="0.2">
      <c r="A278522" s="1">
        <v>441297</v>
      </c>
      <c r="B278522" s="1" t="s">
        <v>277566</v>
      </c>
      <c r="C278522" s="1" t="s">
        <v>60</v>
      </c>
    </row>
    <row r="278523" spans="1:3" x14ac:dyDescent="0.2">
      <c r="A278523" s="1">
        <v>441298</v>
      </c>
      <c r="B278523" s="1" t="s">
        <v>277567</v>
      </c>
      <c r="C278523" s="1" t="s">
        <v>60</v>
      </c>
    </row>
    <row r="278524" spans="1:3" x14ac:dyDescent="0.2">
      <c r="A278524" s="1">
        <v>441299</v>
      </c>
      <c r="B278524" s="1" t="s">
        <v>277568</v>
      </c>
      <c r="C278524" s="1" t="s">
        <v>60</v>
      </c>
    </row>
    <row r="278525" spans="1:3" x14ac:dyDescent="0.2">
      <c r="A278525" s="1">
        <v>441300</v>
      </c>
      <c r="B278525" s="1" t="s">
        <v>277569</v>
      </c>
      <c r="C278525" s="1" t="s">
        <v>60</v>
      </c>
    </row>
    <row r="278526" spans="1:3" x14ac:dyDescent="0.2">
      <c r="A278526" s="1">
        <v>441301</v>
      </c>
      <c r="B278526" s="1" t="s">
        <v>277570</v>
      </c>
      <c r="C278526" s="1" t="s">
        <v>60</v>
      </c>
    </row>
    <row r="278527" spans="1:3" x14ac:dyDescent="0.2">
      <c r="A278527" s="1">
        <v>441302</v>
      </c>
      <c r="B278527" s="1" t="s">
        <v>277571</v>
      </c>
      <c r="C278527" s="1" t="s">
        <v>60</v>
      </c>
    </row>
    <row r="278528" spans="1:3" x14ac:dyDescent="0.2">
      <c r="A278528" s="1">
        <v>441303</v>
      </c>
      <c r="B278528" s="1" t="s">
        <v>277572</v>
      </c>
      <c r="C278528" s="1" t="s">
        <v>60</v>
      </c>
    </row>
    <row r="278529" spans="1:3" x14ac:dyDescent="0.2">
      <c r="A278529" s="1">
        <v>441304</v>
      </c>
      <c r="B278529" s="1" t="s">
        <v>277573</v>
      </c>
      <c r="C278529" s="1" t="s">
        <v>60</v>
      </c>
    </row>
    <row r="278530" spans="1:3" x14ac:dyDescent="0.2">
      <c r="A278530" s="1">
        <v>441305</v>
      </c>
      <c r="B278530" s="1" t="s">
        <v>277574</v>
      </c>
      <c r="C278530" s="1" t="s">
        <v>60</v>
      </c>
    </row>
    <row r="278531" spans="1:3" x14ac:dyDescent="0.2">
      <c r="A278531" s="1">
        <v>441306</v>
      </c>
      <c r="B278531" s="1" t="s">
        <v>277575</v>
      </c>
      <c r="C278531" s="1" t="s">
        <v>60</v>
      </c>
    </row>
    <row r="278532" spans="1:3" x14ac:dyDescent="0.2">
      <c r="A278532" s="1">
        <v>441307</v>
      </c>
      <c r="B278532" s="1" t="s">
        <v>277576</v>
      </c>
      <c r="C278532" s="1" t="s">
        <v>60</v>
      </c>
    </row>
    <row r="278533" spans="1:3" x14ac:dyDescent="0.2">
      <c r="A278533" s="1">
        <v>441308</v>
      </c>
      <c r="B278533" s="1" t="s">
        <v>277577</v>
      </c>
      <c r="C278533" s="1" t="s">
        <v>60</v>
      </c>
    </row>
    <row r="278534" spans="1:3" x14ac:dyDescent="0.2">
      <c r="A278534" s="1">
        <v>441309</v>
      </c>
      <c r="B278534" s="1" t="s">
        <v>277578</v>
      </c>
      <c r="C278534" s="1" t="s">
        <v>60</v>
      </c>
    </row>
    <row r="278535" spans="1:3" x14ac:dyDescent="0.2">
      <c r="A278535" s="1">
        <v>441310</v>
      </c>
      <c r="B278535" s="1" t="s">
        <v>277579</v>
      </c>
      <c r="C278535" s="1" t="s">
        <v>60</v>
      </c>
    </row>
    <row r="278536" spans="1:3" x14ac:dyDescent="0.2">
      <c r="A278536" s="1">
        <v>441311</v>
      </c>
      <c r="B278536" s="1" t="s">
        <v>277580</v>
      </c>
      <c r="C278536" s="1" t="s">
        <v>60</v>
      </c>
    </row>
    <row r="278537" spans="1:3" x14ac:dyDescent="0.2">
      <c r="A278537" s="1">
        <v>441312</v>
      </c>
      <c r="B278537" s="1" t="s">
        <v>277581</v>
      </c>
      <c r="C278537" s="1" t="s">
        <v>60</v>
      </c>
    </row>
    <row r="278538" spans="1:3" x14ac:dyDescent="0.2">
      <c r="A278538" s="1">
        <v>441313</v>
      </c>
      <c r="B278538" s="1" t="s">
        <v>277582</v>
      </c>
      <c r="C278538" s="1" t="s">
        <v>60</v>
      </c>
    </row>
    <row r="278539" spans="1:3" x14ac:dyDescent="0.2">
      <c r="A278539" s="1">
        <v>441314</v>
      </c>
      <c r="B278539" s="1" t="s">
        <v>277583</v>
      </c>
      <c r="C278539" s="1" t="s">
        <v>60</v>
      </c>
    </row>
    <row r="278540" spans="1:3" x14ac:dyDescent="0.2">
      <c r="A278540" s="1">
        <v>441315</v>
      </c>
      <c r="B278540" s="1" t="s">
        <v>277584</v>
      </c>
      <c r="C278540" s="1" t="s">
        <v>60</v>
      </c>
    </row>
    <row r="278541" spans="1:3" x14ac:dyDescent="0.2">
      <c r="A278541" s="1">
        <v>441316</v>
      </c>
      <c r="B278541" s="1" t="s">
        <v>277585</v>
      </c>
      <c r="C278541" s="1" t="s">
        <v>60</v>
      </c>
    </row>
    <row r="278542" spans="1:3" x14ac:dyDescent="0.2">
      <c r="A278542" s="1">
        <v>441317</v>
      </c>
      <c r="B278542" s="1" t="s">
        <v>277586</v>
      </c>
      <c r="C278542" s="1" t="s">
        <v>60</v>
      </c>
    </row>
    <row r="278543" spans="1:3" x14ac:dyDescent="0.2">
      <c r="A278543" s="1">
        <v>441318</v>
      </c>
      <c r="B278543" s="1" t="s">
        <v>277587</v>
      </c>
      <c r="C278543" s="1" t="s">
        <v>60</v>
      </c>
    </row>
    <row r="278544" spans="1:3" x14ac:dyDescent="0.2">
      <c r="A278544" s="1">
        <v>441319</v>
      </c>
      <c r="B278544" s="1" t="s">
        <v>277588</v>
      </c>
      <c r="C278544" s="1" t="s">
        <v>60</v>
      </c>
    </row>
    <row r="278545" spans="1:3" x14ac:dyDescent="0.2">
      <c r="A278545" s="1">
        <v>441320</v>
      </c>
      <c r="B278545" s="1" t="s">
        <v>277589</v>
      </c>
      <c r="C278545" s="1" t="s">
        <v>60</v>
      </c>
    </row>
    <row r="278546" spans="1:3" x14ac:dyDescent="0.2">
      <c r="A278546" s="1">
        <v>441321</v>
      </c>
      <c r="B278546" s="1" t="s">
        <v>277590</v>
      </c>
      <c r="C278546" s="1" t="s">
        <v>60</v>
      </c>
    </row>
    <row r="278547" spans="1:3" x14ac:dyDescent="0.2">
      <c r="A278547" s="1">
        <v>441322</v>
      </c>
      <c r="B278547" s="1" t="s">
        <v>277591</v>
      </c>
      <c r="C278547" s="1" t="s">
        <v>60</v>
      </c>
    </row>
    <row r="278548" spans="1:3" x14ac:dyDescent="0.2">
      <c r="A278548" s="1">
        <v>441323</v>
      </c>
      <c r="B278548" s="1" t="s">
        <v>277592</v>
      </c>
      <c r="C278548" s="1" t="s">
        <v>60</v>
      </c>
    </row>
    <row r="278549" spans="1:3" x14ac:dyDescent="0.2">
      <c r="A278549" s="1">
        <v>441324</v>
      </c>
      <c r="B278549" s="1" t="s">
        <v>277593</v>
      </c>
      <c r="C278549" s="1" t="s">
        <v>60</v>
      </c>
    </row>
    <row r="278550" spans="1:3" x14ac:dyDescent="0.2">
      <c r="A278550" s="1">
        <v>441325</v>
      </c>
      <c r="B278550" s="1" t="s">
        <v>277594</v>
      </c>
      <c r="C278550" s="1" t="s">
        <v>60</v>
      </c>
    </row>
    <row r="278551" spans="1:3" x14ac:dyDescent="0.2">
      <c r="A278551" s="1">
        <v>441326</v>
      </c>
      <c r="B278551" s="1" t="s">
        <v>277595</v>
      </c>
      <c r="C278551" s="1" t="s">
        <v>60</v>
      </c>
    </row>
    <row r="278552" spans="1:3" x14ac:dyDescent="0.2">
      <c r="A278552" s="1">
        <v>441327</v>
      </c>
      <c r="B278552" s="1" t="s">
        <v>277596</v>
      </c>
      <c r="C278552" s="1" t="s">
        <v>60</v>
      </c>
    </row>
    <row r="278553" spans="1:3" x14ac:dyDescent="0.2">
      <c r="A278553" s="1">
        <v>441328</v>
      </c>
      <c r="B278553" s="1" t="s">
        <v>277597</v>
      </c>
      <c r="C278553" s="1" t="s">
        <v>60</v>
      </c>
    </row>
    <row r="278554" spans="1:3" x14ac:dyDescent="0.2">
      <c r="A278554" s="1">
        <v>441329</v>
      </c>
      <c r="B278554" s="1" t="s">
        <v>277598</v>
      </c>
      <c r="C278554" s="1" t="s">
        <v>60</v>
      </c>
    </row>
    <row r="278555" spans="1:3" x14ac:dyDescent="0.2">
      <c r="A278555" s="1">
        <v>441330</v>
      </c>
      <c r="B278555" s="1" t="s">
        <v>277599</v>
      </c>
      <c r="C278555" s="1" t="s">
        <v>60</v>
      </c>
    </row>
    <row r="278556" spans="1:3" x14ac:dyDescent="0.2">
      <c r="A278556" s="1">
        <v>441331</v>
      </c>
      <c r="B278556" s="1" t="s">
        <v>277600</v>
      </c>
      <c r="C278556" s="1" t="s">
        <v>60</v>
      </c>
    </row>
    <row r="278557" spans="1:3" x14ac:dyDescent="0.2">
      <c r="A278557" s="1">
        <v>441341</v>
      </c>
      <c r="B278557" s="1" t="s">
        <v>277601</v>
      </c>
      <c r="C278557" s="1" t="s">
        <v>5</v>
      </c>
    </row>
    <row r="278558" spans="1:3" x14ac:dyDescent="0.2">
      <c r="A278558" s="1">
        <v>441355</v>
      </c>
      <c r="B278558" s="1" t="s">
        <v>277602</v>
      </c>
      <c r="C278558" s="1" t="s">
        <v>5</v>
      </c>
    </row>
    <row r="278559" spans="1:3" x14ac:dyDescent="0.2">
      <c r="A278559" s="1">
        <v>441357</v>
      </c>
      <c r="B278559" s="1" t="s">
        <v>277603</v>
      </c>
      <c r="C278559" s="1" t="s">
        <v>5</v>
      </c>
    </row>
    <row r="278560" spans="1:3" x14ac:dyDescent="0.2">
      <c r="A278560" s="1">
        <v>441361</v>
      </c>
      <c r="B278560" s="1" t="s">
        <v>277604</v>
      </c>
      <c r="C278560" s="1" t="s">
        <v>5</v>
      </c>
    </row>
    <row r="278561" spans="1:3" x14ac:dyDescent="0.2">
      <c r="A278561" s="1">
        <v>441365</v>
      </c>
      <c r="B278561" s="1" t="s">
        <v>277605</v>
      </c>
      <c r="C278561" s="1" t="s">
        <v>5</v>
      </c>
    </row>
    <row r="278562" spans="1:3" x14ac:dyDescent="0.2">
      <c r="A278562" s="1">
        <v>441409</v>
      </c>
      <c r="B278562" s="1" t="s">
        <v>277606</v>
      </c>
      <c r="C278562" s="1" t="s">
        <v>60</v>
      </c>
    </row>
    <row r="278563" spans="1:3" x14ac:dyDescent="0.2">
      <c r="A278563" s="1">
        <v>441410</v>
      </c>
      <c r="B278563" s="1" t="s">
        <v>277607</v>
      </c>
      <c r="C278563" s="1" t="s">
        <v>60</v>
      </c>
    </row>
    <row r="278564" spans="1:3" x14ac:dyDescent="0.2">
      <c r="A278564" s="1">
        <v>441411</v>
      </c>
      <c r="B278564" s="1" t="s">
        <v>277608</v>
      </c>
      <c r="C278564" s="1" t="s">
        <v>60</v>
      </c>
    </row>
    <row r="278565" spans="1:3" x14ac:dyDescent="0.2">
      <c r="A278565" s="1">
        <v>441412</v>
      </c>
      <c r="B278565" s="1" t="s">
        <v>277609</v>
      </c>
      <c r="C278565" s="1" t="s">
        <v>60</v>
      </c>
    </row>
    <row r="278566" spans="1:3" x14ac:dyDescent="0.2">
      <c r="A278566" s="1">
        <v>441413</v>
      </c>
      <c r="B278566" s="1" t="s">
        <v>277610</v>
      </c>
      <c r="C278566" s="1" t="s">
        <v>60</v>
      </c>
    </row>
    <row r="278567" spans="1:3" x14ac:dyDescent="0.2">
      <c r="A278567" s="1">
        <v>441414</v>
      </c>
      <c r="B278567" s="1" t="s">
        <v>277611</v>
      </c>
      <c r="C278567" s="1" t="s">
        <v>60</v>
      </c>
    </row>
    <row r="278568" spans="1:3" x14ac:dyDescent="0.2">
      <c r="A278568" s="1">
        <v>441415</v>
      </c>
      <c r="B278568" s="1" t="s">
        <v>277612</v>
      </c>
      <c r="C278568" s="1" t="s">
        <v>60</v>
      </c>
    </row>
    <row r="278569" spans="1:3" x14ac:dyDescent="0.2">
      <c r="A278569" s="1">
        <v>441416</v>
      </c>
      <c r="B278569" s="1" t="s">
        <v>277613</v>
      </c>
      <c r="C278569" s="1" t="s">
        <v>60</v>
      </c>
    </row>
    <row r="278570" spans="1:3" x14ac:dyDescent="0.2">
      <c r="A278570" s="1">
        <v>441417</v>
      </c>
      <c r="B278570" s="1" t="s">
        <v>277614</v>
      </c>
      <c r="C278570" s="1" t="s">
        <v>60</v>
      </c>
    </row>
    <row r="278571" spans="1:3" x14ac:dyDescent="0.2">
      <c r="A278571" s="1">
        <v>441418</v>
      </c>
      <c r="B278571" s="1" t="s">
        <v>277615</v>
      </c>
      <c r="C278571" s="1" t="s">
        <v>60</v>
      </c>
    </row>
    <row r="278572" spans="1:3" x14ac:dyDescent="0.2">
      <c r="A278572" s="1">
        <v>441419</v>
      </c>
      <c r="B278572" s="1" t="s">
        <v>277616</v>
      </c>
      <c r="C278572" s="1" t="s">
        <v>5</v>
      </c>
    </row>
    <row r="278573" spans="1:3" x14ac:dyDescent="0.2">
      <c r="A278573" s="1">
        <v>441425</v>
      </c>
      <c r="B278573" s="1" t="s">
        <v>277617</v>
      </c>
      <c r="C278573" s="1" t="s">
        <v>60</v>
      </c>
    </row>
    <row r="278574" spans="1:3" x14ac:dyDescent="0.2">
      <c r="A278574" s="1">
        <v>441431</v>
      </c>
      <c r="B278574" s="1" t="s">
        <v>277618</v>
      </c>
      <c r="C278574" s="1" t="s">
        <v>5</v>
      </c>
    </row>
    <row r="278575" spans="1:3" x14ac:dyDescent="0.2">
      <c r="A278575" s="1">
        <v>441435</v>
      </c>
      <c r="B278575" s="1" t="s">
        <v>277619</v>
      </c>
      <c r="C278575" s="1" t="s">
        <v>5</v>
      </c>
    </row>
    <row r="278576" spans="1:3" x14ac:dyDescent="0.2">
      <c r="A278576" s="1">
        <v>441437</v>
      </c>
      <c r="B278576" s="1" t="s">
        <v>277620</v>
      </c>
      <c r="C278576" s="1" t="s">
        <v>5</v>
      </c>
    </row>
    <row r="278577" spans="1:4" x14ac:dyDescent="0.2">
      <c r="A278577" s="1">
        <v>441439</v>
      </c>
      <c r="B278577" s="1" t="s">
        <v>277621</v>
      </c>
      <c r="C278577" s="1" t="s">
        <v>60</v>
      </c>
    </row>
    <row r="278578" spans="1:4" x14ac:dyDescent="0.2">
      <c r="A278578" s="1">
        <v>441441</v>
      </c>
      <c r="B278578" s="1" t="s">
        <v>277622</v>
      </c>
      <c r="C278578" s="1" t="s">
        <v>60</v>
      </c>
    </row>
    <row r="278579" spans="1:4" x14ac:dyDescent="0.2">
      <c r="A278579" s="1">
        <v>441447</v>
      </c>
      <c r="B278579" s="1" t="s">
        <v>277623</v>
      </c>
      <c r="C278579" s="1" t="s">
        <v>60</v>
      </c>
    </row>
    <row r="278580" spans="1:4" x14ac:dyDescent="0.2">
      <c r="A278580" s="1">
        <v>441449</v>
      </c>
      <c r="B278580" s="1" t="s">
        <v>277624</v>
      </c>
      <c r="C278580" s="1" t="s">
        <v>5</v>
      </c>
    </row>
    <row r="278581" spans="1:4" x14ac:dyDescent="0.2">
      <c r="A278581" s="1">
        <v>441451</v>
      </c>
      <c r="B278581" s="1" t="s">
        <v>277625</v>
      </c>
      <c r="C278581" s="1" t="s">
        <v>60</v>
      </c>
    </row>
    <row r="278582" spans="1:4" x14ac:dyDescent="0.2">
      <c r="A278582" s="1">
        <v>441453</v>
      </c>
      <c r="B278582" s="1" t="s">
        <v>277626</v>
      </c>
      <c r="C278582" s="1" t="s">
        <v>60</v>
      </c>
    </row>
    <row r="278583" spans="1:4" x14ac:dyDescent="0.2">
      <c r="A278583" s="1">
        <v>441455</v>
      </c>
      <c r="B278583" s="1" t="s">
        <v>277627</v>
      </c>
      <c r="C278583" s="1" t="s">
        <v>60</v>
      </c>
    </row>
    <row r="278584" spans="1:4" x14ac:dyDescent="0.2">
      <c r="A278584" s="1">
        <v>441457</v>
      </c>
      <c r="B278584" s="1" t="s">
        <v>277628</v>
      </c>
      <c r="C278584" s="1" t="s">
        <v>60</v>
      </c>
    </row>
    <row r="278585" spans="1:4" x14ac:dyDescent="0.2">
      <c r="A278585" s="1">
        <v>441459</v>
      </c>
      <c r="B278585" s="1" t="s">
        <v>277629</v>
      </c>
      <c r="C278585" s="1" t="s">
        <v>60</v>
      </c>
    </row>
    <row r="278586" spans="1:4" x14ac:dyDescent="0.2">
      <c r="A278586" s="1">
        <v>441461</v>
      </c>
      <c r="B278586" s="1" t="s">
        <v>277630</v>
      </c>
      <c r="C278586" s="1" t="s">
        <v>5</v>
      </c>
    </row>
    <row r="278587" spans="1:4" x14ac:dyDescent="0.2">
      <c r="A278587" s="1">
        <v>441465</v>
      </c>
      <c r="B278587" s="1" t="s">
        <v>277631</v>
      </c>
      <c r="C278587" s="1" t="s">
        <v>60</v>
      </c>
      <c r="D278587" s="1" t="s">
        <v>61</v>
      </c>
    </row>
    <row r="278588" spans="1:4" x14ac:dyDescent="0.2">
      <c r="A278588" s="1">
        <v>441469</v>
      </c>
      <c r="B278588" s="1" t="s">
        <v>277632</v>
      </c>
      <c r="C278588" s="1" t="s">
        <v>60</v>
      </c>
    </row>
    <row r="278589" spans="1:4" x14ac:dyDescent="0.2">
      <c r="A278589" s="1">
        <v>441471</v>
      </c>
      <c r="B278589" s="1" t="s">
        <v>277633</v>
      </c>
      <c r="C278589" s="1" t="s">
        <v>60</v>
      </c>
    </row>
    <row r="278590" spans="1:4" x14ac:dyDescent="0.2">
      <c r="A278590" s="1">
        <v>441473</v>
      </c>
      <c r="B278590" s="1" t="s">
        <v>277634</v>
      </c>
      <c r="C278590" s="1" t="s">
        <v>60</v>
      </c>
    </row>
    <row r="278591" spans="1:4" x14ac:dyDescent="0.2">
      <c r="A278591" s="1">
        <v>441474</v>
      </c>
      <c r="B278591" s="1" t="s">
        <v>277635</v>
      </c>
      <c r="C278591" s="1" t="s">
        <v>60</v>
      </c>
    </row>
    <row r="278592" spans="1:4" x14ac:dyDescent="0.2">
      <c r="A278592" s="1">
        <v>441475</v>
      </c>
      <c r="B278592" s="1" t="s">
        <v>277636</v>
      </c>
      <c r="C278592" s="1" t="s">
        <v>60</v>
      </c>
    </row>
    <row r="278593" spans="1:3" x14ac:dyDescent="0.2">
      <c r="A278593" s="1">
        <v>441476</v>
      </c>
      <c r="B278593" s="1" t="s">
        <v>277637</v>
      </c>
      <c r="C278593" s="1" t="s">
        <v>60</v>
      </c>
    </row>
    <row r="278594" spans="1:3" x14ac:dyDescent="0.2">
      <c r="A278594" s="1">
        <v>441477</v>
      </c>
      <c r="B278594" s="1" t="s">
        <v>277638</v>
      </c>
      <c r="C278594" s="1" t="s">
        <v>60</v>
      </c>
    </row>
    <row r="278595" spans="1:3" x14ac:dyDescent="0.2">
      <c r="A278595" s="1">
        <v>441478</v>
      </c>
      <c r="B278595" s="1" t="s">
        <v>277639</v>
      </c>
      <c r="C278595" s="1" t="s">
        <v>60</v>
      </c>
    </row>
    <row r="278596" spans="1:3" x14ac:dyDescent="0.2">
      <c r="A278596" s="1">
        <v>441479</v>
      </c>
      <c r="B278596" s="1" t="s">
        <v>277640</v>
      </c>
      <c r="C278596" s="1" t="s">
        <v>60</v>
      </c>
    </row>
    <row r="278597" spans="1:3" x14ac:dyDescent="0.2">
      <c r="A278597" s="1">
        <v>441480</v>
      </c>
      <c r="B278597" s="1" t="s">
        <v>277641</v>
      </c>
      <c r="C278597" s="1" t="s">
        <v>60</v>
      </c>
    </row>
    <row r="278598" spans="1:3" x14ac:dyDescent="0.2">
      <c r="A278598" s="1">
        <v>441481</v>
      </c>
      <c r="B278598" s="1" t="s">
        <v>277642</v>
      </c>
      <c r="C278598" s="1" t="s">
        <v>60</v>
      </c>
    </row>
    <row r="278599" spans="1:3" x14ac:dyDescent="0.2">
      <c r="A278599" s="1">
        <v>441482</v>
      </c>
      <c r="B278599" s="1" t="s">
        <v>277643</v>
      </c>
      <c r="C278599" s="1" t="s">
        <v>60</v>
      </c>
    </row>
    <row r="278600" spans="1:3" x14ac:dyDescent="0.2">
      <c r="A278600" s="1">
        <v>441483</v>
      </c>
      <c r="B278600" s="1" t="s">
        <v>277644</v>
      </c>
      <c r="C278600" s="1" t="s">
        <v>60</v>
      </c>
    </row>
    <row r="278601" spans="1:3" x14ac:dyDescent="0.2">
      <c r="A278601" s="1">
        <v>441484</v>
      </c>
      <c r="B278601" s="1" t="s">
        <v>277645</v>
      </c>
      <c r="C278601" s="1" t="s">
        <v>60</v>
      </c>
    </row>
    <row r="278602" spans="1:3" x14ac:dyDescent="0.2">
      <c r="A278602" s="1">
        <v>441485</v>
      </c>
      <c r="B278602" s="1" t="s">
        <v>277646</v>
      </c>
      <c r="C278602" s="1" t="s">
        <v>60</v>
      </c>
    </row>
    <row r="278603" spans="1:3" x14ac:dyDescent="0.2">
      <c r="A278603" s="1">
        <v>441486</v>
      </c>
      <c r="B278603" s="1" t="s">
        <v>277647</v>
      </c>
      <c r="C278603" s="1" t="s">
        <v>60</v>
      </c>
    </row>
    <row r="278604" spans="1:3" x14ac:dyDescent="0.2">
      <c r="A278604" s="1">
        <v>441487</v>
      </c>
      <c r="B278604" s="1" t="s">
        <v>277648</v>
      </c>
      <c r="C278604" s="1" t="s">
        <v>60</v>
      </c>
    </row>
    <row r="278605" spans="1:3" x14ac:dyDescent="0.2">
      <c r="A278605" s="1">
        <v>441488</v>
      </c>
      <c r="B278605" s="1" t="s">
        <v>277649</v>
      </c>
      <c r="C278605" s="1" t="s">
        <v>60</v>
      </c>
    </row>
    <row r="278606" spans="1:3" x14ac:dyDescent="0.2">
      <c r="A278606" s="1">
        <v>441489</v>
      </c>
      <c r="B278606" s="1" t="s">
        <v>277650</v>
      </c>
      <c r="C278606" s="1" t="s">
        <v>60</v>
      </c>
    </row>
    <row r="278607" spans="1:3" x14ac:dyDescent="0.2">
      <c r="A278607" s="1">
        <v>441490</v>
      </c>
      <c r="B278607" s="1" t="s">
        <v>277651</v>
      </c>
      <c r="C278607" s="1" t="s">
        <v>60</v>
      </c>
    </row>
    <row r="278608" spans="1:3" x14ac:dyDescent="0.2">
      <c r="A278608" s="1">
        <v>441491</v>
      </c>
      <c r="B278608" s="1" t="s">
        <v>277652</v>
      </c>
      <c r="C278608" s="1" t="s">
        <v>60</v>
      </c>
    </row>
    <row r="278609" spans="1:3" x14ac:dyDescent="0.2">
      <c r="A278609" s="1">
        <v>441492</v>
      </c>
      <c r="B278609" s="1" t="s">
        <v>277653</v>
      </c>
      <c r="C278609" s="1" t="s">
        <v>60</v>
      </c>
    </row>
    <row r="278610" spans="1:3" x14ac:dyDescent="0.2">
      <c r="A278610" s="1">
        <v>441493</v>
      </c>
      <c r="B278610" s="1" t="s">
        <v>277654</v>
      </c>
      <c r="C278610" s="1" t="s">
        <v>60</v>
      </c>
    </row>
    <row r="278611" spans="1:3" x14ac:dyDescent="0.2">
      <c r="A278611" s="1">
        <v>441494</v>
      </c>
      <c r="B278611" s="1" t="s">
        <v>277655</v>
      </c>
      <c r="C278611" s="1" t="s">
        <v>60</v>
      </c>
    </row>
    <row r="278612" spans="1:3" x14ac:dyDescent="0.2">
      <c r="A278612" s="1">
        <v>441495</v>
      </c>
      <c r="B278612" s="1" t="s">
        <v>277656</v>
      </c>
      <c r="C278612" s="1" t="s">
        <v>60</v>
      </c>
    </row>
    <row r="278613" spans="1:3" x14ac:dyDescent="0.2">
      <c r="A278613" s="1">
        <v>441496</v>
      </c>
      <c r="B278613" s="1" t="s">
        <v>277657</v>
      </c>
      <c r="C278613" s="1" t="s">
        <v>60</v>
      </c>
    </row>
    <row r="278614" spans="1:3" x14ac:dyDescent="0.2">
      <c r="A278614" s="1">
        <v>441497</v>
      </c>
      <c r="B278614" s="1" t="s">
        <v>277658</v>
      </c>
      <c r="C278614" s="1" t="s">
        <v>60</v>
      </c>
    </row>
    <row r="278615" spans="1:3" x14ac:dyDescent="0.2">
      <c r="A278615" s="1">
        <v>441498</v>
      </c>
      <c r="B278615" s="1" t="s">
        <v>277659</v>
      </c>
      <c r="C278615" s="1" t="s">
        <v>60</v>
      </c>
    </row>
    <row r="278616" spans="1:3" x14ac:dyDescent="0.2">
      <c r="A278616" s="1">
        <v>441499</v>
      </c>
      <c r="B278616" s="1" t="s">
        <v>277660</v>
      </c>
      <c r="C278616" s="1" t="s">
        <v>60</v>
      </c>
    </row>
    <row r="278617" spans="1:3" x14ac:dyDescent="0.2">
      <c r="A278617" s="1">
        <v>441500</v>
      </c>
      <c r="B278617" s="1" t="s">
        <v>277661</v>
      </c>
      <c r="C278617" s="1" t="s">
        <v>60</v>
      </c>
    </row>
    <row r="278618" spans="1:3" x14ac:dyDescent="0.2">
      <c r="A278618" s="1">
        <v>441501</v>
      </c>
      <c r="B278618" s="1" t="s">
        <v>277662</v>
      </c>
      <c r="C278618" s="1" t="s">
        <v>60</v>
      </c>
    </row>
    <row r="278619" spans="1:3" x14ac:dyDescent="0.2">
      <c r="A278619" s="1">
        <v>441502</v>
      </c>
      <c r="B278619" s="1" t="s">
        <v>277663</v>
      </c>
      <c r="C278619" s="1" t="s">
        <v>60</v>
      </c>
    </row>
    <row r="278620" spans="1:3" x14ac:dyDescent="0.2">
      <c r="A278620" s="1">
        <v>441503</v>
      </c>
      <c r="B278620" s="1" t="s">
        <v>277664</v>
      </c>
      <c r="C278620" s="1" t="s">
        <v>60</v>
      </c>
    </row>
    <row r="278621" spans="1:3" x14ac:dyDescent="0.2">
      <c r="A278621" s="1">
        <v>441504</v>
      </c>
      <c r="B278621" s="1" t="s">
        <v>277665</v>
      </c>
      <c r="C278621" s="1" t="s">
        <v>60</v>
      </c>
    </row>
    <row r="278622" spans="1:3" x14ac:dyDescent="0.2">
      <c r="A278622" s="1">
        <v>441505</v>
      </c>
      <c r="B278622" s="1" t="s">
        <v>277666</v>
      </c>
      <c r="C278622" s="1" t="s">
        <v>60</v>
      </c>
    </row>
    <row r="278623" spans="1:3" x14ac:dyDescent="0.2">
      <c r="A278623" s="1">
        <v>441506</v>
      </c>
      <c r="B278623" s="1" t="s">
        <v>277667</v>
      </c>
      <c r="C278623" s="1" t="s">
        <v>60</v>
      </c>
    </row>
    <row r="278624" spans="1:3" x14ac:dyDescent="0.2">
      <c r="A278624" s="1">
        <v>441507</v>
      </c>
      <c r="B278624" s="1" t="s">
        <v>277668</v>
      </c>
      <c r="C278624" s="1" t="s">
        <v>60</v>
      </c>
    </row>
    <row r="278625" spans="1:3" x14ac:dyDescent="0.2">
      <c r="A278625" s="1">
        <v>441508</v>
      </c>
      <c r="B278625" s="1" t="s">
        <v>277669</v>
      </c>
      <c r="C278625" s="1" t="s">
        <v>307</v>
      </c>
    </row>
    <row r="278626" spans="1:3" x14ac:dyDescent="0.2">
      <c r="A278626" s="1">
        <v>441509</v>
      </c>
      <c r="B278626" s="1" t="s">
        <v>277670</v>
      </c>
      <c r="C278626" s="1" t="s">
        <v>60</v>
      </c>
    </row>
    <row r="278627" spans="1:3" x14ac:dyDescent="0.2">
      <c r="A278627" s="1">
        <v>441510</v>
      </c>
      <c r="B278627" s="1" t="s">
        <v>277671</v>
      </c>
      <c r="C278627" s="1" t="s">
        <v>5</v>
      </c>
    </row>
    <row r="278628" spans="1:3" x14ac:dyDescent="0.2">
      <c r="A278628" s="1">
        <v>441511</v>
      </c>
      <c r="B278628" s="1" t="s">
        <v>277672</v>
      </c>
      <c r="C278628" s="1" t="s">
        <v>5</v>
      </c>
    </row>
    <row r="278629" spans="1:3" x14ac:dyDescent="0.2">
      <c r="A278629" s="1">
        <v>441512</v>
      </c>
      <c r="B278629" s="1" t="s">
        <v>277673</v>
      </c>
      <c r="C278629" s="1" t="s">
        <v>60</v>
      </c>
    </row>
    <row r="278630" spans="1:3" x14ac:dyDescent="0.2">
      <c r="A278630" s="1">
        <v>441517</v>
      </c>
      <c r="B278630" s="1" t="s">
        <v>277674</v>
      </c>
      <c r="C278630" s="1" t="s">
        <v>5</v>
      </c>
    </row>
    <row r="278631" spans="1:3" x14ac:dyDescent="0.2">
      <c r="A278631" s="1">
        <v>441525</v>
      </c>
      <c r="B278631" s="1" t="s">
        <v>277675</v>
      </c>
      <c r="C278631" s="1" t="s">
        <v>5</v>
      </c>
    </row>
    <row r="278632" spans="1:3" x14ac:dyDescent="0.2">
      <c r="A278632" s="1">
        <v>441527</v>
      </c>
      <c r="B278632" s="1" t="s">
        <v>277676</v>
      </c>
      <c r="C278632" s="1" t="s">
        <v>5</v>
      </c>
    </row>
    <row r="278633" spans="1:3" x14ac:dyDescent="0.2">
      <c r="A278633" s="1">
        <v>441537</v>
      </c>
      <c r="B278633" s="1" t="s">
        <v>277677</v>
      </c>
      <c r="C278633" s="1" t="s">
        <v>60</v>
      </c>
    </row>
    <row r="278634" spans="1:3" x14ac:dyDescent="0.2">
      <c r="A278634" s="1">
        <v>441545</v>
      </c>
      <c r="B278634" s="1" t="s">
        <v>277678</v>
      </c>
      <c r="C278634" s="1" t="s">
        <v>60</v>
      </c>
    </row>
    <row r="278635" spans="1:3" x14ac:dyDescent="0.2">
      <c r="A278635" s="1">
        <v>441549</v>
      </c>
      <c r="B278635" s="1" t="s">
        <v>277679</v>
      </c>
      <c r="C278635" s="1" t="s">
        <v>60</v>
      </c>
    </row>
    <row r="278636" spans="1:3" x14ac:dyDescent="0.2">
      <c r="A278636" s="1">
        <v>441555</v>
      </c>
      <c r="B278636" s="1" t="s">
        <v>277680</v>
      </c>
      <c r="C278636" s="1" t="s">
        <v>60</v>
      </c>
    </row>
    <row r="278637" spans="1:3" x14ac:dyDescent="0.2">
      <c r="A278637" s="1">
        <v>441556</v>
      </c>
      <c r="B278637" s="1" t="s">
        <v>277681</v>
      </c>
      <c r="C278637" s="1" t="s">
        <v>60</v>
      </c>
    </row>
    <row r="278638" spans="1:3" x14ac:dyDescent="0.2">
      <c r="A278638" s="1">
        <v>441557</v>
      </c>
      <c r="B278638" s="1" t="s">
        <v>277682</v>
      </c>
      <c r="C278638" s="1" t="s">
        <v>60</v>
      </c>
    </row>
    <row r="278639" spans="1:3" x14ac:dyDescent="0.2">
      <c r="A278639" s="1">
        <v>441558</v>
      </c>
      <c r="B278639" s="1" t="s">
        <v>277683</v>
      </c>
      <c r="C278639" s="1" t="s">
        <v>60</v>
      </c>
    </row>
    <row r="278640" spans="1:3" x14ac:dyDescent="0.2">
      <c r="A278640" s="1">
        <v>441559</v>
      </c>
      <c r="B278640" s="1" t="s">
        <v>277684</v>
      </c>
      <c r="C278640" s="1" t="s">
        <v>60</v>
      </c>
    </row>
    <row r="278641" spans="1:3" x14ac:dyDescent="0.2">
      <c r="A278641" s="1">
        <v>441560</v>
      </c>
      <c r="B278641" s="1" t="s">
        <v>277685</v>
      </c>
      <c r="C278641" s="1" t="s">
        <v>60</v>
      </c>
    </row>
    <row r="278642" spans="1:3" x14ac:dyDescent="0.2">
      <c r="A278642" s="1">
        <v>441561</v>
      </c>
      <c r="B278642" s="1" t="s">
        <v>277686</v>
      </c>
      <c r="C278642" s="1" t="s">
        <v>60</v>
      </c>
    </row>
    <row r="278643" spans="1:3" x14ac:dyDescent="0.2">
      <c r="A278643" s="1">
        <v>441562</v>
      </c>
      <c r="B278643" s="1" t="s">
        <v>277687</v>
      </c>
      <c r="C278643" s="1" t="s">
        <v>60</v>
      </c>
    </row>
    <row r="278644" spans="1:3" x14ac:dyDescent="0.2">
      <c r="A278644" s="1">
        <v>441563</v>
      </c>
      <c r="B278644" s="1" t="s">
        <v>277688</v>
      </c>
      <c r="C278644" s="1" t="s">
        <v>60</v>
      </c>
    </row>
    <row r="278645" spans="1:3" x14ac:dyDescent="0.2">
      <c r="A278645" s="1">
        <v>441564</v>
      </c>
      <c r="B278645" s="1" t="s">
        <v>277689</v>
      </c>
      <c r="C278645" s="1" t="s">
        <v>60</v>
      </c>
    </row>
    <row r="278646" spans="1:3" x14ac:dyDescent="0.2">
      <c r="A278646" s="1">
        <v>441573</v>
      </c>
      <c r="B278646" s="1" t="s">
        <v>277690</v>
      </c>
      <c r="C278646" s="1" t="s">
        <v>60</v>
      </c>
    </row>
    <row r="278647" spans="1:3" x14ac:dyDescent="0.2">
      <c r="A278647" s="1">
        <v>441585</v>
      </c>
      <c r="B278647" s="1" t="s">
        <v>277691</v>
      </c>
      <c r="C278647" s="1" t="s">
        <v>5</v>
      </c>
    </row>
    <row r="278648" spans="1:3" x14ac:dyDescent="0.2">
      <c r="A278648" s="1">
        <v>441589</v>
      </c>
      <c r="B278648" s="1" t="s">
        <v>277692</v>
      </c>
      <c r="C278648" s="1" t="s">
        <v>5</v>
      </c>
    </row>
    <row r="278649" spans="1:3" x14ac:dyDescent="0.2">
      <c r="A278649" s="1">
        <v>441591</v>
      </c>
      <c r="B278649" s="1" t="s">
        <v>277693</v>
      </c>
      <c r="C278649" s="1" t="s">
        <v>5</v>
      </c>
    </row>
    <row r="278650" spans="1:3" x14ac:dyDescent="0.2">
      <c r="A278650" s="1">
        <v>441593</v>
      </c>
      <c r="B278650" s="1" t="s">
        <v>277694</v>
      </c>
      <c r="C278650" s="1" t="s">
        <v>5</v>
      </c>
    </row>
    <row r="278651" spans="1:3" x14ac:dyDescent="0.2">
      <c r="A278651" s="1">
        <v>441599</v>
      </c>
      <c r="B278651" s="1" t="s">
        <v>277695</v>
      </c>
      <c r="C278651" s="1" t="s">
        <v>60</v>
      </c>
    </row>
    <row r="278652" spans="1:3" x14ac:dyDescent="0.2">
      <c r="A278652" s="1">
        <v>441603</v>
      </c>
      <c r="B278652" s="1" t="s">
        <v>277696</v>
      </c>
      <c r="C278652" s="1" t="s">
        <v>5</v>
      </c>
    </row>
    <row r="278653" spans="1:3" x14ac:dyDescent="0.2">
      <c r="A278653" s="1">
        <v>441615</v>
      </c>
      <c r="B278653" s="1" t="s">
        <v>277697</v>
      </c>
      <c r="C278653" s="1" t="s">
        <v>5</v>
      </c>
    </row>
    <row r="278654" spans="1:3" x14ac:dyDescent="0.2">
      <c r="A278654" s="1">
        <v>441617</v>
      </c>
      <c r="B278654" s="1" t="s">
        <v>277698</v>
      </c>
      <c r="C278654" s="1" t="s">
        <v>5</v>
      </c>
    </row>
    <row r="278655" spans="1:3" x14ac:dyDescent="0.2">
      <c r="A278655" s="1">
        <v>441619</v>
      </c>
      <c r="B278655" s="1" t="s">
        <v>277699</v>
      </c>
      <c r="C278655" s="1" t="s">
        <v>5</v>
      </c>
    </row>
    <row r="278656" spans="1:3" x14ac:dyDescent="0.2">
      <c r="A278656" s="1">
        <v>441621</v>
      </c>
      <c r="B278656" s="1" t="s">
        <v>277700</v>
      </c>
      <c r="C278656" s="1" t="s">
        <v>5</v>
      </c>
    </row>
    <row r="278657" spans="1:4" x14ac:dyDescent="0.2">
      <c r="A278657" s="1">
        <v>441625</v>
      </c>
      <c r="B278657" s="1" t="s">
        <v>277701</v>
      </c>
      <c r="C278657" s="1" t="s">
        <v>60</v>
      </c>
    </row>
    <row r="278658" spans="1:4" x14ac:dyDescent="0.2">
      <c r="A278658" s="1">
        <v>441633</v>
      </c>
      <c r="B278658" s="1" t="s">
        <v>277702</v>
      </c>
      <c r="C278658" s="1" t="s">
        <v>60</v>
      </c>
    </row>
    <row r="278659" spans="1:4" x14ac:dyDescent="0.2">
      <c r="A278659" s="1">
        <v>441635</v>
      </c>
      <c r="B278659" s="1" t="s">
        <v>277703</v>
      </c>
      <c r="C278659" s="1" t="s">
        <v>60</v>
      </c>
    </row>
    <row r="278660" spans="1:4" x14ac:dyDescent="0.2">
      <c r="A278660" s="1">
        <v>441637</v>
      </c>
      <c r="B278660" s="1" t="s">
        <v>277704</v>
      </c>
      <c r="C278660" s="1" t="s">
        <v>5</v>
      </c>
    </row>
    <row r="278661" spans="1:4" x14ac:dyDescent="0.2">
      <c r="A278661" s="1">
        <v>441639</v>
      </c>
      <c r="B278661" s="1" t="s">
        <v>277705</v>
      </c>
      <c r="C278661" s="1" t="s">
        <v>60</v>
      </c>
      <c r="D278661" s="1" t="s">
        <v>61</v>
      </c>
    </row>
    <row r="278662" spans="1:4" x14ac:dyDescent="0.2">
      <c r="A278662" s="1">
        <v>441643</v>
      </c>
      <c r="B278662" s="1" t="s">
        <v>277706</v>
      </c>
      <c r="C278662" s="1" t="s">
        <v>5</v>
      </c>
    </row>
    <row r="278663" spans="1:4" x14ac:dyDescent="0.2">
      <c r="A278663" s="1">
        <v>441645</v>
      </c>
      <c r="B278663" s="1" t="s">
        <v>277707</v>
      </c>
      <c r="C278663" s="1" t="s">
        <v>5</v>
      </c>
    </row>
    <row r="278664" spans="1:4" x14ac:dyDescent="0.2">
      <c r="A278664" s="1">
        <v>441647</v>
      </c>
      <c r="B278664" s="1" t="s">
        <v>277708</v>
      </c>
      <c r="C278664" s="1" t="s">
        <v>60</v>
      </c>
    </row>
    <row r="278665" spans="1:4" x14ac:dyDescent="0.2">
      <c r="A278665" s="1">
        <v>441655</v>
      </c>
      <c r="B278665" s="1" t="s">
        <v>277709</v>
      </c>
      <c r="C278665" s="1" t="s">
        <v>60</v>
      </c>
    </row>
    <row r="278666" spans="1:4" x14ac:dyDescent="0.2">
      <c r="A278666" s="1">
        <v>441656</v>
      </c>
      <c r="B278666" s="1" t="s">
        <v>277710</v>
      </c>
      <c r="C278666" s="1" t="s">
        <v>60</v>
      </c>
    </row>
    <row r="278667" spans="1:4" x14ac:dyDescent="0.2">
      <c r="A278667" s="1">
        <v>441657</v>
      </c>
      <c r="B278667" s="1" t="s">
        <v>277711</v>
      </c>
      <c r="C278667" s="1" t="s">
        <v>60</v>
      </c>
    </row>
    <row r="278668" spans="1:4" x14ac:dyDescent="0.2">
      <c r="A278668" s="1">
        <v>441658</v>
      </c>
      <c r="B278668" s="1" t="s">
        <v>277712</v>
      </c>
      <c r="C278668" s="1" t="s">
        <v>60</v>
      </c>
    </row>
    <row r="278669" spans="1:4" x14ac:dyDescent="0.2">
      <c r="A278669" s="1">
        <v>441659</v>
      </c>
      <c r="B278669" s="1" t="s">
        <v>277713</v>
      </c>
      <c r="C278669" s="1" t="s">
        <v>60</v>
      </c>
    </row>
    <row r="278670" spans="1:4" x14ac:dyDescent="0.2">
      <c r="A278670" s="1">
        <v>441660</v>
      </c>
      <c r="B278670" s="1" t="s">
        <v>277714</v>
      </c>
      <c r="C278670" s="1" t="s">
        <v>60</v>
      </c>
    </row>
    <row r="278671" spans="1:4" x14ac:dyDescent="0.2">
      <c r="A278671" s="1">
        <v>441661</v>
      </c>
      <c r="B278671" s="1" t="s">
        <v>277715</v>
      </c>
      <c r="C278671" s="1" t="s">
        <v>60</v>
      </c>
    </row>
    <row r="278672" spans="1:4" x14ac:dyDescent="0.2">
      <c r="A278672" s="1">
        <v>441662</v>
      </c>
      <c r="B278672" s="1" t="s">
        <v>277716</v>
      </c>
      <c r="C278672" s="1" t="s">
        <v>60</v>
      </c>
    </row>
    <row r="278673" spans="1:3" x14ac:dyDescent="0.2">
      <c r="A278673" s="1">
        <v>441663</v>
      </c>
      <c r="B278673" s="1" t="s">
        <v>277717</v>
      </c>
      <c r="C278673" s="1" t="s">
        <v>60</v>
      </c>
    </row>
    <row r="278674" spans="1:3" x14ac:dyDescent="0.2">
      <c r="A278674" s="1">
        <v>441664</v>
      </c>
      <c r="B278674" s="1" t="s">
        <v>277718</v>
      </c>
      <c r="C278674" s="1" t="s">
        <v>60</v>
      </c>
    </row>
    <row r="278675" spans="1:3" x14ac:dyDescent="0.2">
      <c r="A278675" s="1">
        <v>441665</v>
      </c>
      <c r="B278675" s="1" t="s">
        <v>277719</v>
      </c>
      <c r="C278675" s="1" t="s">
        <v>60</v>
      </c>
    </row>
    <row r="278676" spans="1:3" x14ac:dyDescent="0.2">
      <c r="A278676" s="1">
        <v>441666</v>
      </c>
      <c r="B278676" s="1" t="s">
        <v>277720</v>
      </c>
      <c r="C278676" s="1" t="s">
        <v>60</v>
      </c>
    </row>
    <row r="278677" spans="1:3" x14ac:dyDescent="0.2">
      <c r="A278677" s="1">
        <v>441667</v>
      </c>
      <c r="B278677" s="1" t="s">
        <v>277721</v>
      </c>
      <c r="C278677" s="1" t="s">
        <v>60</v>
      </c>
    </row>
    <row r="278678" spans="1:3" x14ac:dyDescent="0.2">
      <c r="A278678" s="1">
        <v>441668</v>
      </c>
      <c r="B278678" s="1" t="s">
        <v>277722</v>
      </c>
      <c r="C278678" s="1" t="s">
        <v>60</v>
      </c>
    </row>
    <row r="278679" spans="1:3" x14ac:dyDescent="0.2">
      <c r="A278679" s="1">
        <v>441669</v>
      </c>
      <c r="B278679" s="1" t="s">
        <v>277723</v>
      </c>
      <c r="C278679" s="1" t="s">
        <v>60</v>
      </c>
    </row>
    <row r="278680" spans="1:3" x14ac:dyDescent="0.2">
      <c r="A278680" s="1">
        <v>441670</v>
      </c>
      <c r="B278680" s="1" t="s">
        <v>277724</v>
      </c>
      <c r="C278680" s="1" t="s">
        <v>60</v>
      </c>
    </row>
    <row r="278681" spans="1:3" x14ac:dyDescent="0.2">
      <c r="A278681" s="1">
        <v>441671</v>
      </c>
      <c r="B278681" s="1" t="s">
        <v>277725</v>
      </c>
      <c r="C278681" s="1" t="s">
        <v>60</v>
      </c>
    </row>
    <row r="278682" spans="1:3" x14ac:dyDescent="0.2">
      <c r="A278682" s="1">
        <v>441672</v>
      </c>
      <c r="B278682" s="1" t="s">
        <v>277726</v>
      </c>
      <c r="C278682" s="1" t="s">
        <v>60</v>
      </c>
    </row>
    <row r="278683" spans="1:3" x14ac:dyDescent="0.2">
      <c r="A278683" s="1">
        <v>441673</v>
      </c>
      <c r="B278683" s="1" t="s">
        <v>277727</v>
      </c>
      <c r="C278683" s="1" t="s">
        <v>60</v>
      </c>
    </row>
    <row r="278684" spans="1:3" x14ac:dyDescent="0.2">
      <c r="A278684" s="1">
        <v>441674</v>
      </c>
      <c r="B278684" s="1" t="s">
        <v>277728</v>
      </c>
      <c r="C278684" s="1" t="s">
        <v>60</v>
      </c>
    </row>
    <row r="278685" spans="1:3" x14ac:dyDescent="0.2">
      <c r="A278685" s="1">
        <v>441675</v>
      </c>
      <c r="B278685" s="1" t="s">
        <v>277729</v>
      </c>
      <c r="C278685" s="1" t="s">
        <v>5</v>
      </c>
    </row>
    <row r="278686" spans="1:3" x14ac:dyDescent="0.2">
      <c r="A278686" s="1">
        <v>441676</v>
      </c>
      <c r="B278686" s="1" t="s">
        <v>277730</v>
      </c>
      <c r="C278686" s="1" t="s">
        <v>60</v>
      </c>
    </row>
    <row r="278687" spans="1:3" x14ac:dyDescent="0.2">
      <c r="A278687" s="1">
        <v>441677</v>
      </c>
      <c r="B278687" s="1" t="s">
        <v>277731</v>
      </c>
      <c r="C278687" s="1" t="s">
        <v>60</v>
      </c>
    </row>
    <row r="278688" spans="1:3" x14ac:dyDescent="0.2">
      <c r="A278688" s="1">
        <v>441678</v>
      </c>
      <c r="B278688" s="1" t="s">
        <v>277732</v>
      </c>
      <c r="C278688" s="1" t="s">
        <v>60</v>
      </c>
    </row>
    <row r="278689" spans="1:3" x14ac:dyDescent="0.2">
      <c r="A278689" s="1">
        <v>441679</v>
      </c>
      <c r="B278689" s="1" t="s">
        <v>277733</v>
      </c>
      <c r="C278689" s="1" t="s">
        <v>60</v>
      </c>
    </row>
    <row r="278690" spans="1:3" x14ac:dyDescent="0.2">
      <c r="A278690" s="1">
        <v>441680</v>
      </c>
      <c r="B278690" s="1" t="s">
        <v>277734</v>
      </c>
      <c r="C278690" s="1" t="s">
        <v>60</v>
      </c>
    </row>
    <row r="278691" spans="1:3" x14ac:dyDescent="0.2">
      <c r="A278691" s="1">
        <v>441681</v>
      </c>
      <c r="B278691" s="1" t="s">
        <v>277735</v>
      </c>
      <c r="C278691" s="1" t="s">
        <v>60</v>
      </c>
    </row>
    <row r="278692" spans="1:3" x14ac:dyDescent="0.2">
      <c r="A278692" s="1">
        <v>441682</v>
      </c>
      <c r="B278692" s="1" t="s">
        <v>277736</v>
      </c>
      <c r="C278692" s="1" t="s">
        <v>60</v>
      </c>
    </row>
    <row r="278693" spans="1:3" x14ac:dyDescent="0.2">
      <c r="A278693" s="1">
        <v>441683</v>
      </c>
      <c r="B278693" s="1" t="s">
        <v>277737</v>
      </c>
      <c r="C278693" s="1" t="s">
        <v>60</v>
      </c>
    </row>
    <row r="278694" spans="1:3" x14ac:dyDescent="0.2">
      <c r="A278694" s="1">
        <v>441684</v>
      </c>
      <c r="B278694" s="1" t="s">
        <v>277738</v>
      </c>
      <c r="C278694" s="1" t="s">
        <v>60</v>
      </c>
    </row>
    <row r="278695" spans="1:3" x14ac:dyDescent="0.2">
      <c r="A278695" s="1">
        <v>441685</v>
      </c>
      <c r="B278695" s="1" t="s">
        <v>277739</v>
      </c>
      <c r="C278695" s="1" t="s">
        <v>60</v>
      </c>
    </row>
    <row r="278696" spans="1:3" x14ac:dyDescent="0.2">
      <c r="A278696" s="1">
        <v>441686</v>
      </c>
      <c r="B278696" s="1" t="s">
        <v>277740</v>
      </c>
      <c r="C278696" s="1" t="s">
        <v>60</v>
      </c>
    </row>
    <row r="278697" spans="1:3" x14ac:dyDescent="0.2">
      <c r="A278697" s="1">
        <v>441687</v>
      </c>
      <c r="B278697" s="1" t="s">
        <v>277741</v>
      </c>
      <c r="C278697" s="1" t="s">
        <v>60</v>
      </c>
    </row>
    <row r="278698" spans="1:3" x14ac:dyDescent="0.2">
      <c r="A278698" s="1">
        <v>441688</v>
      </c>
      <c r="B278698" s="1" t="s">
        <v>277742</v>
      </c>
      <c r="C278698" s="1" t="s">
        <v>60</v>
      </c>
    </row>
    <row r="278699" spans="1:3" x14ac:dyDescent="0.2">
      <c r="A278699" s="1">
        <v>441689</v>
      </c>
      <c r="B278699" s="1" t="s">
        <v>277743</v>
      </c>
      <c r="C278699" s="1" t="s">
        <v>60</v>
      </c>
    </row>
    <row r="278700" spans="1:3" x14ac:dyDescent="0.2">
      <c r="A278700" s="1">
        <v>441690</v>
      </c>
      <c r="B278700" s="1" t="s">
        <v>277744</v>
      </c>
      <c r="C278700" s="1" t="s">
        <v>60</v>
      </c>
    </row>
    <row r="278701" spans="1:3" x14ac:dyDescent="0.2">
      <c r="A278701" s="1">
        <v>441691</v>
      </c>
      <c r="B278701" s="1" t="s">
        <v>277745</v>
      </c>
      <c r="C278701" s="1" t="s">
        <v>60</v>
      </c>
    </row>
    <row r="278702" spans="1:3" x14ac:dyDescent="0.2">
      <c r="A278702" s="1">
        <v>441692</v>
      </c>
      <c r="B278702" s="1" t="s">
        <v>277746</v>
      </c>
      <c r="C278702" s="1" t="s">
        <v>60</v>
      </c>
    </row>
    <row r="278703" spans="1:3" x14ac:dyDescent="0.2">
      <c r="A278703" s="1">
        <v>441693</v>
      </c>
      <c r="B278703" s="1" t="s">
        <v>277747</v>
      </c>
      <c r="C278703" s="1" t="s">
        <v>60</v>
      </c>
    </row>
    <row r="278704" spans="1:3" x14ac:dyDescent="0.2">
      <c r="A278704" s="1">
        <v>441694</v>
      </c>
      <c r="B278704" s="1" t="s">
        <v>277748</v>
      </c>
      <c r="C278704" s="1" t="s">
        <v>60</v>
      </c>
    </row>
    <row r="278705" spans="1:3" x14ac:dyDescent="0.2">
      <c r="A278705" s="1">
        <v>441725</v>
      </c>
      <c r="B278705" s="1" t="s">
        <v>277749</v>
      </c>
      <c r="C278705" s="1" t="s">
        <v>5</v>
      </c>
    </row>
    <row r="278706" spans="1:3" x14ac:dyDescent="0.2">
      <c r="A278706" s="1">
        <v>441727</v>
      </c>
      <c r="B278706" s="1" t="s">
        <v>277750</v>
      </c>
      <c r="C278706" s="1" t="s">
        <v>60</v>
      </c>
    </row>
    <row r="278707" spans="1:3" x14ac:dyDescent="0.2">
      <c r="A278707" s="1">
        <v>441731</v>
      </c>
      <c r="B278707" s="1" t="s">
        <v>277751</v>
      </c>
      <c r="C278707" s="1" t="s">
        <v>60</v>
      </c>
    </row>
    <row r="278708" spans="1:3" x14ac:dyDescent="0.2">
      <c r="A278708" s="1">
        <v>441737</v>
      </c>
      <c r="B278708" s="1" t="s">
        <v>277752</v>
      </c>
      <c r="C278708" s="1" t="s">
        <v>60</v>
      </c>
    </row>
    <row r="278709" spans="1:3" x14ac:dyDescent="0.2">
      <c r="A278709" s="1">
        <v>441739</v>
      </c>
      <c r="B278709" s="1" t="s">
        <v>277753</v>
      </c>
      <c r="C278709" s="1" t="s">
        <v>60</v>
      </c>
    </row>
    <row r="278710" spans="1:3" x14ac:dyDescent="0.2">
      <c r="A278710" s="1">
        <v>441741</v>
      </c>
      <c r="B278710" s="1" t="s">
        <v>277754</v>
      </c>
      <c r="C278710" s="1" t="s">
        <v>60</v>
      </c>
    </row>
    <row r="278711" spans="1:3" x14ac:dyDescent="0.2">
      <c r="A278711" s="1">
        <v>441743</v>
      </c>
      <c r="B278711" s="1" t="s">
        <v>277755</v>
      </c>
      <c r="C278711" s="1" t="s">
        <v>60</v>
      </c>
    </row>
    <row r="278712" spans="1:3" x14ac:dyDescent="0.2">
      <c r="A278712" s="1">
        <v>441745</v>
      </c>
      <c r="B278712" s="1" t="s">
        <v>277756</v>
      </c>
      <c r="C278712" s="1" t="s">
        <v>5</v>
      </c>
    </row>
    <row r="278713" spans="1:3" x14ac:dyDescent="0.2">
      <c r="A278713" s="1">
        <v>441753</v>
      </c>
      <c r="B278713" s="1" t="s">
        <v>277757</v>
      </c>
      <c r="C278713" s="1" t="s">
        <v>5</v>
      </c>
    </row>
    <row r="278714" spans="1:3" x14ac:dyDescent="0.2">
      <c r="A278714" s="1">
        <v>441755</v>
      </c>
      <c r="B278714" s="1" t="s">
        <v>277758</v>
      </c>
      <c r="C278714" s="1" t="s">
        <v>5</v>
      </c>
    </row>
    <row r="278715" spans="1:3" x14ac:dyDescent="0.2">
      <c r="A278715" s="1">
        <v>441761</v>
      </c>
      <c r="B278715" s="1" t="s">
        <v>277759</v>
      </c>
      <c r="C278715" s="1" t="s">
        <v>5</v>
      </c>
    </row>
    <row r="278716" spans="1:3" x14ac:dyDescent="0.2">
      <c r="A278716" s="1">
        <v>441763</v>
      </c>
      <c r="B278716" s="1" t="s">
        <v>277760</v>
      </c>
      <c r="C278716" s="1" t="s">
        <v>60</v>
      </c>
    </row>
    <row r="278717" spans="1:3" x14ac:dyDescent="0.2">
      <c r="A278717" s="1">
        <v>441767</v>
      </c>
      <c r="B278717" s="1" t="s">
        <v>277761</v>
      </c>
      <c r="C278717" s="1" t="s">
        <v>5</v>
      </c>
    </row>
    <row r="278718" spans="1:3" x14ac:dyDescent="0.2">
      <c r="A278718" s="1">
        <v>441769</v>
      </c>
      <c r="B278718" s="1" t="s">
        <v>277762</v>
      </c>
      <c r="C278718" s="1" t="s">
        <v>60</v>
      </c>
    </row>
    <row r="278719" spans="1:3" x14ac:dyDescent="0.2">
      <c r="A278719" s="1">
        <v>441771</v>
      </c>
      <c r="B278719" s="1" t="s">
        <v>277763</v>
      </c>
      <c r="C278719" s="1" t="s">
        <v>5</v>
      </c>
    </row>
    <row r="278720" spans="1:3" x14ac:dyDescent="0.2">
      <c r="A278720" s="1">
        <v>441791</v>
      </c>
      <c r="B278720" s="1" t="s">
        <v>277764</v>
      </c>
      <c r="C278720" s="1" t="s">
        <v>5</v>
      </c>
    </row>
    <row r="278721" spans="1:3" x14ac:dyDescent="0.2">
      <c r="A278721" s="1">
        <v>441805</v>
      </c>
      <c r="B278721" s="1" t="s">
        <v>277765</v>
      </c>
      <c r="C278721" s="1" t="s">
        <v>5</v>
      </c>
    </row>
    <row r="278722" spans="1:3" x14ac:dyDescent="0.2">
      <c r="A278722" s="1">
        <v>441877</v>
      </c>
      <c r="B278722" s="1" t="s">
        <v>277766</v>
      </c>
      <c r="C278722" s="1" t="s">
        <v>5</v>
      </c>
    </row>
    <row r="278723" spans="1:3" x14ac:dyDescent="0.2">
      <c r="A278723" s="1">
        <v>441883</v>
      </c>
      <c r="B278723" s="1" t="s">
        <v>277767</v>
      </c>
      <c r="C278723" s="1" t="s">
        <v>5</v>
      </c>
    </row>
    <row r="278724" spans="1:3" x14ac:dyDescent="0.2">
      <c r="A278724" s="1">
        <v>441887</v>
      </c>
      <c r="B278724" s="1" t="s">
        <v>277768</v>
      </c>
      <c r="C278724" s="1" t="s">
        <v>60</v>
      </c>
    </row>
    <row r="278725" spans="1:3" x14ac:dyDescent="0.2">
      <c r="A278725" s="1">
        <v>441903</v>
      </c>
      <c r="B278725" s="1" t="s">
        <v>277769</v>
      </c>
      <c r="C278725" s="1" t="s">
        <v>60</v>
      </c>
    </row>
    <row r="278726" spans="1:3" x14ac:dyDescent="0.2">
      <c r="A278726" s="1">
        <v>441913</v>
      </c>
      <c r="B278726" s="1" t="s">
        <v>277770</v>
      </c>
      <c r="C278726" s="1" t="s">
        <v>60</v>
      </c>
    </row>
    <row r="278727" spans="1:3" x14ac:dyDescent="0.2">
      <c r="A278727" s="1">
        <v>441914</v>
      </c>
      <c r="B278727" s="1" t="s">
        <v>277771</v>
      </c>
      <c r="C278727" s="1" t="s">
        <v>60</v>
      </c>
    </row>
    <row r="278728" spans="1:3" x14ac:dyDescent="0.2">
      <c r="A278728" s="1">
        <v>441915</v>
      </c>
      <c r="B278728" s="1" t="s">
        <v>277772</v>
      </c>
      <c r="C278728" s="1" t="s">
        <v>60</v>
      </c>
    </row>
    <row r="278729" spans="1:3" x14ac:dyDescent="0.2">
      <c r="A278729" s="1">
        <v>441916</v>
      </c>
      <c r="B278729" s="1" t="s">
        <v>277773</v>
      </c>
      <c r="C278729" s="1" t="s">
        <v>60</v>
      </c>
    </row>
    <row r="278730" spans="1:3" x14ac:dyDescent="0.2">
      <c r="A278730" s="1">
        <v>441917</v>
      </c>
      <c r="B278730" s="1" t="s">
        <v>277774</v>
      </c>
      <c r="C278730" s="1" t="s">
        <v>60</v>
      </c>
    </row>
    <row r="278731" spans="1:3" x14ac:dyDescent="0.2">
      <c r="A278731" s="1">
        <v>441918</v>
      </c>
      <c r="B278731" s="1" t="s">
        <v>277775</v>
      </c>
      <c r="C278731" s="1" t="s">
        <v>60</v>
      </c>
    </row>
    <row r="278732" spans="1:3" x14ac:dyDescent="0.2">
      <c r="A278732" s="1">
        <v>441919</v>
      </c>
      <c r="B278732" s="1" t="s">
        <v>277776</v>
      </c>
      <c r="C278732" s="1" t="s">
        <v>60</v>
      </c>
    </row>
    <row r="278733" spans="1:3" x14ac:dyDescent="0.2">
      <c r="A278733" s="1">
        <v>441920</v>
      </c>
      <c r="B278733" s="1" t="s">
        <v>277777</v>
      </c>
      <c r="C278733" s="1" t="s">
        <v>60</v>
      </c>
    </row>
    <row r="278734" spans="1:3" x14ac:dyDescent="0.2">
      <c r="A278734" s="1">
        <v>441921</v>
      </c>
      <c r="B278734" s="1" t="s">
        <v>277778</v>
      </c>
      <c r="C278734" s="1" t="s">
        <v>60</v>
      </c>
    </row>
    <row r="278735" spans="1:3" x14ac:dyDescent="0.2">
      <c r="A278735" s="1">
        <v>441922</v>
      </c>
      <c r="B278735" s="1" t="s">
        <v>277779</v>
      </c>
      <c r="C278735" s="1" t="s">
        <v>60</v>
      </c>
    </row>
    <row r="278736" spans="1:3" x14ac:dyDescent="0.2">
      <c r="A278736" s="1">
        <v>441925</v>
      </c>
      <c r="B278736" s="1" t="s">
        <v>277780</v>
      </c>
      <c r="C278736" s="1" t="s">
        <v>60</v>
      </c>
    </row>
    <row r="278737" spans="1:3" x14ac:dyDescent="0.2">
      <c r="A278737" s="1">
        <v>441929</v>
      </c>
      <c r="B278737" s="1" t="s">
        <v>277781</v>
      </c>
      <c r="C278737" s="1" t="s">
        <v>5</v>
      </c>
    </row>
    <row r="278738" spans="1:3" x14ac:dyDescent="0.2">
      <c r="A278738" s="1">
        <v>441931</v>
      </c>
      <c r="B278738" s="1" t="s">
        <v>277782</v>
      </c>
      <c r="C278738" s="1" t="s">
        <v>60</v>
      </c>
    </row>
    <row r="278739" spans="1:3" x14ac:dyDescent="0.2">
      <c r="A278739" s="1">
        <v>441933</v>
      </c>
      <c r="B278739" s="1" t="s">
        <v>277783</v>
      </c>
      <c r="C278739" s="1" t="s">
        <v>60</v>
      </c>
    </row>
    <row r="278740" spans="1:3" x14ac:dyDescent="0.2">
      <c r="A278740" s="1">
        <v>441937</v>
      </c>
      <c r="B278740" s="1" t="s">
        <v>277784</v>
      </c>
      <c r="C278740" s="1" t="s">
        <v>60</v>
      </c>
    </row>
    <row r="278741" spans="1:3" x14ac:dyDescent="0.2">
      <c r="A278741" s="1">
        <v>441941</v>
      </c>
      <c r="B278741" s="1" t="s">
        <v>277785</v>
      </c>
      <c r="C278741" s="1" t="s">
        <v>60</v>
      </c>
    </row>
    <row r="278742" spans="1:3" x14ac:dyDescent="0.2">
      <c r="A278742" s="1">
        <v>441943</v>
      </c>
      <c r="B278742" s="1" t="s">
        <v>277786</v>
      </c>
      <c r="C278742" s="1" t="s">
        <v>60</v>
      </c>
    </row>
    <row r="278743" spans="1:3" x14ac:dyDescent="0.2">
      <c r="A278743" s="1">
        <v>441947</v>
      </c>
      <c r="B278743" s="1" t="s">
        <v>277787</v>
      </c>
      <c r="C278743" s="1" t="s">
        <v>60</v>
      </c>
    </row>
    <row r="278744" spans="1:3" x14ac:dyDescent="0.2">
      <c r="A278744" s="1">
        <v>441951</v>
      </c>
      <c r="B278744" s="1" t="s">
        <v>277788</v>
      </c>
      <c r="C278744" s="1" t="s">
        <v>5</v>
      </c>
    </row>
    <row r="278745" spans="1:3" x14ac:dyDescent="0.2">
      <c r="A278745" s="1">
        <v>441953</v>
      </c>
      <c r="B278745" s="1" t="s">
        <v>277789</v>
      </c>
      <c r="C278745" s="1" t="s">
        <v>5</v>
      </c>
    </row>
    <row r="278746" spans="1:3" x14ac:dyDescent="0.2">
      <c r="A278746" s="1">
        <v>441955</v>
      </c>
      <c r="B278746" s="1" t="s">
        <v>277790</v>
      </c>
      <c r="C278746" s="1" t="s">
        <v>5</v>
      </c>
    </row>
    <row r="278747" spans="1:3" x14ac:dyDescent="0.2">
      <c r="A278747" s="1">
        <v>441957</v>
      </c>
      <c r="B278747" s="1" t="s">
        <v>277791</v>
      </c>
      <c r="C278747" s="1" t="s">
        <v>5</v>
      </c>
    </row>
    <row r="278748" spans="1:3" x14ac:dyDescent="0.2">
      <c r="A278748" s="1">
        <v>441959</v>
      </c>
      <c r="B278748" s="1" t="s">
        <v>277792</v>
      </c>
      <c r="C278748" s="1" t="s">
        <v>60</v>
      </c>
    </row>
    <row r="278749" spans="1:3" x14ac:dyDescent="0.2">
      <c r="A278749" s="1">
        <v>441961</v>
      </c>
      <c r="B278749" s="1" t="s">
        <v>277793</v>
      </c>
      <c r="C278749" s="1" t="s">
        <v>60</v>
      </c>
    </row>
    <row r="278750" spans="1:3" x14ac:dyDescent="0.2">
      <c r="A278750" s="1">
        <v>441963</v>
      </c>
      <c r="B278750" s="1" t="s">
        <v>277794</v>
      </c>
      <c r="C278750" s="1" t="s">
        <v>5</v>
      </c>
    </row>
    <row r="278751" spans="1:3" x14ac:dyDescent="0.2">
      <c r="A278751" s="1">
        <v>441971</v>
      </c>
      <c r="B278751" s="1" t="s">
        <v>277795</v>
      </c>
      <c r="C278751" s="1" t="s">
        <v>60</v>
      </c>
    </row>
    <row r="278752" spans="1:3" x14ac:dyDescent="0.2">
      <c r="A278752" s="1">
        <v>441973</v>
      </c>
      <c r="B278752" s="1" t="s">
        <v>277796</v>
      </c>
      <c r="C278752" s="1" t="s">
        <v>60</v>
      </c>
    </row>
    <row r="278753" spans="1:3" x14ac:dyDescent="0.2">
      <c r="A278753" s="1">
        <v>441974</v>
      </c>
      <c r="B278753" s="1" t="s">
        <v>277797</v>
      </c>
      <c r="C278753" s="1" t="s">
        <v>60</v>
      </c>
    </row>
    <row r="278754" spans="1:3" x14ac:dyDescent="0.2">
      <c r="A278754" s="1">
        <v>441975</v>
      </c>
      <c r="B278754" s="1" t="s">
        <v>277798</v>
      </c>
      <c r="C278754" s="1" t="s">
        <v>60</v>
      </c>
    </row>
    <row r="278755" spans="1:3" x14ac:dyDescent="0.2">
      <c r="A278755" s="1">
        <v>441976</v>
      </c>
      <c r="B278755" s="1" t="s">
        <v>277799</v>
      </c>
      <c r="C278755" s="1" t="s">
        <v>60</v>
      </c>
    </row>
    <row r="278756" spans="1:3" x14ac:dyDescent="0.2">
      <c r="A278756" s="1">
        <v>441977</v>
      </c>
      <c r="B278756" s="1" t="s">
        <v>277800</v>
      </c>
      <c r="C278756" s="1" t="s">
        <v>60</v>
      </c>
    </row>
    <row r="278757" spans="1:3" x14ac:dyDescent="0.2">
      <c r="A278757" s="1">
        <v>441978</v>
      </c>
      <c r="B278757" s="1" t="s">
        <v>277801</v>
      </c>
      <c r="C278757" s="1" t="s">
        <v>60</v>
      </c>
    </row>
    <row r="278758" spans="1:3" x14ac:dyDescent="0.2">
      <c r="A278758" s="1">
        <v>441979</v>
      </c>
      <c r="B278758" s="1" t="s">
        <v>277802</v>
      </c>
      <c r="C278758" s="1" t="s">
        <v>60</v>
      </c>
    </row>
    <row r="278759" spans="1:3" x14ac:dyDescent="0.2">
      <c r="A278759" s="1">
        <v>441980</v>
      </c>
      <c r="B278759" s="1" t="s">
        <v>277803</v>
      </c>
      <c r="C278759" s="1" t="s">
        <v>60</v>
      </c>
    </row>
    <row r="278760" spans="1:3" x14ac:dyDescent="0.2">
      <c r="A278760" s="1">
        <v>441981</v>
      </c>
      <c r="B278760" s="1" t="s">
        <v>277804</v>
      </c>
      <c r="C278760" s="1" t="s">
        <v>60</v>
      </c>
    </row>
    <row r="278761" spans="1:3" x14ac:dyDescent="0.2">
      <c r="A278761" s="1">
        <v>441982</v>
      </c>
      <c r="B278761" s="1" t="s">
        <v>277805</v>
      </c>
      <c r="C278761" s="1" t="s">
        <v>60</v>
      </c>
    </row>
    <row r="278762" spans="1:3" x14ac:dyDescent="0.2">
      <c r="A278762" s="1">
        <v>441983</v>
      </c>
      <c r="B278762" s="1" t="s">
        <v>277806</v>
      </c>
      <c r="C278762" s="1" t="s">
        <v>60</v>
      </c>
    </row>
    <row r="278763" spans="1:3" x14ac:dyDescent="0.2">
      <c r="A278763" s="1">
        <v>441984</v>
      </c>
      <c r="B278763" s="1" t="s">
        <v>277807</v>
      </c>
      <c r="C278763" s="1" t="s">
        <v>60</v>
      </c>
    </row>
    <row r="278764" spans="1:3" x14ac:dyDescent="0.2">
      <c r="A278764" s="1">
        <v>441985</v>
      </c>
      <c r="B278764" s="1" t="s">
        <v>277808</v>
      </c>
      <c r="C278764" s="1" t="s">
        <v>60</v>
      </c>
    </row>
    <row r="278765" spans="1:3" x14ac:dyDescent="0.2">
      <c r="A278765" s="1">
        <v>441986</v>
      </c>
      <c r="B278765" s="1" t="s">
        <v>277809</v>
      </c>
      <c r="C278765" s="1" t="s">
        <v>60</v>
      </c>
    </row>
    <row r="278766" spans="1:3" x14ac:dyDescent="0.2">
      <c r="A278766" s="1">
        <v>441987</v>
      </c>
      <c r="B278766" s="1" t="s">
        <v>277810</v>
      </c>
      <c r="C278766" s="1" t="s">
        <v>60</v>
      </c>
    </row>
    <row r="278767" spans="1:3" x14ac:dyDescent="0.2">
      <c r="A278767" s="1">
        <v>441988</v>
      </c>
      <c r="B278767" s="1" t="s">
        <v>277811</v>
      </c>
      <c r="C278767" s="1" t="s">
        <v>60</v>
      </c>
    </row>
    <row r="278768" spans="1:3" x14ac:dyDescent="0.2">
      <c r="A278768" s="1">
        <v>441989</v>
      </c>
      <c r="B278768" s="1" t="s">
        <v>277812</v>
      </c>
      <c r="C278768" s="1" t="s">
        <v>60</v>
      </c>
    </row>
    <row r="278769" spans="1:3" x14ac:dyDescent="0.2">
      <c r="A278769" s="1">
        <v>441990</v>
      </c>
      <c r="B278769" s="1" t="s">
        <v>277813</v>
      </c>
      <c r="C278769" s="1" t="s">
        <v>60</v>
      </c>
    </row>
    <row r="278770" spans="1:3" x14ac:dyDescent="0.2">
      <c r="A278770" s="1">
        <v>441991</v>
      </c>
      <c r="B278770" s="1" t="s">
        <v>277814</v>
      </c>
      <c r="C278770" s="1" t="s">
        <v>60</v>
      </c>
    </row>
    <row r="278771" spans="1:3" x14ac:dyDescent="0.2">
      <c r="A278771" s="1">
        <v>441992</v>
      </c>
      <c r="B278771" s="1" t="s">
        <v>277815</v>
      </c>
      <c r="C278771" s="1" t="s">
        <v>60</v>
      </c>
    </row>
    <row r="278772" spans="1:3" x14ac:dyDescent="0.2">
      <c r="A278772" s="1">
        <v>441993</v>
      </c>
      <c r="B278772" s="1" t="s">
        <v>277816</v>
      </c>
      <c r="C278772" s="1" t="s">
        <v>60</v>
      </c>
    </row>
    <row r="278773" spans="1:3" x14ac:dyDescent="0.2">
      <c r="A278773" s="1">
        <v>441994</v>
      </c>
      <c r="B278773" s="1" t="s">
        <v>277817</v>
      </c>
      <c r="C278773" s="1" t="s">
        <v>60</v>
      </c>
    </row>
    <row r="278774" spans="1:3" x14ac:dyDescent="0.2">
      <c r="A278774" s="1">
        <v>441995</v>
      </c>
      <c r="B278774" s="1" t="s">
        <v>277818</v>
      </c>
      <c r="C278774" s="1" t="s">
        <v>60</v>
      </c>
    </row>
    <row r="278775" spans="1:3" x14ac:dyDescent="0.2">
      <c r="A278775" s="1">
        <v>441996</v>
      </c>
      <c r="B278775" s="1" t="s">
        <v>277819</v>
      </c>
      <c r="C278775" s="1" t="s">
        <v>60</v>
      </c>
    </row>
    <row r="278776" spans="1:3" x14ac:dyDescent="0.2">
      <c r="A278776" s="1">
        <v>441997</v>
      </c>
      <c r="B278776" s="1" t="s">
        <v>277820</v>
      </c>
      <c r="C278776" s="1" t="s">
        <v>60</v>
      </c>
    </row>
    <row r="278777" spans="1:3" x14ac:dyDescent="0.2">
      <c r="A278777" s="1">
        <v>441998</v>
      </c>
      <c r="B278777" s="1" t="s">
        <v>277821</v>
      </c>
      <c r="C278777" s="1" t="s">
        <v>60</v>
      </c>
    </row>
    <row r="278778" spans="1:3" x14ac:dyDescent="0.2">
      <c r="A278778" s="1">
        <v>441999</v>
      </c>
      <c r="B278778" s="1" t="s">
        <v>277822</v>
      </c>
      <c r="C278778" s="1" t="s">
        <v>5</v>
      </c>
    </row>
    <row r="278779" spans="1:3" x14ac:dyDescent="0.2">
      <c r="A278779" s="1">
        <v>442000</v>
      </c>
      <c r="B278779" s="1" t="s">
        <v>277823</v>
      </c>
      <c r="C278779" s="1" t="s">
        <v>60</v>
      </c>
    </row>
    <row r="278780" spans="1:3" x14ac:dyDescent="0.2">
      <c r="A278780" s="1">
        <v>442001</v>
      </c>
      <c r="B278780" s="1" t="s">
        <v>277824</v>
      </c>
      <c r="C278780" s="1" t="s">
        <v>60</v>
      </c>
    </row>
    <row r="278781" spans="1:3" x14ac:dyDescent="0.2">
      <c r="A278781" s="1">
        <v>442002</v>
      </c>
      <c r="B278781" s="1" t="s">
        <v>277825</v>
      </c>
      <c r="C278781" s="1" t="s">
        <v>60</v>
      </c>
    </row>
    <row r="278782" spans="1:3" x14ac:dyDescent="0.2">
      <c r="A278782" s="1">
        <v>442003</v>
      </c>
      <c r="B278782" s="1" t="s">
        <v>277826</v>
      </c>
      <c r="C278782" s="1" t="s">
        <v>60</v>
      </c>
    </row>
    <row r="278783" spans="1:3" x14ac:dyDescent="0.2">
      <c r="A278783" s="1">
        <v>442004</v>
      </c>
      <c r="B278783" s="1" t="s">
        <v>277827</v>
      </c>
      <c r="C278783" s="1" t="s">
        <v>60</v>
      </c>
    </row>
    <row r="278784" spans="1:3" x14ac:dyDescent="0.2">
      <c r="A278784" s="1">
        <v>442005</v>
      </c>
      <c r="B278784" s="1" t="s">
        <v>277828</v>
      </c>
      <c r="C278784" s="1" t="s">
        <v>60</v>
      </c>
    </row>
    <row r="278785" spans="1:3" x14ac:dyDescent="0.2">
      <c r="A278785" s="1">
        <v>442006</v>
      </c>
      <c r="B278785" s="1" t="s">
        <v>277829</v>
      </c>
      <c r="C278785" s="1" t="s">
        <v>60</v>
      </c>
    </row>
    <row r="278786" spans="1:3" x14ac:dyDescent="0.2">
      <c r="A278786" s="1">
        <v>442007</v>
      </c>
      <c r="B278786" s="1" t="s">
        <v>277830</v>
      </c>
      <c r="C278786" s="1" t="s">
        <v>60</v>
      </c>
    </row>
    <row r="278787" spans="1:3" x14ac:dyDescent="0.2">
      <c r="A278787" s="1">
        <v>442008</v>
      </c>
      <c r="B278787" s="1" t="s">
        <v>277831</v>
      </c>
      <c r="C278787" s="1" t="s">
        <v>60</v>
      </c>
    </row>
    <row r="278788" spans="1:3" x14ac:dyDescent="0.2">
      <c r="A278788" s="1">
        <v>442011</v>
      </c>
      <c r="B278788" s="1" t="s">
        <v>277832</v>
      </c>
      <c r="C278788" s="1" t="s">
        <v>5</v>
      </c>
    </row>
    <row r="278789" spans="1:3" x14ac:dyDescent="0.2">
      <c r="A278789" s="1">
        <v>442017</v>
      </c>
      <c r="B278789" s="1" t="s">
        <v>277833</v>
      </c>
      <c r="C278789" s="1" t="s">
        <v>5</v>
      </c>
    </row>
    <row r="278790" spans="1:3" x14ac:dyDescent="0.2">
      <c r="A278790" s="1">
        <v>442025</v>
      </c>
      <c r="B278790" s="1" t="s">
        <v>277834</v>
      </c>
      <c r="C278790" s="1" t="s">
        <v>60</v>
      </c>
    </row>
    <row r="278791" spans="1:3" x14ac:dyDescent="0.2">
      <c r="A278791" s="1">
        <v>442033</v>
      </c>
      <c r="B278791" s="1" t="s">
        <v>277835</v>
      </c>
      <c r="C278791" s="1" t="s">
        <v>60</v>
      </c>
    </row>
    <row r="278792" spans="1:3" x14ac:dyDescent="0.2">
      <c r="A278792" s="1">
        <v>442038</v>
      </c>
      <c r="B278792" s="1" t="s">
        <v>277836</v>
      </c>
      <c r="C278792" s="1" t="s">
        <v>5</v>
      </c>
    </row>
    <row r="278793" spans="1:3" x14ac:dyDescent="0.2">
      <c r="A278793" s="1">
        <v>442039</v>
      </c>
      <c r="B278793" s="1" t="s">
        <v>277837</v>
      </c>
      <c r="C278793" s="1" t="s">
        <v>5</v>
      </c>
    </row>
    <row r="278794" spans="1:3" x14ac:dyDescent="0.2">
      <c r="A278794" s="1">
        <v>442041</v>
      </c>
      <c r="B278794" s="1" t="s">
        <v>277838</v>
      </c>
      <c r="C278794" s="1" t="s">
        <v>5</v>
      </c>
    </row>
    <row r="278795" spans="1:3" x14ac:dyDescent="0.2">
      <c r="A278795" s="1">
        <v>442042</v>
      </c>
      <c r="B278795" s="1" t="s">
        <v>277839</v>
      </c>
      <c r="C278795" s="1" t="s">
        <v>5</v>
      </c>
    </row>
    <row r="278796" spans="1:3" x14ac:dyDescent="0.2">
      <c r="A278796" s="1">
        <v>442043</v>
      </c>
      <c r="B278796" s="1" t="s">
        <v>277840</v>
      </c>
      <c r="C278796" s="1" t="s">
        <v>60</v>
      </c>
    </row>
    <row r="278797" spans="1:3" x14ac:dyDescent="0.2">
      <c r="A278797" s="1">
        <v>442044</v>
      </c>
      <c r="B278797" s="1" t="s">
        <v>277841</v>
      </c>
      <c r="C278797" s="1" t="s">
        <v>60</v>
      </c>
    </row>
    <row r="278798" spans="1:3" x14ac:dyDescent="0.2">
      <c r="A278798" s="1">
        <v>442045</v>
      </c>
      <c r="B278798" s="1" t="s">
        <v>277842</v>
      </c>
      <c r="C278798" s="1" t="s">
        <v>60</v>
      </c>
    </row>
    <row r="278799" spans="1:3" x14ac:dyDescent="0.2">
      <c r="A278799" s="1">
        <v>442046</v>
      </c>
      <c r="B278799" s="1" t="s">
        <v>277843</v>
      </c>
      <c r="C278799" s="1" t="s">
        <v>60</v>
      </c>
    </row>
    <row r="278800" spans="1:3" x14ac:dyDescent="0.2">
      <c r="A278800" s="1">
        <v>442047</v>
      </c>
      <c r="B278800" s="1" t="s">
        <v>277844</v>
      </c>
      <c r="C278800" s="1" t="s">
        <v>5</v>
      </c>
    </row>
    <row r="278801" spans="1:3" x14ac:dyDescent="0.2">
      <c r="A278801" s="1">
        <v>442051</v>
      </c>
      <c r="B278801" s="1" t="s">
        <v>277845</v>
      </c>
      <c r="C278801" s="1" t="s">
        <v>5</v>
      </c>
    </row>
    <row r="278802" spans="1:3" x14ac:dyDescent="0.2">
      <c r="A278802" s="1">
        <v>442053</v>
      </c>
      <c r="B278802" s="1" t="s">
        <v>277846</v>
      </c>
      <c r="C278802" s="1" t="s">
        <v>5</v>
      </c>
    </row>
    <row r="278803" spans="1:3" x14ac:dyDescent="0.2">
      <c r="A278803" s="1">
        <v>442055</v>
      </c>
      <c r="B278803" s="1" t="s">
        <v>277847</v>
      </c>
      <c r="C278803" s="1" t="s">
        <v>5</v>
      </c>
    </row>
    <row r="278804" spans="1:3" x14ac:dyDescent="0.2">
      <c r="A278804" s="1">
        <v>442057</v>
      </c>
      <c r="B278804" s="1" t="s">
        <v>277848</v>
      </c>
      <c r="C278804" s="1" t="s">
        <v>5</v>
      </c>
    </row>
    <row r="278805" spans="1:3" x14ac:dyDescent="0.2">
      <c r="A278805" s="1">
        <v>442059</v>
      </c>
      <c r="B278805" s="1" t="s">
        <v>277849</v>
      </c>
      <c r="C278805" s="1" t="s">
        <v>5</v>
      </c>
    </row>
    <row r="278806" spans="1:3" x14ac:dyDescent="0.2">
      <c r="A278806" s="1">
        <v>442065</v>
      </c>
      <c r="B278806" s="1" t="s">
        <v>277850</v>
      </c>
      <c r="C278806" s="1" t="s">
        <v>5</v>
      </c>
    </row>
    <row r="278807" spans="1:3" x14ac:dyDescent="0.2">
      <c r="A278807" s="1">
        <v>442067</v>
      </c>
      <c r="B278807" s="1" t="s">
        <v>277851</v>
      </c>
      <c r="C278807" s="1" t="s">
        <v>5</v>
      </c>
    </row>
    <row r="278808" spans="1:3" x14ac:dyDescent="0.2">
      <c r="A278808" s="1">
        <v>442069</v>
      </c>
      <c r="B278808" s="1" t="s">
        <v>277852</v>
      </c>
      <c r="C278808" s="1" t="s">
        <v>5</v>
      </c>
    </row>
    <row r="278809" spans="1:3" x14ac:dyDescent="0.2">
      <c r="A278809" s="1">
        <v>442071</v>
      </c>
      <c r="B278809" s="1" t="s">
        <v>277853</v>
      </c>
      <c r="C278809" s="1" t="s">
        <v>5</v>
      </c>
    </row>
    <row r="278810" spans="1:3" x14ac:dyDescent="0.2">
      <c r="A278810" s="1">
        <v>442073</v>
      </c>
      <c r="B278810" s="1" t="s">
        <v>277854</v>
      </c>
      <c r="C278810" s="1" t="s">
        <v>60</v>
      </c>
    </row>
    <row r="278811" spans="1:3" x14ac:dyDescent="0.2">
      <c r="A278811" s="1">
        <v>442075</v>
      </c>
      <c r="B278811" s="1" t="s">
        <v>277855</v>
      </c>
      <c r="C278811" s="1" t="s">
        <v>60</v>
      </c>
    </row>
    <row r="278812" spans="1:3" x14ac:dyDescent="0.2">
      <c r="A278812" s="1">
        <v>442077</v>
      </c>
      <c r="B278812" s="1" t="s">
        <v>277856</v>
      </c>
      <c r="C278812" s="1" t="s">
        <v>5</v>
      </c>
    </row>
    <row r="278813" spans="1:3" x14ac:dyDescent="0.2">
      <c r="A278813" s="1">
        <v>442079</v>
      </c>
      <c r="B278813" s="1" t="s">
        <v>277857</v>
      </c>
      <c r="C278813" s="1" t="s">
        <v>5</v>
      </c>
    </row>
    <row r="278814" spans="1:3" x14ac:dyDescent="0.2">
      <c r="A278814" s="1">
        <v>442081</v>
      </c>
      <c r="B278814" s="1" t="s">
        <v>277858</v>
      </c>
      <c r="C278814" s="1" t="s">
        <v>5</v>
      </c>
    </row>
    <row r="278815" spans="1:3" x14ac:dyDescent="0.2">
      <c r="A278815" s="1">
        <v>442083</v>
      </c>
      <c r="B278815" s="1" t="s">
        <v>277859</v>
      </c>
      <c r="C278815" s="1" t="s">
        <v>5</v>
      </c>
    </row>
    <row r="278816" spans="1:3" x14ac:dyDescent="0.2">
      <c r="A278816" s="1">
        <v>442085</v>
      </c>
      <c r="B278816" s="1" t="s">
        <v>277860</v>
      </c>
      <c r="C278816" s="1" t="s">
        <v>5</v>
      </c>
    </row>
    <row r="278817" spans="1:3" x14ac:dyDescent="0.2">
      <c r="A278817" s="1">
        <v>442087</v>
      </c>
      <c r="B278817" s="1" t="s">
        <v>277861</v>
      </c>
      <c r="C278817" s="1" t="s">
        <v>5</v>
      </c>
    </row>
    <row r="278818" spans="1:3" x14ac:dyDescent="0.2">
      <c r="A278818" s="1">
        <v>442089</v>
      </c>
      <c r="B278818" s="1" t="s">
        <v>277862</v>
      </c>
      <c r="C278818" s="1" t="s">
        <v>5</v>
      </c>
    </row>
    <row r="278819" spans="1:3" x14ac:dyDescent="0.2">
      <c r="A278819" s="1">
        <v>442091</v>
      </c>
      <c r="B278819" s="1" t="s">
        <v>277863</v>
      </c>
      <c r="C278819" s="1" t="s">
        <v>5</v>
      </c>
    </row>
    <row r="278820" spans="1:3" x14ac:dyDescent="0.2">
      <c r="A278820" s="1">
        <v>442097</v>
      </c>
      <c r="B278820" s="1" t="s">
        <v>277864</v>
      </c>
      <c r="C278820" s="1" t="s">
        <v>5</v>
      </c>
    </row>
    <row r="278821" spans="1:3" x14ac:dyDescent="0.2">
      <c r="A278821" s="1">
        <v>442101</v>
      </c>
      <c r="B278821" s="1" t="s">
        <v>277865</v>
      </c>
      <c r="C278821" s="1" t="s">
        <v>5</v>
      </c>
    </row>
    <row r="278822" spans="1:3" x14ac:dyDescent="0.2">
      <c r="A278822" s="1">
        <v>442103</v>
      </c>
      <c r="B278822" s="1" t="s">
        <v>277866</v>
      </c>
      <c r="C278822" s="1" t="s">
        <v>5</v>
      </c>
    </row>
    <row r="278823" spans="1:3" x14ac:dyDescent="0.2">
      <c r="A278823" s="1">
        <v>442107</v>
      </c>
      <c r="B278823" s="1" t="s">
        <v>277867</v>
      </c>
      <c r="C278823" s="1" t="s">
        <v>60</v>
      </c>
    </row>
    <row r="278824" spans="1:3" x14ac:dyDescent="0.2">
      <c r="A278824" s="1">
        <v>442108</v>
      </c>
      <c r="B278824" s="1" t="s">
        <v>277868</v>
      </c>
      <c r="C278824" s="1" t="s">
        <v>5</v>
      </c>
    </row>
    <row r="278825" spans="1:3" x14ac:dyDescent="0.2">
      <c r="A278825" s="1">
        <v>442109</v>
      </c>
      <c r="B278825" s="1" t="s">
        <v>277869</v>
      </c>
      <c r="C278825" s="1" t="s">
        <v>5</v>
      </c>
    </row>
    <row r="278826" spans="1:3" x14ac:dyDescent="0.2">
      <c r="A278826" s="1">
        <v>442110</v>
      </c>
      <c r="B278826" s="1" t="s">
        <v>277870</v>
      </c>
      <c r="C278826" s="1" t="s">
        <v>60</v>
      </c>
    </row>
    <row r="278827" spans="1:3" x14ac:dyDescent="0.2">
      <c r="A278827" s="1">
        <v>442111</v>
      </c>
      <c r="B278827" s="1" t="s">
        <v>277871</v>
      </c>
      <c r="C278827" s="1" t="s">
        <v>60</v>
      </c>
    </row>
    <row r="278828" spans="1:3" x14ac:dyDescent="0.2">
      <c r="A278828" s="1">
        <v>442112</v>
      </c>
      <c r="B278828" s="1" t="s">
        <v>277872</v>
      </c>
      <c r="C278828" s="1" t="s">
        <v>60</v>
      </c>
    </row>
    <row r="278829" spans="1:3" x14ac:dyDescent="0.2">
      <c r="A278829" s="1">
        <v>442113</v>
      </c>
      <c r="B278829" s="1" t="s">
        <v>277873</v>
      </c>
      <c r="C278829" s="1" t="s">
        <v>60</v>
      </c>
    </row>
    <row r="278830" spans="1:3" x14ac:dyDescent="0.2">
      <c r="A278830" s="1">
        <v>442114</v>
      </c>
      <c r="B278830" s="1" t="s">
        <v>277874</v>
      </c>
      <c r="C278830" s="1" t="s">
        <v>60</v>
      </c>
    </row>
    <row r="278831" spans="1:3" x14ac:dyDescent="0.2">
      <c r="A278831" s="1">
        <v>442115</v>
      </c>
      <c r="B278831" s="1" t="s">
        <v>277875</v>
      </c>
      <c r="C278831" s="1" t="s">
        <v>60</v>
      </c>
    </row>
    <row r="278832" spans="1:3" x14ac:dyDescent="0.2">
      <c r="A278832" s="1">
        <v>442116</v>
      </c>
      <c r="B278832" s="1" t="s">
        <v>277876</v>
      </c>
      <c r="C278832" s="1" t="s">
        <v>60</v>
      </c>
    </row>
    <row r="278833" spans="1:3" x14ac:dyDescent="0.2">
      <c r="A278833" s="1">
        <v>442117</v>
      </c>
      <c r="B278833" s="1" t="s">
        <v>277877</v>
      </c>
      <c r="C278833" s="1" t="s">
        <v>60</v>
      </c>
    </row>
    <row r="278834" spans="1:3" x14ac:dyDescent="0.2">
      <c r="A278834" s="1">
        <v>442118</v>
      </c>
      <c r="B278834" s="1" t="s">
        <v>277878</v>
      </c>
      <c r="C278834" s="1" t="s">
        <v>60</v>
      </c>
    </row>
    <row r="278835" spans="1:3" x14ac:dyDescent="0.2">
      <c r="A278835" s="1">
        <v>442119</v>
      </c>
      <c r="B278835" s="1" t="s">
        <v>277879</v>
      </c>
      <c r="C278835" s="1" t="s">
        <v>60</v>
      </c>
    </row>
    <row r="278836" spans="1:3" x14ac:dyDescent="0.2">
      <c r="A278836" s="1">
        <v>442120</v>
      </c>
      <c r="B278836" s="1" t="s">
        <v>277880</v>
      </c>
      <c r="C278836" s="1" t="s">
        <v>60</v>
      </c>
    </row>
    <row r="278837" spans="1:3" x14ac:dyDescent="0.2">
      <c r="A278837" s="1">
        <v>442121</v>
      </c>
      <c r="B278837" s="1" t="s">
        <v>277881</v>
      </c>
      <c r="C278837" s="1" t="s">
        <v>60</v>
      </c>
    </row>
    <row r="278838" spans="1:3" x14ac:dyDescent="0.2">
      <c r="A278838" s="1">
        <v>442122</v>
      </c>
      <c r="B278838" s="1" t="s">
        <v>277882</v>
      </c>
      <c r="C278838" s="1" t="s">
        <v>60</v>
      </c>
    </row>
    <row r="278839" spans="1:3" x14ac:dyDescent="0.2">
      <c r="A278839" s="1">
        <v>442123</v>
      </c>
      <c r="B278839" s="1" t="s">
        <v>277883</v>
      </c>
      <c r="C278839" s="1" t="s">
        <v>60</v>
      </c>
    </row>
    <row r="278840" spans="1:3" x14ac:dyDescent="0.2">
      <c r="A278840" s="1">
        <v>442124</v>
      </c>
      <c r="B278840" s="1" t="s">
        <v>277884</v>
      </c>
      <c r="C278840" s="1" t="s">
        <v>60</v>
      </c>
    </row>
    <row r="278841" spans="1:3" x14ac:dyDescent="0.2">
      <c r="A278841" s="1">
        <v>442125</v>
      </c>
      <c r="B278841" s="1" t="s">
        <v>277885</v>
      </c>
      <c r="C278841" s="1" t="s">
        <v>60</v>
      </c>
    </row>
    <row r="278842" spans="1:3" x14ac:dyDescent="0.2">
      <c r="A278842" s="1">
        <v>442126</v>
      </c>
      <c r="B278842" s="1" t="s">
        <v>277886</v>
      </c>
      <c r="C278842" s="1" t="s">
        <v>60</v>
      </c>
    </row>
    <row r="278843" spans="1:3" x14ac:dyDescent="0.2">
      <c r="A278843" s="1">
        <v>442127</v>
      </c>
      <c r="B278843" s="1" t="s">
        <v>277887</v>
      </c>
      <c r="C278843" s="1" t="s">
        <v>5</v>
      </c>
    </row>
    <row r="278844" spans="1:3" x14ac:dyDescent="0.2">
      <c r="A278844" s="1">
        <v>442128</v>
      </c>
      <c r="B278844" s="1" t="s">
        <v>277888</v>
      </c>
      <c r="C278844" s="1" t="s">
        <v>60</v>
      </c>
    </row>
    <row r="278845" spans="1:3" x14ac:dyDescent="0.2">
      <c r="A278845" s="1">
        <v>442129</v>
      </c>
      <c r="B278845" s="1" t="s">
        <v>277889</v>
      </c>
      <c r="C278845" s="1" t="s">
        <v>60</v>
      </c>
    </row>
    <row r="278846" spans="1:3" x14ac:dyDescent="0.2">
      <c r="A278846" s="1">
        <v>442130</v>
      </c>
      <c r="B278846" s="1" t="s">
        <v>277890</v>
      </c>
      <c r="C278846" s="1" t="s">
        <v>60</v>
      </c>
    </row>
    <row r="278847" spans="1:3" x14ac:dyDescent="0.2">
      <c r="A278847" s="1">
        <v>442131</v>
      </c>
      <c r="B278847" s="1" t="s">
        <v>277891</v>
      </c>
      <c r="C278847" s="1" t="s">
        <v>60</v>
      </c>
    </row>
    <row r="278848" spans="1:3" x14ac:dyDescent="0.2">
      <c r="A278848" s="1">
        <v>442132</v>
      </c>
      <c r="B278848" s="1" t="s">
        <v>277892</v>
      </c>
      <c r="C278848" s="1" t="s">
        <v>60</v>
      </c>
    </row>
    <row r="278849" spans="1:3" x14ac:dyDescent="0.2">
      <c r="A278849" s="1">
        <v>442133</v>
      </c>
      <c r="B278849" s="1" t="s">
        <v>277893</v>
      </c>
      <c r="C278849" s="1" t="s">
        <v>60</v>
      </c>
    </row>
    <row r="278850" spans="1:3" x14ac:dyDescent="0.2">
      <c r="A278850" s="1">
        <v>442134</v>
      </c>
      <c r="B278850" s="1" t="s">
        <v>277894</v>
      </c>
      <c r="C278850" s="1" t="s">
        <v>60</v>
      </c>
    </row>
    <row r="278851" spans="1:3" x14ac:dyDescent="0.2">
      <c r="A278851" s="1">
        <v>442135</v>
      </c>
      <c r="B278851" s="1" t="s">
        <v>277895</v>
      </c>
      <c r="C278851" s="1" t="s">
        <v>60</v>
      </c>
    </row>
    <row r="278852" spans="1:3" x14ac:dyDescent="0.2">
      <c r="A278852" s="1">
        <v>442136</v>
      </c>
      <c r="B278852" s="1" t="s">
        <v>277896</v>
      </c>
      <c r="C278852" s="1" t="s">
        <v>5</v>
      </c>
    </row>
    <row r="278853" spans="1:3" x14ac:dyDescent="0.2">
      <c r="A278853" s="1">
        <v>442249</v>
      </c>
      <c r="B278853" s="1" t="s">
        <v>277897</v>
      </c>
      <c r="C278853" s="1" t="s">
        <v>60</v>
      </c>
    </row>
    <row r="278854" spans="1:3" x14ac:dyDescent="0.2">
      <c r="A278854" s="1">
        <v>442250</v>
      </c>
      <c r="B278854" s="1" t="s">
        <v>277898</v>
      </c>
      <c r="C278854" s="1" t="s">
        <v>60</v>
      </c>
    </row>
    <row r="278855" spans="1:3" x14ac:dyDescent="0.2">
      <c r="A278855" s="1">
        <v>442251</v>
      </c>
      <c r="B278855" s="1" t="s">
        <v>277899</v>
      </c>
      <c r="C278855" s="1" t="s">
        <v>60</v>
      </c>
    </row>
    <row r="278856" spans="1:3" x14ac:dyDescent="0.2">
      <c r="A278856" s="1">
        <v>442252</v>
      </c>
      <c r="B278856" s="1" t="s">
        <v>277900</v>
      </c>
      <c r="C278856" s="1" t="s">
        <v>60</v>
      </c>
    </row>
    <row r="278857" spans="1:3" x14ac:dyDescent="0.2">
      <c r="A278857" s="1">
        <v>442253</v>
      </c>
      <c r="B278857" s="1" t="s">
        <v>277901</v>
      </c>
      <c r="C278857" s="1" t="s">
        <v>60</v>
      </c>
    </row>
    <row r="278858" spans="1:3" x14ac:dyDescent="0.2">
      <c r="A278858" s="1">
        <v>442254</v>
      </c>
      <c r="B278858" s="1" t="s">
        <v>277902</v>
      </c>
      <c r="C278858" s="1" t="s">
        <v>60</v>
      </c>
    </row>
    <row r="278859" spans="1:3" x14ac:dyDescent="0.2">
      <c r="A278859" s="1">
        <v>442255</v>
      </c>
      <c r="B278859" s="1" t="s">
        <v>277903</v>
      </c>
      <c r="C278859" s="1" t="s">
        <v>60</v>
      </c>
    </row>
    <row r="278860" spans="1:3" x14ac:dyDescent="0.2">
      <c r="A278860" s="1">
        <v>442256</v>
      </c>
      <c r="B278860" s="1" t="s">
        <v>277904</v>
      </c>
      <c r="C278860" s="1" t="s">
        <v>60</v>
      </c>
    </row>
    <row r="278861" spans="1:3" x14ac:dyDescent="0.2">
      <c r="A278861" s="1">
        <v>442257</v>
      </c>
      <c r="B278861" s="1" t="s">
        <v>277905</v>
      </c>
      <c r="C278861" s="1" t="s">
        <v>60</v>
      </c>
    </row>
    <row r="278862" spans="1:3" x14ac:dyDescent="0.2">
      <c r="A278862" s="1">
        <v>442258</v>
      </c>
      <c r="B278862" s="1" t="s">
        <v>277906</v>
      </c>
      <c r="C278862" s="1" t="s">
        <v>5</v>
      </c>
    </row>
    <row r="278863" spans="1:3" x14ac:dyDescent="0.2">
      <c r="A278863" s="1">
        <v>442260</v>
      </c>
      <c r="B278863" s="1" t="s">
        <v>277907</v>
      </c>
      <c r="C278863" s="1" t="s">
        <v>5</v>
      </c>
    </row>
    <row r="278864" spans="1:3" x14ac:dyDescent="0.2">
      <c r="A278864" s="1">
        <v>442268</v>
      </c>
      <c r="B278864" s="1" t="s">
        <v>277908</v>
      </c>
      <c r="C278864" s="1" t="s">
        <v>5</v>
      </c>
    </row>
    <row r="278865" spans="1:4" x14ac:dyDescent="0.2">
      <c r="A278865" s="1">
        <v>442272</v>
      </c>
      <c r="B278865" s="1" t="s">
        <v>277909</v>
      </c>
      <c r="C278865" s="1" t="s">
        <v>5</v>
      </c>
    </row>
    <row r="278866" spans="1:4" x14ac:dyDescent="0.2">
      <c r="A278866" s="1">
        <v>442274</v>
      </c>
      <c r="B278866" s="1" t="s">
        <v>277910</v>
      </c>
      <c r="C278866" s="1" t="s">
        <v>5</v>
      </c>
    </row>
    <row r="278867" spans="1:4" x14ac:dyDescent="0.2">
      <c r="A278867" s="1">
        <v>442278</v>
      </c>
      <c r="B278867" s="1" t="s">
        <v>277911</v>
      </c>
      <c r="C278867" s="1" t="s">
        <v>307</v>
      </c>
    </row>
    <row r="278868" spans="1:4" x14ac:dyDescent="0.2">
      <c r="A278868" s="1">
        <v>442284</v>
      </c>
      <c r="B278868" s="1" t="s">
        <v>277912</v>
      </c>
      <c r="C278868" s="1" t="s">
        <v>60</v>
      </c>
    </row>
    <row r="278869" spans="1:4" x14ac:dyDescent="0.2">
      <c r="A278869" s="1">
        <v>442286</v>
      </c>
      <c r="B278869" s="1" t="s">
        <v>277913</v>
      </c>
      <c r="C278869" s="1" t="s">
        <v>5</v>
      </c>
    </row>
    <row r="278870" spans="1:4" x14ac:dyDescent="0.2">
      <c r="A278870" s="1">
        <v>442288</v>
      </c>
      <c r="B278870" s="1" t="s">
        <v>277914</v>
      </c>
      <c r="C278870" s="1" t="s">
        <v>5</v>
      </c>
    </row>
    <row r="278871" spans="1:4" x14ac:dyDescent="0.2">
      <c r="A278871" s="1">
        <v>442292</v>
      </c>
      <c r="B278871" s="1" t="s">
        <v>277915</v>
      </c>
      <c r="C278871" s="1" t="s">
        <v>5</v>
      </c>
    </row>
    <row r="278872" spans="1:4" x14ac:dyDescent="0.2">
      <c r="A278872" s="1">
        <v>442294</v>
      </c>
      <c r="B278872" s="1" t="s">
        <v>277916</v>
      </c>
      <c r="C278872" s="1" t="s">
        <v>60</v>
      </c>
    </row>
    <row r="278873" spans="1:4" x14ac:dyDescent="0.2">
      <c r="A278873" s="1">
        <v>442298</v>
      </c>
      <c r="B278873" s="1" t="s">
        <v>277917</v>
      </c>
      <c r="C278873" s="1" t="s">
        <v>5</v>
      </c>
    </row>
    <row r="278874" spans="1:4" x14ac:dyDescent="0.2">
      <c r="A278874" s="1">
        <v>442300</v>
      </c>
      <c r="B278874" s="1" t="s">
        <v>277918</v>
      </c>
      <c r="C278874" s="1" t="s">
        <v>5</v>
      </c>
    </row>
    <row r="278875" spans="1:4" x14ac:dyDescent="0.2">
      <c r="A278875" s="1">
        <v>442302</v>
      </c>
      <c r="B278875" s="1" t="s">
        <v>277919</v>
      </c>
      <c r="C278875" s="1" t="s">
        <v>5</v>
      </c>
    </row>
    <row r="278876" spans="1:4" x14ac:dyDescent="0.2">
      <c r="A278876" s="1">
        <v>442308</v>
      </c>
      <c r="B278876" s="1" t="s">
        <v>277920</v>
      </c>
      <c r="C278876" s="1" t="s">
        <v>60</v>
      </c>
    </row>
    <row r="278877" spans="1:4" x14ac:dyDescent="0.2">
      <c r="A278877" s="1">
        <v>442312</v>
      </c>
      <c r="B278877" s="1" t="s">
        <v>277921</v>
      </c>
      <c r="C278877" s="1" t="s">
        <v>5</v>
      </c>
    </row>
    <row r="278878" spans="1:4" x14ac:dyDescent="0.2">
      <c r="A278878" s="1">
        <v>442314</v>
      </c>
      <c r="B278878" s="1" t="s">
        <v>277922</v>
      </c>
      <c r="C278878" s="1" t="s">
        <v>5</v>
      </c>
    </row>
    <row r="278879" spans="1:4" x14ac:dyDescent="0.2">
      <c r="A278879" s="1">
        <v>442316</v>
      </c>
      <c r="B278879" s="1" t="s">
        <v>277923</v>
      </c>
      <c r="C278879" s="1" t="s">
        <v>60</v>
      </c>
      <c r="D278879" s="1" t="s">
        <v>61</v>
      </c>
    </row>
    <row r="278880" spans="1:4" x14ac:dyDescent="0.2">
      <c r="A278880" s="1">
        <v>442318</v>
      </c>
      <c r="B278880" s="1" t="s">
        <v>277924</v>
      </c>
      <c r="C278880" s="1" t="s">
        <v>5</v>
      </c>
    </row>
    <row r="278881" spans="1:3" x14ac:dyDescent="0.2">
      <c r="A278881" s="1">
        <v>442322</v>
      </c>
      <c r="B278881" s="1" t="s">
        <v>277925</v>
      </c>
      <c r="C278881" s="1" t="s">
        <v>60</v>
      </c>
    </row>
    <row r="278882" spans="1:3" x14ac:dyDescent="0.2">
      <c r="A278882" s="1">
        <v>442324</v>
      </c>
      <c r="B278882" s="1" t="s">
        <v>277926</v>
      </c>
      <c r="C278882" s="1" t="s">
        <v>5</v>
      </c>
    </row>
    <row r="278883" spans="1:3" x14ac:dyDescent="0.2">
      <c r="A278883" s="1">
        <v>442326</v>
      </c>
      <c r="B278883" s="1" t="s">
        <v>277927</v>
      </c>
      <c r="C278883" s="1" t="s">
        <v>5</v>
      </c>
    </row>
    <row r="278884" spans="1:3" x14ac:dyDescent="0.2">
      <c r="A278884" s="1">
        <v>442328</v>
      </c>
      <c r="B278884" s="1" t="s">
        <v>277928</v>
      </c>
      <c r="C278884" s="1" t="s">
        <v>5</v>
      </c>
    </row>
    <row r="278885" spans="1:3" x14ac:dyDescent="0.2">
      <c r="A278885" s="1">
        <v>442330</v>
      </c>
      <c r="B278885" s="1" t="s">
        <v>277929</v>
      </c>
      <c r="C278885" s="1" t="s">
        <v>5</v>
      </c>
    </row>
    <row r="278886" spans="1:3" x14ac:dyDescent="0.2">
      <c r="A278886" s="1">
        <v>442332</v>
      </c>
      <c r="B278886" s="1" t="s">
        <v>277930</v>
      </c>
      <c r="C278886" s="1" t="s">
        <v>5</v>
      </c>
    </row>
    <row r="278887" spans="1:3" x14ac:dyDescent="0.2">
      <c r="A278887" s="1">
        <v>442334</v>
      </c>
      <c r="B278887" s="1" t="s">
        <v>277931</v>
      </c>
      <c r="C278887" s="1" t="s">
        <v>60</v>
      </c>
    </row>
    <row r="278888" spans="1:3" x14ac:dyDescent="0.2">
      <c r="A278888" s="1">
        <v>442336</v>
      </c>
      <c r="B278888" s="1" t="s">
        <v>277932</v>
      </c>
      <c r="C278888" s="1" t="s">
        <v>60</v>
      </c>
    </row>
    <row r="278889" spans="1:3" x14ac:dyDescent="0.2">
      <c r="A278889" s="1">
        <v>442338</v>
      </c>
      <c r="B278889" s="1" t="s">
        <v>277933</v>
      </c>
      <c r="C278889" s="1" t="s">
        <v>5</v>
      </c>
    </row>
    <row r="278890" spans="1:3" x14ac:dyDescent="0.2">
      <c r="A278890" s="1">
        <v>442344</v>
      </c>
      <c r="B278890" s="1" t="s">
        <v>277934</v>
      </c>
      <c r="C278890" s="1" t="s">
        <v>60</v>
      </c>
    </row>
    <row r="278891" spans="1:3" x14ac:dyDescent="0.2">
      <c r="A278891" s="1">
        <v>442346</v>
      </c>
      <c r="B278891" s="1" t="s">
        <v>277935</v>
      </c>
      <c r="C278891" s="1" t="s">
        <v>60</v>
      </c>
    </row>
    <row r="278892" spans="1:3" x14ac:dyDescent="0.2">
      <c r="A278892" s="1">
        <v>442350</v>
      </c>
      <c r="B278892" s="1" t="s">
        <v>277936</v>
      </c>
      <c r="C278892" s="1" t="s">
        <v>5</v>
      </c>
    </row>
    <row r="278893" spans="1:3" x14ac:dyDescent="0.2">
      <c r="A278893" s="1">
        <v>442360</v>
      </c>
      <c r="B278893" s="1" t="s">
        <v>277937</v>
      </c>
      <c r="C278893" s="1" t="s">
        <v>60</v>
      </c>
    </row>
    <row r="278894" spans="1:3" x14ac:dyDescent="0.2">
      <c r="A278894" s="1">
        <v>442364</v>
      </c>
      <c r="B278894" s="1" t="s">
        <v>277938</v>
      </c>
      <c r="C278894" s="1" t="s">
        <v>60</v>
      </c>
    </row>
    <row r="278895" spans="1:3" x14ac:dyDescent="0.2">
      <c r="A278895" s="1">
        <v>442370</v>
      </c>
      <c r="B278895" s="1" t="s">
        <v>277939</v>
      </c>
      <c r="C278895" s="1" t="s">
        <v>60</v>
      </c>
    </row>
    <row r="278896" spans="1:3" x14ac:dyDescent="0.2">
      <c r="A278896" s="1">
        <v>442372</v>
      </c>
      <c r="B278896" s="1" t="s">
        <v>277940</v>
      </c>
      <c r="C278896" s="1" t="s">
        <v>60</v>
      </c>
    </row>
    <row r="278897" spans="1:4" x14ac:dyDescent="0.2">
      <c r="A278897" s="1">
        <v>442374</v>
      </c>
      <c r="B278897" s="1" t="s">
        <v>277941</v>
      </c>
      <c r="C278897" s="1" t="s">
        <v>60</v>
      </c>
    </row>
    <row r="278898" spans="1:4" x14ac:dyDescent="0.2">
      <c r="A278898" s="1">
        <v>442384</v>
      </c>
      <c r="B278898" s="1" t="s">
        <v>277942</v>
      </c>
      <c r="C278898" s="1" t="s">
        <v>60</v>
      </c>
    </row>
    <row r="278899" spans="1:4" x14ac:dyDescent="0.2">
      <c r="A278899" s="1">
        <v>442392</v>
      </c>
      <c r="B278899" s="1" t="s">
        <v>277943</v>
      </c>
      <c r="C278899" s="1" t="s">
        <v>60</v>
      </c>
    </row>
    <row r="278900" spans="1:4" x14ac:dyDescent="0.2">
      <c r="A278900" s="1">
        <v>442394</v>
      </c>
      <c r="B278900" s="1" t="s">
        <v>277944</v>
      </c>
      <c r="C278900" s="1" t="s">
        <v>60</v>
      </c>
    </row>
    <row r="278901" spans="1:4" x14ac:dyDescent="0.2">
      <c r="A278901" s="1">
        <v>442400</v>
      </c>
      <c r="B278901" s="1" t="s">
        <v>277945</v>
      </c>
      <c r="C278901" s="1" t="s">
        <v>5</v>
      </c>
    </row>
    <row r="278902" spans="1:4" x14ac:dyDescent="0.2">
      <c r="A278902" s="1">
        <v>442412</v>
      </c>
      <c r="B278902" s="1" t="s">
        <v>277946</v>
      </c>
      <c r="C278902" s="1" t="s">
        <v>60</v>
      </c>
      <c r="D278902" s="1" t="s">
        <v>61</v>
      </c>
    </row>
    <row r="278903" spans="1:4" x14ac:dyDescent="0.2">
      <c r="A278903" s="1">
        <v>442418</v>
      </c>
      <c r="B278903" s="1" t="s">
        <v>277947</v>
      </c>
      <c r="C278903" s="1" t="s">
        <v>60</v>
      </c>
    </row>
    <row r="278904" spans="1:4" x14ac:dyDescent="0.2">
      <c r="A278904" s="1">
        <v>442434</v>
      </c>
      <c r="B278904" s="1" t="s">
        <v>277948</v>
      </c>
      <c r="C278904" s="1" t="s">
        <v>5</v>
      </c>
    </row>
    <row r="278905" spans="1:4" x14ac:dyDescent="0.2">
      <c r="A278905" s="1">
        <v>442436</v>
      </c>
      <c r="B278905" s="1" t="s">
        <v>277949</v>
      </c>
      <c r="C278905" s="1" t="s">
        <v>60</v>
      </c>
    </row>
    <row r="278906" spans="1:4" x14ac:dyDescent="0.2">
      <c r="A278906" s="1">
        <v>442437</v>
      </c>
      <c r="B278906" s="1" t="s">
        <v>277950</v>
      </c>
      <c r="C278906" s="1" t="s">
        <v>60</v>
      </c>
    </row>
    <row r="278907" spans="1:4" x14ac:dyDescent="0.2">
      <c r="A278907" s="1">
        <v>442438</v>
      </c>
      <c r="B278907" s="1" t="s">
        <v>277951</v>
      </c>
      <c r="C278907" s="1" t="s">
        <v>60</v>
      </c>
    </row>
    <row r="278908" spans="1:4" x14ac:dyDescent="0.2">
      <c r="A278908" s="1">
        <v>442439</v>
      </c>
      <c r="B278908" s="1" t="s">
        <v>277952</v>
      </c>
      <c r="C278908" s="1" t="s">
        <v>60</v>
      </c>
    </row>
    <row r="278909" spans="1:4" x14ac:dyDescent="0.2">
      <c r="A278909" s="1">
        <v>442440</v>
      </c>
      <c r="B278909" s="1" t="s">
        <v>277953</v>
      </c>
      <c r="C278909" s="1" t="s">
        <v>60</v>
      </c>
    </row>
    <row r="278910" spans="1:4" x14ac:dyDescent="0.2">
      <c r="A278910" s="1">
        <v>442441</v>
      </c>
      <c r="B278910" s="1" t="s">
        <v>277954</v>
      </c>
      <c r="C278910" s="1" t="s">
        <v>60</v>
      </c>
    </row>
    <row r="278911" spans="1:4" x14ac:dyDescent="0.2">
      <c r="A278911" s="1">
        <v>442442</v>
      </c>
      <c r="B278911" s="1" t="s">
        <v>277955</v>
      </c>
      <c r="C278911" s="1" t="s">
        <v>60</v>
      </c>
    </row>
    <row r="278912" spans="1:4" x14ac:dyDescent="0.2">
      <c r="A278912" s="1">
        <v>442443</v>
      </c>
      <c r="B278912" s="1" t="s">
        <v>277956</v>
      </c>
      <c r="C278912" s="1" t="s">
        <v>5</v>
      </c>
    </row>
    <row r="278913" spans="1:3" x14ac:dyDescent="0.2">
      <c r="A278913" s="1">
        <v>442444</v>
      </c>
      <c r="B278913" s="1" t="s">
        <v>277957</v>
      </c>
      <c r="C278913" s="1" t="s">
        <v>60</v>
      </c>
    </row>
    <row r="278914" spans="1:3" x14ac:dyDescent="0.2">
      <c r="A278914" s="1">
        <v>442445</v>
      </c>
      <c r="B278914" s="1" t="s">
        <v>277958</v>
      </c>
      <c r="C278914" s="1" t="s">
        <v>60</v>
      </c>
    </row>
    <row r="278915" spans="1:3" x14ac:dyDescent="0.2">
      <c r="A278915" s="1">
        <v>442446</v>
      </c>
      <c r="B278915" s="1" t="s">
        <v>277959</v>
      </c>
      <c r="C278915" s="1" t="s">
        <v>60</v>
      </c>
    </row>
    <row r="278916" spans="1:3" x14ac:dyDescent="0.2">
      <c r="A278916" s="1">
        <v>442447</v>
      </c>
      <c r="B278916" s="1" t="s">
        <v>277960</v>
      </c>
      <c r="C278916" s="1" t="s">
        <v>60</v>
      </c>
    </row>
    <row r="278917" spans="1:3" x14ac:dyDescent="0.2">
      <c r="A278917" s="1">
        <v>442448</v>
      </c>
      <c r="B278917" s="1" t="s">
        <v>277961</v>
      </c>
      <c r="C278917" s="1" t="s">
        <v>60</v>
      </c>
    </row>
    <row r="278918" spans="1:3" x14ac:dyDescent="0.2">
      <c r="A278918" s="1">
        <v>442449</v>
      </c>
      <c r="B278918" s="1" t="s">
        <v>277962</v>
      </c>
      <c r="C278918" s="1" t="s">
        <v>60</v>
      </c>
    </row>
    <row r="278919" spans="1:3" x14ac:dyDescent="0.2">
      <c r="A278919" s="1">
        <v>442450</v>
      </c>
      <c r="B278919" s="1" t="s">
        <v>277963</v>
      </c>
      <c r="C278919" s="1" t="s">
        <v>60</v>
      </c>
    </row>
    <row r="278920" spans="1:3" x14ac:dyDescent="0.2">
      <c r="A278920" s="1">
        <v>442451</v>
      </c>
      <c r="B278920" s="1" t="s">
        <v>277964</v>
      </c>
      <c r="C278920" s="1" t="s">
        <v>60</v>
      </c>
    </row>
    <row r="278921" spans="1:3" x14ac:dyDescent="0.2">
      <c r="A278921" s="1">
        <v>442452</v>
      </c>
      <c r="B278921" s="1" t="s">
        <v>277965</v>
      </c>
      <c r="C278921" s="1" t="s">
        <v>60</v>
      </c>
    </row>
    <row r="278922" spans="1:3" x14ac:dyDescent="0.2">
      <c r="A278922" s="1">
        <v>442453</v>
      </c>
      <c r="B278922" s="1" t="s">
        <v>277966</v>
      </c>
      <c r="C278922" s="1" t="s">
        <v>60</v>
      </c>
    </row>
    <row r="278923" spans="1:3" x14ac:dyDescent="0.2">
      <c r="A278923" s="1">
        <v>442454</v>
      </c>
      <c r="B278923" s="1" t="s">
        <v>277967</v>
      </c>
      <c r="C278923" s="1" t="s">
        <v>60</v>
      </c>
    </row>
    <row r="278924" spans="1:3" x14ac:dyDescent="0.2">
      <c r="A278924" s="1">
        <v>442471</v>
      </c>
      <c r="B278924" s="1" t="s">
        <v>277968</v>
      </c>
      <c r="C278924" s="1" t="s">
        <v>60</v>
      </c>
    </row>
    <row r="278925" spans="1:3" x14ac:dyDescent="0.2">
      <c r="A278925" s="1">
        <v>442485</v>
      </c>
      <c r="B278925" s="1" t="s">
        <v>277969</v>
      </c>
      <c r="C278925" s="1" t="s">
        <v>5</v>
      </c>
    </row>
    <row r="278926" spans="1:3" x14ac:dyDescent="0.2">
      <c r="A278926" s="1">
        <v>442489</v>
      </c>
      <c r="B278926" s="1" t="s">
        <v>277970</v>
      </c>
      <c r="C278926" s="1" t="s">
        <v>60</v>
      </c>
    </row>
    <row r="278927" spans="1:3" x14ac:dyDescent="0.2">
      <c r="A278927" s="1">
        <v>442490</v>
      </c>
      <c r="B278927" s="1" t="s">
        <v>277971</v>
      </c>
      <c r="C278927" s="1" t="s">
        <v>60</v>
      </c>
    </row>
    <row r="278928" spans="1:3" x14ac:dyDescent="0.2">
      <c r="A278928" s="1">
        <v>442491</v>
      </c>
      <c r="B278928" s="1" t="s">
        <v>277972</v>
      </c>
      <c r="C278928" s="1" t="s">
        <v>60</v>
      </c>
    </row>
    <row r="278929" spans="1:3" x14ac:dyDescent="0.2">
      <c r="A278929" s="1">
        <v>442492</v>
      </c>
      <c r="B278929" s="1" t="s">
        <v>277973</v>
      </c>
      <c r="C278929" s="1" t="s">
        <v>60</v>
      </c>
    </row>
    <row r="278930" spans="1:3" x14ac:dyDescent="0.2">
      <c r="A278930" s="1">
        <v>442493</v>
      </c>
      <c r="B278930" s="1" t="s">
        <v>277974</v>
      </c>
      <c r="C278930" s="1" t="s">
        <v>60</v>
      </c>
    </row>
    <row r="278931" spans="1:3" x14ac:dyDescent="0.2">
      <c r="A278931" s="1">
        <v>442494</v>
      </c>
      <c r="B278931" s="1" t="s">
        <v>277975</v>
      </c>
      <c r="C278931" s="1" t="s">
        <v>60</v>
      </c>
    </row>
    <row r="278932" spans="1:3" x14ac:dyDescent="0.2">
      <c r="A278932" s="1">
        <v>442495</v>
      </c>
      <c r="B278932" s="1" t="s">
        <v>277976</v>
      </c>
      <c r="C278932" s="1" t="s">
        <v>60</v>
      </c>
    </row>
    <row r="278933" spans="1:3" x14ac:dyDescent="0.2">
      <c r="A278933" s="1">
        <v>442496</v>
      </c>
      <c r="B278933" s="1" t="s">
        <v>277977</v>
      </c>
      <c r="C278933" s="1" t="s">
        <v>60</v>
      </c>
    </row>
    <row r="278934" spans="1:3" x14ac:dyDescent="0.2">
      <c r="A278934" s="1">
        <v>442497</v>
      </c>
      <c r="B278934" s="1" t="s">
        <v>277978</v>
      </c>
      <c r="C278934" s="1" t="s">
        <v>60</v>
      </c>
    </row>
    <row r="278935" spans="1:3" x14ac:dyDescent="0.2">
      <c r="A278935" s="1">
        <v>442498</v>
      </c>
      <c r="B278935" s="1" t="s">
        <v>277979</v>
      </c>
      <c r="C278935" s="1" t="s">
        <v>60</v>
      </c>
    </row>
    <row r="278936" spans="1:3" x14ac:dyDescent="0.2">
      <c r="A278936" s="1">
        <v>442499</v>
      </c>
      <c r="B278936" s="1" t="s">
        <v>277980</v>
      </c>
      <c r="C278936" s="1" t="s">
        <v>60</v>
      </c>
    </row>
    <row r="278937" spans="1:3" x14ac:dyDescent="0.2">
      <c r="A278937" s="1">
        <v>442500</v>
      </c>
      <c r="B278937" s="1" t="s">
        <v>277981</v>
      </c>
      <c r="C278937" s="1" t="s">
        <v>60</v>
      </c>
    </row>
    <row r="278938" spans="1:3" x14ac:dyDescent="0.2">
      <c r="A278938" s="1">
        <v>442501</v>
      </c>
      <c r="B278938" s="1" t="s">
        <v>277982</v>
      </c>
      <c r="C278938" s="1" t="s">
        <v>60</v>
      </c>
    </row>
    <row r="278939" spans="1:3" x14ac:dyDescent="0.2">
      <c r="A278939" s="1">
        <v>442502</v>
      </c>
      <c r="B278939" s="1" t="s">
        <v>277983</v>
      </c>
      <c r="C278939" s="1" t="s">
        <v>60</v>
      </c>
    </row>
    <row r="278940" spans="1:3" x14ac:dyDescent="0.2">
      <c r="A278940" s="1">
        <v>442503</v>
      </c>
      <c r="B278940" s="1" t="s">
        <v>277984</v>
      </c>
      <c r="C278940" s="1" t="s">
        <v>60</v>
      </c>
    </row>
    <row r="278941" spans="1:3" x14ac:dyDescent="0.2">
      <c r="A278941" s="1">
        <v>442504</v>
      </c>
      <c r="B278941" s="1" t="s">
        <v>277985</v>
      </c>
      <c r="C278941" s="1" t="s">
        <v>60</v>
      </c>
    </row>
    <row r="278942" spans="1:3" x14ac:dyDescent="0.2">
      <c r="A278942" s="1">
        <v>442505</v>
      </c>
      <c r="B278942" s="1" t="s">
        <v>277986</v>
      </c>
      <c r="C278942" s="1" t="s">
        <v>60</v>
      </c>
    </row>
    <row r="278943" spans="1:3" x14ac:dyDescent="0.2">
      <c r="A278943" s="1">
        <v>442506</v>
      </c>
      <c r="B278943" s="1" t="s">
        <v>277987</v>
      </c>
      <c r="C278943" s="1" t="s">
        <v>60</v>
      </c>
    </row>
    <row r="278944" spans="1:3" x14ac:dyDescent="0.2">
      <c r="A278944" s="1">
        <v>442507</v>
      </c>
      <c r="B278944" s="1" t="s">
        <v>277988</v>
      </c>
      <c r="C278944" s="1" t="s">
        <v>60</v>
      </c>
    </row>
    <row r="278945" spans="1:3" x14ac:dyDescent="0.2">
      <c r="A278945" s="1">
        <v>442508</v>
      </c>
      <c r="B278945" s="1" t="s">
        <v>277989</v>
      </c>
      <c r="C278945" s="1" t="s">
        <v>60</v>
      </c>
    </row>
    <row r="278946" spans="1:3" x14ac:dyDescent="0.2">
      <c r="A278946" s="1">
        <v>442509</v>
      </c>
      <c r="B278946" s="1" t="s">
        <v>277990</v>
      </c>
      <c r="C278946" s="1" t="s">
        <v>60</v>
      </c>
    </row>
    <row r="278947" spans="1:3" x14ac:dyDescent="0.2">
      <c r="A278947" s="1">
        <v>442510</v>
      </c>
      <c r="B278947" s="1" t="s">
        <v>277991</v>
      </c>
      <c r="C278947" s="1" t="s">
        <v>60</v>
      </c>
    </row>
    <row r="278948" spans="1:3" x14ac:dyDescent="0.2">
      <c r="A278948" s="1">
        <v>442511</v>
      </c>
      <c r="B278948" s="1" t="s">
        <v>277992</v>
      </c>
      <c r="C278948" s="1" t="s">
        <v>60</v>
      </c>
    </row>
    <row r="278949" spans="1:3" x14ac:dyDescent="0.2">
      <c r="A278949" s="1">
        <v>442512</v>
      </c>
      <c r="B278949" s="1" t="s">
        <v>277993</v>
      </c>
      <c r="C278949" s="1" t="s">
        <v>60</v>
      </c>
    </row>
    <row r="278950" spans="1:3" x14ac:dyDescent="0.2">
      <c r="A278950" s="1">
        <v>442513</v>
      </c>
      <c r="B278950" s="1" t="s">
        <v>277994</v>
      </c>
      <c r="C278950" s="1" t="s">
        <v>60</v>
      </c>
    </row>
    <row r="278951" spans="1:3" x14ac:dyDescent="0.2">
      <c r="A278951" s="1">
        <v>442514</v>
      </c>
      <c r="B278951" s="1" t="s">
        <v>277995</v>
      </c>
      <c r="C278951" s="1" t="s">
        <v>60</v>
      </c>
    </row>
    <row r="278952" spans="1:3" x14ac:dyDescent="0.2">
      <c r="A278952" s="1">
        <v>442515</v>
      </c>
      <c r="B278952" s="1" t="s">
        <v>277996</v>
      </c>
      <c r="C278952" s="1" t="s">
        <v>60</v>
      </c>
    </row>
    <row r="278953" spans="1:3" x14ac:dyDescent="0.2">
      <c r="A278953" s="1">
        <v>442516</v>
      </c>
      <c r="B278953" s="1" t="s">
        <v>277997</v>
      </c>
      <c r="C278953" s="1" t="s">
        <v>60</v>
      </c>
    </row>
    <row r="278954" spans="1:3" x14ac:dyDescent="0.2">
      <c r="A278954" s="1">
        <v>442517</v>
      </c>
      <c r="B278954" s="1" t="s">
        <v>277998</v>
      </c>
      <c r="C278954" s="1" t="s">
        <v>60</v>
      </c>
    </row>
    <row r="278955" spans="1:3" x14ac:dyDescent="0.2">
      <c r="A278955" s="1">
        <v>442518</v>
      </c>
      <c r="B278955" s="1" t="s">
        <v>277999</v>
      </c>
      <c r="C278955" s="1" t="s">
        <v>60</v>
      </c>
    </row>
    <row r="278956" spans="1:3" x14ac:dyDescent="0.2">
      <c r="A278956" s="1">
        <v>442519</v>
      </c>
      <c r="B278956" s="1" t="s">
        <v>278000</v>
      </c>
      <c r="C278956" s="1" t="s">
        <v>60</v>
      </c>
    </row>
    <row r="278957" spans="1:3" x14ac:dyDescent="0.2">
      <c r="A278957" s="1">
        <v>442520</v>
      </c>
      <c r="B278957" s="1" t="s">
        <v>278001</v>
      </c>
      <c r="C278957" s="1" t="s">
        <v>60</v>
      </c>
    </row>
    <row r="278958" spans="1:3" x14ac:dyDescent="0.2">
      <c r="A278958" s="1">
        <v>442521</v>
      </c>
      <c r="B278958" s="1" t="s">
        <v>278002</v>
      </c>
      <c r="C278958" s="1" t="s">
        <v>60</v>
      </c>
    </row>
    <row r="278959" spans="1:3" x14ac:dyDescent="0.2">
      <c r="A278959" s="1">
        <v>442522</v>
      </c>
      <c r="B278959" s="1" t="s">
        <v>278003</v>
      </c>
      <c r="C278959" s="1" t="s">
        <v>60</v>
      </c>
    </row>
    <row r="278960" spans="1:3" x14ac:dyDescent="0.2">
      <c r="A278960" s="1">
        <v>442523</v>
      </c>
      <c r="B278960" s="1" t="s">
        <v>278004</v>
      </c>
      <c r="C278960" s="1" t="s">
        <v>60</v>
      </c>
    </row>
    <row r="278961" spans="1:3" x14ac:dyDescent="0.2">
      <c r="A278961" s="1">
        <v>442524</v>
      </c>
      <c r="B278961" s="1" t="s">
        <v>278005</v>
      </c>
      <c r="C278961" s="1" t="s">
        <v>60</v>
      </c>
    </row>
    <row r="278962" spans="1:3" x14ac:dyDescent="0.2">
      <c r="A278962" s="1">
        <v>442525</v>
      </c>
      <c r="B278962" s="1" t="s">
        <v>278006</v>
      </c>
      <c r="C278962" s="1" t="s">
        <v>60</v>
      </c>
    </row>
    <row r="278963" spans="1:3" x14ac:dyDescent="0.2">
      <c r="A278963" s="1">
        <v>442526</v>
      </c>
      <c r="B278963" s="1" t="s">
        <v>278007</v>
      </c>
      <c r="C278963" s="1" t="s">
        <v>60</v>
      </c>
    </row>
    <row r="278964" spans="1:3" x14ac:dyDescent="0.2">
      <c r="A278964" s="1">
        <v>442527</v>
      </c>
      <c r="B278964" s="1" t="s">
        <v>278008</v>
      </c>
      <c r="C278964" s="1" t="s">
        <v>60</v>
      </c>
    </row>
    <row r="278965" spans="1:3" x14ac:dyDescent="0.2">
      <c r="A278965" s="1">
        <v>442528</v>
      </c>
      <c r="B278965" s="1" t="s">
        <v>278009</v>
      </c>
      <c r="C278965" s="1" t="s">
        <v>60</v>
      </c>
    </row>
    <row r="278966" spans="1:3" x14ac:dyDescent="0.2">
      <c r="A278966" s="1">
        <v>442529</v>
      </c>
      <c r="B278966" s="1" t="s">
        <v>278010</v>
      </c>
      <c r="C278966" s="1" t="s">
        <v>60</v>
      </c>
    </row>
    <row r="278967" spans="1:3" x14ac:dyDescent="0.2">
      <c r="A278967" s="1">
        <v>442530</v>
      </c>
      <c r="B278967" s="1" t="s">
        <v>278011</v>
      </c>
      <c r="C278967" s="1" t="s">
        <v>60</v>
      </c>
    </row>
    <row r="278968" spans="1:3" x14ac:dyDescent="0.2">
      <c r="A278968" s="1">
        <v>442531</v>
      </c>
      <c r="B278968" s="1" t="s">
        <v>278012</v>
      </c>
      <c r="C278968" s="1" t="s">
        <v>60</v>
      </c>
    </row>
    <row r="278969" spans="1:3" x14ac:dyDescent="0.2">
      <c r="A278969" s="1">
        <v>442532</v>
      </c>
      <c r="B278969" s="1" t="s">
        <v>278013</v>
      </c>
      <c r="C278969" s="1" t="s">
        <v>60</v>
      </c>
    </row>
    <row r="278970" spans="1:3" x14ac:dyDescent="0.2">
      <c r="A278970" s="1">
        <v>442533</v>
      </c>
      <c r="B278970" s="1" t="s">
        <v>278014</v>
      </c>
      <c r="C278970" s="1" t="s">
        <v>60</v>
      </c>
    </row>
    <row r="278971" spans="1:3" x14ac:dyDescent="0.2">
      <c r="A278971" s="1">
        <v>442534</v>
      </c>
      <c r="B278971" s="1" t="s">
        <v>278015</v>
      </c>
      <c r="C278971" s="1" t="s">
        <v>60</v>
      </c>
    </row>
    <row r="278972" spans="1:3" x14ac:dyDescent="0.2">
      <c r="A278972" s="1">
        <v>442535</v>
      </c>
      <c r="B278972" s="1" t="s">
        <v>278016</v>
      </c>
      <c r="C278972" s="1" t="s">
        <v>60</v>
      </c>
    </row>
    <row r="278973" spans="1:3" x14ac:dyDescent="0.2">
      <c r="A278973" s="1">
        <v>442536</v>
      </c>
      <c r="B278973" s="1" t="s">
        <v>278017</v>
      </c>
      <c r="C278973" s="1" t="s">
        <v>60</v>
      </c>
    </row>
    <row r="278974" spans="1:3" x14ac:dyDescent="0.2">
      <c r="A278974" s="1">
        <v>442537</v>
      </c>
      <c r="B278974" s="1" t="s">
        <v>278018</v>
      </c>
      <c r="C278974" s="1" t="s">
        <v>60</v>
      </c>
    </row>
    <row r="278975" spans="1:3" x14ac:dyDescent="0.2">
      <c r="A278975" s="1">
        <v>442538</v>
      </c>
      <c r="B278975" s="1" t="s">
        <v>278019</v>
      </c>
      <c r="C278975" s="1" t="s">
        <v>60</v>
      </c>
    </row>
    <row r="278976" spans="1:3" x14ac:dyDescent="0.2">
      <c r="A278976" s="1">
        <v>442539</v>
      </c>
      <c r="B278976" s="1" t="s">
        <v>278020</v>
      </c>
      <c r="C278976" s="1" t="s">
        <v>60</v>
      </c>
    </row>
    <row r="278977" spans="1:3" x14ac:dyDescent="0.2">
      <c r="A278977" s="1">
        <v>442540</v>
      </c>
      <c r="B278977" s="1" t="s">
        <v>278021</v>
      </c>
      <c r="C278977" s="1" t="s">
        <v>60</v>
      </c>
    </row>
    <row r="278978" spans="1:3" x14ac:dyDescent="0.2">
      <c r="A278978" s="1">
        <v>442541</v>
      </c>
      <c r="B278978" s="1" t="s">
        <v>278022</v>
      </c>
      <c r="C278978" s="1" t="s">
        <v>60</v>
      </c>
    </row>
    <row r="278979" spans="1:3" x14ac:dyDescent="0.2">
      <c r="A278979" s="1">
        <v>442542</v>
      </c>
      <c r="B278979" s="1" t="s">
        <v>278023</v>
      </c>
      <c r="C278979" s="1" t="s">
        <v>60</v>
      </c>
    </row>
    <row r="278980" spans="1:3" x14ac:dyDescent="0.2">
      <c r="A278980" s="1">
        <v>442543</v>
      </c>
      <c r="B278980" s="1" t="s">
        <v>278024</v>
      </c>
      <c r="C278980" s="1" t="s">
        <v>60</v>
      </c>
    </row>
    <row r="278981" spans="1:3" x14ac:dyDescent="0.2">
      <c r="A278981" s="1">
        <v>442544</v>
      </c>
      <c r="B278981" s="1" t="s">
        <v>278025</v>
      </c>
      <c r="C278981" s="1" t="s">
        <v>60</v>
      </c>
    </row>
    <row r="278982" spans="1:3" x14ac:dyDescent="0.2">
      <c r="A278982" s="1">
        <v>442545</v>
      </c>
      <c r="B278982" s="1" t="s">
        <v>278026</v>
      </c>
      <c r="C278982" s="1" t="s">
        <v>60</v>
      </c>
    </row>
    <row r="278983" spans="1:3" x14ac:dyDescent="0.2">
      <c r="A278983" s="1">
        <v>442546</v>
      </c>
      <c r="B278983" s="1" t="s">
        <v>278027</v>
      </c>
      <c r="C278983" s="1" t="s">
        <v>60</v>
      </c>
    </row>
    <row r="278984" spans="1:3" x14ac:dyDescent="0.2">
      <c r="A278984" s="1">
        <v>442547</v>
      </c>
      <c r="B278984" s="1" t="s">
        <v>278028</v>
      </c>
      <c r="C278984" s="1" t="s">
        <v>60</v>
      </c>
    </row>
    <row r="278985" spans="1:3" x14ac:dyDescent="0.2">
      <c r="A278985" s="1">
        <v>442548</v>
      </c>
      <c r="B278985" s="1" t="s">
        <v>278029</v>
      </c>
      <c r="C278985" s="1" t="s">
        <v>60</v>
      </c>
    </row>
    <row r="278986" spans="1:3" x14ac:dyDescent="0.2">
      <c r="A278986" s="1">
        <v>442554</v>
      </c>
      <c r="B278986" s="1" t="s">
        <v>278030</v>
      </c>
      <c r="C278986" s="1" t="s">
        <v>60</v>
      </c>
    </row>
    <row r="278987" spans="1:3" x14ac:dyDescent="0.2">
      <c r="A278987" s="1">
        <v>442556</v>
      </c>
      <c r="B278987" s="1" t="s">
        <v>278031</v>
      </c>
      <c r="C278987" s="1" t="s">
        <v>5</v>
      </c>
    </row>
    <row r="278988" spans="1:3" x14ac:dyDescent="0.2">
      <c r="A278988" s="1">
        <v>442559</v>
      </c>
      <c r="B278988" s="1" t="s">
        <v>278032</v>
      </c>
      <c r="C278988" s="1" t="s">
        <v>60</v>
      </c>
    </row>
    <row r="278989" spans="1:3" x14ac:dyDescent="0.2">
      <c r="A278989" s="1">
        <v>442561</v>
      </c>
      <c r="B278989" s="1" t="s">
        <v>278033</v>
      </c>
      <c r="C278989" s="1" t="s">
        <v>60</v>
      </c>
    </row>
    <row r="278990" spans="1:3" x14ac:dyDescent="0.2">
      <c r="A278990" s="1">
        <v>442562</v>
      </c>
      <c r="B278990" s="1" t="s">
        <v>278034</v>
      </c>
      <c r="C278990" s="1" t="s">
        <v>5</v>
      </c>
    </row>
    <row r="278991" spans="1:3" x14ac:dyDescent="0.2">
      <c r="A278991" s="1">
        <v>442563</v>
      </c>
      <c r="B278991" s="1" t="s">
        <v>278035</v>
      </c>
      <c r="C278991" s="1" t="s">
        <v>60</v>
      </c>
    </row>
    <row r="278992" spans="1:3" x14ac:dyDescent="0.2">
      <c r="A278992" s="1">
        <v>442565</v>
      </c>
      <c r="B278992" s="1" t="s">
        <v>278036</v>
      </c>
      <c r="C278992" s="1" t="s">
        <v>5</v>
      </c>
    </row>
    <row r="278993" spans="1:4" x14ac:dyDescent="0.2">
      <c r="A278993" s="1">
        <v>442566</v>
      </c>
      <c r="B278993" s="1" t="s">
        <v>278037</v>
      </c>
      <c r="C278993" s="1" t="s">
        <v>60</v>
      </c>
    </row>
    <row r="278994" spans="1:4" x14ac:dyDescent="0.2">
      <c r="A278994" s="1">
        <v>442568</v>
      </c>
      <c r="B278994" s="1" t="s">
        <v>278038</v>
      </c>
      <c r="C278994" s="1" t="s">
        <v>60</v>
      </c>
    </row>
    <row r="278995" spans="1:4" x14ac:dyDescent="0.2">
      <c r="A278995" s="1">
        <v>442570</v>
      </c>
      <c r="B278995" s="1" t="s">
        <v>278039</v>
      </c>
      <c r="C278995" s="1" t="s">
        <v>60</v>
      </c>
    </row>
    <row r="278996" spans="1:4" x14ac:dyDescent="0.2">
      <c r="A278996" s="1">
        <v>442574</v>
      </c>
      <c r="B278996" s="1" t="s">
        <v>278040</v>
      </c>
      <c r="C278996" s="1" t="s">
        <v>60</v>
      </c>
    </row>
    <row r="278997" spans="1:4" x14ac:dyDescent="0.2">
      <c r="A278997" s="1">
        <v>442575</v>
      </c>
      <c r="B278997" s="1" t="s">
        <v>278041</v>
      </c>
      <c r="C278997" s="1" t="s">
        <v>5</v>
      </c>
    </row>
    <row r="278998" spans="1:4" x14ac:dyDescent="0.2">
      <c r="A278998" s="1">
        <v>442577</v>
      </c>
      <c r="B278998" s="1" t="s">
        <v>278042</v>
      </c>
      <c r="C278998" s="1" t="s">
        <v>60</v>
      </c>
    </row>
    <row r="278999" spans="1:4" x14ac:dyDescent="0.2">
      <c r="A278999" s="1">
        <v>442578</v>
      </c>
      <c r="B278999" s="1" t="s">
        <v>278043</v>
      </c>
      <c r="C278999" s="1" t="s">
        <v>60</v>
      </c>
    </row>
    <row r="279000" spans="1:4" x14ac:dyDescent="0.2">
      <c r="A279000" s="1">
        <v>442580</v>
      </c>
      <c r="B279000" s="1" t="s">
        <v>278044</v>
      </c>
      <c r="C279000" s="1" t="s">
        <v>60</v>
      </c>
    </row>
    <row r="279001" spans="1:4" x14ac:dyDescent="0.2">
      <c r="A279001" s="1">
        <v>442585</v>
      </c>
      <c r="B279001" s="1" t="s">
        <v>278045</v>
      </c>
      <c r="C279001" s="1" t="s">
        <v>60</v>
      </c>
    </row>
    <row r="279002" spans="1:4" x14ac:dyDescent="0.2">
      <c r="A279002" s="1">
        <v>442609</v>
      </c>
      <c r="B279002" s="1" t="s">
        <v>278046</v>
      </c>
      <c r="C279002" s="1" t="s">
        <v>60</v>
      </c>
    </row>
    <row r="279003" spans="1:4" x14ac:dyDescent="0.2">
      <c r="A279003" s="1">
        <v>442613</v>
      </c>
      <c r="B279003" s="1" t="s">
        <v>278047</v>
      </c>
      <c r="C279003" s="1" t="s">
        <v>5</v>
      </c>
    </row>
    <row r="279004" spans="1:4" x14ac:dyDescent="0.2">
      <c r="A279004" s="1">
        <v>442619</v>
      </c>
      <c r="B279004" s="1" t="s">
        <v>278048</v>
      </c>
      <c r="C279004" s="1" t="s">
        <v>60</v>
      </c>
      <c r="D279004" s="1" t="s">
        <v>61</v>
      </c>
    </row>
    <row r="279005" spans="1:4" x14ac:dyDescent="0.2">
      <c r="A279005" s="1">
        <v>442623</v>
      </c>
      <c r="B279005" s="1" t="s">
        <v>278049</v>
      </c>
      <c r="C279005" s="1" t="s">
        <v>5</v>
      </c>
    </row>
    <row r="279006" spans="1:4" x14ac:dyDescent="0.2">
      <c r="A279006" s="1">
        <v>442627</v>
      </c>
      <c r="B279006" s="1" t="s">
        <v>278050</v>
      </c>
      <c r="C279006" s="1" t="s">
        <v>5</v>
      </c>
    </row>
    <row r="279007" spans="1:4" x14ac:dyDescent="0.2">
      <c r="A279007" s="1">
        <v>442633</v>
      </c>
      <c r="B279007" s="1" t="s">
        <v>278051</v>
      </c>
      <c r="C279007" s="1" t="s">
        <v>5</v>
      </c>
    </row>
    <row r="279008" spans="1:4" x14ac:dyDescent="0.2">
      <c r="A279008" s="1">
        <v>442635</v>
      </c>
      <c r="B279008" s="1" t="s">
        <v>278052</v>
      </c>
      <c r="C279008" s="1" t="s">
        <v>5</v>
      </c>
    </row>
    <row r="279009" spans="1:3" x14ac:dyDescent="0.2">
      <c r="A279009" s="1">
        <v>442637</v>
      </c>
      <c r="B279009" s="1" t="s">
        <v>278053</v>
      </c>
      <c r="C279009" s="1" t="s">
        <v>60</v>
      </c>
    </row>
    <row r="279010" spans="1:3" x14ac:dyDescent="0.2">
      <c r="A279010" s="1">
        <v>442639</v>
      </c>
      <c r="B279010" s="1" t="s">
        <v>278054</v>
      </c>
      <c r="C279010" s="1" t="s">
        <v>5</v>
      </c>
    </row>
    <row r="279011" spans="1:3" x14ac:dyDescent="0.2">
      <c r="A279011" s="1">
        <v>442641</v>
      </c>
      <c r="B279011" s="1" t="s">
        <v>278055</v>
      </c>
      <c r="C279011" s="1" t="s">
        <v>60</v>
      </c>
    </row>
    <row r="279012" spans="1:3" x14ac:dyDescent="0.2">
      <c r="A279012" s="1">
        <v>442643</v>
      </c>
      <c r="B279012" s="1" t="s">
        <v>278056</v>
      </c>
      <c r="C279012" s="1" t="s">
        <v>60</v>
      </c>
    </row>
    <row r="279013" spans="1:3" x14ac:dyDescent="0.2">
      <c r="A279013" s="1">
        <v>442644</v>
      </c>
      <c r="B279013" s="1" t="s">
        <v>278057</v>
      </c>
      <c r="C279013" s="1" t="s">
        <v>60</v>
      </c>
    </row>
    <row r="279014" spans="1:3" x14ac:dyDescent="0.2">
      <c r="A279014" s="1">
        <v>442645</v>
      </c>
      <c r="B279014" s="1" t="s">
        <v>278058</v>
      </c>
      <c r="C279014" s="1" t="s">
        <v>60</v>
      </c>
    </row>
    <row r="279015" spans="1:3" x14ac:dyDescent="0.2">
      <c r="A279015" s="1">
        <v>442660</v>
      </c>
      <c r="B279015" s="1" t="s">
        <v>278059</v>
      </c>
      <c r="C279015" s="1" t="s">
        <v>60</v>
      </c>
    </row>
    <row r="279016" spans="1:3" x14ac:dyDescent="0.2">
      <c r="A279016" s="1">
        <v>442680</v>
      </c>
      <c r="B279016" s="1" t="s">
        <v>278060</v>
      </c>
      <c r="C279016" s="1" t="s">
        <v>60</v>
      </c>
    </row>
    <row r="279017" spans="1:3" x14ac:dyDescent="0.2">
      <c r="A279017" s="1">
        <v>442681</v>
      </c>
      <c r="B279017" s="1" t="s">
        <v>278061</v>
      </c>
      <c r="C279017" s="1" t="s">
        <v>60</v>
      </c>
    </row>
    <row r="279018" spans="1:3" x14ac:dyDescent="0.2">
      <c r="A279018" s="1">
        <v>442682</v>
      </c>
      <c r="B279018" s="1" t="s">
        <v>278062</v>
      </c>
      <c r="C279018" s="1" t="s">
        <v>5</v>
      </c>
    </row>
    <row r="279019" spans="1:3" x14ac:dyDescent="0.2">
      <c r="A279019" s="1">
        <v>442683</v>
      </c>
      <c r="B279019" s="1" t="s">
        <v>278063</v>
      </c>
      <c r="C279019" s="1" t="s">
        <v>60</v>
      </c>
    </row>
    <row r="279020" spans="1:3" x14ac:dyDescent="0.2">
      <c r="A279020" s="1">
        <v>442684</v>
      </c>
      <c r="B279020" s="1" t="s">
        <v>278064</v>
      </c>
      <c r="C279020" s="1" t="s">
        <v>5</v>
      </c>
    </row>
    <row r="279021" spans="1:3" x14ac:dyDescent="0.2">
      <c r="A279021" s="1">
        <v>442685</v>
      </c>
      <c r="B279021" s="1" t="s">
        <v>278065</v>
      </c>
      <c r="C279021" s="1" t="s">
        <v>60</v>
      </c>
    </row>
    <row r="279022" spans="1:3" x14ac:dyDescent="0.2">
      <c r="A279022" s="1">
        <v>442686</v>
      </c>
      <c r="B279022" s="1" t="s">
        <v>278066</v>
      </c>
      <c r="C279022" s="1" t="s">
        <v>60</v>
      </c>
    </row>
    <row r="279023" spans="1:3" x14ac:dyDescent="0.2">
      <c r="A279023" s="1">
        <v>442687</v>
      </c>
      <c r="B279023" s="1" t="s">
        <v>278067</v>
      </c>
      <c r="C279023" s="1" t="s">
        <v>60</v>
      </c>
    </row>
    <row r="279024" spans="1:3" x14ac:dyDescent="0.2">
      <c r="A279024" s="1">
        <v>442688</v>
      </c>
      <c r="B279024" s="1" t="s">
        <v>278068</v>
      </c>
      <c r="C279024" s="1" t="s">
        <v>60</v>
      </c>
    </row>
    <row r="279025" spans="1:4" x14ac:dyDescent="0.2">
      <c r="A279025" s="1">
        <v>442689</v>
      </c>
      <c r="B279025" s="1" t="s">
        <v>278069</v>
      </c>
      <c r="C279025" s="1" t="s">
        <v>60</v>
      </c>
    </row>
    <row r="279026" spans="1:4" x14ac:dyDescent="0.2">
      <c r="A279026" s="1">
        <v>442692</v>
      </c>
      <c r="B279026" s="1" t="s">
        <v>278070</v>
      </c>
      <c r="C279026" s="1" t="s">
        <v>60</v>
      </c>
    </row>
    <row r="279027" spans="1:4" x14ac:dyDescent="0.2">
      <c r="A279027" s="1">
        <v>442694</v>
      </c>
      <c r="B279027" s="1" t="s">
        <v>278071</v>
      </c>
      <c r="C279027" s="1" t="s">
        <v>5</v>
      </c>
    </row>
    <row r="279028" spans="1:4" x14ac:dyDescent="0.2">
      <c r="A279028" s="1">
        <v>442696</v>
      </c>
      <c r="B279028" s="1" t="s">
        <v>278072</v>
      </c>
      <c r="C279028" s="1" t="s">
        <v>60</v>
      </c>
      <c r="D279028" s="1" t="s">
        <v>61</v>
      </c>
    </row>
    <row r="279029" spans="1:4" x14ac:dyDescent="0.2">
      <c r="A279029" s="1">
        <v>442698</v>
      </c>
      <c r="B279029" s="1" t="s">
        <v>278073</v>
      </c>
      <c r="C279029" s="1" t="s">
        <v>60</v>
      </c>
    </row>
    <row r="279030" spans="1:4" x14ac:dyDescent="0.2">
      <c r="A279030" s="1">
        <v>442700</v>
      </c>
      <c r="B279030" s="1" t="s">
        <v>278074</v>
      </c>
      <c r="C279030" s="1" t="s">
        <v>60</v>
      </c>
    </row>
    <row r="279031" spans="1:4" x14ac:dyDescent="0.2">
      <c r="A279031" s="1">
        <v>442702</v>
      </c>
      <c r="B279031" s="1" t="s">
        <v>278075</v>
      </c>
      <c r="C279031" s="1" t="s">
        <v>5</v>
      </c>
    </row>
    <row r="279032" spans="1:4" x14ac:dyDescent="0.2">
      <c r="A279032" s="1">
        <v>442706</v>
      </c>
      <c r="B279032" s="1" t="s">
        <v>278076</v>
      </c>
      <c r="C279032" s="1" t="s">
        <v>60</v>
      </c>
    </row>
    <row r="279033" spans="1:4" x14ac:dyDescent="0.2">
      <c r="A279033" s="1">
        <v>442708</v>
      </c>
      <c r="B279033" s="1" t="s">
        <v>278077</v>
      </c>
      <c r="C279033" s="1" t="s">
        <v>60</v>
      </c>
    </row>
    <row r="279034" spans="1:4" x14ac:dyDescent="0.2">
      <c r="A279034" s="1">
        <v>442710</v>
      </c>
      <c r="B279034" s="1" t="s">
        <v>278078</v>
      </c>
      <c r="C279034" s="1" t="s">
        <v>5</v>
      </c>
    </row>
    <row r="279035" spans="1:4" x14ac:dyDescent="0.2">
      <c r="A279035" s="1">
        <v>442714</v>
      </c>
      <c r="B279035" s="1" t="s">
        <v>278079</v>
      </c>
      <c r="C279035" s="1" t="s">
        <v>60</v>
      </c>
    </row>
    <row r="279036" spans="1:4" x14ac:dyDescent="0.2">
      <c r="A279036" s="1">
        <v>442718</v>
      </c>
      <c r="B279036" s="1" t="s">
        <v>278080</v>
      </c>
      <c r="C279036" s="1" t="s">
        <v>60</v>
      </c>
    </row>
    <row r="279037" spans="1:4" x14ac:dyDescent="0.2">
      <c r="A279037" s="1">
        <v>442722</v>
      </c>
      <c r="B279037" s="1" t="s">
        <v>278081</v>
      </c>
      <c r="C279037" s="1" t="s">
        <v>5</v>
      </c>
    </row>
    <row r="279038" spans="1:4" x14ac:dyDescent="0.2">
      <c r="A279038" s="1">
        <v>442726</v>
      </c>
      <c r="B279038" s="1" t="s">
        <v>278082</v>
      </c>
      <c r="C279038" s="1" t="s">
        <v>5</v>
      </c>
    </row>
    <row r="279039" spans="1:4" x14ac:dyDescent="0.2">
      <c r="A279039" s="1">
        <v>442728</v>
      </c>
      <c r="B279039" s="1" t="s">
        <v>278083</v>
      </c>
      <c r="C279039" s="1" t="s">
        <v>60</v>
      </c>
      <c r="D279039" s="1" t="s">
        <v>61</v>
      </c>
    </row>
    <row r="279040" spans="1:4" x14ac:dyDescent="0.2">
      <c r="A279040" s="1">
        <v>442732</v>
      </c>
      <c r="B279040" s="1" t="s">
        <v>278084</v>
      </c>
      <c r="C279040" s="1" t="s">
        <v>307</v>
      </c>
    </row>
    <row r="279041" spans="1:4" x14ac:dyDescent="0.2">
      <c r="A279041" s="1">
        <v>442734</v>
      </c>
      <c r="B279041" s="1" t="s">
        <v>278085</v>
      </c>
      <c r="C279041" s="1" t="s">
        <v>60</v>
      </c>
      <c r="D279041" s="1" t="s">
        <v>61</v>
      </c>
    </row>
    <row r="279042" spans="1:4" x14ac:dyDescent="0.2">
      <c r="A279042" s="1">
        <v>442736</v>
      </c>
      <c r="B279042" s="1" t="s">
        <v>278086</v>
      </c>
      <c r="C279042" s="1" t="s">
        <v>60</v>
      </c>
    </row>
    <row r="279043" spans="1:4" x14ac:dyDescent="0.2">
      <c r="A279043" s="1">
        <v>442740</v>
      </c>
      <c r="B279043" s="1" t="s">
        <v>278087</v>
      </c>
      <c r="C279043" s="1" t="s">
        <v>5</v>
      </c>
    </row>
    <row r="279044" spans="1:4" x14ac:dyDescent="0.2">
      <c r="A279044" s="1">
        <v>442746</v>
      </c>
      <c r="B279044" s="1" t="s">
        <v>278088</v>
      </c>
      <c r="C279044" s="1" t="s">
        <v>60</v>
      </c>
    </row>
    <row r="279045" spans="1:4" x14ac:dyDescent="0.2">
      <c r="A279045" s="1">
        <v>442750</v>
      </c>
      <c r="B279045" s="1" t="s">
        <v>278089</v>
      </c>
      <c r="C279045" s="1" t="s">
        <v>60</v>
      </c>
    </row>
    <row r="279046" spans="1:4" x14ac:dyDescent="0.2">
      <c r="A279046" s="1">
        <v>442752</v>
      </c>
      <c r="B279046" s="1" t="s">
        <v>278090</v>
      </c>
      <c r="C279046" s="1" t="s">
        <v>307</v>
      </c>
    </row>
    <row r="279047" spans="1:4" x14ac:dyDescent="0.2">
      <c r="A279047" s="1">
        <v>442754</v>
      </c>
      <c r="B279047" s="1" t="s">
        <v>278091</v>
      </c>
      <c r="C279047" s="1" t="s">
        <v>60</v>
      </c>
    </row>
    <row r="279048" spans="1:4" x14ac:dyDescent="0.2">
      <c r="A279048" s="1">
        <v>442755</v>
      </c>
      <c r="B279048" s="1" t="s">
        <v>278092</v>
      </c>
      <c r="C279048" s="1" t="s">
        <v>60</v>
      </c>
    </row>
    <row r="279049" spans="1:4" x14ac:dyDescent="0.2">
      <c r="A279049" s="1">
        <v>442756</v>
      </c>
      <c r="B279049" s="1" t="s">
        <v>278093</v>
      </c>
      <c r="C279049" s="1" t="s">
        <v>60</v>
      </c>
    </row>
    <row r="279050" spans="1:4" x14ac:dyDescent="0.2">
      <c r="A279050" s="1">
        <v>442757</v>
      </c>
      <c r="B279050" s="1" t="s">
        <v>278094</v>
      </c>
      <c r="C279050" s="1" t="s">
        <v>60</v>
      </c>
    </row>
    <row r="279051" spans="1:4" x14ac:dyDescent="0.2">
      <c r="A279051" s="1">
        <v>442758</v>
      </c>
      <c r="B279051" s="1" t="s">
        <v>278095</v>
      </c>
      <c r="C279051" s="1" t="s">
        <v>60</v>
      </c>
    </row>
    <row r="279052" spans="1:4" x14ac:dyDescent="0.2">
      <c r="A279052" s="1">
        <v>442759</v>
      </c>
      <c r="B279052" s="1" t="s">
        <v>278096</v>
      </c>
      <c r="C279052" s="1" t="s">
        <v>60</v>
      </c>
    </row>
    <row r="279053" spans="1:4" x14ac:dyDescent="0.2">
      <c r="A279053" s="1">
        <v>442760</v>
      </c>
      <c r="B279053" s="1" t="s">
        <v>278097</v>
      </c>
      <c r="C279053" s="1" t="s">
        <v>60</v>
      </c>
    </row>
    <row r="279054" spans="1:4" x14ac:dyDescent="0.2">
      <c r="A279054" s="1">
        <v>442761</v>
      </c>
      <c r="B279054" s="1" t="s">
        <v>278098</v>
      </c>
      <c r="C279054" s="1" t="s">
        <v>60</v>
      </c>
    </row>
    <row r="279055" spans="1:4" x14ac:dyDescent="0.2">
      <c r="A279055" s="1">
        <v>442762</v>
      </c>
      <c r="B279055" s="1" t="s">
        <v>278099</v>
      </c>
      <c r="C279055" s="1" t="s">
        <v>60</v>
      </c>
    </row>
    <row r="279056" spans="1:4" x14ac:dyDescent="0.2">
      <c r="A279056" s="1">
        <v>442763</v>
      </c>
      <c r="B279056" s="1" t="s">
        <v>278100</v>
      </c>
      <c r="C279056" s="1" t="s">
        <v>60</v>
      </c>
    </row>
    <row r="279057" spans="1:4" x14ac:dyDescent="0.2">
      <c r="A279057" s="1">
        <v>442764</v>
      </c>
      <c r="B279057" s="1" t="s">
        <v>278101</v>
      </c>
      <c r="C279057" s="1" t="s">
        <v>60</v>
      </c>
    </row>
    <row r="279058" spans="1:4" x14ac:dyDescent="0.2">
      <c r="A279058" s="1">
        <v>442765</v>
      </c>
      <c r="B279058" s="1" t="s">
        <v>278102</v>
      </c>
      <c r="C279058" s="1" t="s">
        <v>60</v>
      </c>
    </row>
    <row r="279059" spans="1:4" x14ac:dyDescent="0.2">
      <c r="A279059" s="1">
        <v>442766</v>
      </c>
      <c r="B279059" s="1" t="s">
        <v>278103</v>
      </c>
      <c r="C279059" s="1" t="s">
        <v>60</v>
      </c>
    </row>
    <row r="279060" spans="1:4" x14ac:dyDescent="0.2">
      <c r="A279060" s="1">
        <v>442767</v>
      </c>
      <c r="B279060" s="1" t="s">
        <v>278104</v>
      </c>
      <c r="C279060" s="1" t="s">
        <v>60</v>
      </c>
    </row>
    <row r="279061" spans="1:4" x14ac:dyDescent="0.2">
      <c r="A279061" s="1">
        <v>442768</v>
      </c>
      <c r="B279061" s="1" t="s">
        <v>278105</v>
      </c>
      <c r="C279061" s="1" t="s">
        <v>60</v>
      </c>
    </row>
    <row r="279062" spans="1:4" x14ac:dyDescent="0.2">
      <c r="A279062" s="1">
        <v>442839</v>
      </c>
      <c r="B279062" s="1" t="s">
        <v>278106</v>
      </c>
      <c r="C279062" s="1" t="s">
        <v>60</v>
      </c>
    </row>
    <row r="279063" spans="1:4" x14ac:dyDescent="0.2">
      <c r="A279063" s="1">
        <v>442843</v>
      </c>
      <c r="B279063" s="1" t="s">
        <v>278107</v>
      </c>
      <c r="C279063" s="1" t="s">
        <v>307</v>
      </c>
    </row>
    <row r="279064" spans="1:4" x14ac:dyDescent="0.2">
      <c r="A279064" s="1">
        <v>442845</v>
      </c>
      <c r="B279064" s="1" t="s">
        <v>278108</v>
      </c>
      <c r="C279064" s="1" t="s">
        <v>60</v>
      </c>
    </row>
    <row r="279065" spans="1:4" x14ac:dyDescent="0.2">
      <c r="A279065" s="1">
        <v>442847</v>
      </c>
      <c r="B279065" s="1" t="s">
        <v>278109</v>
      </c>
      <c r="C279065" s="1" t="s">
        <v>307</v>
      </c>
    </row>
    <row r="279066" spans="1:4" x14ac:dyDescent="0.2">
      <c r="A279066" s="1">
        <v>442853</v>
      </c>
      <c r="B279066" s="1" t="s">
        <v>278110</v>
      </c>
      <c r="C279066" s="1" t="s">
        <v>60</v>
      </c>
      <c r="D279066" s="1" t="s">
        <v>61</v>
      </c>
    </row>
    <row r="279067" spans="1:4" x14ac:dyDescent="0.2">
      <c r="A279067" s="1">
        <v>442857</v>
      </c>
      <c r="B279067" s="1" t="s">
        <v>278111</v>
      </c>
      <c r="C279067" s="1" t="s">
        <v>60</v>
      </c>
    </row>
    <row r="279068" spans="1:4" x14ac:dyDescent="0.2">
      <c r="A279068" s="1">
        <v>442859</v>
      </c>
      <c r="B279068" s="1" t="s">
        <v>278112</v>
      </c>
      <c r="C279068" s="1" t="s">
        <v>60</v>
      </c>
    </row>
    <row r="279069" spans="1:4" x14ac:dyDescent="0.2">
      <c r="A279069" s="1">
        <v>442861</v>
      </c>
      <c r="B279069" s="1" t="s">
        <v>278113</v>
      </c>
      <c r="C279069" s="1" t="s">
        <v>60</v>
      </c>
    </row>
    <row r="279070" spans="1:4" x14ac:dyDescent="0.2">
      <c r="A279070" s="1">
        <v>442865</v>
      </c>
      <c r="B279070" s="1" t="s">
        <v>278114</v>
      </c>
      <c r="C279070" s="1" t="s">
        <v>60</v>
      </c>
    </row>
    <row r="279071" spans="1:4" x14ac:dyDescent="0.2">
      <c r="A279071" s="1">
        <v>442869</v>
      </c>
      <c r="B279071" s="1" t="s">
        <v>278115</v>
      </c>
      <c r="C279071" s="1" t="s">
        <v>5</v>
      </c>
    </row>
    <row r="279072" spans="1:4" x14ac:dyDescent="0.2">
      <c r="A279072" s="1">
        <v>442877</v>
      </c>
      <c r="B279072" s="1" t="s">
        <v>278116</v>
      </c>
      <c r="C279072" s="1" t="s">
        <v>60</v>
      </c>
    </row>
    <row r="279073" spans="1:3" x14ac:dyDescent="0.2">
      <c r="A279073" s="1">
        <v>442879</v>
      </c>
      <c r="B279073" s="1" t="s">
        <v>278117</v>
      </c>
      <c r="C279073" s="1" t="s">
        <v>5</v>
      </c>
    </row>
    <row r="279074" spans="1:3" x14ac:dyDescent="0.2">
      <c r="A279074" s="1">
        <v>442881</v>
      </c>
      <c r="B279074" s="1" t="s">
        <v>278118</v>
      </c>
      <c r="C279074" s="1" t="s">
        <v>60</v>
      </c>
    </row>
    <row r="279075" spans="1:3" x14ac:dyDescent="0.2">
      <c r="A279075" s="1">
        <v>442883</v>
      </c>
      <c r="B279075" s="1" t="s">
        <v>278119</v>
      </c>
      <c r="C279075" s="1" t="s">
        <v>5</v>
      </c>
    </row>
    <row r="279076" spans="1:3" x14ac:dyDescent="0.2">
      <c r="A279076" s="1">
        <v>442885</v>
      </c>
      <c r="B279076" s="1" t="s">
        <v>278120</v>
      </c>
      <c r="C279076" s="1" t="s">
        <v>5</v>
      </c>
    </row>
    <row r="279077" spans="1:3" x14ac:dyDescent="0.2">
      <c r="A279077" s="1">
        <v>442887</v>
      </c>
      <c r="B279077" s="1" t="s">
        <v>278121</v>
      </c>
      <c r="C279077" s="1" t="s">
        <v>60</v>
      </c>
    </row>
    <row r="279078" spans="1:3" x14ac:dyDescent="0.2">
      <c r="A279078" s="1">
        <v>442893</v>
      </c>
      <c r="B279078" s="1" t="s">
        <v>278122</v>
      </c>
      <c r="C279078" s="1" t="s">
        <v>60</v>
      </c>
    </row>
    <row r="279079" spans="1:3" x14ac:dyDescent="0.2">
      <c r="A279079" s="1">
        <v>442894</v>
      </c>
      <c r="B279079" s="1" t="s">
        <v>278123</v>
      </c>
      <c r="C279079" s="1" t="s">
        <v>60</v>
      </c>
    </row>
    <row r="279080" spans="1:3" x14ac:dyDescent="0.2">
      <c r="A279080" s="1">
        <v>442895</v>
      </c>
      <c r="B279080" s="1" t="s">
        <v>278124</v>
      </c>
      <c r="C279080" s="1" t="s">
        <v>60</v>
      </c>
    </row>
    <row r="279081" spans="1:3" x14ac:dyDescent="0.2">
      <c r="A279081" s="1">
        <v>442896</v>
      </c>
      <c r="B279081" s="1" t="s">
        <v>278125</v>
      </c>
      <c r="C279081" s="1" t="s">
        <v>60</v>
      </c>
    </row>
    <row r="279082" spans="1:3" x14ac:dyDescent="0.2">
      <c r="A279082" s="1">
        <v>442897</v>
      </c>
      <c r="B279082" s="1" t="s">
        <v>278126</v>
      </c>
      <c r="C279082" s="1" t="s">
        <v>60</v>
      </c>
    </row>
    <row r="279083" spans="1:3" x14ac:dyDescent="0.2">
      <c r="A279083" s="1">
        <v>442898</v>
      </c>
      <c r="B279083" s="1" t="s">
        <v>278127</v>
      </c>
      <c r="C279083" s="1" t="s">
        <v>60</v>
      </c>
    </row>
    <row r="279084" spans="1:3" x14ac:dyDescent="0.2">
      <c r="A279084" s="1">
        <v>442899</v>
      </c>
      <c r="B279084" s="1" t="s">
        <v>278128</v>
      </c>
      <c r="C279084" s="1" t="s">
        <v>60</v>
      </c>
    </row>
    <row r="279085" spans="1:3" x14ac:dyDescent="0.2">
      <c r="A279085" s="1">
        <v>442900</v>
      </c>
      <c r="B279085" s="1" t="s">
        <v>278129</v>
      </c>
      <c r="C279085" s="1" t="s">
        <v>60</v>
      </c>
    </row>
    <row r="279086" spans="1:3" x14ac:dyDescent="0.2">
      <c r="A279086" s="1">
        <v>442901</v>
      </c>
      <c r="B279086" s="1" t="s">
        <v>278130</v>
      </c>
      <c r="C279086" s="1" t="s">
        <v>60</v>
      </c>
    </row>
    <row r="279087" spans="1:3" x14ac:dyDescent="0.2">
      <c r="A279087" s="1">
        <v>442902</v>
      </c>
      <c r="B279087" s="1" t="s">
        <v>278131</v>
      </c>
      <c r="C279087" s="1" t="s">
        <v>60</v>
      </c>
    </row>
    <row r="279088" spans="1:3" x14ac:dyDescent="0.2">
      <c r="A279088" s="1">
        <v>442911</v>
      </c>
      <c r="B279088" s="1" t="s">
        <v>278132</v>
      </c>
      <c r="C279088" s="1" t="s">
        <v>60</v>
      </c>
    </row>
    <row r="279089" spans="1:3" x14ac:dyDescent="0.2">
      <c r="A279089" s="1">
        <v>442917</v>
      </c>
      <c r="B279089" s="1" t="s">
        <v>278133</v>
      </c>
      <c r="C279089" s="1" t="s">
        <v>5</v>
      </c>
    </row>
    <row r="279090" spans="1:3" x14ac:dyDescent="0.2">
      <c r="A279090" s="1">
        <v>442919</v>
      </c>
      <c r="B279090" s="1" t="s">
        <v>278134</v>
      </c>
      <c r="C279090" s="1" t="s">
        <v>5</v>
      </c>
    </row>
    <row r="279091" spans="1:3" x14ac:dyDescent="0.2">
      <c r="A279091" s="1">
        <v>442925</v>
      </c>
      <c r="B279091" s="1" t="s">
        <v>278135</v>
      </c>
      <c r="C279091" s="1" t="s">
        <v>60</v>
      </c>
    </row>
    <row r="279092" spans="1:3" x14ac:dyDescent="0.2">
      <c r="A279092" s="1">
        <v>442941</v>
      </c>
      <c r="B279092" s="1" t="s">
        <v>278136</v>
      </c>
      <c r="C279092" s="1" t="s">
        <v>60</v>
      </c>
    </row>
    <row r="279093" spans="1:3" x14ac:dyDescent="0.2">
      <c r="A279093" s="1">
        <v>442943</v>
      </c>
      <c r="B279093" s="1" t="s">
        <v>278137</v>
      </c>
      <c r="C279093" s="1" t="s">
        <v>307</v>
      </c>
    </row>
    <row r="279094" spans="1:3" x14ac:dyDescent="0.2">
      <c r="A279094" s="1">
        <v>442947</v>
      </c>
      <c r="B279094" s="1" t="s">
        <v>278138</v>
      </c>
      <c r="C279094" s="1" t="s">
        <v>5</v>
      </c>
    </row>
    <row r="279095" spans="1:3" x14ac:dyDescent="0.2">
      <c r="A279095" s="1">
        <v>442949</v>
      </c>
      <c r="B279095" s="1" t="s">
        <v>278139</v>
      </c>
      <c r="C279095" s="1" t="s">
        <v>5</v>
      </c>
    </row>
    <row r="279096" spans="1:3" x14ac:dyDescent="0.2">
      <c r="A279096" s="1">
        <v>442951</v>
      </c>
      <c r="B279096" s="1" t="s">
        <v>278140</v>
      </c>
      <c r="C279096" s="1" t="s">
        <v>60</v>
      </c>
    </row>
    <row r="279097" spans="1:3" x14ac:dyDescent="0.2">
      <c r="A279097" s="1">
        <v>442953</v>
      </c>
      <c r="B279097" s="1" t="s">
        <v>278141</v>
      </c>
      <c r="C279097" s="1" t="s">
        <v>60</v>
      </c>
    </row>
    <row r="279098" spans="1:3" x14ac:dyDescent="0.2">
      <c r="A279098" s="1">
        <v>442955</v>
      </c>
      <c r="B279098" s="1" t="s">
        <v>278142</v>
      </c>
      <c r="C279098" s="1" t="s">
        <v>60</v>
      </c>
    </row>
    <row r="279099" spans="1:3" x14ac:dyDescent="0.2">
      <c r="A279099" s="1">
        <v>442957</v>
      </c>
      <c r="B279099" s="1" t="s">
        <v>278143</v>
      </c>
      <c r="C279099" s="1" t="s">
        <v>60</v>
      </c>
    </row>
    <row r="279100" spans="1:3" x14ac:dyDescent="0.2">
      <c r="A279100" s="1">
        <v>442959</v>
      </c>
      <c r="B279100" s="1" t="s">
        <v>278144</v>
      </c>
      <c r="C279100" s="1" t="s">
        <v>60</v>
      </c>
    </row>
    <row r="279101" spans="1:3" x14ac:dyDescent="0.2">
      <c r="A279101" s="1">
        <v>442961</v>
      </c>
      <c r="B279101" s="1" t="s">
        <v>278145</v>
      </c>
      <c r="C279101" s="1" t="s">
        <v>5</v>
      </c>
    </row>
    <row r="279102" spans="1:3" x14ac:dyDescent="0.2">
      <c r="A279102" s="1">
        <v>442965</v>
      </c>
      <c r="B279102" s="1" t="s">
        <v>278146</v>
      </c>
      <c r="C279102" s="1" t="s">
        <v>60</v>
      </c>
    </row>
    <row r="279103" spans="1:3" x14ac:dyDescent="0.2">
      <c r="A279103" s="1">
        <v>442967</v>
      </c>
      <c r="B279103" s="1" t="s">
        <v>278147</v>
      </c>
      <c r="C279103" s="1" t="s">
        <v>60</v>
      </c>
    </row>
    <row r="279104" spans="1:3" x14ac:dyDescent="0.2">
      <c r="A279104" s="1">
        <v>442969</v>
      </c>
      <c r="B279104" s="1" t="s">
        <v>278148</v>
      </c>
      <c r="C279104" s="1" t="s">
        <v>5</v>
      </c>
    </row>
    <row r="279105" spans="1:3" x14ac:dyDescent="0.2">
      <c r="A279105" s="1">
        <v>442975</v>
      </c>
      <c r="B279105" s="1" t="s">
        <v>278149</v>
      </c>
      <c r="C279105" s="1" t="s">
        <v>5</v>
      </c>
    </row>
    <row r="279106" spans="1:3" x14ac:dyDescent="0.2">
      <c r="A279106" s="1">
        <v>442977</v>
      </c>
      <c r="B279106" s="1" t="s">
        <v>278150</v>
      </c>
      <c r="C279106" s="1" t="s">
        <v>60</v>
      </c>
    </row>
    <row r="279107" spans="1:3" x14ac:dyDescent="0.2">
      <c r="A279107" s="1">
        <v>442979</v>
      </c>
      <c r="B279107" s="1" t="s">
        <v>278151</v>
      </c>
      <c r="C279107" s="1" t="s">
        <v>5</v>
      </c>
    </row>
    <row r="279108" spans="1:3" x14ac:dyDescent="0.2">
      <c r="A279108" s="1">
        <v>442981</v>
      </c>
      <c r="B279108" s="1" t="s">
        <v>278152</v>
      </c>
      <c r="C279108" s="1" t="s">
        <v>60</v>
      </c>
    </row>
    <row r="279109" spans="1:3" x14ac:dyDescent="0.2">
      <c r="A279109" s="1">
        <v>442982</v>
      </c>
      <c r="B279109" s="1" t="s">
        <v>278153</v>
      </c>
      <c r="C279109" s="1" t="s">
        <v>60</v>
      </c>
    </row>
    <row r="279110" spans="1:3" x14ac:dyDescent="0.2">
      <c r="A279110" s="1">
        <v>442983</v>
      </c>
      <c r="B279110" s="1" t="s">
        <v>278154</v>
      </c>
      <c r="C279110" s="1" t="s">
        <v>60</v>
      </c>
    </row>
    <row r="279111" spans="1:3" x14ac:dyDescent="0.2">
      <c r="A279111" s="1">
        <v>442984</v>
      </c>
      <c r="B279111" s="1" t="s">
        <v>278155</v>
      </c>
      <c r="C279111" s="1" t="s">
        <v>60</v>
      </c>
    </row>
    <row r="279112" spans="1:3" x14ac:dyDescent="0.2">
      <c r="A279112" s="1">
        <v>442985</v>
      </c>
      <c r="B279112" s="1" t="s">
        <v>278156</v>
      </c>
      <c r="C279112" s="1" t="s">
        <v>60</v>
      </c>
    </row>
    <row r="279113" spans="1:3" x14ac:dyDescent="0.2">
      <c r="A279113" s="1">
        <v>442986</v>
      </c>
      <c r="B279113" s="1" t="s">
        <v>278157</v>
      </c>
      <c r="C279113" s="1" t="s">
        <v>60</v>
      </c>
    </row>
    <row r="279114" spans="1:3" x14ac:dyDescent="0.2">
      <c r="A279114" s="1">
        <v>442987</v>
      </c>
      <c r="B279114" s="1" t="s">
        <v>278158</v>
      </c>
      <c r="C279114" s="1" t="s">
        <v>60</v>
      </c>
    </row>
    <row r="279115" spans="1:3" x14ac:dyDescent="0.2">
      <c r="A279115" s="1">
        <v>442988</v>
      </c>
      <c r="B279115" s="1" t="s">
        <v>278159</v>
      </c>
      <c r="C279115" s="1" t="s">
        <v>60</v>
      </c>
    </row>
    <row r="279116" spans="1:3" x14ac:dyDescent="0.2">
      <c r="A279116" s="1">
        <v>442989</v>
      </c>
      <c r="B279116" s="1" t="s">
        <v>278160</v>
      </c>
      <c r="C279116" s="1" t="s">
        <v>60</v>
      </c>
    </row>
    <row r="279117" spans="1:3" x14ac:dyDescent="0.2">
      <c r="A279117" s="1">
        <v>442990</v>
      </c>
      <c r="B279117" s="1" t="s">
        <v>278161</v>
      </c>
      <c r="C279117" s="1" t="s">
        <v>60</v>
      </c>
    </row>
    <row r="279118" spans="1:3" x14ac:dyDescent="0.2">
      <c r="A279118" s="1">
        <v>442991</v>
      </c>
      <c r="B279118" s="1" t="s">
        <v>278162</v>
      </c>
      <c r="C279118" s="1" t="s">
        <v>60</v>
      </c>
    </row>
    <row r="279119" spans="1:3" x14ac:dyDescent="0.2">
      <c r="A279119" s="1">
        <v>442992</v>
      </c>
      <c r="B279119" s="1" t="s">
        <v>278163</v>
      </c>
      <c r="C279119" s="1" t="s">
        <v>60</v>
      </c>
    </row>
    <row r="279120" spans="1:3" x14ac:dyDescent="0.2">
      <c r="A279120" s="1">
        <v>442993</v>
      </c>
      <c r="B279120" s="1" t="s">
        <v>278164</v>
      </c>
      <c r="C279120" s="1" t="s">
        <v>60</v>
      </c>
    </row>
    <row r="279121" spans="1:3" x14ac:dyDescent="0.2">
      <c r="A279121" s="1">
        <v>442994</v>
      </c>
      <c r="B279121" s="1" t="s">
        <v>278165</v>
      </c>
      <c r="C279121" s="1" t="s">
        <v>60</v>
      </c>
    </row>
    <row r="279122" spans="1:3" x14ac:dyDescent="0.2">
      <c r="A279122" s="1">
        <v>442995</v>
      </c>
      <c r="B279122" s="1" t="s">
        <v>278166</v>
      </c>
      <c r="C279122" s="1" t="s">
        <v>60</v>
      </c>
    </row>
    <row r="279123" spans="1:3" x14ac:dyDescent="0.2">
      <c r="A279123" s="1">
        <v>442996</v>
      </c>
      <c r="B279123" s="1" t="s">
        <v>278167</v>
      </c>
      <c r="C279123" s="1" t="s">
        <v>5</v>
      </c>
    </row>
    <row r="279124" spans="1:3" x14ac:dyDescent="0.2">
      <c r="A279124" s="1">
        <v>442997</v>
      </c>
      <c r="B279124" s="1" t="s">
        <v>278168</v>
      </c>
      <c r="C279124" s="1" t="s">
        <v>60</v>
      </c>
    </row>
    <row r="279125" spans="1:3" x14ac:dyDescent="0.2">
      <c r="A279125" s="1">
        <v>442998</v>
      </c>
      <c r="B279125" s="1" t="s">
        <v>278169</v>
      </c>
      <c r="C279125" s="1" t="s">
        <v>60</v>
      </c>
    </row>
    <row r="279126" spans="1:3" x14ac:dyDescent="0.2">
      <c r="A279126" s="1">
        <v>442999</v>
      </c>
      <c r="B279126" s="1" t="s">
        <v>278170</v>
      </c>
      <c r="C279126" s="1" t="s">
        <v>60</v>
      </c>
    </row>
    <row r="279127" spans="1:3" x14ac:dyDescent="0.2">
      <c r="A279127" s="1">
        <v>443000</v>
      </c>
      <c r="B279127" s="1" t="s">
        <v>278171</v>
      </c>
      <c r="C279127" s="1" t="s">
        <v>60</v>
      </c>
    </row>
    <row r="279128" spans="1:3" x14ac:dyDescent="0.2">
      <c r="A279128" s="1">
        <v>443001</v>
      </c>
      <c r="B279128" s="1" t="s">
        <v>278172</v>
      </c>
      <c r="C279128" s="1" t="s">
        <v>60</v>
      </c>
    </row>
    <row r="279129" spans="1:3" x14ac:dyDescent="0.2">
      <c r="A279129" s="1">
        <v>443002</v>
      </c>
      <c r="B279129" s="1" t="s">
        <v>278173</v>
      </c>
      <c r="C279129" s="1" t="s">
        <v>60</v>
      </c>
    </row>
    <row r="279130" spans="1:3" x14ac:dyDescent="0.2">
      <c r="A279130" s="1">
        <v>443003</v>
      </c>
      <c r="B279130" s="1" t="s">
        <v>278174</v>
      </c>
      <c r="C279130" s="1" t="s">
        <v>60</v>
      </c>
    </row>
    <row r="279131" spans="1:3" x14ac:dyDescent="0.2">
      <c r="A279131" s="1">
        <v>443004</v>
      </c>
      <c r="B279131" s="1" t="s">
        <v>278175</v>
      </c>
      <c r="C279131" s="1" t="s">
        <v>60</v>
      </c>
    </row>
    <row r="279132" spans="1:3" x14ac:dyDescent="0.2">
      <c r="A279132" s="1">
        <v>443005</v>
      </c>
      <c r="B279132" s="1" t="s">
        <v>278176</v>
      </c>
      <c r="C279132" s="1" t="s">
        <v>60</v>
      </c>
    </row>
    <row r="279133" spans="1:3" x14ac:dyDescent="0.2">
      <c r="A279133" s="1">
        <v>443006</v>
      </c>
      <c r="B279133" s="1" t="s">
        <v>278177</v>
      </c>
      <c r="C279133" s="1" t="s">
        <v>60</v>
      </c>
    </row>
    <row r="279134" spans="1:3" x14ac:dyDescent="0.2">
      <c r="A279134" s="1">
        <v>443007</v>
      </c>
      <c r="B279134" s="1" t="s">
        <v>278178</v>
      </c>
      <c r="C279134" s="1" t="s">
        <v>60</v>
      </c>
    </row>
    <row r="279135" spans="1:3" x14ac:dyDescent="0.2">
      <c r="A279135" s="1">
        <v>443008</v>
      </c>
      <c r="B279135" s="1" t="s">
        <v>278179</v>
      </c>
      <c r="C279135" s="1" t="s">
        <v>60</v>
      </c>
    </row>
    <row r="279136" spans="1:3" x14ac:dyDescent="0.2">
      <c r="A279136" s="1">
        <v>443009</v>
      </c>
      <c r="B279136" s="1" t="s">
        <v>278180</v>
      </c>
      <c r="C279136" s="1" t="s">
        <v>60</v>
      </c>
    </row>
    <row r="279137" spans="1:3" x14ac:dyDescent="0.2">
      <c r="A279137" s="1">
        <v>443010</v>
      </c>
      <c r="B279137" s="1" t="s">
        <v>278181</v>
      </c>
      <c r="C279137" s="1" t="s">
        <v>60</v>
      </c>
    </row>
    <row r="279138" spans="1:3" x14ac:dyDescent="0.2">
      <c r="A279138" s="1">
        <v>443011</v>
      </c>
      <c r="B279138" s="1" t="s">
        <v>278182</v>
      </c>
      <c r="C279138" s="1" t="s">
        <v>60</v>
      </c>
    </row>
    <row r="279139" spans="1:3" x14ac:dyDescent="0.2">
      <c r="A279139" s="1">
        <v>443012</v>
      </c>
      <c r="B279139" s="1" t="s">
        <v>278183</v>
      </c>
      <c r="C279139" s="1" t="s">
        <v>60</v>
      </c>
    </row>
    <row r="279140" spans="1:3" x14ac:dyDescent="0.2">
      <c r="A279140" s="1">
        <v>443013</v>
      </c>
      <c r="B279140" s="1" t="s">
        <v>278184</v>
      </c>
      <c r="C279140" s="1" t="s">
        <v>60</v>
      </c>
    </row>
    <row r="279141" spans="1:3" x14ac:dyDescent="0.2">
      <c r="A279141" s="1">
        <v>443014</v>
      </c>
      <c r="B279141" s="1" t="s">
        <v>278185</v>
      </c>
      <c r="C279141" s="1" t="s">
        <v>60</v>
      </c>
    </row>
    <row r="279142" spans="1:3" x14ac:dyDescent="0.2">
      <c r="A279142" s="1">
        <v>443015</v>
      </c>
      <c r="B279142" s="1" t="s">
        <v>278186</v>
      </c>
      <c r="C279142" s="1" t="s">
        <v>60</v>
      </c>
    </row>
    <row r="279143" spans="1:3" x14ac:dyDescent="0.2">
      <c r="A279143" s="1">
        <v>443016</v>
      </c>
      <c r="B279143" s="1" t="s">
        <v>278187</v>
      </c>
      <c r="C279143" s="1" t="s">
        <v>60</v>
      </c>
    </row>
    <row r="279144" spans="1:3" x14ac:dyDescent="0.2">
      <c r="A279144" s="1">
        <v>443017</v>
      </c>
      <c r="B279144" s="1" t="s">
        <v>278188</v>
      </c>
      <c r="C279144" s="1" t="s">
        <v>60</v>
      </c>
    </row>
    <row r="279145" spans="1:3" x14ac:dyDescent="0.2">
      <c r="A279145" s="1">
        <v>443018</v>
      </c>
      <c r="B279145" s="1" t="s">
        <v>278189</v>
      </c>
      <c r="C279145" s="1" t="s">
        <v>60</v>
      </c>
    </row>
    <row r="279146" spans="1:3" x14ac:dyDescent="0.2">
      <c r="A279146" s="1">
        <v>443019</v>
      </c>
      <c r="B279146" s="1" t="s">
        <v>278190</v>
      </c>
      <c r="C279146" s="1" t="s">
        <v>60</v>
      </c>
    </row>
    <row r="279147" spans="1:3" x14ac:dyDescent="0.2">
      <c r="A279147" s="1">
        <v>443020</v>
      </c>
      <c r="B279147" s="1" t="s">
        <v>278191</v>
      </c>
      <c r="C279147" s="1" t="s">
        <v>60</v>
      </c>
    </row>
    <row r="279148" spans="1:3" x14ac:dyDescent="0.2">
      <c r="A279148" s="1">
        <v>443029</v>
      </c>
      <c r="B279148" s="1" t="s">
        <v>278192</v>
      </c>
      <c r="C279148" s="1" t="s">
        <v>5</v>
      </c>
    </row>
    <row r="279149" spans="1:3" x14ac:dyDescent="0.2">
      <c r="A279149" s="1">
        <v>443043</v>
      </c>
      <c r="B279149" s="1" t="s">
        <v>278193</v>
      </c>
      <c r="C279149" s="1" t="s">
        <v>5</v>
      </c>
    </row>
    <row r="279150" spans="1:3" x14ac:dyDescent="0.2">
      <c r="A279150" s="1">
        <v>443053</v>
      </c>
      <c r="B279150" s="1" t="s">
        <v>278194</v>
      </c>
      <c r="C279150" s="1" t="s">
        <v>5</v>
      </c>
    </row>
    <row r="279151" spans="1:3" x14ac:dyDescent="0.2">
      <c r="A279151" s="1">
        <v>443057</v>
      </c>
      <c r="B279151" s="1" t="s">
        <v>278195</v>
      </c>
      <c r="C279151" s="1" t="s">
        <v>5</v>
      </c>
    </row>
    <row r="279152" spans="1:3" x14ac:dyDescent="0.2">
      <c r="A279152" s="1">
        <v>443061</v>
      </c>
      <c r="B279152" s="1" t="s">
        <v>278196</v>
      </c>
      <c r="C279152" s="1" t="s">
        <v>5</v>
      </c>
    </row>
    <row r="279153" spans="1:4" x14ac:dyDescent="0.2">
      <c r="A279153" s="1">
        <v>443063</v>
      </c>
      <c r="B279153" s="1" t="s">
        <v>278197</v>
      </c>
      <c r="C279153" s="1" t="s">
        <v>60</v>
      </c>
    </row>
    <row r="279154" spans="1:4" x14ac:dyDescent="0.2">
      <c r="A279154" s="1">
        <v>443065</v>
      </c>
      <c r="B279154" s="1" t="s">
        <v>278198</v>
      </c>
      <c r="C279154" s="1" t="s">
        <v>5</v>
      </c>
    </row>
    <row r="279155" spans="1:4" x14ac:dyDescent="0.2">
      <c r="A279155" s="1">
        <v>443067</v>
      </c>
      <c r="B279155" s="1" t="s">
        <v>278199</v>
      </c>
      <c r="C279155" s="1" t="s">
        <v>5</v>
      </c>
    </row>
    <row r="279156" spans="1:4" x14ac:dyDescent="0.2">
      <c r="A279156" s="1">
        <v>443069</v>
      </c>
      <c r="B279156" s="1" t="s">
        <v>278200</v>
      </c>
      <c r="C279156" s="1" t="s">
        <v>5</v>
      </c>
    </row>
    <row r="279157" spans="1:4" x14ac:dyDescent="0.2">
      <c r="A279157" s="1">
        <v>443071</v>
      </c>
      <c r="B279157" s="1" t="s">
        <v>278201</v>
      </c>
      <c r="C279157" s="1" t="s">
        <v>5</v>
      </c>
    </row>
    <row r="279158" spans="1:4" x14ac:dyDescent="0.2">
      <c r="A279158" s="1">
        <v>443073</v>
      </c>
      <c r="B279158" s="1" t="s">
        <v>278202</v>
      </c>
      <c r="C279158" s="1" t="s">
        <v>5</v>
      </c>
    </row>
    <row r="279159" spans="1:4" x14ac:dyDescent="0.2">
      <c r="A279159" s="1">
        <v>443075</v>
      </c>
      <c r="B279159" s="1" t="s">
        <v>278203</v>
      </c>
      <c r="C279159" s="1" t="s">
        <v>5</v>
      </c>
    </row>
    <row r="279160" spans="1:4" x14ac:dyDescent="0.2">
      <c r="A279160" s="1">
        <v>443077</v>
      </c>
      <c r="B279160" s="1" t="s">
        <v>278204</v>
      </c>
      <c r="C279160" s="1" t="s">
        <v>5</v>
      </c>
    </row>
    <row r="279161" spans="1:4" x14ac:dyDescent="0.2">
      <c r="A279161" s="1">
        <v>443079</v>
      </c>
      <c r="B279161" s="1" t="s">
        <v>278205</v>
      </c>
      <c r="C279161" s="1" t="s">
        <v>5</v>
      </c>
    </row>
    <row r="279162" spans="1:4" x14ac:dyDescent="0.2">
      <c r="A279162" s="1">
        <v>443081</v>
      </c>
      <c r="B279162" s="1" t="s">
        <v>278206</v>
      </c>
      <c r="C279162" s="1" t="s">
        <v>5</v>
      </c>
    </row>
    <row r="279163" spans="1:4" x14ac:dyDescent="0.2">
      <c r="A279163" s="1">
        <v>443083</v>
      </c>
      <c r="B279163" s="1" t="s">
        <v>278207</v>
      </c>
      <c r="C279163" s="1" t="s">
        <v>5</v>
      </c>
    </row>
    <row r="279164" spans="1:4" x14ac:dyDescent="0.2">
      <c r="A279164" s="1">
        <v>443087</v>
      </c>
      <c r="B279164" s="1" t="s">
        <v>278208</v>
      </c>
      <c r="C279164" s="1" t="s">
        <v>5</v>
      </c>
    </row>
    <row r="279165" spans="1:4" x14ac:dyDescent="0.2">
      <c r="A279165" s="1">
        <v>443089</v>
      </c>
      <c r="B279165" s="1" t="s">
        <v>278209</v>
      </c>
      <c r="C279165" s="1" t="s">
        <v>5</v>
      </c>
    </row>
    <row r="279166" spans="1:4" x14ac:dyDescent="0.2">
      <c r="A279166" s="1">
        <v>443091</v>
      </c>
      <c r="B279166" s="1" t="s">
        <v>278210</v>
      </c>
      <c r="C279166" s="1" t="s">
        <v>5</v>
      </c>
    </row>
    <row r="279167" spans="1:4" x14ac:dyDescent="0.2">
      <c r="A279167" s="1">
        <v>443095</v>
      </c>
      <c r="B279167" s="1" t="s">
        <v>278211</v>
      </c>
      <c r="C279167" s="1" t="s">
        <v>5</v>
      </c>
    </row>
    <row r="279168" spans="1:4" x14ac:dyDescent="0.2">
      <c r="A279168" s="1">
        <v>443099</v>
      </c>
      <c r="B279168" s="1" t="s">
        <v>278212</v>
      </c>
      <c r="C279168" s="1" t="s">
        <v>60</v>
      </c>
      <c r="D279168" s="1" t="s">
        <v>61</v>
      </c>
    </row>
    <row r="279169" spans="1:4" x14ac:dyDescent="0.2">
      <c r="A279169" s="1">
        <v>443101</v>
      </c>
      <c r="B279169" s="1" t="s">
        <v>278213</v>
      </c>
      <c r="C279169" s="1" t="s">
        <v>5</v>
      </c>
    </row>
    <row r="279170" spans="1:4" x14ac:dyDescent="0.2">
      <c r="A279170" s="1">
        <v>443103</v>
      </c>
      <c r="B279170" s="1" t="s">
        <v>278214</v>
      </c>
      <c r="C279170" s="1" t="s">
        <v>5</v>
      </c>
    </row>
    <row r="279171" spans="1:4" x14ac:dyDescent="0.2">
      <c r="A279171" s="1">
        <v>443107</v>
      </c>
      <c r="B279171" s="1" t="s">
        <v>278215</v>
      </c>
      <c r="C279171" s="1" t="s">
        <v>5</v>
      </c>
    </row>
    <row r="279172" spans="1:4" x14ac:dyDescent="0.2">
      <c r="A279172" s="1">
        <v>443109</v>
      </c>
      <c r="B279172" s="1" t="s">
        <v>278216</v>
      </c>
      <c r="C279172" s="1" t="s">
        <v>60</v>
      </c>
      <c r="D279172" s="1" t="s">
        <v>61</v>
      </c>
    </row>
    <row r="279173" spans="1:4" x14ac:dyDescent="0.2">
      <c r="A279173" s="1">
        <v>443111</v>
      </c>
      <c r="B279173" s="1" t="s">
        <v>278217</v>
      </c>
      <c r="C279173" s="1" t="s">
        <v>5</v>
      </c>
    </row>
    <row r="279174" spans="1:4" x14ac:dyDescent="0.2">
      <c r="A279174" s="1">
        <v>443113</v>
      </c>
      <c r="B279174" s="1" t="s">
        <v>278218</v>
      </c>
      <c r="C279174" s="1" t="s">
        <v>60</v>
      </c>
    </row>
    <row r="279175" spans="1:4" x14ac:dyDescent="0.2">
      <c r="A279175" s="1">
        <v>443114</v>
      </c>
      <c r="B279175" s="1" t="s">
        <v>278219</v>
      </c>
      <c r="C279175" s="1" t="s">
        <v>60</v>
      </c>
    </row>
    <row r="279176" spans="1:4" x14ac:dyDescent="0.2">
      <c r="A279176" s="1">
        <v>443115</v>
      </c>
      <c r="B279176" s="1" t="s">
        <v>278220</v>
      </c>
      <c r="C279176" s="1" t="s">
        <v>60</v>
      </c>
    </row>
    <row r="279177" spans="1:4" x14ac:dyDescent="0.2">
      <c r="A279177" s="1">
        <v>443116</v>
      </c>
      <c r="B279177" s="1" t="s">
        <v>278221</v>
      </c>
      <c r="C279177" s="1" t="s">
        <v>60</v>
      </c>
    </row>
    <row r="279178" spans="1:4" x14ac:dyDescent="0.2">
      <c r="A279178" s="1">
        <v>443117</v>
      </c>
      <c r="B279178" s="1" t="s">
        <v>278222</v>
      </c>
      <c r="C279178" s="1" t="s">
        <v>60</v>
      </c>
    </row>
    <row r="279179" spans="1:4" x14ac:dyDescent="0.2">
      <c r="A279179" s="1">
        <v>443118</v>
      </c>
      <c r="B279179" s="1" t="s">
        <v>278223</v>
      </c>
      <c r="C279179" s="1" t="s">
        <v>60</v>
      </c>
    </row>
    <row r="279180" spans="1:4" x14ac:dyDescent="0.2">
      <c r="A279180" s="1">
        <v>443119</v>
      </c>
      <c r="B279180" s="1" t="s">
        <v>278224</v>
      </c>
      <c r="C279180" s="1" t="s">
        <v>60</v>
      </c>
    </row>
    <row r="279181" spans="1:4" x14ac:dyDescent="0.2">
      <c r="A279181" s="1">
        <v>443120</v>
      </c>
      <c r="B279181" s="1" t="s">
        <v>278225</v>
      </c>
      <c r="C279181" s="1" t="s">
        <v>60</v>
      </c>
    </row>
    <row r="279182" spans="1:4" x14ac:dyDescent="0.2">
      <c r="A279182" s="1">
        <v>443121</v>
      </c>
      <c r="B279182" s="1" t="s">
        <v>278226</v>
      </c>
      <c r="C279182" s="1" t="s">
        <v>60</v>
      </c>
    </row>
    <row r="279183" spans="1:4" x14ac:dyDescent="0.2">
      <c r="A279183" s="1">
        <v>443122</v>
      </c>
      <c r="B279183" s="1" t="s">
        <v>278227</v>
      </c>
      <c r="C279183" s="1" t="s">
        <v>60</v>
      </c>
    </row>
    <row r="279184" spans="1:4" x14ac:dyDescent="0.2">
      <c r="A279184" s="1">
        <v>443133</v>
      </c>
      <c r="B279184" s="1" t="s">
        <v>278228</v>
      </c>
      <c r="C279184" s="1" t="s">
        <v>5</v>
      </c>
    </row>
    <row r="279185" spans="1:3" x14ac:dyDescent="0.2">
      <c r="A279185" s="1">
        <v>443181</v>
      </c>
      <c r="B279185" s="1" t="s">
        <v>278229</v>
      </c>
      <c r="C279185" s="1" t="s">
        <v>60</v>
      </c>
    </row>
    <row r="279186" spans="1:3" x14ac:dyDescent="0.2">
      <c r="A279186" s="1">
        <v>443183</v>
      </c>
      <c r="B279186" s="1" t="s">
        <v>278230</v>
      </c>
      <c r="C279186" s="1" t="s">
        <v>60</v>
      </c>
    </row>
    <row r="279187" spans="1:3" x14ac:dyDescent="0.2">
      <c r="A279187" s="1">
        <v>443187</v>
      </c>
      <c r="B279187" s="1" t="s">
        <v>278231</v>
      </c>
      <c r="C279187" s="1" t="s">
        <v>60</v>
      </c>
    </row>
    <row r="279188" spans="1:3" x14ac:dyDescent="0.2">
      <c r="A279188" s="1">
        <v>443191</v>
      </c>
      <c r="B279188" s="1" t="s">
        <v>278232</v>
      </c>
      <c r="C279188" s="1" t="s">
        <v>60</v>
      </c>
    </row>
    <row r="279189" spans="1:3" x14ac:dyDescent="0.2">
      <c r="A279189" s="1">
        <v>443195</v>
      </c>
      <c r="B279189" s="1" t="s">
        <v>278233</v>
      </c>
      <c r="C279189" s="1" t="s">
        <v>5</v>
      </c>
    </row>
    <row r="279190" spans="1:3" x14ac:dyDescent="0.2">
      <c r="A279190" s="1">
        <v>443197</v>
      </c>
      <c r="B279190" s="1" t="s">
        <v>278234</v>
      </c>
      <c r="C279190" s="1" t="s">
        <v>60</v>
      </c>
    </row>
    <row r="279191" spans="1:3" x14ac:dyDescent="0.2">
      <c r="A279191" s="1">
        <v>443199</v>
      </c>
      <c r="B279191" s="1" t="s">
        <v>278235</v>
      </c>
      <c r="C279191" s="1" t="s">
        <v>60</v>
      </c>
    </row>
    <row r="279192" spans="1:3" x14ac:dyDescent="0.2">
      <c r="A279192" s="1">
        <v>443201</v>
      </c>
      <c r="B279192" s="1" t="s">
        <v>278236</v>
      </c>
      <c r="C279192" s="1" t="s">
        <v>60</v>
      </c>
    </row>
    <row r="279193" spans="1:3" x14ac:dyDescent="0.2">
      <c r="A279193" s="1">
        <v>443205</v>
      </c>
      <c r="B279193" s="1" t="s">
        <v>278237</v>
      </c>
      <c r="C279193" s="1" t="s">
        <v>60</v>
      </c>
    </row>
    <row r="279194" spans="1:3" x14ac:dyDescent="0.2">
      <c r="A279194" s="1">
        <v>443209</v>
      </c>
      <c r="B279194" s="1" t="s">
        <v>278238</v>
      </c>
      <c r="C279194" s="1" t="s">
        <v>60</v>
      </c>
    </row>
    <row r="279195" spans="1:3" x14ac:dyDescent="0.2">
      <c r="A279195" s="1">
        <v>443221</v>
      </c>
      <c r="B279195" s="1" t="s">
        <v>278239</v>
      </c>
      <c r="C279195" s="1" t="s">
        <v>60</v>
      </c>
    </row>
    <row r="279196" spans="1:3" x14ac:dyDescent="0.2">
      <c r="A279196" s="1">
        <v>443223</v>
      </c>
      <c r="B279196" s="1" t="s">
        <v>278240</v>
      </c>
      <c r="C279196" s="1" t="s">
        <v>5</v>
      </c>
    </row>
    <row r="279197" spans="1:3" x14ac:dyDescent="0.2">
      <c r="A279197" s="1">
        <v>443225</v>
      </c>
      <c r="B279197" s="1" t="s">
        <v>278241</v>
      </c>
      <c r="C279197" s="1" t="s">
        <v>5</v>
      </c>
    </row>
    <row r="279198" spans="1:3" x14ac:dyDescent="0.2">
      <c r="A279198" s="1">
        <v>443233</v>
      </c>
      <c r="B279198" s="1" t="s">
        <v>278242</v>
      </c>
      <c r="C279198" s="1" t="s">
        <v>5</v>
      </c>
    </row>
    <row r="279199" spans="1:3" x14ac:dyDescent="0.2">
      <c r="A279199" s="1">
        <v>443237</v>
      </c>
      <c r="B279199" s="1" t="s">
        <v>278243</v>
      </c>
      <c r="C279199" s="1" t="s">
        <v>60</v>
      </c>
    </row>
    <row r="279200" spans="1:3" x14ac:dyDescent="0.2">
      <c r="A279200" s="1">
        <v>443241</v>
      </c>
      <c r="B279200" s="1" t="s">
        <v>278244</v>
      </c>
      <c r="C279200" s="1" t="s">
        <v>60</v>
      </c>
    </row>
    <row r="279201" spans="1:3" x14ac:dyDescent="0.2">
      <c r="A279201" s="1">
        <v>443247</v>
      </c>
      <c r="B279201" s="1" t="s">
        <v>278245</v>
      </c>
      <c r="C279201" s="1" t="s">
        <v>60</v>
      </c>
    </row>
    <row r="279202" spans="1:3" x14ac:dyDescent="0.2">
      <c r="A279202" s="1">
        <v>443248</v>
      </c>
      <c r="B279202" s="1" t="s">
        <v>278246</v>
      </c>
      <c r="C279202" s="1" t="s">
        <v>60</v>
      </c>
    </row>
    <row r="279203" spans="1:3" x14ac:dyDescent="0.2">
      <c r="A279203" s="1">
        <v>443249</v>
      </c>
      <c r="B279203" s="1" t="s">
        <v>278247</v>
      </c>
      <c r="C279203" s="1" t="s">
        <v>60</v>
      </c>
    </row>
    <row r="279204" spans="1:3" x14ac:dyDescent="0.2">
      <c r="A279204" s="1">
        <v>443250</v>
      </c>
      <c r="B279204" s="1" t="s">
        <v>278248</v>
      </c>
      <c r="C279204" s="1" t="s">
        <v>60</v>
      </c>
    </row>
    <row r="279205" spans="1:3" x14ac:dyDescent="0.2">
      <c r="A279205" s="1">
        <v>443251</v>
      </c>
      <c r="B279205" s="1" t="s">
        <v>278249</v>
      </c>
      <c r="C279205" s="1" t="s">
        <v>60</v>
      </c>
    </row>
    <row r="279206" spans="1:3" x14ac:dyDescent="0.2">
      <c r="A279206" s="1">
        <v>443252</v>
      </c>
      <c r="B279206" s="1" t="s">
        <v>278250</v>
      </c>
      <c r="C279206" s="1" t="s">
        <v>60</v>
      </c>
    </row>
    <row r="279207" spans="1:3" x14ac:dyDescent="0.2">
      <c r="A279207" s="1">
        <v>443253</v>
      </c>
      <c r="B279207" s="1" t="s">
        <v>278251</v>
      </c>
      <c r="C279207" s="1" t="s">
        <v>60</v>
      </c>
    </row>
    <row r="279208" spans="1:3" x14ac:dyDescent="0.2">
      <c r="A279208" s="1">
        <v>443254</v>
      </c>
      <c r="B279208" s="1" t="s">
        <v>278252</v>
      </c>
      <c r="C279208" s="1" t="s">
        <v>60</v>
      </c>
    </row>
    <row r="279209" spans="1:3" x14ac:dyDescent="0.2">
      <c r="A279209" s="1">
        <v>443255</v>
      </c>
      <c r="B279209" s="1" t="s">
        <v>278253</v>
      </c>
      <c r="C279209" s="1" t="s">
        <v>60</v>
      </c>
    </row>
    <row r="279210" spans="1:3" x14ac:dyDescent="0.2">
      <c r="A279210" s="1">
        <v>443256</v>
      </c>
      <c r="B279210" s="1" t="s">
        <v>278254</v>
      </c>
      <c r="C279210" s="1" t="s">
        <v>60</v>
      </c>
    </row>
    <row r="279211" spans="1:3" x14ac:dyDescent="0.2">
      <c r="A279211" s="1">
        <v>443257</v>
      </c>
      <c r="B279211" s="1" t="s">
        <v>278255</v>
      </c>
      <c r="C279211" s="1" t="s">
        <v>60</v>
      </c>
    </row>
    <row r="279212" spans="1:3" x14ac:dyDescent="0.2">
      <c r="A279212" s="1">
        <v>443261</v>
      </c>
      <c r="B279212" s="1" t="s">
        <v>278256</v>
      </c>
      <c r="C279212" s="1" t="s">
        <v>5</v>
      </c>
    </row>
    <row r="279213" spans="1:3" x14ac:dyDescent="0.2">
      <c r="A279213" s="1">
        <v>443265</v>
      </c>
      <c r="B279213" s="1" t="s">
        <v>278257</v>
      </c>
      <c r="C279213" s="1" t="s">
        <v>5</v>
      </c>
    </row>
    <row r="279214" spans="1:3" x14ac:dyDescent="0.2">
      <c r="A279214" s="1">
        <v>443267</v>
      </c>
      <c r="B279214" s="1" t="s">
        <v>278258</v>
      </c>
      <c r="C279214" s="1" t="s">
        <v>60</v>
      </c>
    </row>
    <row r="279215" spans="1:3" x14ac:dyDescent="0.2">
      <c r="A279215" s="1">
        <v>443269</v>
      </c>
      <c r="B279215" s="1" t="s">
        <v>278259</v>
      </c>
      <c r="C279215" s="1" t="s">
        <v>60</v>
      </c>
    </row>
    <row r="279216" spans="1:3" x14ac:dyDescent="0.2">
      <c r="A279216" s="1">
        <v>443271</v>
      </c>
      <c r="B279216" s="1" t="s">
        <v>278260</v>
      </c>
      <c r="C279216" s="1" t="s">
        <v>60</v>
      </c>
    </row>
    <row r="279217" spans="1:3" x14ac:dyDescent="0.2">
      <c r="A279217" s="1">
        <v>443273</v>
      </c>
      <c r="B279217" s="1" t="s">
        <v>278261</v>
      </c>
      <c r="C279217" s="1" t="s">
        <v>60</v>
      </c>
    </row>
    <row r="279218" spans="1:3" x14ac:dyDescent="0.2">
      <c r="A279218" s="1">
        <v>443275</v>
      </c>
      <c r="B279218" s="1" t="s">
        <v>278262</v>
      </c>
      <c r="C279218" s="1" t="s">
        <v>5</v>
      </c>
    </row>
    <row r="279219" spans="1:3" x14ac:dyDescent="0.2">
      <c r="A279219" s="1">
        <v>443281</v>
      </c>
      <c r="B279219" s="1" t="s">
        <v>278263</v>
      </c>
      <c r="C279219" s="1" t="s">
        <v>5</v>
      </c>
    </row>
    <row r="279220" spans="1:3" x14ac:dyDescent="0.2">
      <c r="A279220" s="1">
        <v>443283</v>
      </c>
      <c r="B279220" s="1" t="s">
        <v>278264</v>
      </c>
      <c r="C279220" s="1" t="s">
        <v>5</v>
      </c>
    </row>
    <row r="279221" spans="1:3" x14ac:dyDescent="0.2">
      <c r="A279221" s="1">
        <v>443285</v>
      </c>
      <c r="B279221" s="1" t="s">
        <v>278265</v>
      </c>
      <c r="C279221" s="1" t="s">
        <v>5</v>
      </c>
    </row>
    <row r="279222" spans="1:3" x14ac:dyDescent="0.2">
      <c r="A279222" s="1">
        <v>443287</v>
      </c>
      <c r="B279222" s="1" t="s">
        <v>278266</v>
      </c>
      <c r="C279222" s="1" t="s">
        <v>5</v>
      </c>
    </row>
    <row r="279223" spans="1:3" x14ac:dyDescent="0.2">
      <c r="A279223" s="1">
        <v>443293</v>
      </c>
      <c r="B279223" s="1" t="s">
        <v>278267</v>
      </c>
      <c r="C279223" s="1" t="s">
        <v>60</v>
      </c>
    </row>
    <row r="279224" spans="1:3" x14ac:dyDescent="0.2">
      <c r="A279224" s="1">
        <v>443295</v>
      </c>
      <c r="B279224" s="1" t="s">
        <v>278268</v>
      </c>
      <c r="C279224" s="1" t="s">
        <v>5</v>
      </c>
    </row>
    <row r="279225" spans="1:3" x14ac:dyDescent="0.2">
      <c r="A279225" s="1">
        <v>443297</v>
      </c>
      <c r="B279225" s="1" t="s">
        <v>278269</v>
      </c>
      <c r="C279225" s="1" t="s">
        <v>5</v>
      </c>
    </row>
    <row r="279226" spans="1:3" x14ac:dyDescent="0.2">
      <c r="A279226" s="1">
        <v>443299</v>
      </c>
      <c r="B279226" s="1" t="s">
        <v>278270</v>
      </c>
      <c r="C279226" s="1" t="s">
        <v>60</v>
      </c>
    </row>
    <row r="279227" spans="1:3" x14ac:dyDescent="0.2">
      <c r="A279227" s="1">
        <v>443301</v>
      </c>
      <c r="B279227" s="1" t="s">
        <v>278271</v>
      </c>
      <c r="C279227" s="1" t="s">
        <v>5</v>
      </c>
    </row>
    <row r="279228" spans="1:3" x14ac:dyDescent="0.2">
      <c r="A279228" s="1">
        <v>443303</v>
      </c>
      <c r="B279228" s="1" t="s">
        <v>278272</v>
      </c>
      <c r="C279228" s="1" t="s">
        <v>60</v>
      </c>
    </row>
    <row r="279229" spans="1:3" x14ac:dyDescent="0.2">
      <c r="A279229" s="1">
        <v>443319</v>
      </c>
      <c r="B279229" s="1" t="s">
        <v>278273</v>
      </c>
      <c r="C279229" s="1" t="s">
        <v>5</v>
      </c>
    </row>
    <row r="279230" spans="1:3" x14ac:dyDescent="0.2">
      <c r="A279230" s="1">
        <v>443337</v>
      </c>
      <c r="B279230" s="1" t="s">
        <v>278274</v>
      </c>
      <c r="C279230" s="1" t="s">
        <v>60</v>
      </c>
    </row>
    <row r="279231" spans="1:3" x14ac:dyDescent="0.2">
      <c r="A279231" s="1">
        <v>443338</v>
      </c>
      <c r="B279231" s="1" t="s">
        <v>278275</v>
      </c>
      <c r="C279231" s="1" t="s">
        <v>60</v>
      </c>
    </row>
    <row r="279232" spans="1:3" x14ac:dyDescent="0.2">
      <c r="A279232" s="1">
        <v>443339</v>
      </c>
      <c r="B279232" s="1" t="s">
        <v>278276</v>
      </c>
      <c r="C279232" s="1" t="s">
        <v>60</v>
      </c>
    </row>
    <row r="279233" spans="1:3" x14ac:dyDescent="0.2">
      <c r="A279233" s="1">
        <v>443340</v>
      </c>
      <c r="B279233" s="1" t="s">
        <v>278277</v>
      </c>
      <c r="C279233" s="1" t="s">
        <v>60</v>
      </c>
    </row>
    <row r="279234" spans="1:3" x14ac:dyDescent="0.2">
      <c r="A279234" s="1">
        <v>443341</v>
      </c>
      <c r="B279234" s="1" t="s">
        <v>278278</v>
      </c>
      <c r="C279234" s="1" t="s">
        <v>60</v>
      </c>
    </row>
    <row r="279235" spans="1:3" x14ac:dyDescent="0.2">
      <c r="A279235" s="1">
        <v>443342</v>
      </c>
      <c r="B279235" s="1" t="s">
        <v>278279</v>
      </c>
      <c r="C279235" s="1" t="s">
        <v>60</v>
      </c>
    </row>
    <row r="279236" spans="1:3" x14ac:dyDescent="0.2">
      <c r="A279236" s="1">
        <v>443343</v>
      </c>
      <c r="B279236" s="1" t="s">
        <v>278280</v>
      </c>
      <c r="C279236" s="1" t="s">
        <v>60</v>
      </c>
    </row>
    <row r="279237" spans="1:3" x14ac:dyDescent="0.2">
      <c r="A279237" s="1">
        <v>443344</v>
      </c>
      <c r="B279237" s="1" t="s">
        <v>278281</v>
      </c>
      <c r="C279237" s="1" t="s">
        <v>60</v>
      </c>
    </row>
    <row r="279238" spans="1:3" x14ac:dyDescent="0.2">
      <c r="A279238" s="1">
        <v>443345</v>
      </c>
      <c r="B279238" s="1" t="s">
        <v>278282</v>
      </c>
      <c r="C279238" s="1" t="s">
        <v>60</v>
      </c>
    </row>
    <row r="279239" spans="1:3" x14ac:dyDescent="0.2">
      <c r="A279239" s="1">
        <v>443346</v>
      </c>
      <c r="B279239" s="1" t="s">
        <v>278283</v>
      </c>
      <c r="C279239" s="1" t="s">
        <v>60</v>
      </c>
    </row>
    <row r="279240" spans="1:3" x14ac:dyDescent="0.2">
      <c r="A279240" s="1">
        <v>443347</v>
      </c>
      <c r="B279240" s="1" t="s">
        <v>278284</v>
      </c>
      <c r="C279240" s="1" t="s">
        <v>5</v>
      </c>
    </row>
    <row r="279241" spans="1:3" x14ac:dyDescent="0.2">
      <c r="A279241" s="1">
        <v>443349</v>
      </c>
      <c r="B279241" s="1" t="s">
        <v>278285</v>
      </c>
      <c r="C279241" s="1" t="s">
        <v>5</v>
      </c>
    </row>
    <row r="279242" spans="1:3" x14ac:dyDescent="0.2">
      <c r="A279242" s="1">
        <v>443353</v>
      </c>
      <c r="B279242" s="1" t="s">
        <v>278286</v>
      </c>
      <c r="C279242" s="1" t="s">
        <v>5</v>
      </c>
    </row>
    <row r="279243" spans="1:3" x14ac:dyDescent="0.2">
      <c r="A279243" s="1">
        <v>443355</v>
      </c>
      <c r="B279243" s="1" t="s">
        <v>278287</v>
      </c>
      <c r="C279243" s="1" t="s">
        <v>5</v>
      </c>
    </row>
    <row r="279244" spans="1:3" x14ac:dyDescent="0.2">
      <c r="A279244" s="1">
        <v>443357</v>
      </c>
      <c r="B279244" s="1" t="s">
        <v>278288</v>
      </c>
      <c r="C279244" s="1" t="s">
        <v>5</v>
      </c>
    </row>
    <row r="279245" spans="1:3" x14ac:dyDescent="0.2">
      <c r="A279245" s="1">
        <v>443359</v>
      </c>
      <c r="B279245" s="1" t="s">
        <v>278289</v>
      </c>
      <c r="C279245" s="1" t="s">
        <v>60</v>
      </c>
    </row>
    <row r="279246" spans="1:3" x14ac:dyDescent="0.2">
      <c r="A279246" s="1">
        <v>443363</v>
      </c>
      <c r="B279246" s="1" t="s">
        <v>278290</v>
      </c>
      <c r="C279246" s="1" t="s">
        <v>5</v>
      </c>
    </row>
    <row r="279247" spans="1:3" x14ac:dyDescent="0.2">
      <c r="A279247" s="1">
        <v>443365</v>
      </c>
      <c r="B279247" s="1" t="s">
        <v>278291</v>
      </c>
      <c r="C279247" s="1" t="s">
        <v>5</v>
      </c>
    </row>
    <row r="279248" spans="1:3" x14ac:dyDescent="0.2">
      <c r="A279248" s="1">
        <v>443367</v>
      </c>
      <c r="B279248" s="1" t="s">
        <v>278292</v>
      </c>
      <c r="C279248" s="1" t="s">
        <v>5</v>
      </c>
    </row>
    <row r="279249" spans="1:4" x14ac:dyDescent="0.2">
      <c r="A279249" s="1">
        <v>443369</v>
      </c>
      <c r="B279249" s="1" t="s">
        <v>278293</v>
      </c>
      <c r="C279249" s="1" t="s">
        <v>60</v>
      </c>
      <c r="D279249" s="1" t="s">
        <v>61</v>
      </c>
    </row>
    <row r="279250" spans="1:4" x14ac:dyDescent="0.2">
      <c r="A279250" s="1">
        <v>443373</v>
      </c>
      <c r="B279250" s="1" t="s">
        <v>278294</v>
      </c>
      <c r="C279250" s="1" t="s">
        <v>5</v>
      </c>
    </row>
    <row r="279251" spans="1:4" x14ac:dyDescent="0.2">
      <c r="A279251" s="1">
        <v>443375</v>
      </c>
      <c r="B279251" s="1" t="s">
        <v>278295</v>
      </c>
      <c r="C279251" s="1" t="s">
        <v>5</v>
      </c>
    </row>
    <row r="279252" spans="1:4" x14ac:dyDescent="0.2">
      <c r="A279252" s="1">
        <v>443377</v>
      </c>
      <c r="B279252" s="1" t="s">
        <v>278296</v>
      </c>
      <c r="C279252" s="1" t="s">
        <v>5</v>
      </c>
    </row>
    <row r="279253" spans="1:4" x14ac:dyDescent="0.2">
      <c r="A279253" s="1">
        <v>443381</v>
      </c>
      <c r="B279253" s="1" t="s">
        <v>278297</v>
      </c>
      <c r="C279253" s="1" t="s">
        <v>5</v>
      </c>
    </row>
    <row r="279254" spans="1:4" x14ac:dyDescent="0.2">
      <c r="A279254" s="1">
        <v>443385</v>
      </c>
      <c r="B279254" s="1" t="s">
        <v>278298</v>
      </c>
      <c r="C279254" s="1" t="s">
        <v>5</v>
      </c>
    </row>
    <row r="279255" spans="1:4" x14ac:dyDescent="0.2">
      <c r="A279255" s="1">
        <v>443387</v>
      </c>
      <c r="B279255" s="1" t="s">
        <v>278299</v>
      </c>
      <c r="C279255" s="1" t="s">
        <v>5</v>
      </c>
    </row>
    <row r="279256" spans="1:4" x14ac:dyDescent="0.2">
      <c r="A279256" s="1">
        <v>443388</v>
      </c>
      <c r="B279256" s="1" t="s">
        <v>278300</v>
      </c>
      <c r="C279256" s="1" t="s">
        <v>5</v>
      </c>
    </row>
    <row r="279257" spans="1:4" x14ac:dyDescent="0.2">
      <c r="A279257" s="1">
        <v>443389</v>
      </c>
      <c r="B279257" s="1" t="s">
        <v>278301</v>
      </c>
      <c r="C279257" s="1" t="s">
        <v>5</v>
      </c>
    </row>
    <row r="279258" spans="1:4" x14ac:dyDescent="0.2">
      <c r="A279258" s="1">
        <v>443390</v>
      </c>
      <c r="B279258" s="1" t="s">
        <v>278302</v>
      </c>
      <c r="C279258" s="1" t="s">
        <v>5</v>
      </c>
    </row>
    <row r="279259" spans="1:4" x14ac:dyDescent="0.2">
      <c r="A279259" s="1">
        <v>443391</v>
      </c>
      <c r="B279259" s="1" t="s">
        <v>278303</v>
      </c>
      <c r="C279259" s="1" t="s">
        <v>5</v>
      </c>
    </row>
    <row r="279260" spans="1:4" x14ac:dyDescent="0.2">
      <c r="A279260" s="1">
        <v>443392</v>
      </c>
      <c r="B279260" s="1" t="s">
        <v>278304</v>
      </c>
      <c r="C279260" s="1" t="s">
        <v>5</v>
      </c>
    </row>
    <row r="279261" spans="1:4" x14ac:dyDescent="0.2">
      <c r="A279261" s="1">
        <v>443393</v>
      </c>
      <c r="B279261" s="1" t="s">
        <v>278305</v>
      </c>
      <c r="C279261" s="1" t="s">
        <v>5</v>
      </c>
    </row>
    <row r="279262" spans="1:4" x14ac:dyDescent="0.2">
      <c r="A279262" s="1">
        <v>443394</v>
      </c>
      <c r="B279262" s="1" t="s">
        <v>278306</v>
      </c>
      <c r="C279262" s="1" t="s">
        <v>5</v>
      </c>
    </row>
    <row r="279263" spans="1:4" x14ac:dyDescent="0.2">
      <c r="A279263" s="1">
        <v>443395</v>
      </c>
      <c r="B279263" s="1" t="s">
        <v>278307</v>
      </c>
      <c r="C279263" s="1" t="s">
        <v>5</v>
      </c>
    </row>
    <row r="279264" spans="1:4" x14ac:dyDescent="0.2">
      <c r="A279264" s="1">
        <v>443396</v>
      </c>
      <c r="B279264" s="1" t="s">
        <v>278308</v>
      </c>
      <c r="C279264" s="1" t="s">
        <v>60</v>
      </c>
    </row>
    <row r="279265" spans="1:3" x14ac:dyDescent="0.2">
      <c r="A279265" s="1">
        <v>443397</v>
      </c>
      <c r="B279265" s="1" t="s">
        <v>278309</v>
      </c>
      <c r="C279265" s="1" t="s">
        <v>60</v>
      </c>
    </row>
    <row r="279266" spans="1:3" x14ac:dyDescent="0.2">
      <c r="A279266" s="1">
        <v>443398</v>
      </c>
      <c r="B279266" s="1" t="s">
        <v>278310</v>
      </c>
      <c r="C279266" s="1" t="s">
        <v>60</v>
      </c>
    </row>
    <row r="279267" spans="1:3" x14ac:dyDescent="0.2">
      <c r="A279267" s="1">
        <v>443399</v>
      </c>
      <c r="B279267" s="1" t="s">
        <v>278311</v>
      </c>
      <c r="C279267" s="1" t="s">
        <v>60</v>
      </c>
    </row>
    <row r="279268" spans="1:3" x14ac:dyDescent="0.2">
      <c r="A279268" s="1">
        <v>443400</v>
      </c>
      <c r="B279268" s="1" t="s">
        <v>278312</v>
      </c>
      <c r="C279268" s="1" t="s">
        <v>60</v>
      </c>
    </row>
    <row r="279269" spans="1:3" x14ac:dyDescent="0.2">
      <c r="A279269" s="1">
        <v>443401</v>
      </c>
      <c r="B279269" s="1" t="s">
        <v>278313</v>
      </c>
      <c r="C279269" s="1" t="s">
        <v>60</v>
      </c>
    </row>
    <row r="279270" spans="1:3" x14ac:dyDescent="0.2">
      <c r="A279270" s="1">
        <v>443402</v>
      </c>
      <c r="B279270" s="1" t="s">
        <v>278314</v>
      </c>
      <c r="C279270" s="1" t="s">
        <v>60</v>
      </c>
    </row>
    <row r="279271" spans="1:3" x14ac:dyDescent="0.2">
      <c r="A279271" s="1">
        <v>443403</v>
      </c>
      <c r="B279271" s="1" t="s">
        <v>278315</v>
      </c>
      <c r="C279271" s="1" t="s">
        <v>60</v>
      </c>
    </row>
    <row r="279272" spans="1:3" x14ac:dyDescent="0.2">
      <c r="A279272" s="1">
        <v>443404</v>
      </c>
      <c r="B279272" s="1" t="s">
        <v>278316</v>
      </c>
      <c r="C279272" s="1" t="s">
        <v>60</v>
      </c>
    </row>
    <row r="279273" spans="1:3" x14ac:dyDescent="0.2">
      <c r="A279273" s="1">
        <v>443405</v>
      </c>
      <c r="B279273" s="1" t="s">
        <v>278317</v>
      </c>
      <c r="C279273" s="1" t="s">
        <v>60</v>
      </c>
    </row>
    <row r="279274" spans="1:3" x14ac:dyDescent="0.2">
      <c r="A279274" s="1">
        <v>443406</v>
      </c>
      <c r="B279274" s="1" t="s">
        <v>278318</v>
      </c>
      <c r="C279274" s="1" t="s">
        <v>60</v>
      </c>
    </row>
    <row r="279275" spans="1:3" x14ac:dyDescent="0.2">
      <c r="A279275" s="1">
        <v>443407</v>
      </c>
      <c r="B279275" s="1" t="s">
        <v>278319</v>
      </c>
      <c r="C279275" s="1" t="s">
        <v>60</v>
      </c>
    </row>
    <row r="279276" spans="1:3" x14ac:dyDescent="0.2">
      <c r="A279276" s="1">
        <v>443408</v>
      </c>
      <c r="B279276" s="1" t="s">
        <v>278320</v>
      </c>
      <c r="C279276" s="1" t="s">
        <v>60</v>
      </c>
    </row>
    <row r="279277" spans="1:3" x14ac:dyDescent="0.2">
      <c r="A279277" s="1">
        <v>443409</v>
      </c>
      <c r="B279277" s="1" t="s">
        <v>278321</v>
      </c>
      <c r="C279277" s="1" t="s">
        <v>60</v>
      </c>
    </row>
    <row r="279278" spans="1:3" x14ac:dyDescent="0.2">
      <c r="A279278" s="1">
        <v>443410</v>
      </c>
      <c r="B279278" s="1" t="s">
        <v>278322</v>
      </c>
      <c r="C279278" s="1" t="s">
        <v>60</v>
      </c>
    </row>
    <row r="279279" spans="1:3" x14ac:dyDescent="0.2">
      <c r="A279279" s="1">
        <v>443411</v>
      </c>
      <c r="B279279" s="1" t="s">
        <v>278323</v>
      </c>
      <c r="C279279" s="1" t="s">
        <v>60</v>
      </c>
    </row>
    <row r="279280" spans="1:3" x14ac:dyDescent="0.2">
      <c r="A279280" s="1">
        <v>443412</v>
      </c>
      <c r="B279280" s="1" t="s">
        <v>278324</v>
      </c>
      <c r="C279280" s="1" t="s">
        <v>60</v>
      </c>
    </row>
    <row r="279281" spans="1:3" x14ac:dyDescent="0.2">
      <c r="A279281" s="1">
        <v>443413</v>
      </c>
      <c r="B279281" s="1" t="s">
        <v>278325</v>
      </c>
      <c r="C279281" s="1" t="s">
        <v>60</v>
      </c>
    </row>
    <row r="279282" spans="1:3" x14ac:dyDescent="0.2">
      <c r="A279282" s="1">
        <v>443414</v>
      </c>
      <c r="B279282" s="1" t="s">
        <v>278326</v>
      </c>
      <c r="C279282" s="1" t="s">
        <v>60</v>
      </c>
    </row>
    <row r="279283" spans="1:3" x14ac:dyDescent="0.2">
      <c r="A279283" s="1">
        <v>443415</v>
      </c>
      <c r="B279283" s="1" t="s">
        <v>278327</v>
      </c>
      <c r="C279283" s="1" t="s">
        <v>60</v>
      </c>
    </row>
    <row r="279284" spans="1:3" x14ac:dyDescent="0.2">
      <c r="A279284" s="1">
        <v>443416</v>
      </c>
      <c r="B279284" s="1" t="s">
        <v>278328</v>
      </c>
      <c r="C279284" s="1" t="s">
        <v>60</v>
      </c>
    </row>
    <row r="279285" spans="1:3" x14ac:dyDescent="0.2">
      <c r="A279285" s="1">
        <v>443417</v>
      </c>
      <c r="B279285" s="1" t="s">
        <v>278329</v>
      </c>
      <c r="C279285" s="1" t="s">
        <v>60</v>
      </c>
    </row>
    <row r="279286" spans="1:3" x14ac:dyDescent="0.2">
      <c r="A279286" s="1">
        <v>443419</v>
      </c>
      <c r="B279286" s="1" t="s">
        <v>278330</v>
      </c>
      <c r="C279286" s="1" t="s">
        <v>60</v>
      </c>
    </row>
    <row r="279287" spans="1:3" x14ac:dyDescent="0.2">
      <c r="A279287" s="1">
        <v>443420</v>
      </c>
      <c r="B279287" s="1" t="s">
        <v>278331</v>
      </c>
      <c r="C279287" s="1" t="s">
        <v>60</v>
      </c>
    </row>
    <row r="279288" spans="1:3" x14ac:dyDescent="0.2">
      <c r="A279288" s="1">
        <v>443421</v>
      </c>
      <c r="B279288" s="1" t="s">
        <v>278332</v>
      </c>
      <c r="C279288" s="1" t="s">
        <v>60</v>
      </c>
    </row>
    <row r="279289" spans="1:3" x14ac:dyDescent="0.2">
      <c r="A279289" s="1">
        <v>443422</v>
      </c>
      <c r="B279289" s="1" t="s">
        <v>278333</v>
      </c>
      <c r="C279289" s="1" t="s">
        <v>60</v>
      </c>
    </row>
    <row r="279290" spans="1:3" x14ac:dyDescent="0.2">
      <c r="A279290" s="1">
        <v>443423</v>
      </c>
      <c r="B279290" s="1" t="s">
        <v>278334</v>
      </c>
      <c r="C279290" s="1" t="s">
        <v>60</v>
      </c>
    </row>
    <row r="279291" spans="1:3" x14ac:dyDescent="0.2">
      <c r="A279291" s="1">
        <v>443430</v>
      </c>
      <c r="B279291" s="1" t="s">
        <v>278335</v>
      </c>
      <c r="C279291" s="1" t="s">
        <v>60</v>
      </c>
    </row>
    <row r="279292" spans="1:3" x14ac:dyDescent="0.2">
      <c r="A279292" s="1">
        <v>443446</v>
      </c>
      <c r="B279292" s="1" t="s">
        <v>278336</v>
      </c>
      <c r="C279292" s="1" t="s">
        <v>60</v>
      </c>
    </row>
    <row r="279293" spans="1:3" x14ac:dyDescent="0.2">
      <c r="A279293" s="1">
        <v>443460</v>
      </c>
      <c r="B279293" s="1" t="s">
        <v>278337</v>
      </c>
      <c r="C279293" s="1" t="s">
        <v>5</v>
      </c>
    </row>
    <row r="279294" spans="1:3" x14ac:dyDescent="0.2">
      <c r="A279294" s="1">
        <v>443466</v>
      </c>
      <c r="B279294" s="1" t="s">
        <v>278338</v>
      </c>
      <c r="C279294" s="1" t="s">
        <v>60</v>
      </c>
    </row>
    <row r="279295" spans="1:3" x14ac:dyDescent="0.2">
      <c r="A279295" s="1">
        <v>443467</v>
      </c>
      <c r="B279295" s="1" t="s">
        <v>278339</v>
      </c>
      <c r="C279295" s="1" t="s">
        <v>60</v>
      </c>
    </row>
    <row r="279296" spans="1:3" x14ac:dyDescent="0.2">
      <c r="A279296" s="1">
        <v>443468</v>
      </c>
      <c r="B279296" s="1" t="s">
        <v>278340</v>
      </c>
      <c r="C279296" s="1" t="s">
        <v>60</v>
      </c>
    </row>
    <row r="279297" spans="1:3" x14ac:dyDescent="0.2">
      <c r="A279297" s="1">
        <v>443469</v>
      </c>
      <c r="B279297" s="1" t="s">
        <v>278341</v>
      </c>
      <c r="C279297" s="1" t="s">
        <v>60</v>
      </c>
    </row>
    <row r="279298" spans="1:3" x14ac:dyDescent="0.2">
      <c r="A279298" s="1">
        <v>443470</v>
      </c>
      <c r="B279298" s="1" t="s">
        <v>278342</v>
      </c>
      <c r="C279298" s="1" t="s">
        <v>60</v>
      </c>
    </row>
    <row r="279299" spans="1:3" x14ac:dyDescent="0.2">
      <c r="A279299" s="1">
        <v>443471</v>
      </c>
      <c r="B279299" s="1" t="s">
        <v>278343</v>
      </c>
      <c r="C279299" s="1" t="s">
        <v>60</v>
      </c>
    </row>
    <row r="279300" spans="1:3" x14ac:dyDescent="0.2">
      <c r="A279300" s="1">
        <v>443472</v>
      </c>
      <c r="B279300" s="1" t="s">
        <v>278344</v>
      </c>
      <c r="C279300" s="1" t="s">
        <v>60</v>
      </c>
    </row>
    <row r="279301" spans="1:3" x14ac:dyDescent="0.2">
      <c r="A279301" s="1">
        <v>443473</v>
      </c>
      <c r="B279301" s="1" t="s">
        <v>278345</v>
      </c>
      <c r="C279301" s="1" t="s">
        <v>60</v>
      </c>
    </row>
    <row r="279302" spans="1:3" x14ac:dyDescent="0.2">
      <c r="A279302" s="1">
        <v>443474</v>
      </c>
      <c r="B279302" s="1" t="s">
        <v>278346</v>
      </c>
      <c r="C279302" s="1" t="s">
        <v>60</v>
      </c>
    </row>
    <row r="279303" spans="1:3" x14ac:dyDescent="0.2">
      <c r="A279303" s="1">
        <v>443475</v>
      </c>
      <c r="B279303" s="1" t="s">
        <v>278347</v>
      </c>
      <c r="C279303" s="1" t="s">
        <v>60</v>
      </c>
    </row>
    <row r="279304" spans="1:3" x14ac:dyDescent="0.2">
      <c r="A279304" s="1">
        <v>443476</v>
      </c>
      <c r="B279304" s="1" t="s">
        <v>278348</v>
      </c>
      <c r="C279304" s="1" t="s">
        <v>60</v>
      </c>
    </row>
    <row r="279305" spans="1:3" x14ac:dyDescent="0.2">
      <c r="A279305" s="1">
        <v>443477</v>
      </c>
      <c r="B279305" s="1" t="s">
        <v>278349</v>
      </c>
      <c r="C279305" s="1" t="s">
        <v>60</v>
      </c>
    </row>
    <row r="279306" spans="1:3" x14ac:dyDescent="0.2">
      <c r="A279306" s="1">
        <v>443478</v>
      </c>
      <c r="B279306" s="1" t="s">
        <v>278350</v>
      </c>
      <c r="C279306" s="1" t="s">
        <v>60</v>
      </c>
    </row>
    <row r="279307" spans="1:3" x14ac:dyDescent="0.2">
      <c r="A279307" s="1">
        <v>443479</v>
      </c>
      <c r="B279307" s="1" t="s">
        <v>278351</v>
      </c>
      <c r="C279307" s="1" t="s">
        <v>60</v>
      </c>
    </row>
    <row r="279308" spans="1:3" x14ac:dyDescent="0.2">
      <c r="A279308" s="1">
        <v>443480</v>
      </c>
      <c r="B279308" s="1" t="s">
        <v>278352</v>
      </c>
      <c r="C279308" s="1" t="s">
        <v>60</v>
      </c>
    </row>
    <row r="279309" spans="1:3" x14ac:dyDescent="0.2">
      <c r="A279309" s="1">
        <v>443481</v>
      </c>
      <c r="B279309" s="1" t="s">
        <v>278353</v>
      </c>
      <c r="C279309" s="1" t="s">
        <v>60</v>
      </c>
    </row>
    <row r="279310" spans="1:3" x14ac:dyDescent="0.2">
      <c r="A279310" s="1">
        <v>443482</v>
      </c>
      <c r="B279310" s="1" t="s">
        <v>278354</v>
      </c>
      <c r="C279310" s="1" t="s">
        <v>60</v>
      </c>
    </row>
    <row r="279311" spans="1:3" x14ac:dyDescent="0.2">
      <c r="A279311" s="1">
        <v>443483</v>
      </c>
      <c r="B279311" s="1" t="s">
        <v>278355</v>
      </c>
      <c r="C279311" s="1" t="s">
        <v>60</v>
      </c>
    </row>
    <row r="279312" spans="1:3" x14ac:dyDescent="0.2">
      <c r="A279312" s="1">
        <v>443484</v>
      </c>
      <c r="B279312" s="1" t="s">
        <v>278356</v>
      </c>
      <c r="C279312" s="1" t="s">
        <v>60</v>
      </c>
    </row>
    <row r="279313" spans="1:3" x14ac:dyDescent="0.2">
      <c r="A279313" s="1">
        <v>443485</v>
      </c>
      <c r="B279313" s="1" t="s">
        <v>278357</v>
      </c>
      <c r="C279313" s="1" t="s">
        <v>60</v>
      </c>
    </row>
    <row r="279314" spans="1:3" x14ac:dyDescent="0.2">
      <c r="A279314" s="1">
        <v>443486</v>
      </c>
      <c r="B279314" s="1" t="s">
        <v>278358</v>
      </c>
      <c r="C279314" s="1" t="s">
        <v>60</v>
      </c>
    </row>
    <row r="279315" spans="1:3" x14ac:dyDescent="0.2">
      <c r="A279315" s="1">
        <v>443487</v>
      </c>
      <c r="B279315" s="1" t="s">
        <v>278359</v>
      </c>
      <c r="C279315" s="1" t="s">
        <v>60</v>
      </c>
    </row>
    <row r="279316" spans="1:3" x14ac:dyDescent="0.2">
      <c r="A279316" s="1">
        <v>443488</v>
      </c>
      <c r="B279316" s="1" t="s">
        <v>278360</v>
      </c>
      <c r="C279316" s="1" t="s">
        <v>307</v>
      </c>
    </row>
    <row r="279317" spans="1:3" x14ac:dyDescent="0.2">
      <c r="A279317" s="1">
        <v>443489</v>
      </c>
      <c r="B279317" s="1" t="s">
        <v>278361</v>
      </c>
      <c r="C279317" s="1" t="s">
        <v>5</v>
      </c>
    </row>
    <row r="279318" spans="1:3" x14ac:dyDescent="0.2">
      <c r="A279318" s="1">
        <v>443490</v>
      </c>
      <c r="B279318" s="1" t="s">
        <v>278362</v>
      </c>
      <c r="C279318" s="1" t="s">
        <v>307</v>
      </c>
    </row>
    <row r="279319" spans="1:3" x14ac:dyDescent="0.2">
      <c r="A279319" s="1">
        <v>443491</v>
      </c>
      <c r="B279319" s="1" t="s">
        <v>278363</v>
      </c>
      <c r="C279319" s="1" t="s">
        <v>60</v>
      </c>
    </row>
    <row r="279320" spans="1:3" x14ac:dyDescent="0.2">
      <c r="A279320" s="1">
        <v>443492</v>
      </c>
      <c r="B279320" s="1" t="s">
        <v>278364</v>
      </c>
      <c r="C279320" s="1" t="s">
        <v>60</v>
      </c>
    </row>
    <row r="279321" spans="1:3" x14ac:dyDescent="0.2">
      <c r="A279321" s="1">
        <v>443493</v>
      </c>
      <c r="B279321" s="1" t="s">
        <v>278365</v>
      </c>
      <c r="C279321" s="1" t="s">
        <v>60</v>
      </c>
    </row>
    <row r="279322" spans="1:3" x14ac:dyDescent="0.2">
      <c r="A279322" s="1">
        <v>443496</v>
      </c>
      <c r="B279322" s="1" t="s">
        <v>278366</v>
      </c>
      <c r="C279322" s="1" t="s">
        <v>60</v>
      </c>
    </row>
    <row r="279323" spans="1:3" x14ac:dyDescent="0.2">
      <c r="A279323" s="1">
        <v>443499</v>
      </c>
      <c r="B279323" s="1" t="s">
        <v>278367</v>
      </c>
      <c r="C279323" s="1" t="s">
        <v>60</v>
      </c>
    </row>
    <row r="279324" spans="1:3" x14ac:dyDescent="0.2">
      <c r="A279324" s="1">
        <v>443501</v>
      </c>
      <c r="B279324" s="1" t="s">
        <v>278368</v>
      </c>
      <c r="C279324" s="1" t="s">
        <v>60</v>
      </c>
    </row>
    <row r="279325" spans="1:3" x14ac:dyDescent="0.2">
      <c r="A279325" s="1">
        <v>443503</v>
      </c>
      <c r="B279325" s="1" t="s">
        <v>278369</v>
      </c>
      <c r="C279325" s="1" t="s">
        <v>60</v>
      </c>
    </row>
    <row r="279326" spans="1:3" x14ac:dyDescent="0.2">
      <c r="A279326" s="1">
        <v>443505</v>
      </c>
      <c r="B279326" s="1" t="s">
        <v>278370</v>
      </c>
      <c r="C279326" s="1" t="s">
        <v>5</v>
      </c>
    </row>
    <row r="279327" spans="1:3" x14ac:dyDescent="0.2">
      <c r="A279327" s="1">
        <v>443509</v>
      </c>
      <c r="B279327" s="1" t="s">
        <v>278371</v>
      </c>
      <c r="C279327" s="1" t="s">
        <v>60</v>
      </c>
    </row>
    <row r="279328" spans="1:3" x14ac:dyDescent="0.2">
      <c r="A279328" s="1">
        <v>443511</v>
      </c>
      <c r="B279328" s="1" t="s">
        <v>278372</v>
      </c>
      <c r="C279328" s="1" t="s">
        <v>60</v>
      </c>
    </row>
    <row r="279329" spans="1:3" x14ac:dyDescent="0.2">
      <c r="A279329" s="1">
        <v>443513</v>
      </c>
      <c r="B279329" s="1" t="s">
        <v>278373</v>
      </c>
      <c r="C279329" s="1" t="s">
        <v>60</v>
      </c>
    </row>
    <row r="279330" spans="1:3" x14ac:dyDescent="0.2">
      <c r="A279330" s="1">
        <v>443515</v>
      </c>
      <c r="B279330" s="1" t="s">
        <v>278374</v>
      </c>
      <c r="C279330" s="1" t="s">
        <v>60</v>
      </c>
    </row>
    <row r="279331" spans="1:3" x14ac:dyDescent="0.2">
      <c r="A279331" s="1">
        <v>443517</v>
      </c>
      <c r="B279331" s="1" t="s">
        <v>278375</v>
      </c>
      <c r="C279331" s="1" t="s">
        <v>60</v>
      </c>
    </row>
    <row r="279332" spans="1:3" x14ac:dyDescent="0.2">
      <c r="A279332" s="1">
        <v>443519</v>
      </c>
      <c r="B279332" s="1" t="s">
        <v>278376</v>
      </c>
      <c r="C279332" s="1" t="s">
        <v>60</v>
      </c>
    </row>
    <row r="279333" spans="1:3" x14ac:dyDescent="0.2">
      <c r="A279333" s="1">
        <v>443521</v>
      </c>
      <c r="B279333" s="1" t="s">
        <v>278377</v>
      </c>
      <c r="C279333" s="1" t="s">
        <v>60</v>
      </c>
    </row>
    <row r="279334" spans="1:3" x14ac:dyDescent="0.2">
      <c r="A279334" s="1">
        <v>443525</v>
      </c>
      <c r="B279334" s="1" t="s">
        <v>278378</v>
      </c>
      <c r="C279334" s="1" t="s">
        <v>60</v>
      </c>
    </row>
    <row r="279335" spans="1:3" x14ac:dyDescent="0.2">
      <c r="A279335" s="1">
        <v>443527</v>
      </c>
      <c r="B279335" s="1" t="s">
        <v>278379</v>
      </c>
      <c r="C279335" s="1" t="s">
        <v>5</v>
      </c>
    </row>
    <row r="279336" spans="1:3" x14ac:dyDescent="0.2">
      <c r="A279336" s="1">
        <v>443529</v>
      </c>
      <c r="B279336" s="1" t="s">
        <v>278380</v>
      </c>
      <c r="C279336" s="1" t="s">
        <v>60</v>
      </c>
    </row>
    <row r="279337" spans="1:3" x14ac:dyDescent="0.2">
      <c r="A279337" s="1">
        <v>443531</v>
      </c>
      <c r="B279337" s="1" t="s">
        <v>278381</v>
      </c>
      <c r="C279337" s="1" t="s">
        <v>60</v>
      </c>
    </row>
    <row r="279338" spans="1:3" x14ac:dyDescent="0.2">
      <c r="A279338" s="1">
        <v>443533</v>
      </c>
      <c r="B279338" s="1" t="s">
        <v>278382</v>
      </c>
      <c r="C279338" s="1" t="s">
        <v>60</v>
      </c>
    </row>
    <row r="279339" spans="1:3" x14ac:dyDescent="0.2">
      <c r="A279339" s="1">
        <v>443537</v>
      </c>
      <c r="B279339" s="1" t="s">
        <v>278383</v>
      </c>
      <c r="C279339" s="1" t="s">
        <v>5</v>
      </c>
    </row>
    <row r="279340" spans="1:3" x14ac:dyDescent="0.2">
      <c r="A279340" s="1">
        <v>443539</v>
      </c>
      <c r="B279340" s="1" t="s">
        <v>278384</v>
      </c>
      <c r="C279340" s="1" t="s">
        <v>60</v>
      </c>
    </row>
    <row r="279341" spans="1:3" x14ac:dyDescent="0.2">
      <c r="A279341" s="1">
        <v>443541</v>
      </c>
      <c r="B279341" s="1" t="s">
        <v>278385</v>
      </c>
      <c r="C279341" s="1" t="s">
        <v>60</v>
      </c>
    </row>
    <row r="279342" spans="1:3" x14ac:dyDescent="0.2">
      <c r="A279342" s="1">
        <v>443543</v>
      </c>
      <c r="B279342" s="1" t="s">
        <v>278386</v>
      </c>
      <c r="C279342" s="1" t="s">
        <v>60</v>
      </c>
    </row>
    <row r="279343" spans="1:3" x14ac:dyDescent="0.2">
      <c r="A279343" s="1">
        <v>443545</v>
      </c>
      <c r="B279343" s="1" t="s">
        <v>278387</v>
      </c>
      <c r="C279343" s="1" t="s">
        <v>60</v>
      </c>
    </row>
    <row r="279344" spans="1:3" x14ac:dyDescent="0.2">
      <c r="A279344" s="1">
        <v>443546</v>
      </c>
      <c r="B279344" s="1" t="s">
        <v>278388</v>
      </c>
      <c r="C279344" s="1" t="s">
        <v>60</v>
      </c>
    </row>
    <row r="279345" spans="1:3" x14ac:dyDescent="0.2">
      <c r="A279345" s="1">
        <v>443547</v>
      </c>
      <c r="B279345" s="1" t="s">
        <v>278389</v>
      </c>
      <c r="C279345" s="1" t="s">
        <v>60</v>
      </c>
    </row>
    <row r="279346" spans="1:3" x14ac:dyDescent="0.2">
      <c r="A279346" s="1">
        <v>443548</v>
      </c>
      <c r="B279346" s="1" t="s">
        <v>278390</v>
      </c>
      <c r="C279346" s="1" t="s">
        <v>60</v>
      </c>
    </row>
    <row r="279347" spans="1:3" x14ac:dyDescent="0.2">
      <c r="A279347" s="1">
        <v>443550</v>
      </c>
      <c r="B279347" s="1" t="s">
        <v>278391</v>
      </c>
      <c r="C279347" s="1" t="s">
        <v>60</v>
      </c>
    </row>
    <row r="279348" spans="1:3" x14ac:dyDescent="0.2">
      <c r="A279348" s="1">
        <v>443551</v>
      </c>
      <c r="B279348" s="1" t="s">
        <v>278392</v>
      </c>
      <c r="C279348" s="1" t="s">
        <v>60</v>
      </c>
    </row>
    <row r="279349" spans="1:3" x14ac:dyDescent="0.2">
      <c r="A279349" s="1">
        <v>443552</v>
      </c>
      <c r="B279349" s="1" t="s">
        <v>278393</v>
      </c>
      <c r="C279349" s="1" t="s">
        <v>60</v>
      </c>
    </row>
    <row r="279350" spans="1:3" x14ac:dyDescent="0.2">
      <c r="A279350" s="1">
        <v>443553</v>
      </c>
      <c r="B279350" s="1" t="s">
        <v>278394</v>
      </c>
      <c r="C279350" s="1" t="s">
        <v>60</v>
      </c>
    </row>
    <row r="279351" spans="1:3" x14ac:dyDescent="0.2">
      <c r="A279351" s="1">
        <v>443554</v>
      </c>
      <c r="B279351" s="1" t="s">
        <v>278395</v>
      </c>
      <c r="C279351" s="1" t="s">
        <v>60</v>
      </c>
    </row>
    <row r="279352" spans="1:3" x14ac:dyDescent="0.2">
      <c r="A279352" s="1">
        <v>443555</v>
      </c>
      <c r="B279352" s="1" t="s">
        <v>278396</v>
      </c>
      <c r="C279352" s="1" t="s">
        <v>5</v>
      </c>
    </row>
    <row r="279353" spans="1:3" x14ac:dyDescent="0.2">
      <c r="A279353" s="1">
        <v>443559</v>
      </c>
      <c r="B279353" s="1" t="s">
        <v>278397</v>
      </c>
      <c r="C279353" s="1" t="s">
        <v>60</v>
      </c>
    </row>
    <row r="279354" spans="1:3" x14ac:dyDescent="0.2">
      <c r="A279354" s="1">
        <v>443561</v>
      </c>
      <c r="B279354" s="1" t="s">
        <v>278398</v>
      </c>
      <c r="C279354" s="1" t="s">
        <v>60</v>
      </c>
    </row>
    <row r="279355" spans="1:3" x14ac:dyDescent="0.2">
      <c r="A279355" s="1">
        <v>443563</v>
      </c>
      <c r="B279355" s="1" t="s">
        <v>278399</v>
      </c>
      <c r="C279355" s="1" t="s">
        <v>307</v>
      </c>
    </row>
    <row r="279356" spans="1:3" x14ac:dyDescent="0.2">
      <c r="A279356" s="1">
        <v>443565</v>
      </c>
      <c r="B279356" s="1" t="s">
        <v>278400</v>
      </c>
      <c r="C279356" s="1" t="s">
        <v>5</v>
      </c>
    </row>
    <row r="279357" spans="1:3" x14ac:dyDescent="0.2">
      <c r="A279357" s="1">
        <v>443567</v>
      </c>
      <c r="B279357" s="1" t="s">
        <v>278401</v>
      </c>
      <c r="C279357" s="1" t="s">
        <v>5</v>
      </c>
    </row>
    <row r="279358" spans="1:3" x14ac:dyDescent="0.2">
      <c r="A279358" s="1">
        <v>443571</v>
      </c>
      <c r="B279358" s="1" t="s">
        <v>278402</v>
      </c>
      <c r="C279358" s="1" t="s">
        <v>5</v>
      </c>
    </row>
    <row r="279359" spans="1:3" x14ac:dyDescent="0.2">
      <c r="A279359" s="1">
        <v>443573</v>
      </c>
      <c r="B279359" s="1" t="s">
        <v>278403</v>
      </c>
      <c r="C279359" s="1" t="s">
        <v>5</v>
      </c>
    </row>
    <row r="279360" spans="1:3" x14ac:dyDescent="0.2">
      <c r="A279360" s="1">
        <v>443585</v>
      </c>
      <c r="B279360" s="1" t="s">
        <v>278404</v>
      </c>
      <c r="C279360" s="1" t="s">
        <v>60</v>
      </c>
    </row>
    <row r="279361" spans="1:3" x14ac:dyDescent="0.2">
      <c r="A279361" s="1">
        <v>443587</v>
      </c>
      <c r="B279361" s="1" t="s">
        <v>278405</v>
      </c>
      <c r="C279361" s="1" t="s">
        <v>5</v>
      </c>
    </row>
    <row r="279362" spans="1:3" x14ac:dyDescent="0.2">
      <c r="A279362" s="1">
        <v>443589</v>
      </c>
      <c r="B279362" s="1" t="s">
        <v>278406</v>
      </c>
      <c r="C279362" s="1" t="s">
        <v>60</v>
      </c>
    </row>
    <row r="279363" spans="1:3" x14ac:dyDescent="0.2">
      <c r="A279363" s="1">
        <v>443593</v>
      </c>
      <c r="B279363" s="1" t="s">
        <v>278407</v>
      </c>
      <c r="C279363" s="1" t="s">
        <v>60</v>
      </c>
    </row>
    <row r="279364" spans="1:3" x14ac:dyDescent="0.2">
      <c r="A279364" s="1">
        <v>443595</v>
      </c>
      <c r="B279364" s="1" t="s">
        <v>278408</v>
      </c>
      <c r="C279364" s="1" t="s">
        <v>5</v>
      </c>
    </row>
    <row r="279365" spans="1:3" x14ac:dyDescent="0.2">
      <c r="A279365" s="1">
        <v>443599</v>
      </c>
      <c r="B279365" s="1" t="s">
        <v>278409</v>
      </c>
      <c r="C279365" s="1" t="s">
        <v>5</v>
      </c>
    </row>
    <row r="279366" spans="1:3" x14ac:dyDescent="0.2">
      <c r="A279366" s="1">
        <v>443600</v>
      </c>
      <c r="B279366" s="1" t="s">
        <v>278410</v>
      </c>
      <c r="C279366" s="1" t="s">
        <v>5</v>
      </c>
    </row>
    <row r="279367" spans="1:3" x14ac:dyDescent="0.2">
      <c r="A279367" s="1">
        <v>443603</v>
      </c>
      <c r="B279367" s="1" t="s">
        <v>278411</v>
      </c>
      <c r="C279367" s="1" t="s">
        <v>5</v>
      </c>
    </row>
    <row r="279368" spans="1:3" x14ac:dyDescent="0.2">
      <c r="A279368" s="1">
        <v>443604</v>
      </c>
      <c r="B279368" s="1" t="s">
        <v>278412</v>
      </c>
      <c r="C279368" s="1" t="s">
        <v>5</v>
      </c>
    </row>
    <row r="279369" spans="1:3" x14ac:dyDescent="0.2">
      <c r="A279369" s="1">
        <v>443607</v>
      </c>
      <c r="B279369" s="1" t="s">
        <v>278413</v>
      </c>
      <c r="C279369" s="1" t="s">
        <v>60</v>
      </c>
    </row>
    <row r="279370" spans="1:3" x14ac:dyDescent="0.2">
      <c r="A279370" s="1">
        <v>443608</v>
      </c>
      <c r="B279370" s="1" t="s">
        <v>278414</v>
      </c>
      <c r="C279370" s="1" t="s">
        <v>60</v>
      </c>
    </row>
    <row r="279371" spans="1:3" x14ac:dyDescent="0.2">
      <c r="A279371" s="1">
        <v>443609</v>
      </c>
      <c r="B279371" s="1" t="s">
        <v>278415</v>
      </c>
      <c r="C279371" s="1" t="s">
        <v>60</v>
      </c>
    </row>
    <row r="279372" spans="1:3" x14ac:dyDescent="0.2">
      <c r="A279372" s="1">
        <v>443610</v>
      </c>
      <c r="B279372" s="1" t="s">
        <v>278416</v>
      </c>
      <c r="C279372" s="1" t="s">
        <v>60</v>
      </c>
    </row>
    <row r="279373" spans="1:3" x14ac:dyDescent="0.2">
      <c r="A279373" s="1">
        <v>443611</v>
      </c>
      <c r="B279373" s="1" t="s">
        <v>278417</v>
      </c>
      <c r="C279373" s="1" t="s">
        <v>60</v>
      </c>
    </row>
    <row r="279374" spans="1:3" x14ac:dyDescent="0.2">
      <c r="A279374" s="1">
        <v>443612</v>
      </c>
      <c r="B279374" s="1" t="s">
        <v>278418</v>
      </c>
      <c r="C279374" s="1" t="s">
        <v>60</v>
      </c>
    </row>
    <row r="279375" spans="1:3" x14ac:dyDescent="0.2">
      <c r="A279375" s="1">
        <v>443613</v>
      </c>
      <c r="B279375" s="1" t="s">
        <v>278419</v>
      </c>
      <c r="C279375" s="1" t="s">
        <v>60</v>
      </c>
    </row>
    <row r="279376" spans="1:3" x14ac:dyDescent="0.2">
      <c r="A279376" s="1">
        <v>443614</v>
      </c>
      <c r="B279376" s="1" t="s">
        <v>278420</v>
      </c>
      <c r="C279376" s="1" t="s">
        <v>60</v>
      </c>
    </row>
    <row r="279377" spans="1:3" x14ac:dyDescent="0.2">
      <c r="A279377" s="1">
        <v>443615</v>
      </c>
      <c r="B279377" s="1" t="s">
        <v>278421</v>
      </c>
      <c r="C279377" s="1" t="s">
        <v>60</v>
      </c>
    </row>
    <row r="279378" spans="1:3" x14ac:dyDescent="0.2">
      <c r="A279378" s="1">
        <v>443616</v>
      </c>
      <c r="B279378" s="1" t="s">
        <v>278422</v>
      </c>
      <c r="C279378" s="1" t="s">
        <v>60</v>
      </c>
    </row>
    <row r="279379" spans="1:3" x14ac:dyDescent="0.2">
      <c r="A279379" s="1">
        <v>443617</v>
      </c>
      <c r="B279379" s="1" t="s">
        <v>278423</v>
      </c>
      <c r="C279379" s="1" t="s">
        <v>60</v>
      </c>
    </row>
    <row r="279380" spans="1:3" x14ac:dyDescent="0.2">
      <c r="A279380" s="1">
        <v>443619</v>
      </c>
      <c r="B279380" s="1" t="s">
        <v>278424</v>
      </c>
      <c r="C279380" s="1" t="s">
        <v>60</v>
      </c>
    </row>
    <row r="279381" spans="1:3" x14ac:dyDescent="0.2">
      <c r="A279381" s="1">
        <v>443620</v>
      </c>
      <c r="B279381" s="1" t="s">
        <v>278425</v>
      </c>
      <c r="C279381" s="1" t="s">
        <v>60</v>
      </c>
    </row>
    <row r="279382" spans="1:3" x14ac:dyDescent="0.2">
      <c r="A279382" s="1">
        <v>443621</v>
      </c>
      <c r="B279382" s="1" t="s">
        <v>278426</v>
      </c>
      <c r="C279382" s="1" t="s">
        <v>60</v>
      </c>
    </row>
    <row r="279383" spans="1:3" x14ac:dyDescent="0.2">
      <c r="A279383" s="1">
        <v>443622</v>
      </c>
      <c r="B279383" s="1" t="s">
        <v>278427</v>
      </c>
      <c r="C279383" s="1" t="s">
        <v>60</v>
      </c>
    </row>
    <row r="279384" spans="1:3" x14ac:dyDescent="0.2">
      <c r="A279384" s="1">
        <v>443623</v>
      </c>
      <c r="B279384" s="1" t="s">
        <v>278428</v>
      </c>
      <c r="C279384" s="1" t="s">
        <v>60</v>
      </c>
    </row>
    <row r="279385" spans="1:3" x14ac:dyDescent="0.2">
      <c r="A279385" s="1">
        <v>443624</v>
      </c>
      <c r="B279385" s="1" t="s">
        <v>278429</v>
      </c>
      <c r="C279385" s="1" t="s">
        <v>60</v>
      </c>
    </row>
    <row r="279386" spans="1:3" x14ac:dyDescent="0.2">
      <c r="A279386" s="1">
        <v>443625</v>
      </c>
      <c r="B279386" s="1" t="s">
        <v>278430</v>
      </c>
      <c r="C279386" s="1" t="s">
        <v>60</v>
      </c>
    </row>
    <row r="279387" spans="1:3" x14ac:dyDescent="0.2">
      <c r="A279387" s="1">
        <v>443626</v>
      </c>
      <c r="B279387" s="1" t="s">
        <v>278431</v>
      </c>
      <c r="C279387" s="1" t="s">
        <v>60</v>
      </c>
    </row>
    <row r="279388" spans="1:3" x14ac:dyDescent="0.2">
      <c r="A279388" s="1">
        <v>443653</v>
      </c>
      <c r="B279388" s="1" t="s">
        <v>278432</v>
      </c>
      <c r="C279388" s="1" t="s">
        <v>5</v>
      </c>
    </row>
    <row r="279389" spans="1:3" x14ac:dyDescent="0.2">
      <c r="A279389" s="1">
        <v>443657</v>
      </c>
      <c r="B279389" s="1" t="s">
        <v>278433</v>
      </c>
      <c r="C279389" s="1" t="s">
        <v>307</v>
      </c>
    </row>
    <row r="279390" spans="1:3" x14ac:dyDescent="0.2">
      <c r="A279390" s="1">
        <v>443658</v>
      </c>
      <c r="B279390" s="1" t="s">
        <v>278434</v>
      </c>
      <c r="C279390" s="1" t="s">
        <v>60</v>
      </c>
    </row>
    <row r="279391" spans="1:3" x14ac:dyDescent="0.2">
      <c r="A279391" s="1">
        <v>443659</v>
      </c>
      <c r="B279391" s="1" t="s">
        <v>278435</v>
      </c>
      <c r="C279391" s="1" t="s">
        <v>60</v>
      </c>
    </row>
    <row r="279392" spans="1:3" x14ac:dyDescent="0.2">
      <c r="A279392" s="1">
        <v>443660</v>
      </c>
      <c r="B279392" s="1" t="s">
        <v>278436</v>
      </c>
      <c r="C279392" s="1" t="s">
        <v>307</v>
      </c>
    </row>
    <row r="279393" spans="1:3" x14ac:dyDescent="0.2">
      <c r="A279393" s="1">
        <v>443661</v>
      </c>
      <c r="B279393" s="1" t="s">
        <v>278437</v>
      </c>
      <c r="C279393" s="1" t="s">
        <v>307</v>
      </c>
    </row>
    <row r="279394" spans="1:3" x14ac:dyDescent="0.2">
      <c r="A279394" s="1">
        <v>443662</v>
      </c>
      <c r="B279394" s="1" t="s">
        <v>278438</v>
      </c>
      <c r="C279394" s="1" t="s">
        <v>60</v>
      </c>
    </row>
    <row r="279395" spans="1:3" x14ac:dyDescent="0.2">
      <c r="A279395" s="1">
        <v>443663</v>
      </c>
      <c r="B279395" s="1" t="s">
        <v>278439</v>
      </c>
      <c r="C279395" s="1" t="s">
        <v>60</v>
      </c>
    </row>
    <row r="279396" spans="1:3" x14ac:dyDescent="0.2">
      <c r="A279396" s="1">
        <v>443664</v>
      </c>
      <c r="B279396" s="1" t="s">
        <v>278440</v>
      </c>
      <c r="C279396" s="1" t="s">
        <v>60</v>
      </c>
    </row>
    <row r="279397" spans="1:3" x14ac:dyDescent="0.2">
      <c r="A279397" s="1">
        <v>443665</v>
      </c>
      <c r="B279397" s="1" t="s">
        <v>278441</v>
      </c>
      <c r="C279397" s="1" t="s">
        <v>60</v>
      </c>
    </row>
    <row r="279398" spans="1:3" x14ac:dyDescent="0.2">
      <c r="A279398" s="1">
        <v>443667</v>
      </c>
      <c r="B279398" s="1" t="s">
        <v>278442</v>
      </c>
      <c r="C279398" s="1" t="s">
        <v>60</v>
      </c>
    </row>
    <row r="279399" spans="1:3" x14ac:dyDescent="0.2">
      <c r="A279399" s="1">
        <v>443668</v>
      </c>
      <c r="B279399" s="1" t="s">
        <v>278443</v>
      </c>
      <c r="C279399" s="1" t="s">
        <v>60</v>
      </c>
    </row>
    <row r="279400" spans="1:3" x14ac:dyDescent="0.2">
      <c r="A279400" s="1">
        <v>443669</v>
      </c>
      <c r="B279400" s="1" t="s">
        <v>278444</v>
      </c>
      <c r="C279400" s="1" t="s">
        <v>60</v>
      </c>
    </row>
    <row r="279401" spans="1:3" x14ac:dyDescent="0.2">
      <c r="A279401" s="1">
        <v>443670</v>
      </c>
      <c r="B279401" s="1" t="s">
        <v>278445</v>
      </c>
      <c r="C279401" s="1" t="s">
        <v>60</v>
      </c>
    </row>
    <row r="279402" spans="1:3" x14ac:dyDescent="0.2">
      <c r="A279402" s="1">
        <v>443671</v>
      </c>
      <c r="B279402" s="1" t="s">
        <v>278446</v>
      </c>
      <c r="C279402" s="1" t="s">
        <v>60</v>
      </c>
    </row>
    <row r="279403" spans="1:3" x14ac:dyDescent="0.2">
      <c r="A279403" s="1">
        <v>443672</v>
      </c>
      <c r="B279403" s="1" t="s">
        <v>278447</v>
      </c>
      <c r="C279403" s="1" t="s">
        <v>60</v>
      </c>
    </row>
    <row r="279404" spans="1:3" x14ac:dyDescent="0.2">
      <c r="A279404" s="1">
        <v>443673</v>
      </c>
      <c r="B279404" s="1" t="s">
        <v>278448</v>
      </c>
      <c r="C279404" s="1" t="s">
        <v>60</v>
      </c>
    </row>
    <row r="279405" spans="1:3" x14ac:dyDescent="0.2">
      <c r="A279405" s="1">
        <v>443678</v>
      </c>
      <c r="B279405" s="1" t="s">
        <v>278449</v>
      </c>
      <c r="C279405" s="1" t="s">
        <v>60</v>
      </c>
    </row>
    <row r="279406" spans="1:3" x14ac:dyDescent="0.2">
      <c r="A279406" s="1">
        <v>443680</v>
      </c>
      <c r="B279406" s="1" t="s">
        <v>278450</v>
      </c>
      <c r="C279406" s="1" t="s">
        <v>60</v>
      </c>
    </row>
    <row r="279407" spans="1:3" x14ac:dyDescent="0.2">
      <c r="A279407" s="1">
        <v>443684</v>
      </c>
      <c r="B279407" s="1" t="s">
        <v>278451</v>
      </c>
      <c r="C279407" s="1" t="s">
        <v>5</v>
      </c>
    </row>
    <row r="279408" spans="1:3" x14ac:dyDescent="0.2">
      <c r="A279408" s="1">
        <v>443686</v>
      </c>
      <c r="B279408" s="1" t="s">
        <v>278452</v>
      </c>
      <c r="C279408" s="1" t="s">
        <v>5</v>
      </c>
    </row>
    <row r="279409" spans="1:3" x14ac:dyDescent="0.2">
      <c r="A279409" s="1">
        <v>443688</v>
      </c>
      <c r="B279409" s="1" t="s">
        <v>278453</v>
      </c>
      <c r="C279409" s="1" t="s">
        <v>60</v>
      </c>
    </row>
    <row r="279410" spans="1:3" x14ac:dyDescent="0.2">
      <c r="A279410" s="1">
        <v>443694</v>
      </c>
      <c r="B279410" s="1" t="s">
        <v>278454</v>
      </c>
      <c r="C279410" s="1" t="s">
        <v>60</v>
      </c>
    </row>
    <row r="279411" spans="1:3" x14ac:dyDescent="0.2">
      <c r="A279411" s="1">
        <v>443698</v>
      </c>
      <c r="B279411" s="1" t="s">
        <v>278455</v>
      </c>
      <c r="C279411" s="1" t="s">
        <v>60</v>
      </c>
    </row>
    <row r="279412" spans="1:3" x14ac:dyDescent="0.2">
      <c r="A279412" s="1">
        <v>443704</v>
      </c>
      <c r="B279412" s="1" t="s">
        <v>278456</v>
      </c>
      <c r="C279412" s="1" t="s">
        <v>5</v>
      </c>
    </row>
    <row r="279413" spans="1:3" x14ac:dyDescent="0.2">
      <c r="A279413" s="1">
        <v>443708</v>
      </c>
      <c r="B279413" s="1" t="s">
        <v>278457</v>
      </c>
      <c r="C279413" s="1" t="s">
        <v>5</v>
      </c>
    </row>
    <row r="279414" spans="1:3" x14ac:dyDescent="0.2">
      <c r="A279414" s="1">
        <v>443710</v>
      </c>
      <c r="B279414" s="1" t="s">
        <v>278458</v>
      </c>
      <c r="C279414" s="1" t="s">
        <v>60</v>
      </c>
    </row>
    <row r="279415" spans="1:3" x14ac:dyDescent="0.2">
      <c r="A279415" s="1">
        <v>443722</v>
      </c>
      <c r="B279415" s="1" t="s">
        <v>278459</v>
      </c>
      <c r="C279415" s="1" t="s">
        <v>5</v>
      </c>
    </row>
    <row r="279416" spans="1:3" x14ac:dyDescent="0.2">
      <c r="A279416" s="1">
        <v>443724</v>
      </c>
      <c r="B279416" s="1" t="s">
        <v>278460</v>
      </c>
      <c r="C279416" s="1" t="s">
        <v>5</v>
      </c>
    </row>
    <row r="279417" spans="1:3" x14ac:dyDescent="0.2">
      <c r="A279417" s="1">
        <v>443730</v>
      </c>
      <c r="B279417" s="1" t="s">
        <v>278461</v>
      </c>
      <c r="C279417" s="1" t="s">
        <v>5</v>
      </c>
    </row>
    <row r="279418" spans="1:3" x14ac:dyDescent="0.2">
      <c r="A279418" s="1">
        <v>443732</v>
      </c>
      <c r="B279418" s="1" t="s">
        <v>278462</v>
      </c>
      <c r="C279418" s="1" t="s">
        <v>5</v>
      </c>
    </row>
    <row r="279419" spans="1:3" x14ac:dyDescent="0.2">
      <c r="A279419" s="1">
        <v>443740</v>
      </c>
      <c r="B279419" s="1" t="s">
        <v>278463</v>
      </c>
      <c r="C279419" s="1" t="s">
        <v>60</v>
      </c>
    </row>
    <row r="279420" spans="1:3" x14ac:dyDescent="0.2">
      <c r="A279420" s="1">
        <v>443742</v>
      </c>
      <c r="B279420" s="1" t="s">
        <v>278464</v>
      </c>
      <c r="C279420" s="1" t="s">
        <v>60</v>
      </c>
    </row>
    <row r="279421" spans="1:3" x14ac:dyDescent="0.2">
      <c r="A279421" s="1">
        <v>443750</v>
      </c>
      <c r="B279421" s="1" t="s">
        <v>278465</v>
      </c>
      <c r="C279421" s="1" t="s">
        <v>5</v>
      </c>
    </row>
    <row r="279422" spans="1:3" x14ac:dyDescent="0.2">
      <c r="A279422" s="1">
        <v>443758</v>
      </c>
      <c r="B279422" s="1" t="s">
        <v>278466</v>
      </c>
      <c r="C279422" s="1" t="s">
        <v>60</v>
      </c>
    </row>
    <row r="279423" spans="1:3" x14ac:dyDescent="0.2">
      <c r="A279423" s="1">
        <v>443762</v>
      </c>
      <c r="B279423" s="1" t="s">
        <v>278467</v>
      </c>
      <c r="C279423" s="1" t="s">
        <v>60</v>
      </c>
    </row>
    <row r="279424" spans="1:3" x14ac:dyDescent="0.2">
      <c r="A279424" s="1">
        <v>443766</v>
      </c>
      <c r="B279424" s="1" t="s">
        <v>278468</v>
      </c>
      <c r="C279424" s="1" t="s">
        <v>60</v>
      </c>
    </row>
    <row r="279425" spans="1:4" x14ac:dyDescent="0.2">
      <c r="A279425" s="1">
        <v>443768</v>
      </c>
      <c r="B279425" s="1" t="s">
        <v>278469</v>
      </c>
      <c r="C279425" s="1" t="s">
        <v>60</v>
      </c>
    </row>
    <row r="279426" spans="1:4" x14ac:dyDescent="0.2">
      <c r="A279426" s="1">
        <v>443770</v>
      </c>
      <c r="B279426" s="1" t="s">
        <v>278470</v>
      </c>
      <c r="C279426" s="1" t="s">
        <v>60</v>
      </c>
    </row>
    <row r="279427" spans="1:4" x14ac:dyDescent="0.2">
      <c r="A279427" s="1">
        <v>443772</v>
      </c>
      <c r="B279427" s="1" t="s">
        <v>278471</v>
      </c>
      <c r="C279427" s="1" t="s">
        <v>5</v>
      </c>
    </row>
    <row r="279428" spans="1:4" x14ac:dyDescent="0.2">
      <c r="A279428" s="1">
        <v>443774</v>
      </c>
      <c r="B279428" s="1" t="s">
        <v>278472</v>
      </c>
      <c r="C279428" s="1" t="s">
        <v>5</v>
      </c>
    </row>
    <row r="279429" spans="1:4" x14ac:dyDescent="0.2">
      <c r="A279429" s="1">
        <v>443776</v>
      </c>
      <c r="B279429" s="1" t="s">
        <v>278473</v>
      </c>
      <c r="C279429" s="1" t="s">
        <v>5</v>
      </c>
    </row>
    <row r="279430" spans="1:4" x14ac:dyDescent="0.2">
      <c r="A279430" s="1">
        <v>443778</v>
      </c>
      <c r="B279430" s="1" t="s">
        <v>278474</v>
      </c>
      <c r="C279430" s="1" t="s">
        <v>60</v>
      </c>
    </row>
    <row r="279431" spans="1:4" x14ac:dyDescent="0.2">
      <c r="A279431" s="1">
        <v>443782</v>
      </c>
      <c r="B279431" s="1" t="s">
        <v>278475</v>
      </c>
      <c r="C279431" s="1" t="s">
        <v>60</v>
      </c>
      <c r="D279431" s="1" t="s">
        <v>61</v>
      </c>
    </row>
    <row r="279432" spans="1:4" x14ac:dyDescent="0.2">
      <c r="A279432" s="1">
        <v>443784</v>
      </c>
      <c r="B279432" s="1" t="s">
        <v>278476</v>
      </c>
      <c r="C279432" s="1" t="s">
        <v>5</v>
      </c>
    </row>
    <row r="279433" spans="1:4" x14ac:dyDescent="0.2">
      <c r="A279433" s="1">
        <v>443790</v>
      </c>
      <c r="B279433" s="1" t="s">
        <v>278477</v>
      </c>
      <c r="C279433" s="1" t="s">
        <v>60</v>
      </c>
    </row>
    <row r="279434" spans="1:4" x14ac:dyDescent="0.2">
      <c r="A279434" s="1">
        <v>443792</v>
      </c>
      <c r="B279434" s="1" t="s">
        <v>278478</v>
      </c>
      <c r="C279434" s="1" t="s">
        <v>5</v>
      </c>
    </row>
    <row r="279435" spans="1:4" x14ac:dyDescent="0.2">
      <c r="A279435" s="1">
        <v>443794</v>
      </c>
      <c r="B279435" s="1" t="s">
        <v>278479</v>
      </c>
      <c r="C279435" s="1" t="s">
        <v>60</v>
      </c>
    </row>
    <row r="279436" spans="1:4" x14ac:dyDescent="0.2">
      <c r="A279436" s="1">
        <v>443796</v>
      </c>
      <c r="B279436" s="1" t="s">
        <v>278480</v>
      </c>
      <c r="C279436" s="1" t="s">
        <v>60</v>
      </c>
    </row>
    <row r="279437" spans="1:4" x14ac:dyDescent="0.2">
      <c r="A279437" s="1">
        <v>443798</v>
      </c>
      <c r="B279437" s="1" t="s">
        <v>278481</v>
      </c>
      <c r="C279437" s="1" t="s">
        <v>60</v>
      </c>
    </row>
    <row r="279438" spans="1:4" x14ac:dyDescent="0.2">
      <c r="A279438" s="1">
        <v>443800</v>
      </c>
      <c r="B279438" s="1" t="s">
        <v>278482</v>
      </c>
      <c r="C279438" s="1" t="s">
        <v>5</v>
      </c>
    </row>
    <row r="279439" spans="1:4" x14ac:dyDescent="0.2">
      <c r="A279439" s="1">
        <v>443808</v>
      </c>
      <c r="B279439" s="1" t="s">
        <v>278483</v>
      </c>
      <c r="C279439" s="1" t="s">
        <v>60</v>
      </c>
    </row>
    <row r="279440" spans="1:4" x14ac:dyDescent="0.2">
      <c r="A279440" s="1">
        <v>443810</v>
      </c>
      <c r="B279440" s="1" t="s">
        <v>278484</v>
      </c>
      <c r="C279440" s="1" t="s">
        <v>60</v>
      </c>
    </row>
    <row r="279441" spans="1:3" x14ac:dyDescent="0.2">
      <c r="A279441" s="1">
        <v>443814</v>
      </c>
      <c r="B279441" s="1" t="s">
        <v>278485</v>
      </c>
      <c r="C279441" s="1" t="s">
        <v>60</v>
      </c>
    </row>
    <row r="279442" spans="1:3" x14ac:dyDescent="0.2">
      <c r="A279442" s="1">
        <v>443816</v>
      </c>
      <c r="B279442" s="1" t="s">
        <v>278486</v>
      </c>
      <c r="C279442" s="1" t="s">
        <v>60</v>
      </c>
    </row>
    <row r="279443" spans="1:3" x14ac:dyDescent="0.2">
      <c r="A279443" s="1">
        <v>443818</v>
      </c>
      <c r="B279443" s="1" t="s">
        <v>278487</v>
      </c>
      <c r="C279443" s="1" t="s">
        <v>60</v>
      </c>
    </row>
    <row r="279444" spans="1:3" x14ac:dyDescent="0.2">
      <c r="A279444" s="1">
        <v>443878</v>
      </c>
      <c r="B279444" s="1" t="s">
        <v>278488</v>
      </c>
      <c r="C279444" s="1" t="s">
        <v>60</v>
      </c>
    </row>
    <row r="279445" spans="1:3" x14ac:dyDescent="0.2">
      <c r="A279445" s="1">
        <v>443879</v>
      </c>
      <c r="B279445" s="1" t="s">
        <v>278489</v>
      </c>
      <c r="C279445" s="1" t="s">
        <v>60</v>
      </c>
    </row>
    <row r="279446" spans="1:3" x14ac:dyDescent="0.2">
      <c r="A279446" s="1">
        <v>443880</v>
      </c>
      <c r="B279446" s="1" t="s">
        <v>278490</v>
      </c>
      <c r="C279446" s="1" t="s">
        <v>60</v>
      </c>
    </row>
    <row r="279447" spans="1:3" x14ac:dyDescent="0.2">
      <c r="A279447" s="1">
        <v>443881</v>
      </c>
      <c r="B279447" s="1" t="s">
        <v>278491</v>
      </c>
      <c r="C279447" s="1" t="s">
        <v>5</v>
      </c>
    </row>
    <row r="279448" spans="1:3" x14ac:dyDescent="0.2">
      <c r="A279448" s="1">
        <v>443882</v>
      </c>
      <c r="B279448" s="1" t="s">
        <v>278492</v>
      </c>
      <c r="C279448" s="1" t="s">
        <v>60</v>
      </c>
    </row>
    <row r="279449" spans="1:3" x14ac:dyDescent="0.2">
      <c r="A279449" s="1">
        <v>443883</v>
      </c>
      <c r="B279449" s="1" t="s">
        <v>278493</v>
      </c>
      <c r="C279449" s="1" t="s">
        <v>60</v>
      </c>
    </row>
    <row r="279450" spans="1:3" x14ac:dyDescent="0.2">
      <c r="A279450" s="1">
        <v>443884</v>
      </c>
      <c r="B279450" s="1" t="s">
        <v>278494</v>
      </c>
      <c r="C279450" s="1" t="s">
        <v>60</v>
      </c>
    </row>
    <row r="279451" spans="1:3" x14ac:dyDescent="0.2">
      <c r="A279451" s="1">
        <v>443885</v>
      </c>
      <c r="B279451" s="1" t="s">
        <v>278495</v>
      </c>
      <c r="C279451" s="1" t="s">
        <v>307</v>
      </c>
    </row>
    <row r="279452" spans="1:3" x14ac:dyDescent="0.2">
      <c r="A279452" s="1">
        <v>443886</v>
      </c>
      <c r="B279452" s="1" t="s">
        <v>278496</v>
      </c>
      <c r="C279452" s="1" t="s">
        <v>60</v>
      </c>
    </row>
    <row r="279453" spans="1:3" x14ac:dyDescent="0.2">
      <c r="A279453" s="1">
        <v>443887</v>
      </c>
      <c r="B279453" s="1" t="s">
        <v>278497</v>
      </c>
      <c r="C279453" s="1" t="s">
        <v>60</v>
      </c>
    </row>
    <row r="279454" spans="1:3" x14ac:dyDescent="0.2">
      <c r="A279454" s="1">
        <v>443888</v>
      </c>
      <c r="B279454" s="1" t="s">
        <v>278498</v>
      </c>
      <c r="C279454" s="1" t="s">
        <v>60</v>
      </c>
    </row>
    <row r="279455" spans="1:3" x14ac:dyDescent="0.2">
      <c r="A279455" s="1">
        <v>443889</v>
      </c>
      <c r="B279455" s="1" t="s">
        <v>278499</v>
      </c>
      <c r="C279455" s="1" t="s">
        <v>60</v>
      </c>
    </row>
    <row r="279456" spans="1:3" x14ac:dyDescent="0.2">
      <c r="A279456" s="1">
        <v>443890</v>
      </c>
      <c r="B279456" s="1" t="s">
        <v>278500</v>
      </c>
      <c r="C279456" s="1" t="s">
        <v>60</v>
      </c>
    </row>
    <row r="279457" spans="1:3" x14ac:dyDescent="0.2">
      <c r="A279457" s="1">
        <v>443891</v>
      </c>
      <c r="B279457" s="1" t="s">
        <v>278501</v>
      </c>
      <c r="C279457" s="1" t="s">
        <v>60</v>
      </c>
    </row>
    <row r="279458" spans="1:3" x14ac:dyDescent="0.2">
      <c r="A279458" s="1">
        <v>443892</v>
      </c>
      <c r="B279458" s="1" t="s">
        <v>278502</v>
      </c>
      <c r="C279458" s="1" t="s">
        <v>60</v>
      </c>
    </row>
    <row r="279459" spans="1:3" x14ac:dyDescent="0.2">
      <c r="A279459" s="1">
        <v>443893</v>
      </c>
      <c r="B279459" s="1" t="s">
        <v>278503</v>
      </c>
      <c r="C279459" s="1" t="s">
        <v>60</v>
      </c>
    </row>
    <row r="279460" spans="1:3" x14ac:dyDescent="0.2">
      <c r="A279460" s="1">
        <v>443894</v>
      </c>
      <c r="B279460" s="1" t="s">
        <v>278504</v>
      </c>
      <c r="C279460" s="1" t="s">
        <v>60</v>
      </c>
    </row>
    <row r="279461" spans="1:3" x14ac:dyDescent="0.2">
      <c r="A279461" s="1">
        <v>443895</v>
      </c>
      <c r="B279461" s="1" t="s">
        <v>278505</v>
      </c>
      <c r="C279461" s="1" t="s">
        <v>60</v>
      </c>
    </row>
    <row r="279462" spans="1:3" x14ac:dyDescent="0.2">
      <c r="A279462" s="1">
        <v>443896</v>
      </c>
      <c r="B279462" s="1" t="s">
        <v>278506</v>
      </c>
      <c r="C279462" s="1" t="s">
        <v>60</v>
      </c>
    </row>
    <row r="279463" spans="1:3" x14ac:dyDescent="0.2">
      <c r="A279463" s="1">
        <v>443897</v>
      </c>
      <c r="B279463" s="1" t="s">
        <v>278507</v>
      </c>
      <c r="C279463" s="1" t="s">
        <v>60</v>
      </c>
    </row>
    <row r="279464" spans="1:3" x14ac:dyDescent="0.2">
      <c r="A279464" s="1">
        <v>443898</v>
      </c>
      <c r="B279464" s="1" t="s">
        <v>278508</v>
      </c>
      <c r="C279464" s="1" t="s">
        <v>60</v>
      </c>
    </row>
    <row r="279465" spans="1:3" x14ac:dyDescent="0.2">
      <c r="A279465" s="1">
        <v>443899</v>
      </c>
      <c r="B279465" s="1" t="s">
        <v>278509</v>
      </c>
      <c r="C279465" s="1" t="s">
        <v>60</v>
      </c>
    </row>
    <row r="279466" spans="1:3" x14ac:dyDescent="0.2">
      <c r="A279466" s="1">
        <v>443900</v>
      </c>
      <c r="B279466" s="1" t="s">
        <v>278510</v>
      </c>
      <c r="C279466" s="1" t="s">
        <v>60</v>
      </c>
    </row>
    <row r="279467" spans="1:3" x14ac:dyDescent="0.2">
      <c r="A279467" s="1">
        <v>443901</v>
      </c>
      <c r="B279467" s="1" t="s">
        <v>278511</v>
      </c>
      <c r="C279467" s="1" t="s">
        <v>60</v>
      </c>
    </row>
    <row r="279468" spans="1:3" x14ac:dyDescent="0.2">
      <c r="A279468" s="1">
        <v>443902</v>
      </c>
      <c r="B279468" s="1" t="s">
        <v>278512</v>
      </c>
      <c r="C279468" s="1" t="s">
        <v>60</v>
      </c>
    </row>
    <row r="279469" spans="1:3" x14ac:dyDescent="0.2">
      <c r="A279469" s="1">
        <v>443903</v>
      </c>
      <c r="B279469" s="1" t="s">
        <v>278513</v>
      </c>
      <c r="C279469" s="1" t="s">
        <v>60</v>
      </c>
    </row>
    <row r="279470" spans="1:3" x14ac:dyDescent="0.2">
      <c r="A279470" s="1">
        <v>443904</v>
      </c>
      <c r="B279470" s="1" t="s">
        <v>278514</v>
      </c>
      <c r="C279470" s="1" t="s">
        <v>60</v>
      </c>
    </row>
    <row r="279471" spans="1:3" x14ac:dyDescent="0.2">
      <c r="A279471" s="1">
        <v>443905</v>
      </c>
      <c r="B279471" s="1" t="s">
        <v>278515</v>
      </c>
      <c r="C279471" s="1" t="s">
        <v>307</v>
      </c>
    </row>
    <row r="279472" spans="1:3" x14ac:dyDescent="0.2">
      <c r="A279472" s="1">
        <v>443906</v>
      </c>
      <c r="B279472" s="1" t="s">
        <v>278516</v>
      </c>
      <c r="C279472" s="1" t="s">
        <v>60</v>
      </c>
    </row>
    <row r="279473" spans="1:3" x14ac:dyDescent="0.2">
      <c r="A279473" s="1">
        <v>443907</v>
      </c>
      <c r="B279473" s="1" t="s">
        <v>278517</v>
      </c>
      <c r="C279473" s="1" t="s">
        <v>60</v>
      </c>
    </row>
    <row r="279474" spans="1:3" x14ac:dyDescent="0.2">
      <c r="A279474" s="1">
        <v>443908</v>
      </c>
      <c r="B279474" s="1" t="s">
        <v>278518</v>
      </c>
      <c r="C279474" s="1" t="s">
        <v>60</v>
      </c>
    </row>
    <row r="279475" spans="1:3" x14ac:dyDescent="0.2">
      <c r="A279475" s="1">
        <v>443909</v>
      </c>
      <c r="B279475" s="1" t="s">
        <v>278519</v>
      </c>
      <c r="C279475" s="1" t="s">
        <v>60</v>
      </c>
    </row>
    <row r="279476" spans="1:3" x14ac:dyDescent="0.2">
      <c r="A279476" s="1">
        <v>443910</v>
      </c>
      <c r="B279476" s="1" t="s">
        <v>278520</v>
      </c>
      <c r="C279476" s="1" t="s">
        <v>60</v>
      </c>
    </row>
    <row r="279477" spans="1:3" x14ac:dyDescent="0.2">
      <c r="A279477" s="1">
        <v>443911</v>
      </c>
      <c r="B279477" s="1" t="s">
        <v>278521</v>
      </c>
      <c r="C279477" s="1" t="s">
        <v>60</v>
      </c>
    </row>
    <row r="279478" spans="1:3" x14ac:dyDescent="0.2">
      <c r="A279478" s="1">
        <v>443912</v>
      </c>
      <c r="B279478" s="1" t="s">
        <v>278522</v>
      </c>
      <c r="C279478" s="1" t="s">
        <v>307</v>
      </c>
    </row>
    <row r="279479" spans="1:3" x14ac:dyDescent="0.2">
      <c r="A279479" s="1">
        <v>443913</v>
      </c>
      <c r="B279479" s="1" t="s">
        <v>278523</v>
      </c>
      <c r="C279479" s="1" t="s">
        <v>60</v>
      </c>
    </row>
    <row r="279480" spans="1:3" x14ac:dyDescent="0.2">
      <c r="A279480" s="1">
        <v>443914</v>
      </c>
      <c r="B279480" s="1" t="s">
        <v>278524</v>
      </c>
      <c r="C279480" s="1" t="s">
        <v>60</v>
      </c>
    </row>
    <row r="279481" spans="1:3" x14ac:dyDescent="0.2">
      <c r="A279481" s="1">
        <v>443915</v>
      </c>
      <c r="B279481" s="1" t="s">
        <v>278525</v>
      </c>
      <c r="C279481" s="1" t="s">
        <v>307</v>
      </c>
    </row>
    <row r="279482" spans="1:3" x14ac:dyDescent="0.2">
      <c r="A279482" s="1">
        <v>443916</v>
      </c>
      <c r="B279482" s="1" t="s">
        <v>278526</v>
      </c>
      <c r="C279482" s="1" t="s">
        <v>60</v>
      </c>
    </row>
    <row r="279483" spans="1:3" x14ac:dyDescent="0.2">
      <c r="A279483" s="1">
        <v>443931</v>
      </c>
      <c r="B279483" s="1" t="s">
        <v>278527</v>
      </c>
      <c r="C279483" s="1" t="s">
        <v>5</v>
      </c>
    </row>
    <row r="279484" spans="1:3" x14ac:dyDescent="0.2">
      <c r="A279484" s="1">
        <v>443941</v>
      </c>
      <c r="B279484" s="1" t="s">
        <v>278528</v>
      </c>
      <c r="C279484" s="1" t="s">
        <v>60</v>
      </c>
    </row>
    <row r="279485" spans="1:3" x14ac:dyDescent="0.2">
      <c r="A279485" s="1">
        <v>443945</v>
      </c>
      <c r="B279485" s="1" t="s">
        <v>278529</v>
      </c>
      <c r="C279485" s="1" t="s">
        <v>5</v>
      </c>
    </row>
    <row r="279486" spans="1:3" x14ac:dyDescent="0.2">
      <c r="A279486" s="1">
        <v>443953</v>
      </c>
      <c r="B279486" s="1" t="s">
        <v>278530</v>
      </c>
      <c r="C279486" s="1" t="s">
        <v>5</v>
      </c>
    </row>
    <row r="279487" spans="1:3" x14ac:dyDescent="0.2">
      <c r="A279487" s="1">
        <v>443955</v>
      </c>
      <c r="B279487" s="1" t="s">
        <v>278531</v>
      </c>
      <c r="C279487" s="1" t="s">
        <v>60</v>
      </c>
    </row>
    <row r="279488" spans="1:3" x14ac:dyDescent="0.2">
      <c r="A279488" s="1">
        <v>443967</v>
      </c>
      <c r="B279488" s="1" t="s">
        <v>278532</v>
      </c>
      <c r="C279488" s="1" t="s">
        <v>60</v>
      </c>
    </row>
    <row r="279489" spans="1:3" x14ac:dyDescent="0.2">
      <c r="A279489" s="1">
        <v>443968</v>
      </c>
      <c r="B279489" s="1" t="s">
        <v>278533</v>
      </c>
      <c r="C279489" s="1" t="s">
        <v>60</v>
      </c>
    </row>
    <row r="279490" spans="1:3" x14ac:dyDescent="0.2">
      <c r="A279490" s="1">
        <v>443969</v>
      </c>
      <c r="B279490" s="1" t="s">
        <v>278534</v>
      </c>
      <c r="C279490" s="1" t="s">
        <v>60</v>
      </c>
    </row>
    <row r="279491" spans="1:3" x14ac:dyDescent="0.2">
      <c r="A279491" s="1">
        <v>443970</v>
      </c>
      <c r="B279491" s="1" t="s">
        <v>278535</v>
      </c>
      <c r="C279491" s="1" t="s">
        <v>60</v>
      </c>
    </row>
    <row r="279492" spans="1:3" x14ac:dyDescent="0.2">
      <c r="A279492" s="1">
        <v>443971</v>
      </c>
      <c r="B279492" s="1" t="s">
        <v>278536</v>
      </c>
      <c r="C279492" s="1" t="s">
        <v>60</v>
      </c>
    </row>
    <row r="279493" spans="1:3" x14ac:dyDescent="0.2">
      <c r="A279493" s="1">
        <v>443972</v>
      </c>
      <c r="B279493" s="1" t="s">
        <v>278537</v>
      </c>
      <c r="C279493" s="1" t="s">
        <v>60</v>
      </c>
    </row>
    <row r="279494" spans="1:3" x14ac:dyDescent="0.2">
      <c r="A279494" s="1">
        <v>443973</v>
      </c>
      <c r="B279494" s="1" t="s">
        <v>278538</v>
      </c>
      <c r="C279494" s="1" t="s">
        <v>60</v>
      </c>
    </row>
    <row r="279495" spans="1:3" x14ac:dyDescent="0.2">
      <c r="A279495" s="1">
        <v>443974</v>
      </c>
      <c r="B279495" s="1" t="s">
        <v>278539</v>
      </c>
      <c r="C279495" s="1" t="s">
        <v>60</v>
      </c>
    </row>
    <row r="279496" spans="1:3" x14ac:dyDescent="0.2">
      <c r="A279496" s="1">
        <v>443975</v>
      </c>
      <c r="B279496" s="1" t="s">
        <v>278540</v>
      </c>
      <c r="C279496" s="1" t="s">
        <v>60</v>
      </c>
    </row>
    <row r="279497" spans="1:3" x14ac:dyDescent="0.2">
      <c r="A279497" s="1">
        <v>443976</v>
      </c>
      <c r="B279497" s="1" t="s">
        <v>278541</v>
      </c>
      <c r="C279497" s="1" t="s">
        <v>60</v>
      </c>
    </row>
    <row r="279498" spans="1:3" x14ac:dyDescent="0.2">
      <c r="A279498" s="1">
        <v>443977</v>
      </c>
      <c r="B279498" s="1" t="s">
        <v>278542</v>
      </c>
      <c r="C279498" s="1" t="s">
        <v>60</v>
      </c>
    </row>
    <row r="279499" spans="1:3" x14ac:dyDescent="0.2">
      <c r="A279499" s="1">
        <v>443978</v>
      </c>
      <c r="B279499" s="1" t="s">
        <v>278543</v>
      </c>
      <c r="C279499" s="1" t="s">
        <v>60</v>
      </c>
    </row>
    <row r="279500" spans="1:3" x14ac:dyDescent="0.2">
      <c r="A279500" s="1">
        <v>443979</v>
      </c>
      <c r="B279500" s="1" t="s">
        <v>278544</v>
      </c>
      <c r="C279500" s="1" t="s">
        <v>60</v>
      </c>
    </row>
    <row r="279501" spans="1:3" x14ac:dyDescent="0.2">
      <c r="A279501" s="1">
        <v>443980</v>
      </c>
      <c r="B279501" s="1" t="s">
        <v>278545</v>
      </c>
      <c r="C279501" s="1" t="s">
        <v>60</v>
      </c>
    </row>
    <row r="279502" spans="1:3" x14ac:dyDescent="0.2">
      <c r="A279502" s="1">
        <v>443981</v>
      </c>
      <c r="B279502" s="1" t="s">
        <v>278546</v>
      </c>
      <c r="C279502" s="1" t="s">
        <v>60</v>
      </c>
    </row>
    <row r="279503" spans="1:3" x14ac:dyDescent="0.2">
      <c r="A279503" s="1">
        <v>443982</v>
      </c>
      <c r="B279503" s="1" t="s">
        <v>278547</v>
      </c>
      <c r="C279503" s="1" t="s">
        <v>60</v>
      </c>
    </row>
    <row r="279504" spans="1:3" x14ac:dyDescent="0.2">
      <c r="A279504" s="1">
        <v>443983</v>
      </c>
      <c r="B279504" s="1" t="s">
        <v>278548</v>
      </c>
      <c r="C279504" s="1" t="s">
        <v>60</v>
      </c>
    </row>
    <row r="279505" spans="1:4" x14ac:dyDescent="0.2">
      <c r="A279505" s="1">
        <v>443984</v>
      </c>
      <c r="B279505" s="1" t="s">
        <v>278549</v>
      </c>
      <c r="C279505" s="1" t="s">
        <v>60</v>
      </c>
    </row>
    <row r="279506" spans="1:4" x14ac:dyDescent="0.2">
      <c r="A279506" s="1">
        <v>443985</v>
      </c>
      <c r="B279506" s="1" t="s">
        <v>278550</v>
      </c>
      <c r="C279506" s="1" t="s">
        <v>60</v>
      </c>
    </row>
    <row r="279507" spans="1:4" x14ac:dyDescent="0.2">
      <c r="A279507" s="1">
        <v>443986</v>
      </c>
      <c r="B279507" s="1" t="s">
        <v>278551</v>
      </c>
      <c r="C279507" s="1" t="s">
        <v>60</v>
      </c>
    </row>
    <row r="279508" spans="1:4" x14ac:dyDescent="0.2">
      <c r="A279508" s="1">
        <v>443987</v>
      </c>
      <c r="B279508" s="1" t="s">
        <v>278552</v>
      </c>
      <c r="C279508" s="1" t="s">
        <v>60</v>
      </c>
    </row>
    <row r="279509" spans="1:4" x14ac:dyDescent="0.2">
      <c r="A279509" s="1">
        <v>443988</v>
      </c>
      <c r="B279509" s="1" t="s">
        <v>278553</v>
      </c>
      <c r="C279509" s="1" t="s">
        <v>60</v>
      </c>
    </row>
    <row r="279510" spans="1:4" x14ac:dyDescent="0.2">
      <c r="A279510" s="1">
        <v>443989</v>
      </c>
      <c r="B279510" s="1" t="s">
        <v>278554</v>
      </c>
      <c r="C279510" s="1" t="s">
        <v>60</v>
      </c>
    </row>
    <row r="279511" spans="1:4" x14ac:dyDescent="0.2">
      <c r="A279511" s="1">
        <v>443990</v>
      </c>
      <c r="B279511" s="1" t="s">
        <v>278555</v>
      </c>
      <c r="C279511" s="1" t="s">
        <v>60</v>
      </c>
    </row>
    <row r="279512" spans="1:4" x14ac:dyDescent="0.2">
      <c r="A279512" s="1">
        <v>443991</v>
      </c>
      <c r="B279512" s="1" t="s">
        <v>278556</v>
      </c>
      <c r="C279512" s="1" t="s">
        <v>60</v>
      </c>
    </row>
    <row r="279513" spans="1:4" x14ac:dyDescent="0.2">
      <c r="A279513" s="1">
        <v>443992</v>
      </c>
      <c r="B279513" s="1" t="s">
        <v>278557</v>
      </c>
      <c r="C279513" s="1" t="s">
        <v>60</v>
      </c>
    </row>
    <row r="279514" spans="1:4" x14ac:dyDescent="0.2">
      <c r="A279514" s="1">
        <v>443993</v>
      </c>
      <c r="B279514" s="1" t="s">
        <v>278558</v>
      </c>
      <c r="C279514" s="1" t="s">
        <v>60</v>
      </c>
    </row>
    <row r="279515" spans="1:4" x14ac:dyDescent="0.2">
      <c r="A279515" s="1">
        <v>443994</v>
      </c>
      <c r="B279515" s="1" t="s">
        <v>278559</v>
      </c>
      <c r="C279515" s="1" t="s">
        <v>307</v>
      </c>
    </row>
    <row r="279516" spans="1:4" x14ac:dyDescent="0.2">
      <c r="A279516" s="1">
        <v>443995</v>
      </c>
      <c r="B279516" s="1" t="s">
        <v>278560</v>
      </c>
      <c r="C279516" s="1" t="s">
        <v>60</v>
      </c>
    </row>
    <row r="279517" spans="1:4" x14ac:dyDescent="0.2">
      <c r="A279517" s="1">
        <v>443996</v>
      </c>
      <c r="B279517" s="1" t="s">
        <v>278561</v>
      </c>
      <c r="C279517" s="1" t="s">
        <v>60</v>
      </c>
    </row>
    <row r="279518" spans="1:4" x14ac:dyDescent="0.2">
      <c r="A279518" s="1">
        <v>444009</v>
      </c>
      <c r="B279518" s="1" t="s">
        <v>278562</v>
      </c>
      <c r="C279518" s="1" t="s">
        <v>60</v>
      </c>
      <c r="D279518" s="1" t="s">
        <v>61</v>
      </c>
    </row>
    <row r="279519" spans="1:4" x14ac:dyDescent="0.2">
      <c r="A279519" s="1">
        <v>444027</v>
      </c>
      <c r="B279519" s="1" t="s">
        <v>278563</v>
      </c>
      <c r="C279519" s="1" t="s">
        <v>5</v>
      </c>
    </row>
    <row r="279520" spans="1:4" x14ac:dyDescent="0.2">
      <c r="A279520" s="1">
        <v>444029</v>
      </c>
      <c r="B279520" s="1" t="s">
        <v>278564</v>
      </c>
      <c r="C279520" s="1" t="s">
        <v>5</v>
      </c>
    </row>
    <row r="279521" spans="1:4" x14ac:dyDescent="0.2">
      <c r="A279521" s="1">
        <v>444035</v>
      </c>
      <c r="B279521" s="1" t="s">
        <v>278565</v>
      </c>
      <c r="C279521" s="1" t="s">
        <v>5</v>
      </c>
    </row>
    <row r="279522" spans="1:4" x14ac:dyDescent="0.2">
      <c r="A279522" s="1">
        <v>444043</v>
      </c>
      <c r="B279522" s="1" t="s">
        <v>278566</v>
      </c>
      <c r="C279522" s="1" t="s">
        <v>60</v>
      </c>
      <c r="D279522" s="1" t="s">
        <v>61</v>
      </c>
    </row>
    <row r="279523" spans="1:4" x14ac:dyDescent="0.2">
      <c r="A279523" s="1">
        <v>444045</v>
      </c>
      <c r="B279523" s="1" t="s">
        <v>278567</v>
      </c>
      <c r="C279523" s="1" t="s">
        <v>5</v>
      </c>
    </row>
    <row r="279524" spans="1:4" x14ac:dyDescent="0.2">
      <c r="A279524" s="1">
        <v>444049</v>
      </c>
      <c r="B279524" s="1" t="s">
        <v>278568</v>
      </c>
      <c r="C279524" s="1" t="s">
        <v>60</v>
      </c>
    </row>
    <row r="279525" spans="1:4" x14ac:dyDescent="0.2">
      <c r="A279525" s="1">
        <v>444055</v>
      </c>
      <c r="B279525" s="1" t="s">
        <v>278569</v>
      </c>
      <c r="C279525" s="1" t="s">
        <v>60</v>
      </c>
    </row>
    <row r="279526" spans="1:4" x14ac:dyDescent="0.2">
      <c r="A279526" s="1">
        <v>444061</v>
      </c>
      <c r="B279526" s="1" t="s">
        <v>278570</v>
      </c>
      <c r="C279526" s="1" t="s">
        <v>60</v>
      </c>
    </row>
    <row r="279527" spans="1:4" x14ac:dyDescent="0.2">
      <c r="A279527" s="1">
        <v>444063</v>
      </c>
      <c r="B279527" s="1" t="s">
        <v>278571</v>
      </c>
      <c r="C279527" s="1" t="s">
        <v>60</v>
      </c>
    </row>
    <row r="279528" spans="1:4" x14ac:dyDescent="0.2">
      <c r="A279528" s="1">
        <v>444067</v>
      </c>
      <c r="B279528" s="1" t="s">
        <v>278572</v>
      </c>
      <c r="C279528" s="1" t="s">
        <v>60</v>
      </c>
    </row>
    <row r="279529" spans="1:4" x14ac:dyDescent="0.2">
      <c r="A279529" s="1">
        <v>444073</v>
      </c>
      <c r="B279529" s="1" t="s">
        <v>278573</v>
      </c>
      <c r="C279529" s="1" t="s">
        <v>60</v>
      </c>
    </row>
    <row r="279530" spans="1:4" x14ac:dyDescent="0.2">
      <c r="A279530" s="1">
        <v>444075</v>
      </c>
      <c r="B279530" s="1" t="s">
        <v>278574</v>
      </c>
      <c r="C279530" s="1" t="s">
        <v>60</v>
      </c>
      <c r="D279530" s="1" t="s">
        <v>61</v>
      </c>
    </row>
    <row r="279531" spans="1:4" x14ac:dyDescent="0.2">
      <c r="A279531" s="1">
        <v>444077</v>
      </c>
      <c r="B279531" s="1" t="s">
        <v>278575</v>
      </c>
      <c r="C279531" s="1" t="s">
        <v>5</v>
      </c>
    </row>
    <row r="279532" spans="1:4" x14ac:dyDescent="0.2">
      <c r="A279532" s="1">
        <v>444079</v>
      </c>
      <c r="B279532" s="1" t="s">
        <v>278576</v>
      </c>
      <c r="C279532" s="1" t="s">
        <v>60</v>
      </c>
    </row>
    <row r="279533" spans="1:4" x14ac:dyDescent="0.2">
      <c r="A279533" s="1">
        <v>444081</v>
      </c>
      <c r="B279533" s="1" t="s">
        <v>278577</v>
      </c>
      <c r="C279533" s="1" t="s">
        <v>60</v>
      </c>
    </row>
    <row r="279534" spans="1:4" x14ac:dyDescent="0.2">
      <c r="A279534" s="1">
        <v>444085</v>
      </c>
      <c r="B279534" s="1" t="s">
        <v>278578</v>
      </c>
      <c r="C279534" s="1" t="s">
        <v>60</v>
      </c>
    </row>
    <row r="279535" spans="1:4" x14ac:dyDescent="0.2">
      <c r="A279535" s="1">
        <v>444086</v>
      </c>
      <c r="B279535" s="1" t="s">
        <v>278579</v>
      </c>
      <c r="C279535" s="1" t="s">
        <v>60</v>
      </c>
    </row>
    <row r="279536" spans="1:4" x14ac:dyDescent="0.2">
      <c r="A279536" s="1">
        <v>444087</v>
      </c>
      <c r="B279536" s="1" t="s">
        <v>278580</v>
      </c>
      <c r="C279536" s="1" t="s">
        <v>60</v>
      </c>
    </row>
    <row r="279537" spans="1:3" x14ac:dyDescent="0.2">
      <c r="A279537" s="1">
        <v>444088</v>
      </c>
      <c r="B279537" s="1" t="s">
        <v>278581</v>
      </c>
      <c r="C279537" s="1" t="s">
        <v>60</v>
      </c>
    </row>
    <row r="279538" spans="1:3" x14ac:dyDescent="0.2">
      <c r="A279538" s="1">
        <v>444089</v>
      </c>
      <c r="B279538" s="1" t="s">
        <v>278582</v>
      </c>
      <c r="C279538" s="1" t="s">
        <v>60</v>
      </c>
    </row>
    <row r="279539" spans="1:3" x14ac:dyDescent="0.2">
      <c r="A279539" s="1">
        <v>444090</v>
      </c>
      <c r="B279539" s="1" t="s">
        <v>278583</v>
      </c>
      <c r="C279539" s="1" t="s">
        <v>60</v>
      </c>
    </row>
    <row r="279540" spans="1:3" x14ac:dyDescent="0.2">
      <c r="A279540" s="1">
        <v>444091</v>
      </c>
      <c r="B279540" s="1" t="s">
        <v>278584</v>
      </c>
      <c r="C279540" s="1" t="s">
        <v>60</v>
      </c>
    </row>
    <row r="279541" spans="1:3" x14ac:dyDescent="0.2">
      <c r="A279541" s="1">
        <v>444092</v>
      </c>
      <c r="B279541" s="1" t="s">
        <v>278585</v>
      </c>
      <c r="C279541" s="1" t="s">
        <v>60</v>
      </c>
    </row>
    <row r="279542" spans="1:3" x14ac:dyDescent="0.2">
      <c r="A279542" s="1">
        <v>444093</v>
      </c>
      <c r="B279542" s="1" t="s">
        <v>278586</v>
      </c>
      <c r="C279542" s="1" t="s">
        <v>60</v>
      </c>
    </row>
    <row r="279543" spans="1:3" x14ac:dyDescent="0.2">
      <c r="A279543" s="1">
        <v>444094</v>
      </c>
      <c r="B279543" s="1" t="s">
        <v>278587</v>
      </c>
      <c r="C279543" s="1" t="s">
        <v>5</v>
      </c>
    </row>
    <row r="279544" spans="1:3" x14ac:dyDescent="0.2">
      <c r="A279544" s="1">
        <v>444095</v>
      </c>
      <c r="B279544" s="1" t="s">
        <v>278588</v>
      </c>
      <c r="C279544" s="1" t="s">
        <v>5</v>
      </c>
    </row>
    <row r="279545" spans="1:3" x14ac:dyDescent="0.2">
      <c r="A279545" s="1">
        <v>444096</v>
      </c>
      <c r="B279545" s="1" t="s">
        <v>278589</v>
      </c>
      <c r="C279545" s="1" t="s">
        <v>5</v>
      </c>
    </row>
    <row r="279546" spans="1:3" x14ac:dyDescent="0.2">
      <c r="A279546" s="1">
        <v>444097</v>
      </c>
      <c r="B279546" s="1" t="s">
        <v>278590</v>
      </c>
      <c r="C279546" s="1" t="s">
        <v>60</v>
      </c>
    </row>
    <row r="279547" spans="1:3" x14ac:dyDescent="0.2">
      <c r="A279547" s="1">
        <v>444126</v>
      </c>
      <c r="B279547" s="1" t="s">
        <v>278591</v>
      </c>
      <c r="C279547" s="1" t="s">
        <v>60</v>
      </c>
    </row>
    <row r="279548" spans="1:3" x14ac:dyDescent="0.2">
      <c r="A279548" s="1">
        <v>444162</v>
      </c>
      <c r="B279548" s="1" t="s">
        <v>278592</v>
      </c>
      <c r="C279548" s="1" t="s">
        <v>60</v>
      </c>
    </row>
    <row r="279549" spans="1:3" x14ac:dyDescent="0.2">
      <c r="A279549" s="1">
        <v>444163</v>
      </c>
      <c r="B279549" s="1" t="s">
        <v>278593</v>
      </c>
      <c r="C279549" s="1" t="s">
        <v>60</v>
      </c>
    </row>
    <row r="279550" spans="1:3" x14ac:dyDescent="0.2">
      <c r="A279550" s="1">
        <v>444164</v>
      </c>
      <c r="B279550" s="1" t="s">
        <v>278594</v>
      </c>
      <c r="C279550" s="1" t="s">
        <v>60</v>
      </c>
    </row>
    <row r="279551" spans="1:3" x14ac:dyDescent="0.2">
      <c r="A279551" s="1">
        <v>444165</v>
      </c>
      <c r="B279551" s="1" t="s">
        <v>278595</v>
      </c>
      <c r="C279551" s="1" t="s">
        <v>60</v>
      </c>
    </row>
    <row r="279552" spans="1:3" x14ac:dyDescent="0.2">
      <c r="A279552" s="1">
        <v>444166</v>
      </c>
      <c r="B279552" s="1" t="s">
        <v>278596</v>
      </c>
      <c r="C279552" s="1" t="s">
        <v>60</v>
      </c>
    </row>
    <row r="279553" spans="1:3" x14ac:dyDescent="0.2">
      <c r="A279553" s="1">
        <v>444167</v>
      </c>
      <c r="B279553" s="1" t="s">
        <v>278597</v>
      </c>
      <c r="C279553" s="1" t="s">
        <v>60</v>
      </c>
    </row>
    <row r="279554" spans="1:3" x14ac:dyDescent="0.2">
      <c r="A279554" s="1">
        <v>444168</v>
      </c>
      <c r="B279554" s="1" t="s">
        <v>278598</v>
      </c>
      <c r="C279554" s="1" t="s">
        <v>60</v>
      </c>
    </row>
    <row r="279555" spans="1:3" x14ac:dyDescent="0.2">
      <c r="A279555" s="1">
        <v>444169</v>
      </c>
      <c r="B279555" s="1" t="s">
        <v>278599</v>
      </c>
      <c r="C279555" s="1" t="s">
        <v>60</v>
      </c>
    </row>
    <row r="279556" spans="1:3" x14ac:dyDescent="0.2">
      <c r="A279556" s="1">
        <v>444170</v>
      </c>
      <c r="B279556" s="1" t="s">
        <v>278600</v>
      </c>
      <c r="C279556" s="1" t="s">
        <v>60</v>
      </c>
    </row>
    <row r="279557" spans="1:3" x14ac:dyDescent="0.2">
      <c r="A279557" s="1">
        <v>444171</v>
      </c>
      <c r="B279557" s="1" t="s">
        <v>278601</v>
      </c>
      <c r="C279557" s="1" t="s">
        <v>60</v>
      </c>
    </row>
    <row r="279558" spans="1:3" x14ac:dyDescent="0.2">
      <c r="A279558" s="1">
        <v>444172</v>
      </c>
      <c r="B279558" s="1" t="s">
        <v>278602</v>
      </c>
      <c r="C279558" s="1" t="s">
        <v>60</v>
      </c>
    </row>
    <row r="279559" spans="1:3" x14ac:dyDescent="0.2">
      <c r="A279559" s="1">
        <v>444173</v>
      </c>
      <c r="B279559" s="1" t="s">
        <v>278603</v>
      </c>
      <c r="C279559" s="1" t="s">
        <v>60</v>
      </c>
    </row>
    <row r="279560" spans="1:3" x14ac:dyDescent="0.2">
      <c r="A279560" s="1">
        <v>444174</v>
      </c>
      <c r="B279560" s="1" t="s">
        <v>278604</v>
      </c>
      <c r="C279560" s="1" t="s">
        <v>60</v>
      </c>
    </row>
    <row r="279561" spans="1:3" x14ac:dyDescent="0.2">
      <c r="A279561" s="1">
        <v>444175</v>
      </c>
      <c r="B279561" s="1" t="s">
        <v>278605</v>
      </c>
      <c r="C279561" s="1" t="s">
        <v>60</v>
      </c>
    </row>
    <row r="279562" spans="1:3" x14ac:dyDescent="0.2">
      <c r="A279562" s="1">
        <v>444176</v>
      </c>
      <c r="B279562" s="1" t="s">
        <v>278606</v>
      </c>
      <c r="C279562" s="1" t="s">
        <v>60</v>
      </c>
    </row>
    <row r="279563" spans="1:3" x14ac:dyDescent="0.2">
      <c r="A279563" s="1">
        <v>444177</v>
      </c>
      <c r="B279563" s="1" t="s">
        <v>278607</v>
      </c>
      <c r="C279563" s="1" t="s">
        <v>60</v>
      </c>
    </row>
    <row r="279564" spans="1:3" x14ac:dyDescent="0.2">
      <c r="A279564" s="1">
        <v>444178</v>
      </c>
      <c r="B279564" s="1" t="s">
        <v>278608</v>
      </c>
      <c r="C279564" s="1" t="s">
        <v>60</v>
      </c>
    </row>
    <row r="279565" spans="1:3" x14ac:dyDescent="0.2">
      <c r="A279565" s="1">
        <v>444179</v>
      </c>
      <c r="B279565" s="1" t="s">
        <v>278609</v>
      </c>
      <c r="C279565" s="1" t="s">
        <v>60</v>
      </c>
    </row>
    <row r="279566" spans="1:3" x14ac:dyDescent="0.2">
      <c r="A279566" s="1">
        <v>444180</v>
      </c>
      <c r="B279566" s="1" t="s">
        <v>278610</v>
      </c>
      <c r="C279566" s="1" t="s">
        <v>60</v>
      </c>
    </row>
    <row r="279567" spans="1:3" x14ac:dyDescent="0.2">
      <c r="A279567" s="1">
        <v>444181</v>
      </c>
      <c r="B279567" s="1" t="s">
        <v>278611</v>
      </c>
      <c r="C279567" s="1" t="s">
        <v>60</v>
      </c>
    </row>
    <row r="279568" spans="1:3" x14ac:dyDescent="0.2">
      <c r="A279568" s="1">
        <v>444200</v>
      </c>
      <c r="B279568" s="1" t="s">
        <v>278612</v>
      </c>
      <c r="C279568" s="1" t="s">
        <v>5</v>
      </c>
    </row>
    <row r="279569" spans="1:3" x14ac:dyDescent="0.2">
      <c r="A279569" s="1">
        <v>444210</v>
      </c>
      <c r="B279569" s="1" t="s">
        <v>278613</v>
      </c>
      <c r="C279569" s="1" t="s">
        <v>5</v>
      </c>
    </row>
    <row r="279570" spans="1:3" x14ac:dyDescent="0.2">
      <c r="A279570" s="1">
        <v>444212</v>
      </c>
      <c r="B279570" s="1" t="s">
        <v>278614</v>
      </c>
      <c r="C279570" s="1" t="s">
        <v>5</v>
      </c>
    </row>
    <row r="279571" spans="1:3" x14ac:dyDescent="0.2">
      <c r="A279571" s="1">
        <v>444216</v>
      </c>
      <c r="B279571" s="1" t="s">
        <v>278615</v>
      </c>
      <c r="C279571" s="1" t="s">
        <v>5</v>
      </c>
    </row>
    <row r="279572" spans="1:3" x14ac:dyDescent="0.2">
      <c r="A279572" s="1">
        <v>444218</v>
      </c>
      <c r="B279572" s="1" t="s">
        <v>278616</v>
      </c>
      <c r="C279572" s="1" t="s">
        <v>5</v>
      </c>
    </row>
    <row r="279573" spans="1:3" x14ac:dyDescent="0.2">
      <c r="A279573" s="1">
        <v>444220</v>
      </c>
      <c r="B279573" s="1" t="s">
        <v>278617</v>
      </c>
      <c r="C279573" s="1" t="s">
        <v>5</v>
      </c>
    </row>
    <row r="279574" spans="1:3" x14ac:dyDescent="0.2">
      <c r="A279574" s="1">
        <v>444222</v>
      </c>
      <c r="B279574" s="1" t="s">
        <v>278618</v>
      </c>
      <c r="C279574" s="1" t="s">
        <v>5</v>
      </c>
    </row>
    <row r="279575" spans="1:3" x14ac:dyDescent="0.2">
      <c r="A279575" s="1">
        <v>444224</v>
      </c>
      <c r="B279575" s="1" t="s">
        <v>278619</v>
      </c>
      <c r="C279575" s="1" t="s">
        <v>5</v>
      </c>
    </row>
    <row r="279576" spans="1:3" x14ac:dyDescent="0.2">
      <c r="A279576" s="1">
        <v>444226</v>
      </c>
      <c r="B279576" s="1" t="s">
        <v>278620</v>
      </c>
      <c r="C279576" s="1" t="s">
        <v>5</v>
      </c>
    </row>
    <row r="279577" spans="1:3" x14ac:dyDescent="0.2">
      <c r="A279577" s="1">
        <v>444232</v>
      </c>
      <c r="B279577" s="1" t="s">
        <v>278621</v>
      </c>
      <c r="C279577" s="1" t="s">
        <v>5</v>
      </c>
    </row>
    <row r="279578" spans="1:3" x14ac:dyDescent="0.2">
      <c r="A279578" s="1">
        <v>444234</v>
      </c>
      <c r="B279578" s="1" t="s">
        <v>278622</v>
      </c>
      <c r="C279578" s="1" t="s">
        <v>5</v>
      </c>
    </row>
    <row r="279579" spans="1:3" x14ac:dyDescent="0.2">
      <c r="A279579" s="1">
        <v>444236</v>
      </c>
      <c r="B279579" s="1" t="s">
        <v>278623</v>
      </c>
      <c r="C279579" s="1" t="s">
        <v>5</v>
      </c>
    </row>
    <row r="279580" spans="1:3" x14ac:dyDescent="0.2">
      <c r="A279580" s="1">
        <v>444238</v>
      </c>
      <c r="B279580" s="1" t="s">
        <v>278624</v>
      </c>
      <c r="C279580" s="1" t="s">
        <v>5</v>
      </c>
    </row>
    <row r="279581" spans="1:3" x14ac:dyDescent="0.2">
      <c r="A279581" s="1">
        <v>444242</v>
      </c>
      <c r="B279581" s="1" t="s">
        <v>278625</v>
      </c>
      <c r="C279581" s="1" t="s">
        <v>5</v>
      </c>
    </row>
    <row r="279582" spans="1:3" x14ac:dyDescent="0.2">
      <c r="A279582" s="1">
        <v>444244</v>
      </c>
      <c r="B279582" s="1" t="s">
        <v>278626</v>
      </c>
      <c r="C279582" s="1" t="s">
        <v>5</v>
      </c>
    </row>
    <row r="279583" spans="1:3" x14ac:dyDescent="0.2">
      <c r="A279583" s="1">
        <v>444246</v>
      </c>
      <c r="B279583" s="1" t="s">
        <v>278627</v>
      </c>
      <c r="C279583" s="1" t="s">
        <v>5</v>
      </c>
    </row>
    <row r="279584" spans="1:3" x14ac:dyDescent="0.2">
      <c r="A279584" s="1">
        <v>444248</v>
      </c>
      <c r="B279584" s="1" t="s">
        <v>278628</v>
      </c>
      <c r="C279584" s="1" t="s">
        <v>5</v>
      </c>
    </row>
    <row r="279585" spans="1:3" x14ac:dyDescent="0.2">
      <c r="A279585" s="1">
        <v>444250</v>
      </c>
      <c r="B279585" s="1" t="s">
        <v>278629</v>
      </c>
      <c r="C279585" s="1" t="s">
        <v>5</v>
      </c>
    </row>
    <row r="279586" spans="1:3" x14ac:dyDescent="0.2">
      <c r="A279586" s="1">
        <v>444252</v>
      </c>
      <c r="B279586" s="1" t="s">
        <v>278630</v>
      </c>
      <c r="C279586" s="1" t="s">
        <v>5</v>
      </c>
    </row>
    <row r="279587" spans="1:3" x14ac:dyDescent="0.2">
      <c r="A279587" s="1">
        <v>444256</v>
      </c>
      <c r="B279587" s="1" t="s">
        <v>278631</v>
      </c>
      <c r="C279587" s="1" t="s">
        <v>5</v>
      </c>
    </row>
    <row r="279588" spans="1:3" x14ac:dyDescent="0.2">
      <c r="A279588" s="1">
        <v>444258</v>
      </c>
      <c r="B279588" s="1" t="s">
        <v>278632</v>
      </c>
      <c r="C279588" s="1" t="s">
        <v>5</v>
      </c>
    </row>
    <row r="279589" spans="1:3" x14ac:dyDescent="0.2">
      <c r="A279589" s="1">
        <v>444260</v>
      </c>
      <c r="B279589" s="1" t="s">
        <v>278633</v>
      </c>
      <c r="C279589" s="1" t="s">
        <v>5</v>
      </c>
    </row>
    <row r="279590" spans="1:3" x14ac:dyDescent="0.2">
      <c r="A279590" s="1">
        <v>444262</v>
      </c>
      <c r="B279590" s="1" t="s">
        <v>278634</v>
      </c>
      <c r="C279590" s="1" t="s">
        <v>60</v>
      </c>
    </row>
    <row r="279591" spans="1:3" x14ac:dyDescent="0.2">
      <c r="A279591" s="1">
        <v>444263</v>
      </c>
      <c r="B279591" s="1" t="s">
        <v>278635</v>
      </c>
      <c r="C279591" s="1" t="s">
        <v>60</v>
      </c>
    </row>
    <row r="279592" spans="1:3" x14ac:dyDescent="0.2">
      <c r="A279592" s="1">
        <v>444264</v>
      </c>
      <c r="B279592" s="1" t="s">
        <v>278636</v>
      </c>
      <c r="C279592" s="1" t="s">
        <v>60</v>
      </c>
    </row>
    <row r="279593" spans="1:3" x14ac:dyDescent="0.2">
      <c r="A279593" s="1">
        <v>444265</v>
      </c>
      <c r="B279593" s="1" t="s">
        <v>278637</v>
      </c>
      <c r="C279593" s="1" t="s">
        <v>60</v>
      </c>
    </row>
    <row r="279594" spans="1:3" x14ac:dyDescent="0.2">
      <c r="A279594" s="1">
        <v>444266</v>
      </c>
      <c r="B279594" s="1" t="s">
        <v>278638</v>
      </c>
      <c r="C279594" s="1" t="s">
        <v>60</v>
      </c>
    </row>
    <row r="279595" spans="1:3" x14ac:dyDescent="0.2">
      <c r="A279595" s="1">
        <v>444267</v>
      </c>
      <c r="B279595" s="1" t="s">
        <v>278639</v>
      </c>
      <c r="C279595" s="1" t="s">
        <v>60</v>
      </c>
    </row>
    <row r="279596" spans="1:3" x14ac:dyDescent="0.2">
      <c r="A279596" s="1">
        <v>444268</v>
      </c>
      <c r="B279596" s="1" t="s">
        <v>278640</v>
      </c>
      <c r="C279596" s="1" t="s">
        <v>60</v>
      </c>
    </row>
    <row r="279597" spans="1:3" x14ac:dyDescent="0.2">
      <c r="A279597" s="1">
        <v>444269</v>
      </c>
      <c r="B279597" s="1" t="s">
        <v>278641</v>
      </c>
      <c r="C279597" s="1" t="s">
        <v>60</v>
      </c>
    </row>
    <row r="279598" spans="1:3" x14ac:dyDescent="0.2">
      <c r="A279598" s="1">
        <v>444270</v>
      </c>
      <c r="B279598" s="1" t="s">
        <v>278642</v>
      </c>
      <c r="C279598" s="1" t="s">
        <v>60</v>
      </c>
    </row>
    <row r="279599" spans="1:3" x14ac:dyDescent="0.2">
      <c r="A279599" s="1">
        <v>444271</v>
      </c>
      <c r="B279599" s="1" t="s">
        <v>278643</v>
      </c>
      <c r="C279599" s="1" t="s">
        <v>60</v>
      </c>
    </row>
    <row r="279600" spans="1:3" x14ac:dyDescent="0.2">
      <c r="A279600" s="1">
        <v>444272</v>
      </c>
      <c r="B279600" s="1" t="s">
        <v>278644</v>
      </c>
      <c r="C279600" s="1" t="s">
        <v>5</v>
      </c>
    </row>
    <row r="279601" spans="1:4" x14ac:dyDescent="0.2">
      <c r="A279601" s="1">
        <v>444274</v>
      </c>
      <c r="B279601" s="1" t="s">
        <v>278645</v>
      </c>
      <c r="C279601" s="1" t="s">
        <v>5</v>
      </c>
    </row>
    <row r="279602" spans="1:4" x14ac:dyDescent="0.2">
      <c r="A279602" s="1">
        <v>444276</v>
      </c>
      <c r="B279602" s="1" t="s">
        <v>278646</v>
      </c>
      <c r="C279602" s="1" t="s">
        <v>5</v>
      </c>
    </row>
    <row r="279603" spans="1:4" x14ac:dyDescent="0.2">
      <c r="A279603" s="1">
        <v>444278</v>
      </c>
      <c r="B279603" s="1" t="s">
        <v>278647</v>
      </c>
      <c r="C279603" s="1" t="s">
        <v>60</v>
      </c>
    </row>
    <row r="279604" spans="1:4" x14ac:dyDescent="0.2">
      <c r="A279604" s="1">
        <v>444282</v>
      </c>
      <c r="B279604" s="1" t="s">
        <v>278648</v>
      </c>
      <c r="C279604" s="1" t="s">
        <v>60</v>
      </c>
    </row>
    <row r="279605" spans="1:4" x14ac:dyDescent="0.2">
      <c r="A279605" s="1">
        <v>444284</v>
      </c>
      <c r="B279605" s="1" t="s">
        <v>278649</v>
      </c>
      <c r="C279605" s="1" t="s">
        <v>60</v>
      </c>
    </row>
    <row r="279606" spans="1:4" x14ac:dyDescent="0.2">
      <c r="A279606" s="1">
        <v>444286</v>
      </c>
      <c r="B279606" s="1" t="s">
        <v>278650</v>
      </c>
      <c r="C279606" s="1" t="s">
        <v>60</v>
      </c>
    </row>
    <row r="279607" spans="1:4" x14ac:dyDescent="0.2">
      <c r="A279607" s="1">
        <v>444288</v>
      </c>
      <c r="B279607" s="1" t="s">
        <v>278651</v>
      </c>
      <c r="C279607" s="1" t="s">
        <v>60</v>
      </c>
    </row>
    <row r="279608" spans="1:4" x14ac:dyDescent="0.2">
      <c r="A279608" s="1">
        <v>444290</v>
      </c>
      <c r="B279608" s="1" t="s">
        <v>278652</v>
      </c>
      <c r="C279608" s="1" t="s">
        <v>60</v>
      </c>
      <c r="D279608" s="1" t="s">
        <v>61</v>
      </c>
    </row>
    <row r="279609" spans="1:4" x14ac:dyDescent="0.2">
      <c r="A279609" s="1">
        <v>444294</v>
      </c>
      <c r="B279609" s="1" t="s">
        <v>278653</v>
      </c>
      <c r="C279609" s="1" t="s">
        <v>307</v>
      </c>
    </row>
    <row r="279610" spans="1:4" x14ac:dyDescent="0.2">
      <c r="A279610" s="1">
        <v>444298</v>
      </c>
      <c r="B279610" s="1" t="s">
        <v>278654</v>
      </c>
      <c r="C279610" s="1" t="s">
        <v>60</v>
      </c>
    </row>
    <row r="279611" spans="1:4" x14ac:dyDescent="0.2">
      <c r="A279611" s="1">
        <v>444302</v>
      </c>
      <c r="B279611" s="1" t="s">
        <v>278655</v>
      </c>
      <c r="C279611" s="1" t="s">
        <v>5</v>
      </c>
    </row>
    <row r="279612" spans="1:4" x14ac:dyDescent="0.2">
      <c r="A279612" s="1">
        <v>444304</v>
      </c>
      <c r="B279612" s="1" t="s">
        <v>278656</v>
      </c>
      <c r="C279612" s="1" t="s">
        <v>5</v>
      </c>
    </row>
    <row r="279613" spans="1:4" x14ac:dyDescent="0.2">
      <c r="A279613" s="1">
        <v>444308</v>
      </c>
      <c r="B279613" s="1" t="s">
        <v>278657</v>
      </c>
      <c r="C279613" s="1" t="s">
        <v>60</v>
      </c>
    </row>
    <row r="279614" spans="1:4" x14ac:dyDescent="0.2">
      <c r="A279614" s="1">
        <v>444309</v>
      </c>
      <c r="B279614" s="1" t="s">
        <v>278658</v>
      </c>
      <c r="C279614" s="1" t="s">
        <v>60</v>
      </c>
    </row>
    <row r="279615" spans="1:4" x14ac:dyDescent="0.2">
      <c r="A279615" s="1">
        <v>444310</v>
      </c>
      <c r="B279615" s="1" t="s">
        <v>278659</v>
      </c>
      <c r="C279615" s="1" t="s">
        <v>60</v>
      </c>
    </row>
    <row r="279616" spans="1:4" x14ac:dyDescent="0.2">
      <c r="A279616" s="1">
        <v>444311</v>
      </c>
      <c r="B279616" s="1" t="s">
        <v>278660</v>
      </c>
      <c r="C279616" s="1" t="s">
        <v>60</v>
      </c>
    </row>
    <row r="279617" spans="1:3" x14ac:dyDescent="0.2">
      <c r="A279617" s="1">
        <v>444312</v>
      </c>
      <c r="B279617" s="1" t="s">
        <v>278661</v>
      </c>
      <c r="C279617" s="1" t="s">
        <v>60</v>
      </c>
    </row>
    <row r="279618" spans="1:3" x14ac:dyDescent="0.2">
      <c r="A279618" s="1">
        <v>444313</v>
      </c>
      <c r="B279618" s="1" t="s">
        <v>278662</v>
      </c>
      <c r="C279618" s="1" t="s">
        <v>60</v>
      </c>
    </row>
    <row r="279619" spans="1:3" x14ac:dyDescent="0.2">
      <c r="A279619" s="1">
        <v>444314</v>
      </c>
      <c r="B279619" s="1" t="s">
        <v>278663</v>
      </c>
      <c r="C279619" s="1" t="s">
        <v>60</v>
      </c>
    </row>
    <row r="279620" spans="1:3" x14ac:dyDescent="0.2">
      <c r="A279620" s="1">
        <v>444315</v>
      </c>
      <c r="B279620" s="1" t="s">
        <v>278664</v>
      </c>
      <c r="C279620" s="1" t="s">
        <v>60</v>
      </c>
    </row>
    <row r="279621" spans="1:3" x14ac:dyDescent="0.2">
      <c r="A279621" s="1">
        <v>444316</v>
      </c>
      <c r="B279621" s="1" t="s">
        <v>278665</v>
      </c>
      <c r="C279621" s="1" t="s">
        <v>60</v>
      </c>
    </row>
    <row r="279622" spans="1:3" x14ac:dyDescent="0.2">
      <c r="A279622" s="1">
        <v>444317</v>
      </c>
      <c r="B279622" s="1" t="s">
        <v>278666</v>
      </c>
      <c r="C279622" s="1" t="s">
        <v>60</v>
      </c>
    </row>
    <row r="279623" spans="1:3" x14ac:dyDescent="0.2">
      <c r="A279623" s="1">
        <v>444318</v>
      </c>
      <c r="B279623" s="1" t="s">
        <v>278667</v>
      </c>
      <c r="C279623" s="1" t="s">
        <v>5</v>
      </c>
    </row>
    <row r="279624" spans="1:3" x14ac:dyDescent="0.2">
      <c r="A279624" s="1">
        <v>444319</v>
      </c>
      <c r="B279624" s="1" t="s">
        <v>278668</v>
      </c>
      <c r="C279624" s="1" t="s">
        <v>5</v>
      </c>
    </row>
    <row r="279625" spans="1:3" x14ac:dyDescent="0.2">
      <c r="A279625" s="1">
        <v>444320</v>
      </c>
      <c r="B279625" s="1" t="s">
        <v>278669</v>
      </c>
      <c r="C279625" s="1" t="s">
        <v>5</v>
      </c>
    </row>
    <row r="279626" spans="1:3" x14ac:dyDescent="0.2">
      <c r="A279626" s="1">
        <v>444321</v>
      </c>
      <c r="B279626" s="1" t="s">
        <v>278670</v>
      </c>
      <c r="C279626" s="1" t="s">
        <v>5</v>
      </c>
    </row>
    <row r="279627" spans="1:3" x14ac:dyDescent="0.2">
      <c r="A279627" s="1">
        <v>444322</v>
      </c>
      <c r="B279627" s="1" t="s">
        <v>278671</v>
      </c>
      <c r="C279627" s="1" t="s">
        <v>5</v>
      </c>
    </row>
    <row r="279628" spans="1:3" x14ac:dyDescent="0.2">
      <c r="A279628" s="1">
        <v>444323</v>
      </c>
      <c r="B279628" s="1" t="s">
        <v>278672</v>
      </c>
      <c r="C279628" s="1" t="s">
        <v>5</v>
      </c>
    </row>
    <row r="279629" spans="1:3" x14ac:dyDescent="0.2">
      <c r="A279629" s="1">
        <v>444324</v>
      </c>
      <c r="B279629" s="1" t="s">
        <v>278673</v>
      </c>
      <c r="C279629" s="1" t="s">
        <v>5</v>
      </c>
    </row>
    <row r="279630" spans="1:3" x14ac:dyDescent="0.2">
      <c r="A279630" s="1">
        <v>444325</v>
      </c>
      <c r="B279630" s="1" t="s">
        <v>278674</v>
      </c>
      <c r="C279630" s="1" t="s">
        <v>60</v>
      </c>
    </row>
    <row r="279631" spans="1:3" x14ac:dyDescent="0.2">
      <c r="A279631" s="1">
        <v>444326</v>
      </c>
      <c r="B279631" s="1" t="s">
        <v>278675</v>
      </c>
      <c r="C279631" s="1" t="s">
        <v>5</v>
      </c>
    </row>
    <row r="279632" spans="1:3" x14ac:dyDescent="0.2">
      <c r="A279632" s="1">
        <v>444327</v>
      </c>
      <c r="B279632" s="1" t="s">
        <v>278676</v>
      </c>
      <c r="C279632" s="1" t="s">
        <v>60</v>
      </c>
    </row>
    <row r="279633" spans="1:3" x14ac:dyDescent="0.2">
      <c r="A279633" s="1">
        <v>444328</v>
      </c>
      <c r="B279633" s="1" t="s">
        <v>278677</v>
      </c>
      <c r="C279633" s="1" t="s">
        <v>60</v>
      </c>
    </row>
    <row r="279634" spans="1:3" x14ac:dyDescent="0.2">
      <c r="A279634" s="1">
        <v>444330</v>
      </c>
      <c r="B279634" s="1" t="s">
        <v>278678</v>
      </c>
      <c r="C279634" s="1" t="s">
        <v>60</v>
      </c>
    </row>
    <row r="279635" spans="1:3" x14ac:dyDescent="0.2">
      <c r="A279635" s="1">
        <v>444334</v>
      </c>
      <c r="B279635" s="1" t="s">
        <v>278679</v>
      </c>
      <c r="C279635" s="1" t="s">
        <v>60</v>
      </c>
    </row>
    <row r="279636" spans="1:3" x14ac:dyDescent="0.2">
      <c r="A279636" s="1">
        <v>444336</v>
      </c>
      <c r="B279636" s="1" t="s">
        <v>278680</v>
      </c>
      <c r="C279636" s="1" t="s">
        <v>60</v>
      </c>
    </row>
    <row r="279637" spans="1:3" x14ac:dyDescent="0.2">
      <c r="A279637" s="1">
        <v>444338</v>
      </c>
      <c r="B279637" s="1" t="s">
        <v>278681</v>
      </c>
      <c r="C279637" s="1" t="s">
        <v>5</v>
      </c>
    </row>
    <row r="279638" spans="1:3" x14ac:dyDescent="0.2">
      <c r="A279638" s="1">
        <v>444340</v>
      </c>
      <c r="B279638" s="1" t="s">
        <v>278682</v>
      </c>
      <c r="C279638" s="1" t="s">
        <v>60</v>
      </c>
    </row>
    <row r="279639" spans="1:3" x14ac:dyDescent="0.2">
      <c r="A279639" s="1">
        <v>444342</v>
      </c>
      <c r="B279639" s="1" t="s">
        <v>278683</v>
      </c>
      <c r="C279639" s="1" t="s">
        <v>5</v>
      </c>
    </row>
    <row r="279640" spans="1:3" x14ac:dyDescent="0.2">
      <c r="A279640" s="1">
        <v>444346</v>
      </c>
      <c r="B279640" s="1" t="s">
        <v>278684</v>
      </c>
      <c r="C279640" s="1" t="s">
        <v>5</v>
      </c>
    </row>
    <row r="279641" spans="1:3" x14ac:dyDescent="0.2">
      <c r="A279641" s="1">
        <v>444348</v>
      </c>
      <c r="B279641" s="1" t="s">
        <v>278685</v>
      </c>
      <c r="C279641" s="1" t="s">
        <v>60</v>
      </c>
    </row>
    <row r="279642" spans="1:3" x14ac:dyDescent="0.2">
      <c r="A279642" s="1">
        <v>444352</v>
      </c>
      <c r="B279642" s="1" t="s">
        <v>278686</v>
      </c>
      <c r="C279642" s="1" t="s">
        <v>5</v>
      </c>
    </row>
    <row r="279643" spans="1:3" x14ac:dyDescent="0.2">
      <c r="A279643" s="1">
        <v>444356</v>
      </c>
      <c r="B279643" s="1" t="s">
        <v>278687</v>
      </c>
      <c r="C279643" s="1" t="s">
        <v>5</v>
      </c>
    </row>
    <row r="279644" spans="1:3" x14ac:dyDescent="0.2">
      <c r="A279644" s="1">
        <v>444362</v>
      </c>
      <c r="B279644" s="1" t="s">
        <v>278688</v>
      </c>
      <c r="C279644" s="1" t="s">
        <v>5</v>
      </c>
    </row>
    <row r="279645" spans="1:3" x14ac:dyDescent="0.2">
      <c r="A279645" s="1">
        <v>444368</v>
      </c>
      <c r="B279645" s="1" t="s">
        <v>278689</v>
      </c>
      <c r="C279645" s="1" t="s">
        <v>60</v>
      </c>
    </row>
    <row r="279646" spans="1:3" x14ac:dyDescent="0.2">
      <c r="A279646" s="1">
        <v>444369</v>
      </c>
      <c r="B279646" s="1" t="s">
        <v>278690</v>
      </c>
      <c r="C279646" s="1" t="s">
        <v>60</v>
      </c>
    </row>
    <row r="279647" spans="1:3" x14ac:dyDescent="0.2">
      <c r="A279647" s="1">
        <v>444370</v>
      </c>
      <c r="B279647" s="1" t="s">
        <v>278691</v>
      </c>
      <c r="C279647" s="1" t="s">
        <v>60</v>
      </c>
    </row>
    <row r="279648" spans="1:3" x14ac:dyDescent="0.2">
      <c r="A279648" s="1">
        <v>444371</v>
      </c>
      <c r="B279648" s="1" t="s">
        <v>278692</v>
      </c>
      <c r="C279648" s="1" t="s">
        <v>60</v>
      </c>
    </row>
    <row r="279649" spans="1:3" x14ac:dyDescent="0.2">
      <c r="A279649" s="1">
        <v>444372</v>
      </c>
      <c r="B279649" s="1" t="s">
        <v>278693</v>
      </c>
      <c r="C279649" s="1" t="s">
        <v>60</v>
      </c>
    </row>
    <row r="279650" spans="1:3" x14ac:dyDescent="0.2">
      <c r="A279650" s="1">
        <v>444373</v>
      </c>
      <c r="B279650" s="1" t="s">
        <v>278694</v>
      </c>
      <c r="C279650" s="1" t="s">
        <v>60</v>
      </c>
    </row>
    <row r="279651" spans="1:3" x14ac:dyDescent="0.2">
      <c r="A279651" s="1">
        <v>444374</v>
      </c>
      <c r="B279651" s="1" t="s">
        <v>278695</v>
      </c>
      <c r="C279651" s="1" t="s">
        <v>60</v>
      </c>
    </row>
    <row r="279652" spans="1:3" x14ac:dyDescent="0.2">
      <c r="A279652" s="1">
        <v>444375</v>
      </c>
      <c r="B279652" s="1" t="s">
        <v>278696</v>
      </c>
      <c r="C279652" s="1" t="s">
        <v>60</v>
      </c>
    </row>
    <row r="279653" spans="1:3" x14ac:dyDescent="0.2">
      <c r="A279653" s="1">
        <v>444376</v>
      </c>
      <c r="B279653" s="1" t="s">
        <v>278697</v>
      </c>
      <c r="C279653" s="1" t="s">
        <v>60</v>
      </c>
    </row>
    <row r="279654" spans="1:3" x14ac:dyDescent="0.2">
      <c r="A279654" s="1">
        <v>444377</v>
      </c>
      <c r="B279654" s="1" t="s">
        <v>278698</v>
      </c>
      <c r="C279654" s="1" t="s">
        <v>60</v>
      </c>
    </row>
    <row r="279655" spans="1:3" x14ac:dyDescent="0.2">
      <c r="A279655" s="1">
        <v>444380</v>
      </c>
      <c r="B279655" s="1" t="s">
        <v>278699</v>
      </c>
      <c r="C279655" s="1" t="s">
        <v>5</v>
      </c>
    </row>
    <row r="279656" spans="1:3" x14ac:dyDescent="0.2">
      <c r="A279656" s="1">
        <v>444388</v>
      </c>
      <c r="B279656" s="1" t="s">
        <v>278700</v>
      </c>
      <c r="C279656" s="1" t="s">
        <v>60</v>
      </c>
    </row>
    <row r="279657" spans="1:3" x14ac:dyDescent="0.2">
      <c r="A279657" s="1">
        <v>444390</v>
      </c>
      <c r="B279657" s="1" t="s">
        <v>278701</v>
      </c>
      <c r="C279657" s="1" t="s">
        <v>5</v>
      </c>
    </row>
    <row r="279658" spans="1:3" x14ac:dyDescent="0.2">
      <c r="A279658" s="1">
        <v>444392</v>
      </c>
      <c r="B279658" s="1" t="s">
        <v>278702</v>
      </c>
      <c r="C279658" s="1" t="s">
        <v>5</v>
      </c>
    </row>
    <row r="279659" spans="1:3" x14ac:dyDescent="0.2">
      <c r="A279659" s="1">
        <v>444394</v>
      </c>
      <c r="B279659" s="1" t="s">
        <v>278703</v>
      </c>
      <c r="C279659" s="1" t="s">
        <v>60</v>
      </c>
    </row>
    <row r="279660" spans="1:3" x14ac:dyDescent="0.2">
      <c r="A279660" s="1">
        <v>444396</v>
      </c>
      <c r="B279660" s="1" t="s">
        <v>278704</v>
      </c>
      <c r="C279660" s="1" t="s">
        <v>5</v>
      </c>
    </row>
    <row r="279661" spans="1:3" x14ac:dyDescent="0.2">
      <c r="A279661" s="1">
        <v>444398</v>
      </c>
      <c r="B279661" s="1" t="s">
        <v>278705</v>
      </c>
      <c r="C279661" s="1" t="s">
        <v>5</v>
      </c>
    </row>
    <row r="279662" spans="1:3" x14ac:dyDescent="0.2">
      <c r="A279662" s="1">
        <v>444400</v>
      </c>
      <c r="B279662" s="1" t="s">
        <v>278706</v>
      </c>
      <c r="C279662" s="1" t="s">
        <v>5</v>
      </c>
    </row>
    <row r="279663" spans="1:3" x14ac:dyDescent="0.2">
      <c r="A279663" s="1">
        <v>444402</v>
      </c>
      <c r="B279663" s="1" t="s">
        <v>278707</v>
      </c>
      <c r="C279663" s="1" t="s">
        <v>5</v>
      </c>
    </row>
    <row r="279664" spans="1:3" x14ac:dyDescent="0.2">
      <c r="A279664" s="1">
        <v>444408</v>
      </c>
      <c r="B279664" s="1" t="s">
        <v>278708</v>
      </c>
      <c r="C279664" s="1" t="s">
        <v>5</v>
      </c>
    </row>
    <row r="279665" spans="1:3" x14ac:dyDescent="0.2">
      <c r="A279665" s="1">
        <v>444410</v>
      </c>
      <c r="B279665" s="1" t="s">
        <v>278709</v>
      </c>
      <c r="C279665" s="1" t="s">
        <v>60</v>
      </c>
    </row>
    <row r="279666" spans="1:3" x14ac:dyDescent="0.2">
      <c r="A279666" s="1">
        <v>444412</v>
      </c>
      <c r="B279666" s="1" t="s">
        <v>278710</v>
      </c>
      <c r="C279666" s="1" t="s">
        <v>5</v>
      </c>
    </row>
    <row r="279667" spans="1:3" x14ac:dyDescent="0.2">
      <c r="A279667" s="1">
        <v>444414</v>
      </c>
      <c r="B279667" s="1" t="s">
        <v>278711</v>
      </c>
      <c r="C279667" s="1" t="s">
        <v>5</v>
      </c>
    </row>
    <row r="279668" spans="1:3" x14ac:dyDescent="0.2">
      <c r="A279668" s="1">
        <v>444416</v>
      </c>
      <c r="B279668" s="1" t="s">
        <v>278712</v>
      </c>
      <c r="C279668" s="1" t="s">
        <v>5</v>
      </c>
    </row>
    <row r="279669" spans="1:3" x14ac:dyDescent="0.2">
      <c r="A279669" s="1">
        <v>444418</v>
      </c>
      <c r="B279669" s="1" t="s">
        <v>278713</v>
      </c>
      <c r="C279669" s="1" t="s">
        <v>60</v>
      </c>
    </row>
    <row r="279670" spans="1:3" x14ac:dyDescent="0.2">
      <c r="A279670" s="1">
        <v>444419</v>
      </c>
      <c r="B279670" s="1" t="s">
        <v>278714</v>
      </c>
      <c r="C279670" s="1" t="s">
        <v>60</v>
      </c>
    </row>
    <row r="279671" spans="1:3" x14ac:dyDescent="0.2">
      <c r="A279671" s="1">
        <v>444420</v>
      </c>
      <c r="B279671" s="1" t="s">
        <v>278715</v>
      </c>
      <c r="C279671" s="1" t="s">
        <v>60</v>
      </c>
    </row>
    <row r="279672" spans="1:3" x14ac:dyDescent="0.2">
      <c r="A279672" s="1">
        <v>444421</v>
      </c>
      <c r="B279672" s="1" t="s">
        <v>278716</v>
      </c>
      <c r="C279672" s="1" t="s">
        <v>60</v>
      </c>
    </row>
    <row r="279673" spans="1:3" x14ac:dyDescent="0.2">
      <c r="A279673" s="1">
        <v>444422</v>
      </c>
      <c r="B279673" s="1" t="s">
        <v>278717</v>
      </c>
      <c r="C279673" s="1" t="s">
        <v>60</v>
      </c>
    </row>
    <row r="279674" spans="1:3" x14ac:dyDescent="0.2">
      <c r="A279674" s="1">
        <v>444423</v>
      </c>
      <c r="B279674" s="1" t="s">
        <v>278718</v>
      </c>
      <c r="C279674" s="1" t="s">
        <v>60</v>
      </c>
    </row>
    <row r="279675" spans="1:3" x14ac:dyDescent="0.2">
      <c r="A279675" s="1">
        <v>444424</v>
      </c>
      <c r="B279675" s="1" t="s">
        <v>278719</v>
      </c>
      <c r="C279675" s="1" t="s">
        <v>60</v>
      </c>
    </row>
    <row r="279676" spans="1:3" x14ac:dyDescent="0.2">
      <c r="A279676" s="1">
        <v>444425</v>
      </c>
      <c r="B279676" s="1" t="s">
        <v>278720</v>
      </c>
      <c r="C279676" s="1" t="s">
        <v>60</v>
      </c>
    </row>
    <row r="279677" spans="1:3" x14ac:dyDescent="0.2">
      <c r="A279677" s="1">
        <v>444426</v>
      </c>
      <c r="B279677" s="1" t="s">
        <v>278721</v>
      </c>
      <c r="C279677" s="1" t="s">
        <v>60</v>
      </c>
    </row>
    <row r="279678" spans="1:3" x14ac:dyDescent="0.2">
      <c r="A279678" s="1">
        <v>444427</v>
      </c>
      <c r="B279678" s="1" t="s">
        <v>278722</v>
      </c>
      <c r="C279678" s="1" t="s">
        <v>60</v>
      </c>
    </row>
    <row r="279679" spans="1:3" x14ac:dyDescent="0.2">
      <c r="A279679" s="1">
        <v>444428</v>
      </c>
      <c r="B279679" s="1" t="s">
        <v>278723</v>
      </c>
      <c r="C279679" s="1" t="s">
        <v>60</v>
      </c>
    </row>
    <row r="279680" spans="1:3" x14ac:dyDescent="0.2">
      <c r="A279680" s="1">
        <v>444429</v>
      </c>
      <c r="B279680" s="1" t="s">
        <v>278724</v>
      </c>
      <c r="C279680" s="1" t="s">
        <v>60</v>
      </c>
    </row>
    <row r="279681" spans="1:3" x14ac:dyDescent="0.2">
      <c r="A279681" s="1">
        <v>444430</v>
      </c>
      <c r="B279681" s="1" t="s">
        <v>278725</v>
      </c>
      <c r="C279681" s="1" t="s">
        <v>60</v>
      </c>
    </row>
    <row r="279682" spans="1:3" x14ac:dyDescent="0.2">
      <c r="A279682" s="1">
        <v>444431</v>
      </c>
      <c r="B279682" s="1" t="s">
        <v>278726</v>
      </c>
      <c r="C279682" s="1" t="s">
        <v>60</v>
      </c>
    </row>
    <row r="279683" spans="1:3" x14ac:dyDescent="0.2">
      <c r="A279683" s="1">
        <v>444432</v>
      </c>
      <c r="B279683" s="1" t="s">
        <v>278727</v>
      </c>
      <c r="C279683" s="1" t="s">
        <v>60</v>
      </c>
    </row>
    <row r="279684" spans="1:3" x14ac:dyDescent="0.2">
      <c r="A279684" s="1">
        <v>444433</v>
      </c>
      <c r="B279684" s="1" t="s">
        <v>278728</v>
      </c>
      <c r="C279684" s="1" t="s">
        <v>60</v>
      </c>
    </row>
    <row r="279685" spans="1:3" x14ac:dyDescent="0.2">
      <c r="A279685" s="1">
        <v>444434</v>
      </c>
      <c r="B279685" s="1" t="s">
        <v>278729</v>
      </c>
      <c r="C279685" s="1" t="s">
        <v>60</v>
      </c>
    </row>
    <row r="279686" spans="1:3" x14ac:dyDescent="0.2">
      <c r="A279686" s="1">
        <v>444435</v>
      </c>
      <c r="B279686" s="1" t="s">
        <v>278730</v>
      </c>
      <c r="C279686" s="1" t="s">
        <v>60</v>
      </c>
    </row>
    <row r="279687" spans="1:3" x14ac:dyDescent="0.2">
      <c r="A279687" s="1">
        <v>444436</v>
      </c>
      <c r="B279687" s="1" t="s">
        <v>278731</v>
      </c>
      <c r="C279687" s="1" t="s">
        <v>60</v>
      </c>
    </row>
    <row r="279688" spans="1:3" x14ac:dyDescent="0.2">
      <c r="A279688" s="1">
        <v>444437</v>
      </c>
      <c r="B279688" s="1" t="s">
        <v>278732</v>
      </c>
      <c r="C279688" s="1" t="s">
        <v>60</v>
      </c>
    </row>
    <row r="279689" spans="1:3" x14ac:dyDescent="0.2">
      <c r="A279689" s="1">
        <v>444438</v>
      </c>
      <c r="B279689" s="1" t="s">
        <v>278733</v>
      </c>
      <c r="C279689" s="1" t="s">
        <v>5</v>
      </c>
    </row>
    <row r="279690" spans="1:3" x14ac:dyDescent="0.2">
      <c r="A279690" s="1">
        <v>444439</v>
      </c>
      <c r="B279690" s="1" t="s">
        <v>278734</v>
      </c>
      <c r="C279690" s="1" t="s">
        <v>5</v>
      </c>
    </row>
    <row r="279691" spans="1:3" x14ac:dyDescent="0.2">
      <c r="A279691" s="1">
        <v>444440</v>
      </c>
      <c r="B279691" s="1" t="s">
        <v>278735</v>
      </c>
      <c r="C279691" s="1" t="s">
        <v>60</v>
      </c>
    </row>
    <row r="279692" spans="1:3" x14ac:dyDescent="0.2">
      <c r="A279692" s="1">
        <v>444441</v>
      </c>
      <c r="B279692" s="1" t="s">
        <v>278736</v>
      </c>
      <c r="C279692" s="1" t="s">
        <v>60</v>
      </c>
    </row>
    <row r="279693" spans="1:3" x14ac:dyDescent="0.2">
      <c r="A279693" s="1">
        <v>444442</v>
      </c>
      <c r="B279693" s="1" t="s">
        <v>278737</v>
      </c>
      <c r="C279693" s="1" t="s">
        <v>60</v>
      </c>
    </row>
    <row r="279694" spans="1:3" x14ac:dyDescent="0.2">
      <c r="A279694" s="1">
        <v>444443</v>
      </c>
      <c r="B279694" s="1" t="s">
        <v>278738</v>
      </c>
      <c r="C279694" s="1" t="s">
        <v>5</v>
      </c>
    </row>
    <row r="279695" spans="1:3" x14ac:dyDescent="0.2">
      <c r="A279695" s="1">
        <v>444444</v>
      </c>
      <c r="B279695" s="1" t="s">
        <v>278739</v>
      </c>
      <c r="C279695" s="1" t="s">
        <v>5</v>
      </c>
    </row>
    <row r="279696" spans="1:3" x14ac:dyDescent="0.2">
      <c r="A279696" s="1">
        <v>444445</v>
      </c>
      <c r="B279696" s="1" t="s">
        <v>278740</v>
      </c>
      <c r="C279696" s="1" t="s">
        <v>5</v>
      </c>
    </row>
    <row r="279697" spans="1:4" x14ac:dyDescent="0.2">
      <c r="A279697" s="1">
        <v>444446</v>
      </c>
      <c r="B279697" s="1" t="s">
        <v>278741</v>
      </c>
      <c r="C279697" s="1" t="s">
        <v>5</v>
      </c>
    </row>
    <row r="279698" spans="1:4" x14ac:dyDescent="0.2">
      <c r="A279698" s="1">
        <v>444447</v>
      </c>
      <c r="B279698" s="1" t="s">
        <v>278742</v>
      </c>
      <c r="C279698" s="1" t="s">
        <v>60</v>
      </c>
    </row>
    <row r="279699" spans="1:4" x14ac:dyDescent="0.2">
      <c r="A279699" s="1">
        <v>444450</v>
      </c>
      <c r="B279699" s="1" t="s">
        <v>278743</v>
      </c>
      <c r="C279699" s="1" t="s">
        <v>5</v>
      </c>
    </row>
    <row r="279700" spans="1:4" x14ac:dyDescent="0.2">
      <c r="A279700" s="1">
        <v>444452</v>
      </c>
      <c r="B279700" s="1" t="s">
        <v>278744</v>
      </c>
      <c r="C279700" s="1" t="s">
        <v>60</v>
      </c>
    </row>
    <row r="279701" spans="1:4" x14ac:dyDescent="0.2">
      <c r="A279701" s="1">
        <v>444464</v>
      </c>
      <c r="B279701" s="1" t="s">
        <v>278745</v>
      </c>
      <c r="C279701" s="1" t="s">
        <v>5</v>
      </c>
    </row>
    <row r="279702" spans="1:4" x14ac:dyDescent="0.2">
      <c r="A279702" s="1">
        <v>444468</v>
      </c>
      <c r="B279702" s="1" t="s">
        <v>278746</v>
      </c>
      <c r="C279702" s="1" t="s">
        <v>5</v>
      </c>
    </row>
    <row r="279703" spans="1:4" x14ac:dyDescent="0.2">
      <c r="A279703" s="1">
        <v>444470</v>
      </c>
      <c r="B279703" s="1" t="s">
        <v>278747</v>
      </c>
      <c r="C279703" s="1" t="s">
        <v>5</v>
      </c>
    </row>
    <row r="279704" spans="1:4" x14ac:dyDescent="0.2">
      <c r="A279704" s="1">
        <v>444474</v>
      </c>
      <c r="B279704" s="1" t="s">
        <v>278748</v>
      </c>
      <c r="C279704" s="1" t="s">
        <v>5</v>
      </c>
    </row>
    <row r="279705" spans="1:4" x14ac:dyDescent="0.2">
      <c r="A279705" s="1">
        <v>444478</v>
      </c>
      <c r="B279705" s="1" t="s">
        <v>278749</v>
      </c>
      <c r="C279705" s="1" t="s">
        <v>60</v>
      </c>
      <c r="D279705" s="1" t="s">
        <v>61</v>
      </c>
    </row>
    <row r="279706" spans="1:4" x14ac:dyDescent="0.2">
      <c r="A279706" s="1">
        <v>444488</v>
      </c>
      <c r="B279706" s="1" t="s">
        <v>278750</v>
      </c>
      <c r="C279706" s="1" t="s">
        <v>5</v>
      </c>
    </row>
    <row r="279707" spans="1:4" x14ac:dyDescent="0.2">
      <c r="A279707" s="1">
        <v>444490</v>
      </c>
      <c r="B279707" s="1" t="s">
        <v>278751</v>
      </c>
      <c r="C279707" s="1" t="s">
        <v>5</v>
      </c>
    </row>
    <row r="279708" spans="1:4" x14ac:dyDescent="0.2">
      <c r="A279708" s="1">
        <v>444492</v>
      </c>
      <c r="B279708" s="1" t="s">
        <v>278752</v>
      </c>
      <c r="C279708" s="1" t="s">
        <v>60</v>
      </c>
    </row>
    <row r="279709" spans="1:4" x14ac:dyDescent="0.2">
      <c r="A279709" s="1">
        <v>444493</v>
      </c>
      <c r="B279709" s="1" t="s">
        <v>278753</v>
      </c>
      <c r="C279709" s="1" t="s">
        <v>60</v>
      </c>
    </row>
    <row r="279710" spans="1:4" x14ac:dyDescent="0.2">
      <c r="A279710" s="1">
        <v>444494</v>
      </c>
      <c r="B279710" s="1" t="s">
        <v>278754</v>
      </c>
      <c r="C279710" s="1" t="s">
        <v>60</v>
      </c>
    </row>
    <row r="279711" spans="1:4" x14ac:dyDescent="0.2">
      <c r="A279711" s="1">
        <v>444495</v>
      </c>
      <c r="B279711" s="1" t="s">
        <v>278755</v>
      </c>
      <c r="C279711" s="1" t="s">
        <v>60</v>
      </c>
    </row>
    <row r="279712" spans="1:4" x14ac:dyDescent="0.2">
      <c r="A279712" s="1">
        <v>444496</v>
      </c>
      <c r="B279712" s="1" t="s">
        <v>278756</v>
      </c>
      <c r="C279712" s="1" t="s">
        <v>60</v>
      </c>
    </row>
    <row r="279713" spans="1:4" x14ac:dyDescent="0.2">
      <c r="A279713" s="1">
        <v>444497</v>
      </c>
      <c r="B279713" s="1" t="s">
        <v>278757</v>
      </c>
      <c r="C279713" s="1" t="s">
        <v>60</v>
      </c>
    </row>
    <row r="279714" spans="1:4" x14ac:dyDescent="0.2">
      <c r="A279714" s="1">
        <v>444498</v>
      </c>
      <c r="B279714" s="1" t="s">
        <v>278758</v>
      </c>
      <c r="C279714" s="1" t="s">
        <v>60</v>
      </c>
    </row>
    <row r="279715" spans="1:4" x14ac:dyDescent="0.2">
      <c r="A279715" s="1">
        <v>444499</v>
      </c>
      <c r="B279715" s="1" t="s">
        <v>278759</v>
      </c>
      <c r="C279715" s="1" t="s">
        <v>60</v>
      </c>
    </row>
    <row r="279716" spans="1:4" x14ac:dyDescent="0.2">
      <c r="A279716" s="1">
        <v>444500</v>
      </c>
      <c r="B279716" s="1" t="s">
        <v>278760</v>
      </c>
      <c r="C279716" s="1" t="s">
        <v>60</v>
      </c>
    </row>
    <row r="279717" spans="1:4" x14ac:dyDescent="0.2">
      <c r="A279717" s="1">
        <v>444501</v>
      </c>
      <c r="B279717" s="1" t="s">
        <v>278761</v>
      </c>
      <c r="C279717" s="1" t="s">
        <v>60</v>
      </c>
    </row>
    <row r="279718" spans="1:4" x14ac:dyDescent="0.2">
      <c r="A279718" s="1">
        <v>444502</v>
      </c>
      <c r="B279718" s="1" t="s">
        <v>278762</v>
      </c>
      <c r="C279718" s="1" t="s">
        <v>60</v>
      </c>
    </row>
    <row r="279719" spans="1:4" x14ac:dyDescent="0.2">
      <c r="A279719" s="1">
        <v>444503</v>
      </c>
      <c r="B279719" s="1" t="s">
        <v>278763</v>
      </c>
      <c r="C279719" s="1" t="s">
        <v>60</v>
      </c>
    </row>
    <row r="279720" spans="1:4" x14ac:dyDescent="0.2">
      <c r="A279720" s="1">
        <v>444504</v>
      </c>
      <c r="B279720" s="1" t="s">
        <v>278764</v>
      </c>
      <c r="C279720" s="1" t="s">
        <v>60</v>
      </c>
    </row>
    <row r="279721" spans="1:4" x14ac:dyDescent="0.2">
      <c r="A279721" s="1">
        <v>444505</v>
      </c>
      <c r="B279721" s="1" t="s">
        <v>278765</v>
      </c>
      <c r="C279721" s="1" t="s">
        <v>60</v>
      </c>
    </row>
    <row r="279722" spans="1:4" x14ac:dyDescent="0.2">
      <c r="A279722" s="1">
        <v>444506</v>
      </c>
      <c r="B279722" s="1" t="s">
        <v>278766</v>
      </c>
      <c r="C279722" s="1" t="s">
        <v>60</v>
      </c>
    </row>
    <row r="279723" spans="1:4" x14ac:dyDescent="0.2">
      <c r="A279723" s="1">
        <v>444507</v>
      </c>
      <c r="B279723" s="1" t="s">
        <v>278767</v>
      </c>
      <c r="C279723" s="1" t="s">
        <v>60</v>
      </c>
    </row>
    <row r="279724" spans="1:4" x14ac:dyDescent="0.2">
      <c r="A279724" s="1">
        <v>444508</v>
      </c>
      <c r="B279724" s="1" t="s">
        <v>278768</v>
      </c>
      <c r="C279724" s="1" t="s">
        <v>60</v>
      </c>
    </row>
    <row r="279725" spans="1:4" x14ac:dyDescent="0.2">
      <c r="A279725" s="1">
        <v>444509</v>
      </c>
      <c r="B279725" s="1" t="s">
        <v>278769</v>
      </c>
      <c r="C279725" s="1" t="s">
        <v>60</v>
      </c>
    </row>
    <row r="279726" spans="1:4" x14ac:dyDescent="0.2">
      <c r="A279726" s="1">
        <v>444510</v>
      </c>
      <c r="B279726" s="1" t="s">
        <v>278770</v>
      </c>
      <c r="C279726" s="1" t="s">
        <v>60</v>
      </c>
    </row>
    <row r="279727" spans="1:4" x14ac:dyDescent="0.2">
      <c r="A279727" s="1">
        <v>444511</v>
      </c>
      <c r="B279727" s="1" t="s">
        <v>278771</v>
      </c>
      <c r="C279727" s="1" t="s">
        <v>60</v>
      </c>
    </row>
    <row r="279728" spans="1:4" x14ac:dyDescent="0.2">
      <c r="A279728" s="1">
        <v>444512</v>
      </c>
      <c r="B279728" s="1" t="s">
        <v>278772</v>
      </c>
      <c r="C279728" s="1" t="s">
        <v>60</v>
      </c>
      <c r="D279728" s="1" t="s">
        <v>61</v>
      </c>
    </row>
    <row r="279729" spans="1:4" x14ac:dyDescent="0.2">
      <c r="A279729" s="1">
        <v>444513</v>
      </c>
      <c r="B279729" s="1" t="s">
        <v>278773</v>
      </c>
      <c r="C279729" s="1" t="s">
        <v>5</v>
      </c>
    </row>
    <row r="279730" spans="1:4" x14ac:dyDescent="0.2">
      <c r="A279730" s="1">
        <v>444514</v>
      </c>
      <c r="B279730" s="1" t="s">
        <v>278774</v>
      </c>
      <c r="C279730" s="1" t="s">
        <v>60</v>
      </c>
    </row>
    <row r="279731" spans="1:4" x14ac:dyDescent="0.2">
      <c r="A279731" s="1">
        <v>444515</v>
      </c>
      <c r="B279731" s="1" t="s">
        <v>278775</v>
      </c>
      <c r="C279731" s="1" t="s">
        <v>60</v>
      </c>
    </row>
    <row r="279732" spans="1:4" x14ac:dyDescent="0.2">
      <c r="A279732" s="1">
        <v>444516</v>
      </c>
      <c r="B279732" s="1" t="s">
        <v>278776</v>
      </c>
      <c r="C279732" s="1" t="s">
        <v>5</v>
      </c>
    </row>
    <row r="279733" spans="1:4" x14ac:dyDescent="0.2">
      <c r="A279733" s="1">
        <v>444517</v>
      </c>
      <c r="B279733" s="1" t="s">
        <v>278777</v>
      </c>
      <c r="C279733" s="1" t="s">
        <v>60</v>
      </c>
      <c r="D279733" s="1" t="s">
        <v>61</v>
      </c>
    </row>
    <row r="279734" spans="1:4" x14ac:dyDescent="0.2">
      <c r="A279734" s="1">
        <v>444518</v>
      </c>
      <c r="B279734" s="1" t="s">
        <v>278778</v>
      </c>
      <c r="C279734" s="1" t="s">
        <v>60</v>
      </c>
    </row>
    <row r="279735" spans="1:4" x14ac:dyDescent="0.2">
      <c r="A279735" s="1">
        <v>444519</v>
      </c>
      <c r="B279735" s="1" t="s">
        <v>278779</v>
      </c>
      <c r="C279735" s="1" t="s">
        <v>60</v>
      </c>
    </row>
    <row r="279736" spans="1:4" x14ac:dyDescent="0.2">
      <c r="A279736" s="1">
        <v>444520</v>
      </c>
      <c r="B279736" s="1" t="s">
        <v>278780</v>
      </c>
      <c r="C279736" s="1" t="s">
        <v>60</v>
      </c>
    </row>
    <row r="279737" spans="1:4" x14ac:dyDescent="0.2">
      <c r="A279737" s="1">
        <v>444521</v>
      </c>
      <c r="B279737" s="1" t="s">
        <v>278781</v>
      </c>
      <c r="C279737" s="1" t="s">
        <v>60</v>
      </c>
    </row>
    <row r="279738" spans="1:4" x14ac:dyDescent="0.2">
      <c r="A279738" s="1">
        <v>444522</v>
      </c>
      <c r="B279738" s="1" t="s">
        <v>278782</v>
      </c>
      <c r="C279738" s="1" t="s">
        <v>60</v>
      </c>
    </row>
    <row r="279739" spans="1:4" x14ac:dyDescent="0.2">
      <c r="A279739" s="1">
        <v>444523</v>
      </c>
      <c r="B279739" s="1" t="s">
        <v>278783</v>
      </c>
      <c r="C279739" s="1" t="s">
        <v>60</v>
      </c>
    </row>
    <row r="279740" spans="1:4" x14ac:dyDescent="0.2">
      <c r="A279740" s="1">
        <v>444524</v>
      </c>
      <c r="B279740" s="1" t="s">
        <v>278784</v>
      </c>
      <c r="C279740" s="1" t="s">
        <v>60</v>
      </c>
    </row>
    <row r="279741" spans="1:4" x14ac:dyDescent="0.2">
      <c r="A279741" s="1">
        <v>444525</v>
      </c>
      <c r="B279741" s="1" t="s">
        <v>278785</v>
      </c>
      <c r="C279741" s="1" t="s">
        <v>60</v>
      </c>
    </row>
    <row r="279742" spans="1:4" x14ac:dyDescent="0.2">
      <c r="A279742" s="1">
        <v>444526</v>
      </c>
      <c r="B279742" s="1" t="s">
        <v>278786</v>
      </c>
      <c r="C279742" s="1" t="s">
        <v>60</v>
      </c>
    </row>
    <row r="279743" spans="1:4" x14ac:dyDescent="0.2">
      <c r="A279743" s="1">
        <v>444527</v>
      </c>
      <c r="B279743" s="1" t="s">
        <v>278787</v>
      </c>
      <c r="C279743" s="1" t="s">
        <v>60</v>
      </c>
    </row>
    <row r="279744" spans="1:4" x14ac:dyDescent="0.2">
      <c r="A279744" s="1">
        <v>444528</v>
      </c>
      <c r="B279744" s="1" t="s">
        <v>278788</v>
      </c>
      <c r="C279744" s="1" t="s">
        <v>60</v>
      </c>
    </row>
    <row r="279745" spans="1:4" x14ac:dyDescent="0.2">
      <c r="A279745" s="1">
        <v>444529</v>
      </c>
      <c r="B279745" s="1" t="s">
        <v>278789</v>
      </c>
      <c r="C279745" s="1" t="s">
        <v>60</v>
      </c>
    </row>
    <row r="279746" spans="1:4" x14ac:dyDescent="0.2">
      <c r="A279746" s="1">
        <v>444530</v>
      </c>
      <c r="B279746" s="1" t="s">
        <v>278790</v>
      </c>
      <c r="C279746" s="1" t="s">
        <v>60</v>
      </c>
    </row>
    <row r="279747" spans="1:4" x14ac:dyDescent="0.2">
      <c r="A279747" s="1">
        <v>444531</v>
      </c>
      <c r="B279747" s="1" t="s">
        <v>278791</v>
      </c>
      <c r="C279747" s="1" t="s">
        <v>60</v>
      </c>
    </row>
    <row r="279748" spans="1:4" x14ac:dyDescent="0.2">
      <c r="A279748" s="1">
        <v>444534</v>
      </c>
      <c r="B279748" s="1" t="s">
        <v>278792</v>
      </c>
      <c r="C279748" s="1" t="s">
        <v>60</v>
      </c>
    </row>
    <row r="279749" spans="1:4" x14ac:dyDescent="0.2">
      <c r="A279749" s="1">
        <v>444536</v>
      </c>
      <c r="B279749" s="1" t="s">
        <v>278793</v>
      </c>
      <c r="C279749" s="1" t="s">
        <v>60</v>
      </c>
    </row>
    <row r="279750" spans="1:4" x14ac:dyDescent="0.2">
      <c r="A279750" s="1">
        <v>444540</v>
      </c>
      <c r="B279750" s="1" t="s">
        <v>278794</v>
      </c>
      <c r="C279750" s="1" t="s">
        <v>5</v>
      </c>
    </row>
    <row r="279751" spans="1:4" x14ac:dyDescent="0.2">
      <c r="A279751" s="1">
        <v>444542</v>
      </c>
      <c r="B279751" s="1" t="s">
        <v>278795</v>
      </c>
      <c r="C279751" s="1" t="s">
        <v>60</v>
      </c>
    </row>
    <row r="279752" spans="1:4" x14ac:dyDescent="0.2">
      <c r="A279752" s="1">
        <v>444546</v>
      </c>
      <c r="B279752" s="1" t="s">
        <v>278796</v>
      </c>
      <c r="C279752" s="1" t="s">
        <v>60</v>
      </c>
    </row>
    <row r="279753" spans="1:4" x14ac:dyDescent="0.2">
      <c r="A279753" s="1">
        <v>444548</v>
      </c>
      <c r="B279753" s="1" t="s">
        <v>278797</v>
      </c>
      <c r="C279753" s="1" t="s">
        <v>60</v>
      </c>
      <c r="D279753" s="1" t="s">
        <v>61</v>
      </c>
    </row>
    <row r="279754" spans="1:4" x14ac:dyDescent="0.2">
      <c r="A279754" s="1">
        <v>444550</v>
      </c>
      <c r="B279754" s="1" t="s">
        <v>278798</v>
      </c>
      <c r="C279754" s="1" t="s">
        <v>307</v>
      </c>
    </row>
    <row r="279755" spans="1:4" x14ac:dyDescent="0.2">
      <c r="A279755" s="1">
        <v>444552</v>
      </c>
      <c r="B279755" s="1" t="s">
        <v>278799</v>
      </c>
      <c r="C279755" s="1" t="s">
        <v>60</v>
      </c>
    </row>
    <row r="279756" spans="1:4" x14ac:dyDescent="0.2">
      <c r="A279756" s="1">
        <v>444554</v>
      </c>
      <c r="B279756" s="1" t="s">
        <v>278800</v>
      </c>
      <c r="C279756" s="1" t="s">
        <v>60</v>
      </c>
    </row>
    <row r="279757" spans="1:4" x14ac:dyDescent="0.2">
      <c r="A279757" s="1">
        <v>444556</v>
      </c>
      <c r="B279757" s="1" t="s">
        <v>278801</v>
      </c>
      <c r="C279757" s="1" t="s">
        <v>60</v>
      </c>
    </row>
    <row r="279758" spans="1:4" x14ac:dyDescent="0.2">
      <c r="A279758" s="1">
        <v>444560</v>
      </c>
      <c r="B279758" s="1" t="s">
        <v>278802</v>
      </c>
      <c r="C279758" s="1" t="s">
        <v>60</v>
      </c>
      <c r="D279758" s="1" t="s">
        <v>61</v>
      </c>
    </row>
    <row r="279759" spans="1:4" x14ac:dyDescent="0.2">
      <c r="A279759" s="1">
        <v>444562</v>
      </c>
      <c r="B279759" s="1" t="s">
        <v>278803</v>
      </c>
      <c r="C279759" s="1" t="s">
        <v>60</v>
      </c>
    </row>
    <row r="279760" spans="1:4" x14ac:dyDescent="0.2">
      <c r="A279760" s="1">
        <v>444564</v>
      </c>
      <c r="B279760" s="1" t="s">
        <v>278804</v>
      </c>
      <c r="C279760" s="1" t="s">
        <v>60</v>
      </c>
    </row>
    <row r="279761" spans="1:3" x14ac:dyDescent="0.2">
      <c r="A279761" s="1">
        <v>444566</v>
      </c>
      <c r="B279761" s="1" t="s">
        <v>278805</v>
      </c>
      <c r="C279761" s="1" t="s">
        <v>60</v>
      </c>
    </row>
    <row r="279762" spans="1:3" x14ac:dyDescent="0.2">
      <c r="A279762" s="1">
        <v>444568</v>
      </c>
      <c r="B279762" s="1" t="s">
        <v>278806</v>
      </c>
      <c r="C279762" s="1" t="s">
        <v>60</v>
      </c>
    </row>
    <row r="279763" spans="1:3" x14ac:dyDescent="0.2">
      <c r="A279763" s="1">
        <v>444576</v>
      </c>
      <c r="B279763" s="1" t="s">
        <v>278807</v>
      </c>
      <c r="C279763" s="1" t="s">
        <v>5</v>
      </c>
    </row>
    <row r="279764" spans="1:3" x14ac:dyDescent="0.2">
      <c r="A279764" s="1">
        <v>444578</v>
      </c>
      <c r="B279764" s="1" t="s">
        <v>278808</v>
      </c>
      <c r="C279764" s="1" t="s">
        <v>5</v>
      </c>
    </row>
    <row r="279765" spans="1:3" x14ac:dyDescent="0.2">
      <c r="A279765" s="1">
        <v>444582</v>
      </c>
      <c r="B279765" s="1" t="s">
        <v>278809</v>
      </c>
      <c r="C279765" s="1" t="s">
        <v>5</v>
      </c>
    </row>
    <row r="279766" spans="1:3" x14ac:dyDescent="0.2">
      <c r="A279766" s="1">
        <v>444586</v>
      </c>
      <c r="B279766" s="1" t="s">
        <v>278810</v>
      </c>
      <c r="C279766" s="1" t="s">
        <v>5</v>
      </c>
    </row>
    <row r="279767" spans="1:3" x14ac:dyDescent="0.2">
      <c r="A279767" s="1">
        <v>444602</v>
      </c>
      <c r="B279767" s="1" t="s">
        <v>278811</v>
      </c>
      <c r="C279767" s="1" t="s">
        <v>60</v>
      </c>
    </row>
    <row r="279768" spans="1:3" x14ac:dyDescent="0.2">
      <c r="A279768" s="1">
        <v>444608</v>
      </c>
      <c r="B279768" s="1" t="s">
        <v>278812</v>
      </c>
      <c r="C279768" s="1" t="s">
        <v>307</v>
      </c>
    </row>
    <row r="279769" spans="1:3" x14ac:dyDescent="0.2">
      <c r="A279769" s="1">
        <v>444612</v>
      </c>
      <c r="B279769" s="1" t="s">
        <v>278813</v>
      </c>
      <c r="C279769" s="1" t="s">
        <v>5</v>
      </c>
    </row>
    <row r="279770" spans="1:3" x14ac:dyDescent="0.2">
      <c r="A279770" s="1">
        <v>444614</v>
      </c>
      <c r="B279770" s="1" t="s">
        <v>278814</v>
      </c>
      <c r="C279770" s="1" t="s">
        <v>5</v>
      </c>
    </row>
    <row r="279771" spans="1:3" x14ac:dyDescent="0.2">
      <c r="A279771" s="1">
        <v>444620</v>
      </c>
      <c r="B279771" s="1" t="s">
        <v>278815</v>
      </c>
      <c r="C279771" s="1" t="s">
        <v>5</v>
      </c>
    </row>
    <row r="279772" spans="1:3" x14ac:dyDescent="0.2">
      <c r="A279772" s="1">
        <v>444626</v>
      </c>
      <c r="B279772" s="1" t="s">
        <v>278816</v>
      </c>
      <c r="C279772" s="1" t="s">
        <v>5</v>
      </c>
    </row>
    <row r="279773" spans="1:3" x14ac:dyDescent="0.2">
      <c r="A279773" s="1">
        <v>444628</v>
      </c>
      <c r="B279773" s="1" t="s">
        <v>278817</v>
      </c>
      <c r="C279773" s="1" t="s">
        <v>60</v>
      </c>
    </row>
    <row r="279774" spans="1:3" x14ac:dyDescent="0.2">
      <c r="A279774" s="1">
        <v>444634</v>
      </c>
      <c r="B279774" s="1" t="s">
        <v>278818</v>
      </c>
      <c r="C279774" s="1" t="s">
        <v>60</v>
      </c>
    </row>
    <row r="279775" spans="1:3" x14ac:dyDescent="0.2">
      <c r="A279775" s="1">
        <v>444636</v>
      </c>
      <c r="B279775" s="1" t="s">
        <v>278819</v>
      </c>
      <c r="C279775" s="1" t="s">
        <v>5</v>
      </c>
    </row>
    <row r="279776" spans="1:3" x14ac:dyDescent="0.2">
      <c r="A279776" s="1">
        <v>444638</v>
      </c>
      <c r="B279776" s="1" t="s">
        <v>278820</v>
      </c>
      <c r="C279776" s="1" t="s">
        <v>5</v>
      </c>
    </row>
    <row r="279777" spans="1:4" x14ac:dyDescent="0.2">
      <c r="A279777" s="1">
        <v>444642</v>
      </c>
      <c r="B279777" s="1" t="s">
        <v>278821</v>
      </c>
      <c r="C279777" s="1" t="s">
        <v>60</v>
      </c>
    </row>
    <row r="279778" spans="1:4" x14ac:dyDescent="0.2">
      <c r="A279778" s="1">
        <v>444646</v>
      </c>
      <c r="B279778" s="1" t="s">
        <v>278822</v>
      </c>
      <c r="C279778" s="1" t="s">
        <v>5</v>
      </c>
    </row>
    <row r="279779" spans="1:4" x14ac:dyDescent="0.2">
      <c r="A279779" s="1">
        <v>444648</v>
      </c>
      <c r="B279779" s="1" t="s">
        <v>278823</v>
      </c>
      <c r="C279779" s="1" t="s">
        <v>60</v>
      </c>
      <c r="D279779" s="1" t="s">
        <v>61</v>
      </c>
    </row>
    <row r="279780" spans="1:4" x14ac:dyDescent="0.2">
      <c r="A279780" s="1">
        <v>444652</v>
      </c>
      <c r="B279780" s="1" t="s">
        <v>278824</v>
      </c>
      <c r="C279780" s="1" t="s">
        <v>60</v>
      </c>
    </row>
    <row r="279781" spans="1:4" x14ac:dyDescent="0.2">
      <c r="A279781" s="1">
        <v>444658</v>
      </c>
      <c r="B279781" s="1" t="s">
        <v>278825</v>
      </c>
      <c r="C279781" s="1" t="s">
        <v>60</v>
      </c>
    </row>
    <row r="279782" spans="1:4" x14ac:dyDescent="0.2">
      <c r="A279782" s="1">
        <v>444660</v>
      </c>
      <c r="B279782" s="1" t="s">
        <v>278826</v>
      </c>
      <c r="C279782" s="1" t="s">
        <v>60</v>
      </c>
      <c r="D279782" s="1" t="s">
        <v>61</v>
      </c>
    </row>
    <row r="279783" spans="1:4" x14ac:dyDescent="0.2">
      <c r="A279783" s="1">
        <v>444664</v>
      </c>
      <c r="B279783" s="1" t="s">
        <v>278827</v>
      </c>
      <c r="C279783" s="1" t="s">
        <v>60</v>
      </c>
    </row>
    <row r="279784" spans="1:4" x14ac:dyDescent="0.2">
      <c r="A279784" s="1">
        <v>444666</v>
      </c>
      <c r="B279784" s="1" t="s">
        <v>278828</v>
      </c>
      <c r="C279784" s="1" t="s">
        <v>60</v>
      </c>
    </row>
    <row r="279785" spans="1:4" x14ac:dyDescent="0.2">
      <c r="A279785" s="1">
        <v>444674</v>
      </c>
      <c r="B279785" s="1" t="s">
        <v>278829</v>
      </c>
      <c r="C279785" s="1" t="s">
        <v>5</v>
      </c>
    </row>
    <row r="279786" spans="1:4" x14ac:dyDescent="0.2">
      <c r="A279786" s="1">
        <v>444678</v>
      </c>
      <c r="B279786" s="1" t="s">
        <v>278830</v>
      </c>
      <c r="C279786" s="1" t="s">
        <v>60</v>
      </c>
    </row>
    <row r="279787" spans="1:4" x14ac:dyDescent="0.2">
      <c r="A279787" s="1">
        <v>444680</v>
      </c>
      <c r="B279787" s="1" t="s">
        <v>278831</v>
      </c>
      <c r="C279787" s="1" t="s">
        <v>5</v>
      </c>
    </row>
    <row r="279788" spans="1:4" x14ac:dyDescent="0.2">
      <c r="A279788" s="1">
        <v>444682</v>
      </c>
      <c r="B279788" s="1" t="s">
        <v>278832</v>
      </c>
      <c r="C279788" s="1" t="s">
        <v>60</v>
      </c>
    </row>
    <row r="279789" spans="1:4" x14ac:dyDescent="0.2">
      <c r="A279789" s="1">
        <v>444692</v>
      </c>
      <c r="B279789" s="1" t="s">
        <v>278833</v>
      </c>
      <c r="C279789" s="1" t="s">
        <v>60</v>
      </c>
    </row>
    <row r="279790" spans="1:4" x14ac:dyDescent="0.2">
      <c r="A279790" s="1">
        <v>444696</v>
      </c>
      <c r="B279790" s="1" t="s">
        <v>278834</v>
      </c>
      <c r="C279790" s="1" t="s">
        <v>5</v>
      </c>
    </row>
    <row r="279791" spans="1:4" x14ac:dyDescent="0.2">
      <c r="A279791" s="1">
        <v>444700</v>
      </c>
      <c r="B279791" s="1" t="s">
        <v>278835</v>
      </c>
      <c r="C279791" s="1" t="s">
        <v>60</v>
      </c>
    </row>
    <row r="279792" spans="1:4" x14ac:dyDescent="0.2">
      <c r="A279792" s="1">
        <v>444704</v>
      </c>
      <c r="B279792" s="1" t="s">
        <v>278836</v>
      </c>
      <c r="C279792" s="1" t="s">
        <v>60</v>
      </c>
    </row>
    <row r="279793" spans="1:3" x14ac:dyDescent="0.2">
      <c r="A279793" s="1">
        <v>444710</v>
      </c>
      <c r="B279793" s="1" t="s">
        <v>278837</v>
      </c>
      <c r="C279793" s="1" t="s">
        <v>5</v>
      </c>
    </row>
    <row r="279794" spans="1:3" x14ac:dyDescent="0.2">
      <c r="A279794" s="1">
        <v>444716</v>
      </c>
      <c r="B279794" s="1" t="s">
        <v>278838</v>
      </c>
      <c r="C279794" s="1" t="s">
        <v>60</v>
      </c>
    </row>
    <row r="279795" spans="1:3" x14ac:dyDescent="0.2">
      <c r="A279795" s="1">
        <v>444717</v>
      </c>
      <c r="B279795" s="1" t="s">
        <v>278839</v>
      </c>
      <c r="C279795" s="1" t="s">
        <v>60</v>
      </c>
    </row>
    <row r="279796" spans="1:3" x14ac:dyDescent="0.2">
      <c r="A279796" s="1">
        <v>444718</v>
      </c>
      <c r="B279796" s="1" t="s">
        <v>278840</v>
      </c>
      <c r="C279796" s="1" t="s">
        <v>60</v>
      </c>
    </row>
    <row r="279797" spans="1:3" x14ac:dyDescent="0.2">
      <c r="A279797" s="1">
        <v>444719</v>
      </c>
      <c r="B279797" s="1" t="s">
        <v>278841</v>
      </c>
      <c r="C279797" s="1" t="s">
        <v>60</v>
      </c>
    </row>
    <row r="279798" spans="1:3" x14ac:dyDescent="0.2">
      <c r="A279798" s="1">
        <v>444720</v>
      </c>
      <c r="B279798" s="1" t="s">
        <v>278842</v>
      </c>
      <c r="C279798" s="1" t="s">
        <v>60</v>
      </c>
    </row>
    <row r="279799" spans="1:3" x14ac:dyDescent="0.2">
      <c r="A279799" s="1">
        <v>444721</v>
      </c>
      <c r="B279799" s="1" t="s">
        <v>278843</v>
      </c>
      <c r="C279799" s="1" t="s">
        <v>60</v>
      </c>
    </row>
    <row r="279800" spans="1:3" x14ac:dyDescent="0.2">
      <c r="A279800" s="1">
        <v>444722</v>
      </c>
      <c r="B279800" s="1" t="s">
        <v>278844</v>
      </c>
      <c r="C279800" s="1" t="s">
        <v>60</v>
      </c>
    </row>
    <row r="279801" spans="1:3" x14ac:dyDescent="0.2">
      <c r="A279801" s="1">
        <v>444723</v>
      </c>
      <c r="B279801" s="1" t="s">
        <v>278845</v>
      </c>
      <c r="C279801" s="1" t="s">
        <v>60</v>
      </c>
    </row>
    <row r="279802" spans="1:3" x14ac:dyDescent="0.2">
      <c r="A279802" s="1">
        <v>444724</v>
      </c>
      <c r="B279802" s="1" t="s">
        <v>278846</v>
      </c>
      <c r="C279802" s="1" t="s">
        <v>60</v>
      </c>
    </row>
    <row r="279803" spans="1:3" x14ac:dyDescent="0.2">
      <c r="A279803" s="1">
        <v>444725</v>
      </c>
      <c r="B279803" s="1" t="s">
        <v>278847</v>
      </c>
      <c r="C279803" s="1" t="s">
        <v>60</v>
      </c>
    </row>
    <row r="279804" spans="1:3" x14ac:dyDescent="0.2">
      <c r="A279804" s="1">
        <v>444726</v>
      </c>
      <c r="B279804" s="1" t="s">
        <v>278848</v>
      </c>
      <c r="C279804" s="1" t="s">
        <v>60</v>
      </c>
    </row>
    <row r="279805" spans="1:3" x14ac:dyDescent="0.2">
      <c r="A279805" s="1">
        <v>444727</v>
      </c>
      <c r="B279805" s="1" t="s">
        <v>278849</v>
      </c>
      <c r="C279805" s="1" t="s">
        <v>60</v>
      </c>
    </row>
    <row r="279806" spans="1:3" x14ac:dyDescent="0.2">
      <c r="A279806" s="1">
        <v>444728</v>
      </c>
      <c r="B279806" s="1" t="s">
        <v>278850</v>
      </c>
      <c r="C279806" s="1" t="s">
        <v>60</v>
      </c>
    </row>
    <row r="279807" spans="1:3" x14ac:dyDescent="0.2">
      <c r="A279807" s="1">
        <v>444729</v>
      </c>
      <c r="B279807" s="1" t="s">
        <v>278851</v>
      </c>
      <c r="C279807" s="1" t="s">
        <v>60</v>
      </c>
    </row>
    <row r="279808" spans="1:3" x14ac:dyDescent="0.2">
      <c r="A279808" s="1">
        <v>444730</v>
      </c>
      <c r="B279808" s="1" t="s">
        <v>278852</v>
      </c>
      <c r="C279808" s="1" t="s">
        <v>60</v>
      </c>
    </row>
    <row r="279809" spans="1:3" x14ac:dyDescent="0.2">
      <c r="A279809" s="1">
        <v>444731</v>
      </c>
      <c r="B279809" s="1" t="s">
        <v>278853</v>
      </c>
      <c r="C279809" s="1" t="s">
        <v>60</v>
      </c>
    </row>
    <row r="279810" spans="1:3" x14ac:dyDescent="0.2">
      <c r="A279810" s="1">
        <v>444732</v>
      </c>
      <c r="B279810" s="1" t="s">
        <v>278854</v>
      </c>
      <c r="C279810" s="1" t="s">
        <v>60</v>
      </c>
    </row>
    <row r="279811" spans="1:3" x14ac:dyDescent="0.2">
      <c r="A279811" s="1">
        <v>444733</v>
      </c>
      <c r="B279811" s="1" t="s">
        <v>278855</v>
      </c>
      <c r="C279811" s="1" t="s">
        <v>60</v>
      </c>
    </row>
    <row r="279812" spans="1:3" x14ac:dyDescent="0.2">
      <c r="A279812" s="1">
        <v>444734</v>
      </c>
      <c r="B279812" s="1" t="s">
        <v>278856</v>
      </c>
      <c r="C279812" s="1" t="s">
        <v>60</v>
      </c>
    </row>
    <row r="279813" spans="1:3" x14ac:dyDescent="0.2">
      <c r="A279813" s="1">
        <v>444793</v>
      </c>
      <c r="B279813" s="1" t="s">
        <v>278857</v>
      </c>
      <c r="C279813" s="1" t="s">
        <v>60</v>
      </c>
    </row>
    <row r="279814" spans="1:3" x14ac:dyDescent="0.2">
      <c r="A279814" s="1">
        <v>444803</v>
      </c>
      <c r="B279814" s="1" t="s">
        <v>278858</v>
      </c>
      <c r="C279814" s="1" t="s">
        <v>60</v>
      </c>
    </row>
    <row r="279815" spans="1:3" x14ac:dyDescent="0.2">
      <c r="A279815" s="1">
        <v>444804</v>
      </c>
      <c r="B279815" s="1" t="s">
        <v>278859</v>
      </c>
      <c r="C279815" s="1" t="s">
        <v>60</v>
      </c>
    </row>
    <row r="279816" spans="1:3" x14ac:dyDescent="0.2">
      <c r="A279816" s="1">
        <v>444805</v>
      </c>
      <c r="B279816" s="1" t="s">
        <v>278860</v>
      </c>
      <c r="C279816" s="1" t="s">
        <v>60</v>
      </c>
    </row>
    <row r="279817" spans="1:3" x14ac:dyDescent="0.2">
      <c r="A279817" s="1">
        <v>444806</v>
      </c>
      <c r="B279817" s="1" t="s">
        <v>278861</v>
      </c>
      <c r="C279817" s="1" t="s">
        <v>60</v>
      </c>
    </row>
    <row r="279818" spans="1:3" x14ac:dyDescent="0.2">
      <c r="A279818" s="1">
        <v>444807</v>
      </c>
      <c r="B279818" s="1" t="s">
        <v>278862</v>
      </c>
      <c r="C279818" s="1" t="s">
        <v>60</v>
      </c>
    </row>
    <row r="279819" spans="1:3" x14ac:dyDescent="0.2">
      <c r="A279819" s="1">
        <v>444808</v>
      </c>
      <c r="B279819" s="1" t="s">
        <v>278863</v>
      </c>
      <c r="C279819" s="1" t="s">
        <v>60</v>
      </c>
    </row>
    <row r="279820" spans="1:3" x14ac:dyDescent="0.2">
      <c r="A279820" s="1">
        <v>444809</v>
      </c>
      <c r="B279820" s="1" t="s">
        <v>278864</v>
      </c>
      <c r="C279820" s="1" t="s">
        <v>60</v>
      </c>
    </row>
    <row r="279821" spans="1:3" x14ac:dyDescent="0.2">
      <c r="A279821" s="1">
        <v>444810</v>
      </c>
      <c r="B279821" s="1" t="s">
        <v>278865</v>
      </c>
      <c r="C279821" s="1" t="s">
        <v>60</v>
      </c>
    </row>
    <row r="279822" spans="1:3" x14ac:dyDescent="0.2">
      <c r="A279822" s="1">
        <v>444811</v>
      </c>
      <c r="B279822" s="1" t="s">
        <v>278866</v>
      </c>
      <c r="C279822" s="1" t="s">
        <v>60</v>
      </c>
    </row>
    <row r="279823" spans="1:3" x14ac:dyDescent="0.2">
      <c r="A279823" s="1">
        <v>444812</v>
      </c>
      <c r="B279823" s="1" t="s">
        <v>278867</v>
      </c>
      <c r="C279823" s="1" t="s">
        <v>60</v>
      </c>
    </row>
    <row r="279824" spans="1:3" x14ac:dyDescent="0.2">
      <c r="A279824" s="1">
        <v>444813</v>
      </c>
      <c r="B279824" s="1" t="s">
        <v>278868</v>
      </c>
      <c r="C279824" s="1" t="s">
        <v>60</v>
      </c>
    </row>
    <row r="279825" spans="1:3" x14ac:dyDescent="0.2">
      <c r="A279825" s="1">
        <v>444814</v>
      </c>
      <c r="B279825" s="1" t="s">
        <v>278869</v>
      </c>
      <c r="C279825" s="1" t="s">
        <v>60</v>
      </c>
    </row>
    <row r="279826" spans="1:3" x14ac:dyDescent="0.2">
      <c r="A279826" s="1">
        <v>444815</v>
      </c>
      <c r="B279826" s="1" t="s">
        <v>278870</v>
      </c>
      <c r="C279826" s="1" t="s">
        <v>60</v>
      </c>
    </row>
    <row r="279827" spans="1:3" x14ac:dyDescent="0.2">
      <c r="A279827" s="1">
        <v>444816</v>
      </c>
      <c r="B279827" s="1" t="s">
        <v>278871</v>
      </c>
      <c r="C279827" s="1" t="s">
        <v>5</v>
      </c>
    </row>
    <row r="279828" spans="1:3" x14ac:dyDescent="0.2">
      <c r="A279828" s="1">
        <v>444817</v>
      </c>
      <c r="B279828" s="1" t="s">
        <v>278872</v>
      </c>
      <c r="C279828" s="1" t="s">
        <v>60</v>
      </c>
    </row>
    <row r="279829" spans="1:3" x14ac:dyDescent="0.2">
      <c r="A279829" s="1">
        <v>444818</v>
      </c>
      <c r="B279829" s="1" t="s">
        <v>278873</v>
      </c>
      <c r="C279829" s="1" t="s">
        <v>60</v>
      </c>
    </row>
    <row r="279830" spans="1:3" x14ac:dyDescent="0.2">
      <c r="A279830" s="1">
        <v>444819</v>
      </c>
      <c r="B279830" s="1" t="s">
        <v>278874</v>
      </c>
      <c r="C279830" s="1" t="s">
        <v>60</v>
      </c>
    </row>
    <row r="279831" spans="1:3" x14ac:dyDescent="0.2">
      <c r="A279831" s="1">
        <v>444820</v>
      </c>
      <c r="B279831" s="1" t="s">
        <v>278875</v>
      </c>
      <c r="C279831" s="1" t="s">
        <v>60</v>
      </c>
    </row>
    <row r="279832" spans="1:3" x14ac:dyDescent="0.2">
      <c r="A279832" s="1">
        <v>444821</v>
      </c>
      <c r="B279832" s="1" t="s">
        <v>278876</v>
      </c>
      <c r="C279832" s="1" t="s">
        <v>60</v>
      </c>
    </row>
    <row r="279833" spans="1:3" x14ac:dyDescent="0.2">
      <c r="A279833" s="1">
        <v>444822</v>
      </c>
      <c r="B279833" s="1" t="s">
        <v>278877</v>
      </c>
      <c r="C279833" s="1" t="s">
        <v>60</v>
      </c>
    </row>
    <row r="279834" spans="1:3" x14ac:dyDescent="0.2">
      <c r="A279834" s="1">
        <v>444823</v>
      </c>
      <c r="B279834" s="1" t="s">
        <v>278878</v>
      </c>
      <c r="C279834" s="1" t="s">
        <v>60</v>
      </c>
    </row>
    <row r="279835" spans="1:3" x14ac:dyDescent="0.2">
      <c r="A279835" s="1">
        <v>444824</v>
      </c>
      <c r="B279835" s="1" t="s">
        <v>278879</v>
      </c>
      <c r="C279835" s="1" t="s">
        <v>60</v>
      </c>
    </row>
    <row r="279836" spans="1:3" x14ac:dyDescent="0.2">
      <c r="A279836" s="1">
        <v>444825</v>
      </c>
      <c r="B279836" s="1" t="s">
        <v>278880</v>
      </c>
      <c r="C279836" s="1" t="s">
        <v>60</v>
      </c>
    </row>
    <row r="279837" spans="1:3" x14ac:dyDescent="0.2">
      <c r="A279837" s="1">
        <v>444826</v>
      </c>
      <c r="B279837" s="1" t="s">
        <v>278881</v>
      </c>
      <c r="C279837" s="1" t="s">
        <v>5</v>
      </c>
    </row>
    <row r="279838" spans="1:3" x14ac:dyDescent="0.2">
      <c r="A279838" s="1">
        <v>444827</v>
      </c>
      <c r="B279838" s="1" t="s">
        <v>278882</v>
      </c>
      <c r="C279838" s="1" t="s">
        <v>60</v>
      </c>
    </row>
    <row r="279839" spans="1:3" x14ac:dyDescent="0.2">
      <c r="A279839" s="1">
        <v>444828</v>
      </c>
      <c r="B279839" s="1" t="s">
        <v>278883</v>
      </c>
      <c r="C279839" s="1" t="s">
        <v>60</v>
      </c>
    </row>
    <row r="279840" spans="1:3" x14ac:dyDescent="0.2">
      <c r="A279840" s="1">
        <v>444829</v>
      </c>
      <c r="B279840" s="1" t="s">
        <v>278884</v>
      </c>
      <c r="C279840" s="1" t="s">
        <v>60</v>
      </c>
    </row>
    <row r="279841" spans="1:3" x14ac:dyDescent="0.2">
      <c r="A279841" s="1">
        <v>444830</v>
      </c>
      <c r="B279841" s="1" t="s">
        <v>278885</v>
      </c>
      <c r="C279841" s="1" t="s">
        <v>60</v>
      </c>
    </row>
    <row r="279842" spans="1:3" x14ac:dyDescent="0.2">
      <c r="A279842" s="1">
        <v>444831</v>
      </c>
      <c r="B279842" s="1" t="s">
        <v>278886</v>
      </c>
      <c r="C279842" s="1" t="s">
        <v>60</v>
      </c>
    </row>
    <row r="279843" spans="1:3" x14ac:dyDescent="0.2">
      <c r="A279843" s="1">
        <v>444832</v>
      </c>
      <c r="B279843" s="1" t="s">
        <v>278887</v>
      </c>
      <c r="C279843" s="1" t="s">
        <v>60</v>
      </c>
    </row>
    <row r="279844" spans="1:3" x14ac:dyDescent="0.2">
      <c r="A279844" s="1">
        <v>444833</v>
      </c>
      <c r="B279844" s="1" t="s">
        <v>278888</v>
      </c>
      <c r="C279844" s="1" t="s">
        <v>60</v>
      </c>
    </row>
    <row r="279845" spans="1:3" x14ac:dyDescent="0.2">
      <c r="A279845" s="1">
        <v>444834</v>
      </c>
      <c r="B279845" s="1" t="s">
        <v>278889</v>
      </c>
      <c r="C279845" s="1" t="s">
        <v>60</v>
      </c>
    </row>
    <row r="279846" spans="1:3" x14ac:dyDescent="0.2">
      <c r="A279846" s="1">
        <v>444835</v>
      </c>
      <c r="B279846" s="1" t="s">
        <v>278890</v>
      </c>
      <c r="C279846" s="1" t="s">
        <v>60</v>
      </c>
    </row>
    <row r="279847" spans="1:3" x14ac:dyDescent="0.2">
      <c r="A279847" s="1">
        <v>444836</v>
      </c>
      <c r="B279847" s="1" t="s">
        <v>278891</v>
      </c>
      <c r="C279847" s="1" t="s">
        <v>60</v>
      </c>
    </row>
    <row r="279848" spans="1:3" x14ac:dyDescent="0.2">
      <c r="A279848" s="1">
        <v>444837</v>
      </c>
      <c r="B279848" s="1" t="s">
        <v>278892</v>
      </c>
      <c r="C279848" s="1" t="s">
        <v>60</v>
      </c>
    </row>
    <row r="279849" spans="1:3" x14ac:dyDescent="0.2">
      <c r="A279849" s="1">
        <v>444838</v>
      </c>
      <c r="B279849" s="1" t="s">
        <v>278893</v>
      </c>
      <c r="C279849" s="1" t="s">
        <v>60</v>
      </c>
    </row>
    <row r="279850" spans="1:3" x14ac:dyDescent="0.2">
      <c r="A279850" s="1">
        <v>444839</v>
      </c>
      <c r="B279850" s="1" t="s">
        <v>278894</v>
      </c>
      <c r="C279850" s="1" t="s">
        <v>60</v>
      </c>
    </row>
    <row r="279851" spans="1:3" x14ac:dyDescent="0.2">
      <c r="A279851" s="1">
        <v>444840</v>
      </c>
      <c r="B279851" s="1" t="s">
        <v>278895</v>
      </c>
      <c r="C279851" s="1" t="s">
        <v>60</v>
      </c>
    </row>
    <row r="279852" spans="1:3" x14ac:dyDescent="0.2">
      <c r="A279852" s="1">
        <v>444841</v>
      </c>
      <c r="B279852" s="1" t="s">
        <v>278896</v>
      </c>
      <c r="C279852" s="1" t="s">
        <v>60</v>
      </c>
    </row>
    <row r="279853" spans="1:3" x14ac:dyDescent="0.2">
      <c r="A279853" s="1">
        <v>444842</v>
      </c>
      <c r="B279853" s="1" t="s">
        <v>278897</v>
      </c>
      <c r="C279853" s="1" t="s">
        <v>60</v>
      </c>
    </row>
    <row r="279854" spans="1:3" x14ac:dyDescent="0.2">
      <c r="A279854" s="1">
        <v>444843</v>
      </c>
      <c r="B279854" s="1" t="s">
        <v>278898</v>
      </c>
      <c r="C279854" s="1" t="s">
        <v>5</v>
      </c>
    </row>
    <row r="279855" spans="1:3" x14ac:dyDescent="0.2">
      <c r="A279855" s="1">
        <v>444851</v>
      </c>
      <c r="B279855" s="1" t="s">
        <v>278899</v>
      </c>
      <c r="C279855" s="1" t="s">
        <v>60</v>
      </c>
    </row>
    <row r="279856" spans="1:3" x14ac:dyDescent="0.2">
      <c r="A279856" s="1">
        <v>444853</v>
      </c>
      <c r="B279856" s="1" t="s">
        <v>278900</v>
      </c>
      <c r="C279856" s="1" t="s">
        <v>60</v>
      </c>
    </row>
    <row r="279857" spans="1:3" x14ac:dyDescent="0.2">
      <c r="A279857" s="1">
        <v>444855</v>
      </c>
      <c r="B279857" s="1" t="s">
        <v>278901</v>
      </c>
      <c r="C279857" s="1" t="s">
        <v>60</v>
      </c>
    </row>
    <row r="279858" spans="1:3" x14ac:dyDescent="0.2">
      <c r="A279858" s="1">
        <v>444857</v>
      </c>
      <c r="B279858" s="1" t="s">
        <v>278902</v>
      </c>
      <c r="C279858" s="1" t="s">
        <v>5</v>
      </c>
    </row>
    <row r="279859" spans="1:3" x14ac:dyDescent="0.2">
      <c r="A279859" s="1">
        <v>444859</v>
      </c>
      <c r="B279859" s="1" t="s">
        <v>278903</v>
      </c>
      <c r="C279859" s="1" t="s">
        <v>5</v>
      </c>
    </row>
    <row r="279860" spans="1:3" x14ac:dyDescent="0.2">
      <c r="A279860" s="1">
        <v>444863</v>
      </c>
      <c r="B279860" s="1" t="s">
        <v>278904</v>
      </c>
      <c r="C279860" s="1" t="s">
        <v>5</v>
      </c>
    </row>
    <row r="279861" spans="1:3" x14ac:dyDescent="0.2">
      <c r="A279861" s="1">
        <v>444867</v>
      </c>
      <c r="B279861" s="1" t="s">
        <v>278905</v>
      </c>
      <c r="C279861" s="1" t="s">
        <v>60</v>
      </c>
    </row>
    <row r="279862" spans="1:3" x14ac:dyDescent="0.2">
      <c r="A279862" s="1">
        <v>444869</v>
      </c>
      <c r="B279862" s="1" t="s">
        <v>278906</v>
      </c>
      <c r="C279862" s="1" t="s">
        <v>5</v>
      </c>
    </row>
    <row r="279863" spans="1:3" x14ac:dyDescent="0.2">
      <c r="A279863" s="1">
        <v>444871</v>
      </c>
      <c r="B279863" s="1" t="s">
        <v>278907</v>
      </c>
      <c r="C279863" s="1" t="s">
        <v>60</v>
      </c>
    </row>
    <row r="279864" spans="1:3" x14ac:dyDescent="0.2">
      <c r="A279864" s="1">
        <v>444872</v>
      </c>
      <c r="B279864" s="1" t="s">
        <v>278908</v>
      </c>
      <c r="C279864" s="1" t="s">
        <v>60</v>
      </c>
    </row>
    <row r="279865" spans="1:3" x14ac:dyDescent="0.2">
      <c r="A279865" s="1">
        <v>444873</v>
      </c>
      <c r="B279865" s="1" t="s">
        <v>278909</v>
      </c>
      <c r="C279865" s="1" t="s">
        <v>60</v>
      </c>
    </row>
    <row r="279866" spans="1:3" x14ac:dyDescent="0.2">
      <c r="A279866" s="1">
        <v>444874</v>
      </c>
      <c r="B279866" s="1" t="s">
        <v>278910</v>
      </c>
      <c r="C279866" s="1" t="s">
        <v>60</v>
      </c>
    </row>
    <row r="279867" spans="1:3" x14ac:dyDescent="0.2">
      <c r="A279867" s="1">
        <v>444875</v>
      </c>
      <c r="B279867" s="1" t="s">
        <v>278911</v>
      </c>
      <c r="C279867" s="1" t="s">
        <v>60</v>
      </c>
    </row>
    <row r="279868" spans="1:3" x14ac:dyDescent="0.2">
      <c r="A279868" s="1">
        <v>444876</v>
      </c>
      <c r="B279868" s="1" t="s">
        <v>278912</v>
      </c>
      <c r="C279868" s="1" t="s">
        <v>60</v>
      </c>
    </row>
    <row r="279869" spans="1:3" x14ac:dyDescent="0.2">
      <c r="A279869" s="1">
        <v>444877</v>
      </c>
      <c r="B279869" s="1" t="s">
        <v>278913</v>
      </c>
      <c r="C279869" s="1" t="s">
        <v>60</v>
      </c>
    </row>
    <row r="279870" spans="1:3" x14ac:dyDescent="0.2">
      <c r="A279870" s="1">
        <v>444878</v>
      </c>
      <c r="B279870" s="1" t="s">
        <v>278914</v>
      </c>
      <c r="C279870" s="1" t="s">
        <v>60</v>
      </c>
    </row>
    <row r="279871" spans="1:3" x14ac:dyDescent="0.2">
      <c r="A279871" s="1">
        <v>444879</v>
      </c>
      <c r="B279871" s="1" t="s">
        <v>278915</v>
      </c>
      <c r="C279871" s="1" t="s">
        <v>60</v>
      </c>
    </row>
    <row r="279872" spans="1:3" x14ac:dyDescent="0.2">
      <c r="A279872" s="1">
        <v>444880</v>
      </c>
      <c r="B279872" s="1" t="s">
        <v>278916</v>
      </c>
      <c r="C279872" s="1" t="s">
        <v>60</v>
      </c>
    </row>
    <row r="279873" spans="1:3" x14ac:dyDescent="0.2">
      <c r="A279873" s="1">
        <v>444881</v>
      </c>
      <c r="B279873" s="1" t="s">
        <v>278917</v>
      </c>
      <c r="C279873" s="1" t="s">
        <v>60</v>
      </c>
    </row>
    <row r="279874" spans="1:3" x14ac:dyDescent="0.2">
      <c r="A279874" s="1">
        <v>444882</v>
      </c>
      <c r="B279874" s="1" t="s">
        <v>278918</v>
      </c>
      <c r="C279874" s="1" t="s">
        <v>60</v>
      </c>
    </row>
    <row r="279875" spans="1:3" x14ac:dyDescent="0.2">
      <c r="A279875" s="1">
        <v>444883</v>
      </c>
      <c r="B279875" s="1" t="s">
        <v>278919</v>
      </c>
      <c r="C279875" s="1" t="s">
        <v>60</v>
      </c>
    </row>
    <row r="279876" spans="1:3" x14ac:dyDescent="0.2">
      <c r="A279876" s="1">
        <v>444884</v>
      </c>
      <c r="B279876" s="1" t="s">
        <v>278920</v>
      </c>
      <c r="C279876" s="1" t="s">
        <v>60</v>
      </c>
    </row>
    <row r="279877" spans="1:3" x14ac:dyDescent="0.2">
      <c r="A279877" s="1">
        <v>444885</v>
      </c>
      <c r="B279877" s="1" t="s">
        <v>278921</v>
      </c>
      <c r="C279877" s="1" t="s">
        <v>60</v>
      </c>
    </row>
    <row r="279878" spans="1:3" x14ac:dyDescent="0.2">
      <c r="A279878" s="1">
        <v>444886</v>
      </c>
      <c r="B279878" s="1" t="s">
        <v>278922</v>
      </c>
      <c r="C279878" s="1" t="s">
        <v>60</v>
      </c>
    </row>
    <row r="279879" spans="1:3" x14ac:dyDescent="0.2">
      <c r="A279879" s="1">
        <v>444887</v>
      </c>
      <c r="B279879" s="1" t="s">
        <v>278923</v>
      </c>
      <c r="C279879" s="1" t="s">
        <v>60</v>
      </c>
    </row>
    <row r="279880" spans="1:3" x14ac:dyDescent="0.2">
      <c r="A279880" s="1">
        <v>444888</v>
      </c>
      <c r="B279880" s="1" t="s">
        <v>278924</v>
      </c>
      <c r="C279880" s="1" t="s">
        <v>60</v>
      </c>
    </row>
    <row r="279881" spans="1:3" x14ac:dyDescent="0.2">
      <c r="A279881" s="1">
        <v>444889</v>
      </c>
      <c r="B279881" s="1" t="s">
        <v>278925</v>
      </c>
      <c r="C279881" s="1" t="s">
        <v>60</v>
      </c>
    </row>
    <row r="279882" spans="1:3" x14ac:dyDescent="0.2">
      <c r="A279882" s="1">
        <v>444890</v>
      </c>
      <c r="B279882" s="1" t="s">
        <v>278926</v>
      </c>
      <c r="C279882" s="1" t="s">
        <v>60</v>
      </c>
    </row>
    <row r="279883" spans="1:3" x14ac:dyDescent="0.2">
      <c r="A279883" s="1">
        <v>444891</v>
      </c>
      <c r="B279883" s="1" t="s">
        <v>278927</v>
      </c>
      <c r="C279883" s="1" t="s">
        <v>60</v>
      </c>
    </row>
    <row r="279884" spans="1:3" x14ac:dyDescent="0.2">
      <c r="A279884" s="1">
        <v>444892</v>
      </c>
      <c r="B279884" s="1" t="s">
        <v>278928</v>
      </c>
      <c r="C279884" s="1" t="s">
        <v>60</v>
      </c>
    </row>
    <row r="279885" spans="1:3" x14ac:dyDescent="0.2">
      <c r="A279885" s="1">
        <v>444893</v>
      </c>
      <c r="B279885" s="1" t="s">
        <v>278929</v>
      </c>
      <c r="C279885" s="1" t="s">
        <v>60</v>
      </c>
    </row>
    <row r="279886" spans="1:3" x14ac:dyDescent="0.2">
      <c r="A279886" s="1">
        <v>444894</v>
      </c>
      <c r="B279886" s="1" t="s">
        <v>278930</v>
      </c>
      <c r="C279886" s="1" t="s">
        <v>60</v>
      </c>
    </row>
    <row r="279887" spans="1:3" x14ac:dyDescent="0.2">
      <c r="A279887" s="1">
        <v>444895</v>
      </c>
      <c r="B279887" s="1" t="s">
        <v>278931</v>
      </c>
      <c r="C279887" s="1" t="s">
        <v>60</v>
      </c>
    </row>
    <row r="279888" spans="1:3" x14ac:dyDescent="0.2">
      <c r="A279888" s="1">
        <v>444896</v>
      </c>
      <c r="B279888" s="1" t="s">
        <v>278932</v>
      </c>
      <c r="C279888" s="1" t="s">
        <v>60</v>
      </c>
    </row>
    <row r="279889" spans="1:4" x14ac:dyDescent="0.2">
      <c r="A279889" s="1">
        <v>444897</v>
      </c>
      <c r="B279889" s="1" t="s">
        <v>278933</v>
      </c>
      <c r="C279889" s="1" t="s">
        <v>60</v>
      </c>
      <c r="D279889" s="1" t="s">
        <v>61</v>
      </c>
    </row>
    <row r="279890" spans="1:4" x14ac:dyDescent="0.2">
      <c r="A279890" s="1">
        <v>444898</v>
      </c>
      <c r="B279890" s="1" t="s">
        <v>278934</v>
      </c>
      <c r="C279890" s="1" t="s">
        <v>60</v>
      </c>
    </row>
    <row r="279891" spans="1:4" x14ac:dyDescent="0.2">
      <c r="A279891" s="1">
        <v>444899</v>
      </c>
      <c r="B279891" s="1" t="s">
        <v>278935</v>
      </c>
      <c r="C279891" s="1" t="s">
        <v>60</v>
      </c>
    </row>
    <row r="279892" spans="1:4" x14ac:dyDescent="0.2">
      <c r="A279892" s="1">
        <v>444900</v>
      </c>
      <c r="B279892" s="1" t="s">
        <v>278936</v>
      </c>
      <c r="C279892" s="1" t="s">
        <v>60</v>
      </c>
      <c r="D279892" s="1" t="s">
        <v>61</v>
      </c>
    </row>
    <row r="279893" spans="1:4" x14ac:dyDescent="0.2">
      <c r="A279893" s="1">
        <v>444901</v>
      </c>
      <c r="B279893" s="1" t="s">
        <v>278937</v>
      </c>
      <c r="C279893" s="1" t="s">
        <v>60</v>
      </c>
    </row>
    <row r="279894" spans="1:4" x14ac:dyDescent="0.2">
      <c r="A279894" s="1">
        <v>444902</v>
      </c>
      <c r="B279894" s="1" t="s">
        <v>278938</v>
      </c>
      <c r="C279894" s="1" t="s">
        <v>60</v>
      </c>
    </row>
    <row r="279895" spans="1:4" x14ac:dyDescent="0.2">
      <c r="A279895" s="1">
        <v>444903</v>
      </c>
      <c r="B279895" s="1" t="s">
        <v>278939</v>
      </c>
      <c r="C279895" s="1" t="s">
        <v>60</v>
      </c>
    </row>
    <row r="279896" spans="1:4" x14ac:dyDescent="0.2">
      <c r="A279896" s="1">
        <v>444904</v>
      </c>
      <c r="B279896" s="1" t="s">
        <v>278940</v>
      </c>
      <c r="C279896" s="1" t="s">
        <v>60</v>
      </c>
    </row>
    <row r="279897" spans="1:4" x14ac:dyDescent="0.2">
      <c r="A279897" s="1">
        <v>444905</v>
      </c>
      <c r="B279897" s="1" t="s">
        <v>278941</v>
      </c>
      <c r="C279897" s="1" t="s">
        <v>60</v>
      </c>
    </row>
    <row r="279898" spans="1:4" x14ac:dyDescent="0.2">
      <c r="A279898" s="1">
        <v>444906</v>
      </c>
      <c r="B279898" s="1" t="s">
        <v>278942</v>
      </c>
      <c r="C279898" s="1" t="s">
        <v>60</v>
      </c>
    </row>
    <row r="279899" spans="1:4" x14ac:dyDescent="0.2">
      <c r="A279899" s="1">
        <v>444907</v>
      </c>
      <c r="B279899" s="1" t="s">
        <v>278943</v>
      </c>
      <c r="C279899" s="1" t="s">
        <v>60</v>
      </c>
    </row>
    <row r="279900" spans="1:4" x14ac:dyDescent="0.2">
      <c r="A279900" s="1">
        <v>444908</v>
      </c>
      <c r="B279900" s="1" t="s">
        <v>278944</v>
      </c>
      <c r="C279900" s="1" t="s">
        <v>60</v>
      </c>
    </row>
    <row r="279901" spans="1:4" x14ac:dyDescent="0.2">
      <c r="A279901" s="1">
        <v>444909</v>
      </c>
      <c r="B279901" s="1" t="s">
        <v>278945</v>
      </c>
      <c r="C279901" s="1" t="s">
        <v>60</v>
      </c>
    </row>
    <row r="279902" spans="1:4" x14ac:dyDescent="0.2">
      <c r="A279902" s="1">
        <v>444910</v>
      </c>
      <c r="B279902" s="1" t="s">
        <v>278946</v>
      </c>
      <c r="C279902" s="1" t="s">
        <v>60</v>
      </c>
    </row>
    <row r="279903" spans="1:4" x14ac:dyDescent="0.2">
      <c r="A279903" s="1">
        <v>444912</v>
      </c>
      <c r="B279903" s="1" t="s">
        <v>278947</v>
      </c>
      <c r="C279903" s="1" t="s">
        <v>60</v>
      </c>
      <c r="D279903" s="1" t="s">
        <v>61</v>
      </c>
    </row>
    <row r="279904" spans="1:4" x14ac:dyDescent="0.2">
      <c r="A279904" s="1">
        <v>444916</v>
      </c>
      <c r="B279904" s="1" t="s">
        <v>278948</v>
      </c>
      <c r="C279904" s="1" t="s">
        <v>5</v>
      </c>
    </row>
    <row r="279905" spans="1:4" x14ac:dyDescent="0.2">
      <c r="A279905" s="1">
        <v>444918</v>
      </c>
      <c r="B279905" s="1" t="s">
        <v>278949</v>
      </c>
      <c r="C279905" s="1" t="s">
        <v>60</v>
      </c>
      <c r="D279905" s="1" t="s">
        <v>61</v>
      </c>
    </row>
    <row r="279906" spans="1:4" x14ac:dyDescent="0.2">
      <c r="A279906" s="1">
        <v>444924</v>
      </c>
      <c r="B279906" s="1" t="s">
        <v>278950</v>
      </c>
      <c r="C279906" s="1" t="s">
        <v>60</v>
      </c>
    </row>
    <row r="279907" spans="1:4" x14ac:dyDescent="0.2">
      <c r="A279907" s="1">
        <v>444926</v>
      </c>
      <c r="B279907" s="1" t="s">
        <v>278951</v>
      </c>
      <c r="C279907" s="1" t="s">
        <v>60</v>
      </c>
    </row>
    <row r="279908" spans="1:4" x14ac:dyDescent="0.2">
      <c r="A279908" s="1">
        <v>444930</v>
      </c>
      <c r="B279908" s="1" t="s">
        <v>278952</v>
      </c>
      <c r="C279908" s="1" t="s">
        <v>60</v>
      </c>
    </row>
    <row r="279909" spans="1:4" x14ac:dyDescent="0.2">
      <c r="A279909" s="1">
        <v>444932</v>
      </c>
      <c r="B279909" s="1" t="s">
        <v>278953</v>
      </c>
      <c r="C279909" s="1" t="s">
        <v>5</v>
      </c>
    </row>
    <row r="279910" spans="1:4" x14ac:dyDescent="0.2">
      <c r="A279910" s="1">
        <v>444934</v>
      </c>
      <c r="B279910" s="1" t="s">
        <v>278954</v>
      </c>
      <c r="C279910" s="1" t="s">
        <v>60</v>
      </c>
    </row>
    <row r="279911" spans="1:4" x14ac:dyDescent="0.2">
      <c r="A279911" s="1">
        <v>444938</v>
      </c>
      <c r="B279911" s="1" t="s">
        <v>278955</v>
      </c>
      <c r="C279911" s="1" t="s">
        <v>5</v>
      </c>
    </row>
    <row r="279912" spans="1:4" x14ac:dyDescent="0.2">
      <c r="A279912" s="1">
        <v>444940</v>
      </c>
      <c r="B279912" s="1" t="s">
        <v>278956</v>
      </c>
      <c r="C279912" s="1" t="s">
        <v>5</v>
      </c>
    </row>
    <row r="279913" spans="1:4" x14ac:dyDescent="0.2">
      <c r="A279913" s="1">
        <v>444942</v>
      </c>
      <c r="B279913" s="1" t="s">
        <v>278957</v>
      </c>
      <c r="C279913" s="1" t="s">
        <v>60</v>
      </c>
    </row>
    <row r="279914" spans="1:4" x14ac:dyDescent="0.2">
      <c r="A279914" s="1">
        <v>444943</v>
      </c>
      <c r="B279914" s="1" t="s">
        <v>278958</v>
      </c>
      <c r="C279914" s="1" t="s">
        <v>60</v>
      </c>
    </row>
    <row r="279915" spans="1:4" x14ac:dyDescent="0.2">
      <c r="A279915" s="1">
        <v>444944</v>
      </c>
      <c r="B279915" s="1" t="s">
        <v>278959</v>
      </c>
      <c r="C279915" s="1" t="s">
        <v>60</v>
      </c>
    </row>
    <row r="279916" spans="1:4" x14ac:dyDescent="0.2">
      <c r="A279916" s="1">
        <v>444945</v>
      </c>
      <c r="B279916" s="1" t="s">
        <v>278960</v>
      </c>
      <c r="C279916" s="1" t="s">
        <v>60</v>
      </c>
    </row>
    <row r="279917" spans="1:4" x14ac:dyDescent="0.2">
      <c r="A279917" s="1">
        <v>444946</v>
      </c>
      <c r="B279917" s="1" t="s">
        <v>278961</v>
      </c>
      <c r="C279917" s="1" t="s">
        <v>60</v>
      </c>
    </row>
    <row r="279918" spans="1:4" x14ac:dyDescent="0.2">
      <c r="A279918" s="1">
        <v>444947</v>
      </c>
      <c r="B279918" s="1" t="s">
        <v>278962</v>
      </c>
      <c r="C279918" s="1" t="s">
        <v>60</v>
      </c>
    </row>
    <row r="279919" spans="1:4" x14ac:dyDescent="0.2">
      <c r="A279919" s="1">
        <v>444948</v>
      </c>
      <c r="B279919" s="1" t="s">
        <v>278963</v>
      </c>
      <c r="C279919" s="1" t="s">
        <v>60</v>
      </c>
    </row>
    <row r="279920" spans="1:4" x14ac:dyDescent="0.2">
      <c r="A279920" s="1">
        <v>444949</v>
      </c>
      <c r="B279920" s="1" t="s">
        <v>278964</v>
      </c>
      <c r="C279920" s="1" t="s">
        <v>60</v>
      </c>
    </row>
    <row r="279921" spans="1:4" x14ac:dyDescent="0.2">
      <c r="A279921" s="1">
        <v>444950</v>
      </c>
      <c r="B279921" s="1" t="s">
        <v>278965</v>
      </c>
      <c r="C279921" s="1" t="s">
        <v>60</v>
      </c>
    </row>
    <row r="279922" spans="1:4" x14ac:dyDescent="0.2">
      <c r="A279922" s="1">
        <v>444951</v>
      </c>
      <c r="B279922" s="1" t="s">
        <v>278966</v>
      </c>
      <c r="C279922" s="1" t="s">
        <v>60</v>
      </c>
    </row>
    <row r="279923" spans="1:4" x14ac:dyDescent="0.2">
      <c r="A279923" s="1">
        <v>444952</v>
      </c>
      <c r="B279923" s="1" t="s">
        <v>278967</v>
      </c>
      <c r="C279923" s="1" t="s">
        <v>60</v>
      </c>
    </row>
    <row r="279924" spans="1:4" x14ac:dyDescent="0.2">
      <c r="A279924" s="1">
        <v>444954</v>
      </c>
      <c r="B279924" s="1" t="s">
        <v>278968</v>
      </c>
      <c r="C279924" s="1" t="s">
        <v>5</v>
      </c>
    </row>
    <row r="279925" spans="1:4" x14ac:dyDescent="0.2">
      <c r="A279925" s="1">
        <v>444958</v>
      </c>
      <c r="B279925" s="1" t="s">
        <v>278969</v>
      </c>
      <c r="C279925" s="1" t="s">
        <v>60</v>
      </c>
    </row>
    <row r="279926" spans="1:4" x14ac:dyDescent="0.2">
      <c r="A279926" s="1">
        <v>444962</v>
      </c>
      <c r="B279926" s="1" t="s">
        <v>278970</v>
      </c>
      <c r="C279926" s="1" t="s">
        <v>60</v>
      </c>
    </row>
    <row r="279927" spans="1:4" x14ac:dyDescent="0.2">
      <c r="A279927" s="1">
        <v>444964</v>
      </c>
      <c r="B279927" s="1" t="s">
        <v>278971</v>
      </c>
      <c r="C279927" s="1" t="s">
        <v>60</v>
      </c>
    </row>
    <row r="279928" spans="1:4" x14ac:dyDescent="0.2">
      <c r="A279928" s="1">
        <v>444966</v>
      </c>
      <c r="B279928" s="1" t="s">
        <v>278972</v>
      </c>
      <c r="C279928" s="1" t="s">
        <v>60</v>
      </c>
      <c r="D279928" s="1" t="s">
        <v>61</v>
      </c>
    </row>
    <row r="279929" spans="1:4" x14ac:dyDescent="0.2">
      <c r="A279929" s="1">
        <v>444968</v>
      </c>
      <c r="B279929" s="1" t="s">
        <v>278973</v>
      </c>
      <c r="C279929" s="1" t="s">
        <v>60</v>
      </c>
    </row>
    <row r="279930" spans="1:4" x14ac:dyDescent="0.2">
      <c r="A279930" s="1">
        <v>444970</v>
      </c>
      <c r="B279930" s="1" t="s">
        <v>278974</v>
      </c>
      <c r="C279930" s="1" t="s">
        <v>60</v>
      </c>
    </row>
    <row r="279931" spans="1:4" x14ac:dyDescent="0.2">
      <c r="A279931" s="1">
        <v>444972</v>
      </c>
      <c r="B279931" s="1" t="s">
        <v>278975</v>
      </c>
      <c r="C279931" s="1" t="s">
        <v>60</v>
      </c>
      <c r="D279931" s="1" t="s">
        <v>61</v>
      </c>
    </row>
    <row r="279932" spans="1:4" x14ac:dyDescent="0.2">
      <c r="A279932" s="1">
        <v>444980</v>
      </c>
      <c r="B279932" s="1" t="s">
        <v>278976</v>
      </c>
      <c r="C279932" s="1" t="s">
        <v>5</v>
      </c>
    </row>
    <row r="279933" spans="1:4" x14ac:dyDescent="0.2">
      <c r="A279933" s="1">
        <v>444984</v>
      </c>
      <c r="B279933" s="1" t="s">
        <v>278977</v>
      </c>
      <c r="C279933" s="1" t="s">
        <v>60</v>
      </c>
    </row>
    <row r="279934" spans="1:4" x14ac:dyDescent="0.2">
      <c r="A279934" s="1">
        <v>444986</v>
      </c>
      <c r="B279934" s="1" t="s">
        <v>278978</v>
      </c>
      <c r="C279934" s="1" t="s">
        <v>60</v>
      </c>
    </row>
    <row r="279935" spans="1:4" x14ac:dyDescent="0.2">
      <c r="A279935" s="1">
        <v>444988</v>
      </c>
      <c r="B279935" s="1" t="s">
        <v>278979</v>
      </c>
      <c r="C279935" s="1" t="s">
        <v>60</v>
      </c>
    </row>
    <row r="279936" spans="1:4" x14ac:dyDescent="0.2">
      <c r="A279936" s="1">
        <v>444989</v>
      </c>
      <c r="B279936" s="1" t="s">
        <v>278980</v>
      </c>
      <c r="C279936" s="1" t="s">
        <v>60</v>
      </c>
    </row>
    <row r="279937" spans="1:3" x14ac:dyDescent="0.2">
      <c r="A279937" s="1">
        <v>444990</v>
      </c>
      <c r="B279937" s="1" t="s">
        <v>278981</v>
      </c>
      <c r="C279937" s="1" t="s">
        <v>60</v>
      </c>
    </row>
    <row r="279938" spans="1:3" x14ac:dyDescent="0.2">
      <c r="A279938" s="1">
        <v>444991</v>
      </c>
      <c r="B279938" s="1" t="s">
        <v>278982</v>
      </c>
      <c r="C279938" s="1" t="s">
        <v>60</v>
      </c>
    </row>
    <row r="279939" spans="1:3" x14ac:dyDescent="0.2">
      <c r="A279939" s="1">
        <v>444992</v>
      </c>
      <c r="B279939" s="1" t="s">
        <v>278983</v>
      </c>
      <c r="C279939" s="1" t="s">
        <v>60</v>
      </c>
    </row>
    <row r="279940" spans="1:3" x14ac:dyDescent="0.2">
      <c r="A279940" s="1">
        <v>444993</v>
      </c>
      <c r="B279940" s="1" t="s">
        <v>278984</v>
      </c>
      <c r="C279940" s="1" t="s">
        <v>60</v>
      </c>
    </row>
    <row r="279941" spans="1:3" x14ac:dyDescent="0.2">
      <c r="A279941" s="1">
        <v>444994</v>
      </c>
      <c r="B279941" s="1" t="s">
        <v>278985</v>
      </c>
      <c r="C279941" s="1" t="s">
        <v>60</v>
      </c>
    </row>
    <row r="279942" spans="1:3" x14ac:dyDescent="0.2">
      <c r="A279942" s="1">
        <v>444995</v>
      </c>
      <c r="B279942" s="1" t="s">
        <v>278986</v>
      </c>
      <c r="C279942" s="1" t="s">
        <v>60</v>
      </c>
    </row>
    <row r="279943" spans="1:3" x14ac:dyDescent="0.2">
      <c r="A279943" s="1">
        <v>444996</v>
      </c>
      <c r="B279943" s="1" t="s">
        <v>278987</v>
      </c>
      <c r="C279943" s="1" t="s">
        <v>60</v>
      </c>
    </row>
    <row r="279944" spans="1:3" x14ac:dyDescent="0.2">
      <c r="A279944" s="1">
        <v>444997</v>
      </c>
      <c r="B279944" s="1" t="s">
        <v>278988</v>
      </c>
      <c r="C279944" s="1" t="s">
        <v>60</v>
      </c>
    </row>
    <row r="279945" spans="1:3" x14ac:dyDescent="0.2">
      <c r="A279945" s="1">
        <v>445022</v>
      </c>
      <c r="B279945" s="1" t="s">
        <v>278989</v>
      </c>
      <c r="C279945" s="1" t="s">
        <v>5</v>
      </c>
    </row>
    <row r="279946" spans="1:3" x14ac:dyDescent="0.2">
      <c r="A279946" s="1">
        <v>445074</v>
      </c>
      <c r="B279946" s="1" t="s">
        <v>278990</v>
      </c>
      <c r="C279946" s="1" t="s">
        <v>5</v>
      </c>
    </row>
    <row r="279947" spans="1:3" x14ac:dyDescent="0.2">
      <c r="A279947" s="1">
        <v>445075</v>
      </c>
      <c r="B279947" s="1" t="s">
        <v>278991</v>
      </c>
      <c r="C279947" s="1" t="s">
        <v>5</v>
      </c>
    </row>
    <row r="279948" spans="1:3" x14ac:dyDescent="0.2">
      <c r="A279948" s="1">
        <v>445076</v>
      </c>
      <c r="B279948" s="1" t="s">
        <v>278992</v>
      </c>
      <c r="C279948" s="1" t="s">
        <v>5</v>
      </c>
    </row>
    <row r="279949" spans="1:3" x14ac:dyDescent="0.2">
      <c r="A279949" s="1">
        <v>445077</v>
      </c>
      <c r="B279949" s="1" t="s">
        <v>278993</v>
      </c>
      <c r="C279949" s="1" t="s">
        <v>5</v>
      </c>
    </row>
    <row r="279950" spans="1:3" x14ac:dyDescent="0.2">
      <c r="A279950" s="1">
        <v>445078</v>
      </c>
      <c r="B279950" s="1" t="s">
        <v>278994</v>
      </c>
      <c r="C279950" s="1" t="s">
        <v>5</v>
      </c>
    </row>
    <row r="279951" spans="1:3" x14ac:dyDescent="0.2">
      <c r="A279951" s="1">
        <v>445079</v>
      </c>
      <c r="B279951" s="1" t="s">
        <v>278995</v>
      </c>
      <c r="C279951" s="1" t="s">
        <v>5</v>
      </c>
    </row>
    <row r="279952" spans="1:3" x14ac:dyDescent="0.2">
      <c r="A279952" s="1">
        <v>445080</v>
      </c>
      <c r="B279952" s="1" t="s">
        <v>278996</v>
      </c>
      <c r="C279952" s="1" t="s">
        <v>60</v>
      </c>
    </row>
    <row r="279953" spans="1:3" x14ac:dyDescent="0.2">
      <c r="A279953" s="1">
        <v>445081</v>
      </c>
      <c r="B279953" s="1" t="s">
        <v>278997</v>
      </c>
      <c r="C279953" s="1" t="s">
        <v>5</v>
      </c>
    </row>
    <row r="279954" spans="1:3" x14ac:dyDescent="0.2">
      <c r="A279954" s="1">
        <v>445082</v>
      </c>
      <c r="B279954" s="1" t="s">
        <v>278998</v>
      </c>
      <c r="C279954" s="1" t="s">
        <v>60</v>
      </c>
    </row>
    <row r="279955" spans="1:3" x14ac:dyDescent="0.2">
      <c r="A279955" s="1">
        <v>445083</v>
      </c>
      <c r="B279955" s="1" t="s">
        <v>278999</v>
      </c>
      <c r="C279955" s="1" t="s">
        <v>60</v>
      </c>
    </row>
    <row r="279956" spans="1:3" x14ac:dyDescent="0.2">
      <c r="A279956" s="1">
        <v>445084</v>
      </c>
      <c r="B279956" s="1" t="s">
        <v>279000</v>
      </c>
      <c r="C279956" s="1" t="s">
        <v>60</v>
      </c>
    </row>
    <row r="279957" spans="1:3" x14ac:dyDescent="0.2">
      <c r="A279957" s="1">
        <v>445085</v>
      </c>
      <c r="B279957" s="1" t="s">
        <v>279001</v>
      </c>
      <c r="C279957" s="1" t="s">
        <v>60</v>
      </c>
    </row>
    <row r="279958" spans="1:3" x14ac:dyDescent="0.2">
      <c r="A279958" s="1">
        <v>445086</v>
      </c>
      <c r="B279958" s="1" t="s">
        <v>279002</v>
      </c>
      <c r="C279958" s="1" t="s">
        <v>60</v>
      </c>
    </row>
    <row r="279959" spans="1:3" x14ac:dyDescent="0.2">
      <c r="A279959" s="1">
        <v>445087</v>
      </c>
      <c r="B279959" s="1" t="s">
        <v>279003</v>
      </c>
      <c r="C279959" s="1" t="s">
        <v>60</v>
      </c>
    </row>
    <row r="279960" spans="1:3" x14ac:dyDescent="0.2">
      <c r="A279960" s="1">
        <v>445088</v>
      </c>
      <c r="B279960" s="1" t="s">
        <v>279004</v>
      </c>
      <c r="C279960" s="1" t="s">
        <v>60</v>
      </c>
    </row>
    <row r="279961" spans="1:3" x14ac:dyDescent="0.2">
      <c r="A279961" s="1">
        <v>445089</v>
      </c>
      <c r="B279961" s="1" t="s">
        <v>279005</v>
      </c>
      <c r="C279961" s="1" t="s">
        <v>5</v>
      </c>
    </row>
    <row r="279962" spans="1:3" x14ac:dyDescent="0.2">
      <c r="A279962" s="1">
        <v>445090</v>
      </c>
      <c r="B279962" s="1" t="s">
        <v>279006</v>
      </c>
      <c r="C279962" s="1" t="s">
        <v>60</v>
      </c>
    </row>
    <row r="279963" spans="1:3" x14ac:dyDescent="0.2">
      <c r="A279963" s="1">
        <v>445091</v>
      </c>
      <c r="B279963" s="1" t="s">
        <v>279007</v>
      </c>
      <c r="C279963" s="1" t="s">
        <v>60</v>
      </c>
    </row>
    <row r="279964" spans="1:3" x14ac:dyDescent="0.2">
      <c r="A279964" s="1">
        <v>445092</v>
      </c>
      <c r="B279964" s="1" t="s">
        <v>279008</v>
      </c>
      <c r="C279964" s="1" t="s">
        <v>60</v>
      </c>
    </row>
    <row r="279965" spans="1:3" x14ac:dyDescent="0.2">
      <c r="A279965" s="1">
        <v>445093</v>
      </c>
      <c r="B279965" s="1" t="s">
        <v>279009</v>
      </c>
      <c r="C279965" s="1" t="s">
        <v>60</v>
      </c>
    </row>
    <row r="279966" spans="1:3" x14ac:dyDescent="0.2">
      <c r="A279966" s="1">
        <v>445094</v>
      </c>
      <c r="B279966" s="1" t="s">
        <v>279010</v>
      </c>
      <c r="C279966" s="1" t="s">
        <v>5</v>
      </c>
    </row>
    <row r="279967" spans="1:3" x14ac:dyDescent="0.2">
      <c r="A279967" s="1">
        <v>445098</v>
      </c>
      <c r="B279967" s="1" t="s">
        <v>279011</v>
      </c>
      <c r="C279967" s="1" t="s">
        <v>5</v>
      </c>
    </row>
    <row r="279968" spans="1:3" x14ac:dyDescent="0.2">
      <c r="A279968" s="1">
        <v>445106</v>
      </c>
      <c r="B279968" s="1" t="s">
        <v>279012</v>
      </c>
      <c r="C279968" s="1" t="s">
        <v>5</v>
      </c>
    </row>
    <row r="279969" spans="1:3" x14ac:dyDescent="0.2">
      <c r="A279969" s="1">
        <v>445108</v>
      </c>
      <c r="B279969" s="1" t="s">
        <v>279013</v>
      </c>
      <c r="C279969" s="1" t="s">
        <v>5</v>
      </c>
    </row>
    <row r="279970" spans="1:3" x14ac:dyDescent="0.2">
      <c r="A279970" s="1">
        <v>445116</v>
      </c>
      <c r="B279970" s="1" t="s">
        <v>279014</v>
      </c>
      <c r="C279970" s="1" t="s">
        <v>5</v>
      </c>
    </row>
    <row r="279971" spans="1:3" x14ac:dyDescent="0.2">
      <c r="A279971" s="1">
        <v>445118</v>
      </c>
      <c r="B279971" s="1" t="s">
        <v>279015</v>
      </c>
      <c r="C279971" s="1" t="s">
        <v>5</v>
      </c>
    </row>
    <row r="279972" spans="1:3" x14ac:dyDescent="0.2">
      <c r="A279972" s="1">
        <v>445126</v>
      </c>
      <c r="B279972" s="1" t="s">
        <v>279016</v>
      </c>
      <c r="C279972" s="1" t="s">
        <v>5</v>
      </c>
    </row>
    <row r="279973" spans="1:3" x14ac:dyDescent="0.2">
      <c r="A279973" s="1">
        <v>445128</v>
      </c>
      <c r="B279973" s="1" t="s">
        <v>279017</v>
      </c>
      <c r="C279973" s="1" t="s">
        <v>5</v>
      </c>
    </row>
    <row r="279974" spans="1:3" x14ac:dyDescent="0.2">
      <c r="A279974" s="1">
        <v>445130</v>
      </c>
      <c r="B279974" s="1" t="s">
        <v>279018</v>
      </c>
      <c r="C279974" s="1" t="s">
        <v>5</v>
      </c>
    </row>
    <row r="279975" spans="1:3" x14ac:dyDescent="0.2">
      <c r="A279975" s="1">
        <v>445134</v>
      </c>
      <c r="B279975" s="1" t="s">
        <v>279019</v>
      </c>
      <c r="C279975" s="1" t="s">
        <v>60</v>
      </c>
    </row>
    <row r="279976" spans="1:3" x14ac:dyDescent="0.2">
      <c r="A279976" s="1">
        <v>445135</v>
      </c>
      <c r="B279976" s="1" t="s">
        <v>279020</v>
      </c>
      <c r="C279976" s="1" t="s">
        <v>60</v>
      </c>
    </row>
    <row r="279977" spans="1:3" x14ac:dyDescent="0.2">
      <c r="A279977" s="1">
        <v>445136</v>
      </c>
      <c r="B279977" s="1" t="s">
        <v>279021</v>
      </c>
      <c r="C279977" s="1" t="s">
        <v>60</v>
      </c>
    </row>
    <row r="279978" spans="1:3" x14ac:dyDescent="0.2">
      <c r="A279978" s="1">
        <v>445137</v>
      </c>
      <c r="B279978" s="1" t="s">
        <v>279022</v>
      </c>
      <c r="C279978" s="1" t="s">
        <v>60</v>
      </c>
    </row>
    <row r="279979" spans="1:3" x14ac:dyDescent="0.2">
      <c r="A279979" s="1">
        <v>445138</v>
      </c>
      <c r="B279979" s="1" t="s">
        <v>279023</v>
      </c>
      <c r="C279979" s="1" t="s">
        <v>60</v>
      </c>
    </row>
    <row r="279980" spans="1:3" x14ac:dyDescent="0.2">
      <c r="A279980" s="1">
        <v>445139</v>
      </c>
      <c r="B279980" s="1" t="s">
        <v>279024</v>
      </c>
      <c r="C279980" s="1" t="s">
        <v>60</v>
      </c>
    </row>
    <row r="279981" spans="1:3" x14ac:dyDescent="0.2">
      <c r="A279981" s="1">
        <v>445140</v>
      </c>
      <c r="B279981" s="1" t="s">
        <v>279025</v>
      </c>
      <c r="C279981" s="1" t="s">
        <v>60</v>
      </c>
    </row>
    <row r="279982" spans="1:3" x14ac:dyDescent="0.2">
      <c r="A279982" s="1">
        <v>445141</v>
      </c>
      <c r="B279982" s="1" t="s">
        <v>279026</v>
      </c>
      <c r="C279982" s="1" t="s">
        <v>60</v>
      </c>
    </row>
    <row r="279983" spans="1:3" x14ac:dyDescent="0.2">
      <c r="A279983" s="1">
        <v>445142</v>
      </c>
      <c r="B279983" s="1" t="s">
        <v>279027</v>
      </c>
      <c r="C279983" s="1" t="s">
        <v>60</v>
      </c>
    </row>
    <row r="279984" spans="1:3" x14ac:dyDescent="0.2">
      <c r="A279984" s="1">
        <v>445143</v>
      </c>
      <c r="B279984" s="1" t="s">
        <v>279028</v>
      </c>
      <c r="C279984" s="1" t="s">
        <v>60</v>
      </c>
    </row>
    <row r="279985" spans="1:3" x14ac:dyDescent="0.2">
      <c r="A279985" s="1">
        <v>445144</v>
      </c>
      <c r="B279985" s="1" t="s">
        <v>279029</v>
      </c>
      <c r="C279985" s="1" t="s">
        <v>60</v>
      </c>
    </row>
    <row r="279986" spans="1:3" x14ac:dyDescent="0.2">
      <c r="A279986" s="1">
        <v>445145</v>
      </c>
      <c r="B279986" s="1" t="s">
        <v>279030</v>
      </c>
      <c r="C279986" s="1" t="s">
        <v>60</v>
      </c>
    </row>
    <row r="279987" spans="1:3" x14ac:dyDescent="0.2">
      <c r="A279987" s="1">
        <v>445146</v>
      </c>
      <c r="B279987" s="1" t="s">
        <v>279031</v>
      </c>
      <c r="C279987" s="1" t="s">
        <v>60</v>
      </c>
    </row>
    <row r="279988" spans="1:3" x14ac:dyDescent="0.2">
      <c r="A279988" s="1">
        <v>445147</v>
      </c>
      <c r="B279988" s="1" t="s">
        <v>279032</v>
      </c>
      <c r="C279988" s="1" t="s">
        <v>60</v>
      </c>
    </row>
    <row r="279989" spans="1:3" x14ac:dyDescent="0.2">
      <c r="A279989" s="1">
        <v>445148</v>
      </c>
      <c r="B279989" s="1" t="s">
        <v>279033</v>
      </c>
      <c r="C279989" s="1" t="s">
        <v>60</v>
      </c>
    </row>
    <row r="279990" spans="1:3" x14ac:dyDescent="0.2">
      <c r="A279990" s="1">
        <v>445149</v>
      </c>
      <c r="B279990" s="1" t="s">
        <v>279034</v>
      </c>
      <c r="C279990" s="1" t="s">
        <v>60</v>
      </c>
    </row>
    <row r="279991" spans="1:3" x14ac:dyDescent="0.2">
      <c r="A279991" s="1">
        <v>445150</v>
      </c>
      <c r="B279991" s="1" t="s">
        <v>279035</v>
      </c>
      <c r="C279991" s="1" t="s">
        <v>60</v>
      </c>
    </row>
    <row r="279992" spans="1:3" x14ac:dyDescent="0.2">
      <c r="A279992" s="1">
        <v>445151</v>
      </c>
      <c r="B279992" s="1" t="s">
        <v>279036</v>
      </c>
      <c r="C279992" s="1" t="s">
        <v>60</v>
      </c>
    </row>
    <row r="279993" spans="1:3" x14ac:dyDescent="0.2">
      <c r="A279993" s="1">
        <v>445152</v>
      </c>
      <c r="B279993" s="1" t="s">
        <v>279037</v>
      </c>
      <c r="C279993" s="1" t="s">
        <v>60</v>
      </c>
    </row>
    <row r="279994" spans="1:3" x14ac:dyDescent="0.2">
      <c r="A279994" s="1">
        <v>445153</v>
      </c>
      <c r="B279994" s="1" t="s">
        <v>279038</v>
      </c>
      <c r="C279994" s="1" t="s">
        <v>60</v>
      </c>
    </row>
    <row r="279995" spans="1:3" x14ac:dyDescent="0.2">
      <c r="A279995" s="1">
        <v>445154</v>
      </c>
      <c r="B279995" s="1" t="s">
        <v>279039</v>
      </c>
      <c r="C279995" s="1" t="s">
        <v>60</v>
      </c>
    </row>
    <row r="279996" spans="1:3" x14ac:dyDescent="0.2">
      <c r="A279996" s="1">
        <v>445155</v>
      </c>
      <c r="B279996" s="1" t="s">
        <v>279040</v>
      </c>
      <c r="C279996" s="1" t="s">
        <v>5</v>
      </c>
    </row>
    <row r="279997" spans="1:3" x14ac:dyDescent="0.2">
      <c r="A279997" s="1">
        <v>445156</v>
      </c>
      <c r="B279997" s="1" t="s">
        <v>279041</v>
      </c>
      <c r="C279997" s="1" t="s">
        <v>5</v>
      </c>
    </row>
    <row r="279998" spans="1:3" x14ac:dyDescent="0.2">
      <c r="A279998" s="1">
        <v>445157</v>
      </c>
      <c r="B279998" s="1" t="s">
        <v>279042</v>
      </c>
      <c r="C279998" s="1" t="s">
        <v>5</v>
      </c>
    </row>
    <row r="279999" spans="1:3" x14ac:dyDescent="0.2">
      <c r="A279999" s="1">
        <v>445158</v>
      </c>
      <c r="B279999" s="1" t="s">
        <v>279043</v>
      </c>
      <c r="C279999" s="1" t="s">
        <v>5</v>
      </c>
    </row>
    <row r="280000" spans="1:3" x14ac:dyDescent="0.2">
      <c r="A280000" s="1">
        <v>445159</v>
      </c>
      <c r="B280000" s="1" t="s">
        <v>279044</v>
      </c>
      <c r="C280000" s="1" t="s">
        <v>60</v>
      </c>
    </row>
    <row r="280001" spans="1:3" x14ac:dyDescent="0.2">
      <c r="A280001" s="1">
        <v>445160</v>
      </c>
      <c r="B280001" s="1" t="s">
        <v>279045</v>
      </c>
      <c r="C280001" s="1" t="s">
        <v>5</v>
      </c>
    </row>
    <row r="280002" spans="1:3" x14ac:dyDescent="0.2">
      <c r="A280002" s="1">
        <v>445161</v>
      </c>
      <c r="B280002" s="1" t="s">
        <v>279046</v>
      </c>
      <c r="C280002" s="1" t="s">
        <v>5</v>
      </c>
    </row>
    <row r="280003" spans="1:3" x14ac:dyDescent="0.2">
      <c r="A280003" s="1">
        <v>445162</v>
      </c>
      <c r="B280003" s="1" t="s">
        <v>279047</v>
      </c>
      <c r="C280003" s="1" t="s">
        <v>60</v>
      </c>
    </row>
    <row r="280004" spans="1:3" x14ac:dyDescent="0.2">
      <c r="A280004" s="1">
        <v>445163</v>
      </c>
      <c r="B280004" s="1" t="s">
        <v>279048</v>
      </c>
      <c r="C280004" s="1" t="s">
        <v>5</v>
      </c>
    </row>
    <row r="280005" spans="1:3" x14ac:dyDescent="0.2">
      <c r="A280005" s="1">
        <v>445166</v>
      </c>
      <c r="B280005" s="1" t="s">
        <v>279049</v>
      </c>
      <c r="C280005" s="1" t="s">
        <v>5</v>
      </c>
    </row>
    <row r="280006" spans="1:3" x14ac:dyDescent="0.2">
      <c r="A280006" s="1">
        <v>445170</v>
      </c>
      <c r="B280006" s="1" t="s">
        <v>279050</v>
      </c>
      <c r="C280006" s="1" t="s">
        <v>5</v>
      </c>
    </row>
    <row r="280007" spans="1:3" x14ac:dyDescent="0.2">
      <c r="A280007" s="1">
        <v>445174</v>
      </c>
      <c r="B280007" s="1" t="s">
        <v>279051</v>
      </c>
      <c r="C280007" s="1" t="s">
        <v>5</v>
      </c>
    </row>
    <row r="280008" spans="1:3" x14ac:dyDescent="0.2">
      <c r="A280008" s="1">
        <v>445176</v>
      </c>
      <c r="B280008" s="1" t="s">
        <v>279052</v>
      </c>
      <c r="C280008" s="1" t="s">
        <v>5</v>
      </c>
    </row>
    <row r="280009" spans="1:3" x14ac:dyDescent="0.2">
      <c r="A280009" s="1">
        <v>445178</v>
      </c>
      <c r="B280009" s="1" t="s">
        <v>279053</v>
      </c>
      <c r="C280009" s="1" t="s">
        <v>5</v>
      </c>
    </row>
    <row r="280010" spans="1:3" x14ac:dyDescent="0.2">
      <c r="A280010" s="1">
        <v>445180</v>
      </c>
      <c r="B280010" s="1" t="s">
        <v>279054</v>
      </c>
      <c r="C280010" s="1" t="s">
        <v>5</v>
      </c>
    </row>
    <row r="280011" spans="1:3" x14ac:dyDescent="0.2">
      <c r="A280011" s="1">
        <v>445182</v>
      </c>
      <c r="B280011" s="1" t="s">
        <v>279055</v>
      </c>
      <c r="C280011" s="1" t="s">
        <v>5</v>
      </c>
    </row>
    <row r="280012" spans="1:3" x14ac:dyDescent="0.2">
      <c r="A280012" s="1">
        <v>445184</v>
      </c>
      <c r="B280012" s="1" t="s">
        <v>279056</v>
      </c>
      <c r="C280012" s="1" t="s">
        <v>5</v>
      </c>
    </row>
    <row r="280013" spans="1:3" x14ac:dyDescent="0.2">
      <c r="A280013" s="1">
        <v>445190</v>
      </c>
      <c r="B280013" s="1" t="s">
        <v>279057</v>
      </c>
      <c r="C280013" s="1" t="s">
        <v>5</v>
      </c>
    </row>
    <row r="280014" spans="1:3" x14ac:dyDescent="0.2">
      <c r="A280014" s="1">
        <v>445192</v>
      </c>
      <c r="B280014" s="1" t="s">
        <v>279058</v>
      </c>
      <c r="C280014" s="1" t="s">
        <v>5</v>
      </c>
    </row>
    <row r="280015" spans="1:3" x14ac:dyDescent="0.2">
      <c r="A280015" s="1">
        <v>445194</v>
      </c>
      <c r="B280015" s="1" t="s">
        <v>279059</v>
      </c>
      <c r="C280015" s="1" t="s">
        <v>5</v>
      </c>
    </row>
    <row r="280016" spans="1:3" x14ac:dyDescent="0.2">
      <c r="A280016" s="1">
        <v>445198</v>
      </c>
      <c r="B280016" s="1" t="s">
        <v>279060</v>
      </c>
      <c r="C280016" s="1" t="s">
        <v>5</v>
      </c>
    </row>
    <row r="280017" spans="1:4" x14ac:dyDescent="0.2">
      <c r="A280017" s="1">
        <v>445202</v>
      </c>
      <c r="B280017" s="1" t="s">
        <v>279061</v>
      </c>
      <c r="C280017" s="1" t="s">
        <v>5</v>
      </c>
    </row>
    <row r="280018" spans="1:4" x14ac:dyDescent="0.2">
      <c r="A280018" s="1">
        <v>445204</v>
      </c>
      <c r="B280018" s="1" t="s">
        <v>279062</v>
      </c>
      <c r="C280018" s="1" t="s">
        <v>5</v>
      </c>
    </row>
    <row r="280019" spans="1:4" x14ac:dyDescent="0.2">
      <c r="A280019" s="1">
        <v>445208</v>
      </c>
      <c r="B280019" s="1" t="s">
        <v>279063</v>
      </c>
      <c r="C280019" s="1" t="s">
        <v>5</v>
      </c>
    </row>
    <row r="280020" spans="1:4" x14ac:dyDescent="0.2">
      <c r="A280020" s="1">
        <v>445210</v>
      </c>
      <c r="B280020" s="1" t="s">
        <v>279064</v>
      </c>
      <c r="C280020" s="1" t="s">
        <v>5</v>
      </c>
    </row>
    <row r="280021" spans="1:4" x14ac:dyDescent="0.2">
      <c r="A280021" s="1">
        <v>445214</v>
      </c>
      <c r="B280021" s="1" t="s">
        <v>279065</v>
      </c>
      <c r="C280021" s="1" t="s">
        <v>5</v>
      </c>
    </row>
    <row r="280022" spans="1:4" x14ac:dyDescent="0.2">
      <c r="A280022" s="1">
        <v>445216</v>
      </c>
      <c r="B280022" s="1" t="s">
        <v>279066</v>
      </c>
      <c r="C280022" s="1" t="s">
        <v>5</v>
      </c>
    </row>
    <row r="280023" spans="1:4" x14ac:dyDescent="0.2">
      <c r="A280023" s="1">
        <v>445218</v>
      </c>
      <c r="B280023" s="1" t="s">
        <v>279067</v>
      </c>
      <c r="C280023" s="1" t="s">
        <v>5</v>
      </c>
    </row>
    <row r="280024" spans="1:4" x14ac:dyDescent="0.2">
      <c r="A280024" s="1">
        <v>445220</v>
      </c>
      <c r="B280024" s="1" t="s">
        <v>279068</v>
      </c>
      <c r="C280024" s="1" t="s">
        <v>60</v>
      </c>
      <c r="D280024" s="1" t="s">
        <v>61</v>
      </c>
    </row>
    <row r="280025" spans="1:4" x14ac:dyDescent="0.2">
      <c r="A280025" s="1">
        <v>445222</v>
      </c>
      <c r="B280025" s="1" t="s">
        <v>279069</v>
      </c>
      <c r="C280025" s="1" t="s">
        <v>5</v>
      </c>
    </row>
    <row r="280026" spans="1:4" x14ac:dyDescent="0.2">
      <c r="A280026" s="1">
        <v>445224</v>
      </c>
      <c r="B280026" s="1" t="s">
        <v>279070</v>
      </c>
      <c r="C280026" s="1" t="s">
        <v>60</v>
      </c>
      <c r="D280026" s="1" t="s">
        <v>61</v>
      </c>
    </row>
    <row r="280027" spans="1:4" x14ac:dyDescent="0.2">
      <c r="A280027" s="1">
        <v>445226</v>
      </c>
      <c r="B280027" s="1" t="s">
        <v>279071</v>
      </c>
      <c r="C280027" s="1" t="s">
        <v>5</v>
      </c>
    </row>
    <row r="280028" spans="1:4" x14ac:dyDescent="0.2">
      <c r="A280028" s="1">
        <v>445232</v>
      </c>
      <c r="B280028" s="1" t="s">
        <v>279072</v>
      </c>
      <c r="C280028" s="1" t="s">
        <v>5</v>
      </c>
    </row>
    <row r="280029" spans="1:4" x14ac:dyDescent="0.2">
      <c r="A280029" s="1">
        <v>445236</v>
      </c>
      <c r="B280029" s="1" t="s">
        <v>279073</v>
      </c>
      <c r="C280029" s="1" t="s">
        <v>60</v>
      </c>
    </row>
    <row r="280030" spans="1:4" x14ac:dyDescent="0.2">
      <c r="A280030" s="1">
        <v>445240</v>
      </c>
      <c r="B280030" s="1" t="s">
        <v>279074</v>
      </c>
      <c r="C280030" s="1" t="s">
        <v>60</v>
      </c>
      <c r="D280030" s="1" t="s">
        <v>61</v>
      </c>
    </row>
    <row r="280031" spans="1:4" x14ac:dyDescent="0.2">
      <c r="A280031" s="1">
        <v>445244</v>
      </c>
      <c r="B280031" s="1" t="s">
        <v>279075</v>
      </c>
      <c r="C280031" s="1" t="s">
        <v>307</v>
      </c>
    </row>
    <row r="280032" spans="1:4" x14ac:dyDescent="0.2">
      <c r="A280032" s="1">
        <v>445246</v>
      </c>
      <c r="B280032" s="1" t="s">
        <v>279076</v>
      </c>
      <c r="C280032" s="1" t="s">
        <v>5</v>
      </c>
    </row>
    <row r="280033" spans="1:3" x14ac:dyDescent="0.2">
      <c r="A280033" s="1">
        <v>445250</v>
      </c>
      <c r="B280033" s="1" t="s">
        <v>279077</v>
      </c>
      <c r="C280033" s="1" t="s">
        <v>60</v>
      </c>
    </row>
    <row r="280034" spans="1:3" x14ac:dyDescent="0.2">
      <c r="A280034" s="1">
        <v>445264</v>
      </c>
      <c r="B280034" s="1" t="s">
        <v>279078</v>
      </c>
      <c r="C280034" s="1" t="s">
        <v>5</v>
      </c>
    </row>
    <row r="280035" spans="1:3" x14ac:dyDescent="0.2">
      <c r="A280035" s="1">
        <v>445266</v>
      </c>
      <c r="B280035" s="1" t="s">
        <v>279079</v>
      </c>
      <c r="C280035" s="1" t="s">
        <v>60</v>
      </c>
    </row>
    <row r="280036" spans="1:3" x14ac:dyDescent="0.2">
      <c r="A280036" s="1">
        <v>445267</v>
      </c>
      <c r="B280036" s="1" t="s">
        <v>279080</v>
      </c>
      <c r="C280036" s="1" t="s">
        <v>60</v>
      </c>
    </row>
    <row r="280037" spans="1:3" x14ac:dyDescent="0.2">
      <c r="A280037" s="1">
        <v>445268</v>
      </c>
      <c r="B280037" s="1" t="s">
        <v>279081</v>
      </c>
      <c r="C280037" s="1" t="s">
        <v>60</v>
      </c>
    </row>
    <row r="280038" spans="1:3" x14ac:dyDescent="0.2">
      <c r="A280038" s="1">
        <v>445269</v>
      </c>
      <c r="B280038" s="1" t="s">
        <v>279082</v>
      </c>
      <c r="C280038" s="1" t="s">
        <v>60</v>
      </c>
    </row>
    <row r="280039" spans="1:3" x14ac:dyDescent="0.2">
      <c r="A280039" s="1">
        <v>445270</v>
      </c>
      <c r="B280039" s="1" t="s">
        <v>279083</v>
      </c>
      <c r="C280039" s="1" t="s">
        <v>60</v>
      </c>
    </row>
    <row r="280040" spans="1:3" x14ac:dyDescent="0.2">
      <c r="A280040" s="1">
        <v>445271</v>
      </c>
      <c r="B280040" s="1" t="s">
        <v>279084</v>
      </c>
      <c r="C280040" s="1" t="s">
        <v>60</v>
      </c>
    </row>
    <row r="280041" spans="1:3" x14ac:dyDescent="0.2">
      <c r="A280041" s="1">
        <v>445272</v>
      </c>
      <c r="B280041" s="1" t="s">
        <v>279085</v>
      </c>
      <c r="C280041" s="1" t="s">
        <v>60</v>
      </c>
    </row>
    <row r="280042" spans="1:3" x14ac:dyDescent="0.2">
      <c r="A280042" s="1">
        <v>445273</v>
      </c>
      <c r="B280042" s="1" t="s">
        <v>279086</v>
      </c>
      <c r="C280042" s="1" t="s">
        <v>60</v>
      </c>
    </row>
    <row r="280043" spans="1:3" x14ac:dyDescent="0.2">
      <c r="A280043" s="1">
        <v>445274</v>
      </c>
      <c r="B280043" s="1" t="s">
        <v>279087</v>
      </c>
      <c r="C280043" s="1" t="s">
        <v>60</v>
      </c>
    </row>
    <row r="280044" spans="1:3" x14ac:dyDescent="0.2">
      <c r="A280044" s="1">
        <v>445275</v>
      </c>
      <c r="B280044" s="1" t="s">
        <v>279088</v>
      </c>
      <c r="C280044" s="1" t="s">
        <v>60</v>
      </c>
    </row>
    <row r="280045" spans="1:3" x14ac:dyDescent="0.2">
      <c r="A280045" s="1">
        <v>445276</v>
      </c>
      <c r="B280045" s="1" t="s">
        <v>279089</v>
      </c>
      <c r="C280045" s="1" t="s">
        <v>60</v>
      </c>
    </row>
    <row r="280046" spans="1:3" x14ac:dyDescent="0.2">
      <c r="A280046" s="1">
        <v>445288</v>
      </c>
      <c r="B280046" s="1" t="s">
        <v>279090</v>
      </c>
      <c r="C280046" s="1" t="s">
        <v>5</v>
      </c>
    </row>
    <row r="280047" spans="1:3" x14ac:dyDescent="0.2">
      <c r="A280047" s="1">
        <v>445292</v>
      </c>
      <c r="B280047" s="1" t="s">
        <v>279091</v>
      </c>
      <c r="C280047" s="1" t="s">
        <v>5</v>
      </c>
    </row>
    <row r="280048" spans="1:3" x14ac:dyDescent="0.2">
      <c r="A280048" s="1">
        <v>445294</v>
      </c>
      <c r="B280048" s="1" t="s">
        <v>279092</v>
      </c>
      <c r="C280048" s="1" t="s">
        <v>5</v>
      </c>
    </row>
    <row r="280049" spans="1:3" x14ac:dyDescent="0.2">
      <c r="A280049" s="1">
        <v>445304</v>
      </c>
      <c r="B280049" s="1" t="s">
        <v>279093</v>
      </c>
      <c r="C280049" s="1" t="s">
        <v>5</v>
      </c>
    </row>
    <row r="280050" spans="1:3" x14ac:dyDescent="0.2">
      <c r="A280050" s="1">
        <v>445312</v>
      </c>
      <c r="B280050" s="1" t="s">
        <v>279094</v>
      </c>
      <c r="C280050" s="1" t="s">
        <v>60</v>
      </c>
    </row>
    <row r="280051" spans="1:3" x14ac:dyDescent="0.2">
      <c r="A280051" s="1">
        <v>445313</v>
      </c>
      <c r="B280051" s="1" t="s">
        <v>279095</v>
      </c>
      <c r="C280051" s="1" t="s">
        <v>60</v>
      </c>
    </row>
    <row r="280052" spans="1:3" x14ac:dyDescent="0.2">
      <c r="A280052" s="1">
        <v>445314</v>
      </c>
      <c r="B280052" s="1" t="s">
        <v>279096</v>
      </c>
      <c r="C280052" s="1" t="s">
        <v>60</v>
      </c>
    </row>
    <row r="280053" spans="1:3" x14ac:dyDescent="0.2">
      <c r="A280053" s="1">
        <v>445315</v>
      </c>
      <c r="B280053" s="1" t="s">
        <v>279097</v>
      </c>
      <c r="C280053" s="1" t="s">
        <v>60</v>
      </c>
    </row>
    <row r="280054" spans="1:3" x14ac:dyDescent="0.2">
      <c r="A280054" s="1">
        <v>445316</v>
      </c>
      <c r="B280054" s="1" t="s">
        <v>279098</v>
      </c>
      <c r="C280054" s="1" t="s">
        <v>60</v>
      </c>
    </row>
    <row r="280055" spans="1:3" x14ac:dyDescent="0.2">
      <c r="A280055" s="1">
        <v>445317</v>
      </c>
      <c r="B280055" s="1" t="s">
        <v>279099</v>
      </c>
      <c r="C280055" s="1" t="s">
        <v>60</v>
      </c>
    </row>
    <row r="280056" spans="1:3" x14ac:dyDescent="0.2">
      <c r="A280056" s="1">
        <v>445318</v>
      </c>
      <c r="B280056" s="1" t="s">
        <v>279100</v>
      </c>
      <c r="C280056" s="1" t="s">
        <v>60</v>
      </c>
    </row>
    <row r="280057" spans="1:3" x14ac:dyDescent="0.2">
      <c r="A280057" s="1">
        <v>445319</v>
      </c>
      <c r="B280057" s="1" t="s">
        <v>279101</v>
      </c>
      <c r="C280057" s="1" t="s">
        <v>60</v>
      </c>
    </row>
    <row r="280058" spans="1:3" x14ac:dyDescent="0.2">
      <c r="A280058" s="1">
        <v>445320</v>
      </c>
      <c r="B280058" s="1" t="s">
        <v>279102</v>
      </c>
      <c r="C280058" s="1" t="s">
        <v>60</v>
      </c>
    </row>
    <row r="280059" spans="1:3" x14ac:dyDescent="0.2">
      <c r="A280059" s="1">
        <v>445321</v>
      </c>
      <c r="B280059" s="1" t="s">
        <v>279103</v>
      </c>
      <c r="C280059" s="1" t="s">
        <v>60</v>
      </c>
    </row>
    <row r="280060" spans="1:3" x14ac:dyDescent="0.2">
      <c r="A280060" s="1">
        <v>445330</v>
      </c>
      <c r="B280060" s="1" t="s">
        <v>279104</v>
      </c>
      <c r="C280060" s="1" t="s">
        <v>5</v>
      </c>
    </row>
    <row r="280061" spans="1:3" x14ac:dyDescent="0.2">
      <c r="A280061" s="1">
        <v>445332</v>
      </c>
      <c r="B280061" s="1" t="s">
        <v>279105</v>
      </c>
      <c r="C280061" s="1" t="s">
        <v>5</v>
      </c>
    </row>
    <row r="280062" spans="1:3" x14ac:dyDescent="0.2">
      <c r="A280062" s="1">
        <v>445338</v>
      </c>
      <c r="B280062" s="1" t="s">
        <v>279106</v>
      </c>
      <c r="C280062" s="1" t="s">
        <v>60</v>
      </c>
    </row>
    <row r="280063" spans="1:3" x14ac:dyDescent="0.2">
      <c r="A280063" s="1">
        <v>445346</v>
      </c>
      <c r="B280063" s="1" t="s">
        <v>279107</v>
      </c>
      <c r="C280063" s="1" t="s">
        <v>60</v>
      </c>
    </row>
    <row r="280064" spans="1:3" x14ac:dyDescent="0.2">
      <c r="A280064" s="1">
        <v>445348</v>
      </c>
      <c r="B280064" s="1" t="s">
        <v>279108</v>
      </c>
      <c r="C280064" s="1" t="s">
        <v>60</v>
      </c>
    </row>
    <row r="280065" spans="1:3" x14ac:dyDescent="0.2">
      <c r="A280065" s="1">
        <v>445358</v>
      </c>
      <c r="B280065" s="1" t="s">
        <v>279109</v>
      </c>
      <c r="C280065" s="1" t="s">
        <v>5</v>
      </c>
    </row>
    <row r="280066" spans="1:3" x14ac:dyDescent="0.2">
      <c r="A280066" s="1">
        <v>445362</v>
      </c>
      <c r="B280066" s="1" t="s">
        <v>279110</v>
      </c>
      <c r="C280066" s="1" t="s">
        <v>5</v>
      </c>
    </row>
    <row r="280067" spans="1:3" x14ac:dyDescent="0.2">
      <c r="A280067" s="1">
        <v>445368</v>
      </c>
      <c r="B280067" s="1" t="s">
        <v>279111</v>
      </c>
      <c r="C280067" s="1" t="s">
        <v>60</v>
      </c>
    </row>
    <row r="280068" spans="1:3" x14ac:dyDescent="0.2">
      <c r="A280068" s="1">
        <v>445369</v>
      </c>
      <c r="B280068" s="1" t="s">
        <v>279112</v>
      </c>
      <c r="C280068" s="1" t="s">
        <v>60</v>
      </c>
    </row>
    <row r="280069" spans="1:3" x14ac:dyDescent="0.2">
      <c r="A280069" s="1">
        <v>445370</v>
      </c>
      <c r="B280069" s="1" t="s">
        <v>279113</v>
      </c>
      <c r="C280069" s="1" t="s">
        <v>60</v>
      </c>
    </row>
    <row r="280070" spans="1:3" x14ac:dyDescent="0.2">
      <c r="A280070" s="1">
        <v>445371</v>
      </c>
      <c r="B280070" s="1" t="s">
        <v>279114</v>
      </c>
      <c r="C280070" s="1" t="s">
        <v>60</v>
      </c>
    </row>
    <row r="280071" spans="1:3" x14ac:dyDescent="0.2">
      <c r="A280071" s="1">
        <v>445372</v>
      </c>
      <c r="B280071" s="1" t="s">
        <v>279115</v>
      </c>
      <c r="C280071" s="1" t="s">
        <v>60</v>
      </c>
    </row>
    <row r="280072" spans="1:3" x14ac:dyDescent="0.2">
      <c r="A280072" s="1">
        <v>445373</v>
      </c>
      <c r="B280072" s="1" t="s">
        <v>279116</v>
      </c>
      <c r="C280072" s="1" t="s">
        <v>60</v>
      </c>
    </row>
    <row r="280073" spans="1:3" x14ac:dyDescent="0.2">
      <c r="A280073" s="1">
        <v>445374</v>
      </c>
      <c r="B280073" s="1" t="s">
        <v>279117</v>
      </c>
      <c r="C280073" s="1" t="s">
        <v>60</v>
      </c>
    </row>
    <row r="280074" spans="1:3" x14ac:dyDescent="0.2">
      <c r="A280074" s="1">
        <v>445375</v>
      </c>
      <c r="B280074" s="1" t="s">
        <v>279118</v>
      </c>
      <c r="C280074" s="1" t="s">
        <v>60</v>
      </c>
    </row>
    <row r="280075" spans="1:3" x14ac:dyDescent="0.2">
      <c r="A280075" s="1">
        <v>445376</v>
      </c>
      <c r="B280075" s="1" t="s">
        <v>279119</v>
      </c>
      <c r="C280075" s="1" t="s">
        <v>60</v>
      </c>
    </row>
    <row r="280076" spans="1:3" x14ac:dyDescent="0.2">
      <c r="A280076" s="1">
        <v>445377</v>
      </c>
      <c r="B280076" s="1" t="s">
        <v>279120</v>
      </c>
      <c r="C280076" s="1" t="s">
        <v>60</v>
      </c>
    </row>
    <row r="280077" spans="1:3" x14ac:dyDescent="0.2">
      <c r="A280077" s="1">
        <v>445378</v>
      </c>
      <c r="B280077" s="1" t="s">
        <v>279121</v>
      </c>
      <c r="C280077" s="1" t="s">
        <v>5</v>
      </c>
    </row>
    <row r="280078" spans="1:3" x14ac:dyDescent="0.2">
      <c r="A280078" s="1">
        <v>445379</v>
      </c>
      <c r="B280078" s="1" t="s">
        <v>279122</v>
      </c>
      <c r="C280078" s="1" t="s">
        <v>60</v>
      </c>
    </row>
    <row r="280079" spans="1:3" x14ac:dyDescent="0.2">
      <c r="A280079" s="1">
        <v>445380</v>
      </c>
      <c r="B280079" s="1" t="s">
        <v>279123</v>
      </c>
      <c r="C280079" s="1" t="s">
        <v>60</v>
      </c>
    </row>
    <row r="280080" spans="1:3" x14ac:dyDescent="0.2">
      <c r="A280080" s="1">
        <v>445381</v>
      </c>
      <c r="B280080" s="1" t="s">
        <v>279124</v>
      </c>
      <c r="C280080" s="1" t="s">
        <v>60</v>
      </c>
    </row>
    <row r="280081" spans="1:4" x14ac:dyDescent="0.2">
      <c r="A280081" s="1">
        <v>445382</v>
      </c>
      <c r="B280081" s="1" t="s">
        <v>279125</v>
      </c>
      <c r="C280081" s="1" t="s">
        <v>5</v>
      </c>
    </row>
    <row r="280082" spans="1:4" x14ac:dyDescent="0.2">
      <c r="A280082" s="1">
        <v>445383</v>
      </c>
      <c r="B280082" s="1" t="s">
        <v>279126</v>
      </c>
      <c r="C280082" s="1" t="s">
        <v>60</v>
      </c>
    </row>
    <row r="280083" spans="1:4" x14ac:dyDescent="0.2">
      <c r="A280083" s="1">
        <v>445384</v>
      </c>
      <c r="B280083" s="1" t="s">
        <v>279127</v>
      </c>
      <c r="C280083" s="1" t="s">
        <v>5</v>
      </c>
    </row>
    <row r="280084" spans="1:4" x14ac:dyDescent="0.2">
      <c r="A280084" s="1">
        <v>445385</v>
      </c>
      <c r="B280084" s="1" t="s">
        <v>279128</v>
      </c>
      <c r="C280084" s="1" t="s">
        <v>60</v>
      </c>
    </row>
    <row r="280085" spans="1:4" x14ac:dyDescent="0.2">
      <c r="A280085" s="1">
        <v>445386</v>
      </c>
      <c r="B280085" s="1" t="s">
        <v>279129</v>
      </c>
      <c r="C280085" s="1" t="s">
        <v>60</v>
      </c>
    </row>
    <row r="280086" spans="1:4" x14ac:dyDescent="0.2">
      <c r="A280086" s="1">
        <v>445388</v>
      </c>
      <c r="B280086" s="1" t="s">
        <v>279130</v>
      </c>
      <c r="C280086" s="1" t="s">
        <v>60</v>
      </c>
    </row>
    <row r="280087" spans="1:4" x14ac:dyDescent="0.2">
      <c r="A280087" s="1">
        <v>445390</v>
      </c>
      <c r="B280087" s="1" t="s">
        <v>279131</v>
      </c>
      <c r="C280087" s="1" t="s">
        <v>60</v>
      </c>
    </row>
    <row r="280088" spans="1:4" x14ac:dyDescent="0.2">
      <c r="A280088" s="1">
        <v>445392</v>
      </c>
      <c r="B280088" s="1" t="s">
        <v>279132</v>
      </c>
      <c r="C280088" s="1" t="s">
        <v>60</v>
      </c>
    </row>
    <row r="280089" spans="1:4" x14ac:dyDescent="0.2">
      <c r="A280089" s="1">
        <v>445396</v>
      </c>
      <c r="B280089" s="1" t="s">
        <v>279133</v>
      </c>
      <c r="C280089" s="1" t="s">
        <v>60</v>
      </c>
    </row>
    <row r="280090" spans="1:4" x14ac:dyDescent="0.2">
      <c r="A280090" s="1">
        <v>445402</v>
      </c>
      <c r="B280090" s="1" t="s">
        <v>279134</v>
      </c>
      <c r="C280090" s="1" t="s">
        <v>60</v>
      </c>
    </row>
    <row r="280091" spans="1:4" x14ac:dyDescent="0.2">
      <c r="A280091" s="1">
        <v>445404</v>
      </c>
      <c r="B280091" s="1" t="s">
        <v>279135</v>
      </c>
      <c r="C280091" s="1" t="s">
        <v>5</v>
      </c>
    </row>
    <row r="280092" spans="1:4" x14ac:dyDescent="0.2">
      <c r="A280092" s="1">
        <v>445406</v>
      </c>
      <c r="B280092" s="1" t="s">
        <v>279136</v>
      </c>
      <c r="C280092" s="1" t="s">
        <v>60</v>
      </c>
      <c r="D280092" s="1" t="s">
        <v>61</v>
      </c>
    </row>
    <row r="280093" spans="1:4" x14ac:dyDescent="0.2">
      <c r="A280093" s="1">
        <v>445408</v>
      </c>
      <c r="B280093" s="1" t="s">
        <v>279137</v>
      </c>
      <c r="C280093" s="1" t="s">
        <v>5</v>
      </c>
    </row>
    <row r="280094" spans="1:4" x14ac:dyDescent="0.2">
      <c r="A280094" s="1">
        <v>445410</v>
      </c>
      <c r="B280094" s="1" t="s">
        <v>279138</v>
      </c>
      <c r="C280094" s="1" t="s">
        <v>5</v>
      </c>
    </row>
    <row r="280095" spans="1:4" x14ac:dyDescent="0.2">
      <c r="A280095" s="1">
        <v>445414</v>
      </c>
      <c r="B280095" s="1" t="s">
        <v>279139</v>
      </c>
      <c r="C280095" s="1" t="s">
        <v>5</v>
      </c>
    </row>
    <row r="280096" spans="1:4" x14ac:dyDescent="0.2">
      <c r="A280096" s="1">
        <v>445416</v>
      </c>
      <c r="B280096" s="1" t="s">
        <v>279140</v>
      </c>
      <c r="C280096" s="1" t="s">
        <v>5</v>
      </c>
    </row>
    <row r="280097" spans="1:3" x14ac:dyDescent="0.2">
      <c r="A280097" s="1">
        <v>445422</v>
      </c>
      <c r="B280097" s="1" t="s">
        <v>279141</v>
      </c>
      <c r="C280097" s="1" t="s">
        <v>60</v>
      </c>
    </row>
    <row r="280098" spans="1:3" x14ac:dyDescent="0.2">
      <c r="A280098" s="1">
        <v>445424</v>
      </c>
      <c r="B280098" s="1" t="s">
        <v>279142</v>
      </c>
      <c r="C280098" s="1" t="s">
        <v>5</v>
      </c>
    </row>
    <row r="280099" spans="1:3" x14ac:dyDescent="0.2">
      <c r="A280099" s="1">
        <v>445426</v>
      </c>
      <c r="B280099" s="1" t="s">
        <v>279143</v>
      </c>
      <c r="C280099" s="1" t="s">
        <v>60</v>
      </c>
    </row>
    <row r="280100" spans="1:3" x14ac:dyDescent="0.2">
      <c r="A280100" s="1">
        <v>445427</v>
      </c>
      <c r="B280100" s="1" t="s">
        <v>279144</v>
      </c>
      <c r="C280100" s="1" t="s">
        <v>60</v>
      </c>
    </row>
    <row r="280101" spans="1:3" x14ac:dyDescent="0.2">
      <c r="A280101" s="1">
        <v>445428</v>
      </c>
      <c r="B280101" s="1" t="s">
        <v>279145</v>
      </c>
      <c r="C280101" s="1" t="s">
        <v>60</v>
      </c>
    </row>
    <row r="280102" spans="1:3" x14ac:dyDescent="0.2">
      <c r="A280102" s="1">
        <v>445429</v>
      </c>
      <c r="B280102" s="1" t="s">
        <v>279146</v>
      </c>
      <c r="C280102" s="1" t="s">
        <v>60</v>
      </c>
    </row>
    <row r="280103" spans="1:3" x14ac:dyDescent="0.2">
      <c r="A280103" s="1">
        <v>445430</v>
      </c>
      <c r="B280103" s="1" t="s">
        <v>279147</v>
      </c>
      <c r="C280103" s="1" t="s">
        <v>60</v>
      </c>
    </row>
    <row r="280104" spans="1:3" x14ac:dyDescent="0.2">
      <c r="A280104" s="1">
        <v>445431</v>
      </c>
      <c r="B280104" s="1" t="s">
        <v>279148</v>
      </c>
      <c r="C280104" s="1" t="s">
        <v>60</v>
      </c>
    </row>
    <row r="280105" spans="1:3" x14ac:dyDescent="0.2">
      <c r="A280105" s="1">
        <v>445432</v>
      </c>
      <c r="B280105" s="1" t="s">
        <v>279149</v>
      </c>
      <c r="C280105" s="1" t="s">
        <v>60</v>
      </c>
    </row>
    <row r="280106" spans="1:3" x14ac:dyDescent="0.2">
      <c r="A280106" s="1">
        <v>445433</v>
      </c>
      <c r="B280106" s="1" t="s">
        <v>279150</v>
      </c>
      <c r="C280106" s="1" t="s">
        <v>60</v>
      </c>
    </row>
    <row r="280107" spans="1:3" x14ac:dyDescent="0.2">
      <c r="A280107" s="1">
        <v>445434</v>
      </c>
      <c r="B280107" s="1" t="s">
        <v>279151</v>
      </c>
      <c r="C280107" s="1" t="s">
        <v>60</v>
      </c>
    </row>
    <row r="280108" spans="1:3" x14ac:dyDescent="0.2">
      <c r="A280108" s="1">
        <v>445435</v>
      </c>
      <c r="B280108" s="1" t="s">
        <v>279152</v>
      </c>
      <c r="C280108" s="1" t="s">
        <v>60</v>
      </c>
    </row>
    <row r="280109" spans="1:3" x14ac:dyDescent="0.2">
      <c r="A280109" s="1">
        <v>445436</v>
      </c>
      <c r="B280109" s="1" t="s">
        <v>279153</v>
      </c>
      <c r="C280109" s="1" t="s">
        <v>60</v>
      </c>
    </row>
    <row r="280110" spans="1:3" x14ac:dyDescent="0.2">
      <c r="A280110" s="1">
        <v>445437</v>
      </c>
      <c r="B280110" s="1" t="s">
        <v>279154</v>
      </c>
      <c r="C280110" s="1" t="s">
        <v>60</v>
      </c>
    </row>
    <row r="280111" spans="1:3" x14ac:dyDescent="0.2">
      <c r="A280111" s="1">
        <v>445438</v>
      </c>
      <c r="B280111" s="1" t="s">
        <v>279155</v>
      </c>
      <c r="C280111" s="1" t="s">
        <v>60</v>
      </c>
    </row>
    <row r="280112" spans="1:3" x14ac:dyDescent="0.2">
      <c r="A280112" s="1">
        <v>445439</v>
      </c>
      <c r="B280112" s="1" t="s">
        <v>279156</v>
      </c>
      <c r="C280112" s="1" t="s">
        <v>60</v>
      </c>
    </row>
    <row r="280113" spans="1:3" x14ac:dyDescent="0.2">
      <c r="A280113" s="1">
        <v>445440</v>
      </c>
      <c r="B280113" s="1" t="s">
        <v>279157</v>
      </c>
      <c r="C280113" s="1" t="s">
        <v>60</v>
      </c>
    </row>
    <row r="280114" spans="1:3" x14ac:dyDescent="0.2">
      <c r="A280114" s="1">
        <v>445441</v>
      </c>
      <c r="B280114" s="1" t="s">
        <v>279158</v>
      </c>
      <c r="C280114" s="1" t="s">
        <v>60</v>
      </c>
    </row>
    <row r="280115" spans="1:3" x14ac:dyDescent="0.2">
      <c r="A280115" s="1">
        <v>445442</v>
      </c>
      <c r="B280115" s="1" t="s">
        <v>279159</v>
      </c>
      <c r="C280115" s="1" t="s">
        <v>60</v>
      </c>
    </row>
    <row r="280116" spans="1:3" x14ac:dyDescent="0.2">
      <c r="A280116" s="1">
        <v>445443</v>
      </c>
      <c r="B280116" s="1" t="s">
        <v>279160</v>
      </c>
      <c r="C280116" s="1" t="s">
        <v>60</v>
      </c>
    </row>
    <row r="280117" spans="1:3" x14ac:dyDescent="0.2">
      <c r="A280117" s="1">
        <v>445444</v>
      </c>
      <c r="B280117" s="1" t="s">
        <v>279161</v>
      </c>
      <c r="C280117" s="1" t="s">
        <v>60</v>
      </c>
    </row>
    <row r="280118" spans="1:3" x14ac:dyDescent="0.2">
      <c r="A280118" s="1">
        <v>445445</v>
      </c>
      <c r="B280118" s="1" t="s">
        <v>279162</v>
      </c>
      <c r="C280118" s="1" t="s">
        <v>60</v>
      </c>
    </row>
    <row r="280119" spans="1:3" x14ac:dyDescent="0.2">
      <c r="A280119" s="1">
        <v>445454</v>
      </c>
      <c r="B280119" s="1" t="s">
        <v>279163</v>
      </c>
      <c r="C280119" s="1" t="s">
        <v>60</v>
      </c>
    </row>
    <row r="280120" spans="1:3" x14ac:dyDescent="0.2">
      <c r="A280120" s="1">
        <v>445456</v>
      </c>
      <c r="B280120" s="1" t="s">
        <v>279164</v>
      </c>
      <c r="C280120" s="1" t="s">
        <v>60</v>
      </c>
    </row>
    <row r="280121" spans="1:3" x14ac:dyDescent="0.2">
      <c r="A280121" s="1">
        <v>445458</v>
      </c>
      <c r="B280121" s="1" t="s">
        <v>279165</v>
      </c>
      <c r="C280121" s="1" t="s">
        <v>60</v>
      </c>
    </row>
    <row r="280122" spans="1:3" x14ac:dyDescent="0.2">
      <c r="A280122" s="1">
        <v>445460</v>
      </c>
      <c r="B280122" s="1" t="s">
        <v>279166</v>
      </c>
      <c r="C280122" s="1" t="s">
        <v>5</v>
      </c>
    </row>
    <row r="280123" spans="1:3" x14ac:dyDescent="0.2">
      <c r="A280123" s="1">
        <v>445470</v>
      </c>
      <c r="B280123" s="1" t="s">
        <v>279167</v>
      </c>
      <c r="C280123" s="1" t="s">
        <v>5</v>
      </c>
    </row>
    <row r="280124" spans="1:3" x14ac:dyDescent="0.2">
      <c r="A280124" s="1">
        <v>445472</v>
      </c>
      <c r="B280124" s="1" t="s">
        <v>279168</v>
      </c>
      <c r="C280124" s="1" t="s">
        <v>60</v>
      </c>
    </row>
    <row r="280125" spans="1:3" x14ac:dyDescent="0.2">
      <c r="A280125" s="1">
        <v>445476</v>
      </c>
      <c r="B280125" s="1" t="s">
        <v>279169</v>
      </c>
      <c r="C280125" s="1" t="s">
        <v>5</v>
      </c>
    </row>
    <row r="280126" spans="1:3" x14ac:dyDescent="0.2">
      <c r="A280126" s="1">
        <v>445477</v>
      </c>
      <c r="B280126" s="1" t="s">
        <v>279170</v>
      </c>
      <c r="C280126" s="1" t="s">
        <v>60</v>
      </c>
    </row>
    <row r="280127" spans="1:3" x14ac:dyDescent="0.2">
      <c r="A280127" s="1">
        <v>445478</v>
      </c>
      <c r="B280127" s="1" t="s">
        <v>279171</v>
      </c>
      <c r="C280127" s="1" t="s">
        <v>5</v>
      </c>
    </row>
    <row r="280128" spans="1:3" x14ac:dyDescent="0.2">
      <c r="A280128" s="1">
        <v>445479</v>
      </c>
      <c r="B280128" s="1" t="s">
        <v>279172</v>
      </c>
      <c r="C280128" s="1" t="s">
        <v>60</v>
      </c>
    </row>
    <row r="280129" spans="1:4" x14ac:dyDescent="0.2">
      <c r="A280129" s="1">
        <v>445480</v>
      </c>
      <c r="B280129" s="1" t="s">
        <v>279173</v>
      </c>
      <c r="C280129" s="1" t="s">
        <v>60</v>
      </c>
    </row>
    <row r="280130" spans="1:4" x14ac:dyDescent="0.2">
      <c r="A280130" s="1">
        <v>445481</v>
      </c>
      <c r="B280130" s="1" t="s">
        <v>279174</v>
      </c>
      <c r="C280130" s="1" t="s">
        <v>5</v>
      </c>
    </row>
    <row r="280131" spans="1:4" x14ac:dyDescent="0.2">
      <c r="A280131" s="1">
        <v>445482</v>
      </c>
      <c r="B280131" s="1" t="s">
        <v>279175</v>
      </c>
      <c r="C280131" s="1" t="s">
        <v>5</v>
      </c>
    </row>
    <row r="280132" spans="1:4" x14ac:dyDescent="0.2">
      <c r="A280132" s="1">
        <v>445483</v>
      </c>
      <c r="B280132" s="1" t="s">
        <v>279176</v>
      </c>
      <c r="C280132" s="1" t="s">
        <v>5</v>
      </c>
    </row>
    <row r="280133" spans="1:4" x14ac:dyDescent="0.2">
      <c r="A280133" s="1">
        <v>445484</v>
      </c>
      <c r="B280133" s="1" t="s">
        <v>279177</v>
      </c>
      <c r="C280133" s="1" t="s">
        <v>60</v>
      </c>
    </row>
    <row r="280134" spans="1:4" x14ac:dyDescent="0.2">
      <c r="A280134" s="1">
        <v>445485</v>
      </c>
      <c r="B280134" s="1" t="s">
        <v>279178</v>
      </c>
      <c r="C280134" s="1" t="s">
        <v>5</v>
      </c>
    </row>
    <row r="280135" spans="1:4" x14ac:dyDescent="0.2">
      <c r="A280135" s="1">
        <v>445487</v>
      </c>
      <c r="B280135" s="1" t="s">
        <v>279179</v>
      </c>
      <c r="C280135" s="1" t="s">
        <v>60</v>
      </c>
    </row>
    <row r="280136" spans="1:4" x14ac:dyDescent="0.2">
      <c r="A280136" s="1">
        <v>445489</v>
      </c>
      <c r="B280136" s="1" t="s">
        <v>279180</v>
      </c>
      <c r="C280136" s="1" t="s">
        <v>60</v>
      </c>
    </row>
    <row r="280137" spans="1:4" x14ac:dyDescent="0.2">
      <c r="A280137" s="1">
        <v>445491</v>
      </c>
      <c r="B280137" s="1" t="s">
        <v>279181</v>
      </c>
      <c r="C280137" s="1" t="s">
        <v>60</v>
      </c>
      <c r="D280137" s="1" t="s">
        <v>61</v>
      </c>
    </row>
    <row r="280138" spans="1:4" x14ac:dyDescent="0.2">
      <c r="A280138" s="1">
        <v>445493</v>
      </c>
      <c r="B280138" s="1" t="s">
        <v>279182</v>
      </c>
      <c r="C280138" s="1" t="s">
        <v>60</v>
      </c>
    </row>
    <row r="280139" spans="1:4" x14ac:dyDescent="0.2">
      <c r="A280139" s="1">
        <v>445501</v>
      </c>
      <c r="B280139" s="1" t="s">
        <v>279183</v>
      </c>
      <c r="C280139" s="1" t="s">
        <v>5</v>
      </c>
    </row>
    <row r="280140" spans="1:4" x14ac:dyDescent="0.2">
      <c r="A280140" s="1">
        <v>445503</v>
      </c>
      <c r="B280140" s="1" t="s">
        <v>279184</v>
      </c>
      <c r="C280140" s="1" t="s">
        <v>60</v>
      </c>
    </row>
    <row r="280141" spans="1:4" x14ac:dyDescent="0.2">
      <c r="A280141" s="1">
        <v>445505</v>
      </c>
      <c r="B280141" s="1" t="s">
        <v>279185</v>
      </c>
      <c r="C280141" s="1" t="s">
        <v>60</v>
      </c>
    </row>
    <row r="280142" spans="1:4" x14ac:dyDescent="0.2">
      <c r="A280142" s="1">
        <v>445509</v>
      </c>
      <c r="B280142" s="1" t="s">
        <v>279186</v>
      </c>
      <c r="C280142" s="1" t="s">
        <v>60</v>
      </c>
      <c r="D280142" s="1" t="s">
        <v>61</v>
      </c>
    </row>
    <row r="280143" spans="1:4" x14ac:dyDescent="0.2">
      <c r="A280143" s="1">
        <v>445513</v>
      </c>
      <c r="B280143" s="1" t="s">
        <v>279187</v>
      </c>
      <c r="C280143" s="1" t="s">
        <v>60</v>
      </c>
    </row>
    <row r="280144" spans="1:4" x14ac:dyDescent="0.2">
      <c r="A280144" s="1">
        <v>445519</v>
      </c>
      <c r="B280144" s="1" t="s">
        <v>279188</v>
      </c>
      <c r="C280144" s="1" t="s">
        <v>60</v>
      </c>
      <c r="D280144" s="1" t="s">
        <v>61</v>
      </c>
    </row>
    <row r="280145" spans="1:3" x14ac:dyDescent="0.2">
      <c r="A280145" s="1">
        <v>445525</v>
      </c>
      <c r="B280145" s="1" t="s">
        <v>279189</v>
      </c>
      <c r="C280145" s="1" t="s">
        <v>60</v>
      </c>
    </row>
    <row r="280146" spans="1:3" x14ac:dyDescent="0.2">
      <c r="A280146" s="1">
        <v>445526</v>
      </c>
      <c r="B280146" s="1" t="s">
        <v>279190</v>
      </c>
      <c r="C280146" s="1" t="s">
        <v>60</v>
      </c>
    </row>
    <row r="280147" spans="1:3" x14ac:dyDescent="0.2">
      <c r="A280147" s="1">
        <v>445527</v>
      </c>
      <c r="B280147" s="1" t="s">
        <v>279191</v>
      </c>
      <c r="C280147" s="1" t="s">
        <v>60</v>
      </c>
    </row>
    <row r="280148" spans="1:3" x14ac:dyDescent="0.2">
      <c r="A280148" s="1">
        <v>445528</v>
      </c>
      <c r="B280148" s="1" t="s">
        <v>279192</v>
      </c>
      <c r="C280148" s="1" t="s">
        <v>60</v>
      </c>
    </row>
    <row r="280149" spans="1:3" x14ac:dyDescent="0.2">
      <c r="A280149" s="1">
        <v>445529</v>
      </c>
      <c r="B280149" s="1" t="s">
        <v>279193</v>
      </c>
      <c r="C280149" s="1" t="s">
        <v>60</v>
      </c>
    </row>
    <row r="280150" spans="1:3" x14ac:dyDescent="0.2">
      <c r="A280150" s="1">
        <v>445530</v>
      </c>
      <c r="B280150" s="1" t="s">
        <v>279194</v>
      </c>
      <c r="C280150" s="1" t="s">
        <v>60</v>
      </c>
    </row>
    <row r="280151" spans="1:3" x14ac:dyDescent="0.2">
      <c r="A280151" s="1">
        <v>445531</v>
      </c>
      <c r="B280151" s="1" t="s">
        <v>279195</v>
      </c>
      <c r="C280151" s="1" t="s">
        <v>60</v>
      </c>
    </row>
    <row r="280152" spans="1:3" x14ac:dyDescent="0.2">
      <c r="A280152" s="1">
        <v>445532</v>
      </c>
      <c r="B280152" s="1" t="s">
        <v>279196</v>
      </c>
      <c r="C280152" s="1" t="s">
        <v>60</v>
      </c>
    </row>
    <row r="280153" spans="1:3" x14ac:dyDescent="0.2">
      <c r="A280153" s="1">
        <v>445533</v>
      </c>
      <c r="B280153" s="1" t="s">
        <v>279197</v>
      </c>
      <c r="C280153" s="1" t="s">
        <v>60</v>
      </c>
    </row>
    <row r="280154" spans="1:3" x14ac:dyDescent="0.2">
      <c r="A280154" s="1">
        <v>445534</v>
      </c>
      <c r="B280154" s="1" t="s">
        <v>279198</v>
      </c>
      <c r="C280154" s="1" t="s">
        <v>60</v>
      </c>
    </row>
    <row r="280155" spans="1:3" x14ac:dyDescent="0.2">
      <c r="A280155" s="1">
        <v>445539</v>
      </c>
      <c r="B280155" s="1" t="s">
        <v>279199</v>
      </c>
      <c r="C280155" s="1" t="s">
        <v>5</v>
      </c>
    </row>
    <row r="280156" spans="1:3" x14ac:dyDescent="0.2">
      <c r="A280156" s="1">
        <v>445543</v>
      </c>
      <c r="B280156" s="1" t="s">
        <v>279200</v>
      </c>
      <c r="C280156" s="1" t="s">
        <v>5</v>
      </c>
    </row>
    <row r="280157" spans="1:3" x14ac:dyDescent="0.2">
      <c r="A280157" s="1">
        <v>445549</v>
      </c>
      <c r="B280157" s="1" t="s">
        <v>279201</v>
      </c>
      <c r="C280157" s="1" t="s">
        <v>5</v>
      </c>
    </row>
    <row r="280158" spans="1:3" x14ac:dyDescent="0.2">
      <c r="A280158" s="1">
        <v>445551</v>
      </c>
      <c r="B280158" s="1" t="s">
        <v>279202</v>
      </c>
      <c r="C280158" s="1" t="s">
        <v>60</v>
      </c>
    </row>
    <row r="280159" spans="1:3" x14ac:dyDescent="0.2">
      <c r="A280159" s="1">
        <v>445553</v>
      </c>
      <c r="B280159" s="1" t="s">
        <v>279203</v>
      </c>
      <c r="C280159" s="1" t="s">
        <v>60</v>
      </c>
    </row>
    <row r="280160" spans="1:3" x14ac:dyDescent="0.2">
      <c r="A280160" s="1">
        <v>445555</v>
      </c>
      <c r="B280160" s="1" t="s">
        <v>279204</v>
      </c>
      <c r="C280160" s="1" t="s">
        <v>60</v>
      </c>
    </row>
    <row r="280161" spans="1:4" x14ac:dyDescent="0.2">
      <c r="A280161" s="1">
        <v>445557</v>
      </c>
      <c r="B280161" s="1" t="s">
        <v>279205</v>
      </c>
      <c r="C280161" s="1" t="s">
        <v>60</v>
      </c>
    </row>
    <row r="280162" spans="1:4" x14ac:dyDescent="0.2">
      <c r="A280162" s="1">
        <v>445563</v>
      </c>
      <c r="B280162" s="1" t="s">
        <v>279206</v>
      </c>
      <c r="C280162" s="1" t="s">
        <v>60</v>
      </c>
      <c r="D280162" s="1" t="s">
        <v>61</v>
      </c>
    </row>
    <row r="280163" spans="1:4" x14ac:dyDescent="0.2">
      <c r="A280163" s="1">
        <v>445565</v>
      </c>
      <c r="B280163" s="1" t="s">
        <v>279207</v>
      </c>
      <c r="C280163" s="1" t="s">
        <v>60</v>
      </c>
    </row>
    <row r="280164" spans="1:4" x14ac:dyDescent="0.2">
      <c r="A280164" s="1">
        <v>445567</v>
      </c>
      <c r="B280164" s="1" t="s">
        <v>279208</v>
      </c>
      <c r="C280164" s="1" t="s">
        <v>60</v>
      </c>
    </row>
    <row r="280165" spans="1:4" x14ac:dyDescent="0.2">
      <c r="A280165" s="1">
        <v>445569</v>
      </c>
      <c r="B280165" s="1" t="s">
        <v>279209</v>
      </c>
      <c r="C280165" s="1" t="s">
        <v>5</v>
      </c>
    </row>
    <row r="280166" spans="1:4" x14ac:dyDescent="0.2">
      <c r="A280166" s="1">
        <v>445571</v>
      </c>
      <c r="B280166" s="1" t="s">
        <v>279210</v>
      </c>
      <c r="C280166" s="1" t="s">
        <v>60</v>
      </c>
    </row>
    <row r="280167" spans="1:4" x14ac:dyDescent="0.2">
      <c r="A280167" s="1">
        <v>445573</v>
      </c>
      <c r="B280167" s="1" t="s">
        <v>279211</v>
      </c>
      <c r="C280167" s="1" t="s">
        <v>60</v>
      </c>
    </row>
    <row r="280168" spans="1:4" x14ac:dyDescent="0.2">
      <c r="A280168" s="1">
        <v>445575</v>
      </c>
      <c r="B280168" s="1" t="s">
        <v>279212</v>
      </c>
      <c r="C280168" s="1" t="s">
        <v>307</v>
      </c>
    </row>
    <row r="280169" spans="1:4" x14ac:dyDescent="0.2">
      <c r="A280169" s="1">
        <v>445577</v>
      </c>
      <c r="B280169" s="1" t="s">
        <v>279213</v>
      </c>
      <c r="C280169" s="1" t="s">
        <v>60</v>
      </c>
    </row>
    <row r="280170" spans="1:4" x14ac:dyDescent="0.2">
      <c r="A280170" s="1">
        <v>445579</v>
      </c>
      <c r="B280170" s="1" t="s">
        <v>279214</v>
      </c>
      <c r="C280170" s="1" t="s">
        <v>60</v>
      </c>
    </row>
    <row r="280171" spans="1:4" x14ac:dyDescent="0.2">
      <c r="A280171" s="1">
        <v>445583</v>
      </c>
      <c r="B280171" s="1" t="s">
        <v>279215</v>
      </c>
      <c r="C280171" s="1" t="s">
        <v>60</v>
      </c>
    </row>
    <row r="280172" spans="1:4" x14ac:dyDescent="0.2">
      <c r="A280172" s="1">
        <v>445589</v>
      </c>
      <c r="B280172" s="1" t="s">
        <v>279216</v>
      </c>
      <c r="C280172" s="1" t="s">
        <v>60</v>
      </c>
    </row>
    <row r="280173" spans="1:4" x14ac:dyDescent="0.2">
      <c r="A280173" s="1">
        <v>445590</v>
      </c>
      <c r="B280173" s="1" t="s">
        <v>279217</v>
      </c>
      <c r="C280173" s="1" t="s">
        <v>60</v>
      </c>
    </row>
    <row r="280174" spans="1:4" x14ac:dyDescent="0.2">
      <c r="A280174" s="1">
        <v>445591</v>
      </c>
      <c r="B280174" s="1" t="s">
        <v>279218</v>
      </c>
      <c r="C280174" s="1" t="s">
        <v>60</v>
      </c>
    </row>
    <row r="280175" spans="1:4" x14ac:dyDescent="0.2">
      <c r="A280175" s="1">
        <v>445592</v>
      </c>
      <c r="B280175" s="1" t="s">
        <v>279219</v>
      </c>
      <c r="C280175" s="1" t="s">
        <v>60</v>
      </c>
    </row>
    <row r="280176" spans="1:4" x14ac:dyDescent="0.2">
      <c r="A280176" s="1">
        <v>445593</v>
      </c>
      <c r="B280176" s="1" t="s">
        <v>279220</v>
      </c>
      <c r="C280176" s="1" t="s">
        <v>60</v>
      </c>
    </row>
    <row r="280177" spans="1:3" x14ac:dyDescent="0.2">
      <c r="A280177" s="1">
        <v>445594</v>
      </c>
      <c r="B280177" s="1" t="s">
        <v>279221</v>
      </c>
      <c r="C280177" s="1" t="s">
        <v>60</v>
      </c>
    </row>
    <row r="280178" spans="1:3" x14ac:dyDescent="0.2">
      <c r="A280178" s="1">
        <v>445595</v>
      </c>
      <c r="B280178" s="1" t="s">
        <v>279222</v>
      </c>
      <c r="C280178" s="1" t="s">
        <v>60</v>
      </c>
    </row>
    <row r="280179" spans="1:3" x14ac:dyDescent="0.2">
      <c r="A280179" s="1">
        <v>445596</v>
      </c>
      <c r="B280179" s="1" t="s">
        <v>279223</v>
      </c>
      <c r="C280179" s="1" t="s">
        <v>60</v>
      </c>
    </row>
    <row r="280180" spans="1:3" x14ac:dyDescent="0.2">
      <c r="A280180" s="1">
        <v>445597</v>
      </c>
      <c r="B280180" s="1" t="s">
        <v>279224</v>
      </c>
      <c r="C280180" s="1" t="s">
        <v>60</v>
      </c>
    </row>
    <row r="280181" spans="1:3" x14ac:dyDescent="0.2">
      <c r="A280181" s="1">
        <v>445598</v>
      </c>
      <c r="B280181" s="1" t="s">
        <v>279225</v>
      </c>
      <c r="C280181" s="1" t="s">
        <v>60</v>
      </c>
    </row>
    <row r="280182" spans="1:3" x14ac:dyDescent="0.2">
      <c r="A280182" s="1">
        <v>445599</v>
      </c>
      <c r="B280182" s="1" t="s">
        <v>279226</v>
      </c>
      <c r="C280182" s="1" t="s">
        <v>60</v>
      </c>
    </row>
    <row r="280183" spans="1:3" x14ac:dyDescent="0.2">
      <c r="A280183" s="1">
        <v>445600</v>
      </c>
      <c r="B280183" s="1" t="s">
        <v>279227</v>
      </c>
      <c r="C280183" s="1" t="s">
        <v>60</v>
      </c>
    </row>
    <row r="280184" spans="1:3" x14ac:dyDescent="0.2">
      <c r="A280184" s="1">
        <v>445601</v>
      </c>
      <c r="B280184" s="1" t="s">
        <v>279228</v>
      </c>
      <c r="C280184" s="1" t="s">
        <v>60</v>
      </c>
    </row>
    <row r="280185" spans="1:3" x14ac:dyDescent="0.2">
      <c r="A280185" s="1">
        <v>445602</v>
      </c>
      <c r="B280185" s="1" t="s">
        <v>279229</v>
      </c>
      <c r="C280185" s="1" t="s">
        <v>60</v>
      </c>
    </row>
    <row r="280186" spans="1:3" x14ac:dyDescent="0.2">
      <c r="A280186" s="1">
        <v>445603</v>
      </c>
      <c r="B280186" s="1" t="s">
        <v>279230</v>
      </c>
      <c r="C280186" s="1" t="s">
        <v>60</v>
      </c>
    </row>
    <row r="280187" spans="1:3" x14ac:dyDescent="0.2">
      <c r="A280187" s="1">
        <v>445604</v>
      </c>
      <c r="B280187" s="1" t="s">
        <v>279231</v>
      </c>
      <c r="C280187" s="1" t="s">
        <v>60</v>
      </c>
    </row>
    <row r="280188" spans="1:3" x14ac:dyDescent="0.2">
      <c r="A280188" s="1">
        <v>445605</v>
      </c>
      <c r="B280188" s="1" t="s">
        <v>279232</v>
      </c>
      <c r="C280188" s="1" t="s">
        <v>60</v>
      </c>
    </row>
    <row r="280189" spans="1:3" x14ac:dyDescent="0.2">
      <c r="A280189" s="1">
        <v>445606</v>
      </c>
      <c r="B280189" s="1" t="s">
        <v>279233</v>
      </c>
      <c r="C280189" s="1" t="s">
        <v>60</v>
      </c>
    </row>
    <row r="280190" spans="1:3" x14ac:dyDescent="0.2">
      <c r="A280190" s="1">
        <v>445607</v>
      </c>
      <c r="B280190" s="1" t="s">
        <v>279234</v>
      </c>
      <c r="C280190" s="1" t="s">
        <v>60</v>
      </c>
    </row>
    <row r="280191" spans="1:3" x14ac:dyDescent="0.2">
      <c r="A280191" s="1">
        <v>445608</v>
      </c>
      <c r="B280191" s="1" t="s">
        <v>279235</v>
      </c>
      <c r="C280191" s="1" t="s">
        <v>60</v>
      </c>
    </row>
    <row r="280192" spans="1:3" x14ac:dyDescent="0.2">
      <c r="A280192" s="1">
        <v>445619</v>
      </c>
      <c r="B280192" s="1" t="s">
        <v>279236</v>
      </c>
      <c r="C280192" s="1" t="s">
        <v>5</v>
      </c>
    </row>
    <row r="280193" spans="1:3" x14ac:dyDescent="0.2">
      <c r="A280193" s="1">
        <v>445620</v>
      </c>
      <c r="B280193" s="1" t="s">
        <v>279237</v>
      </c>
      <c r="C280193" s="1" t="s">
        <v>5</v>
      </c>
    </row>
    <row r="280194" spans="1:3" x14ac:dyDescent="0.2">
      <c r="A280194" s="1">
        <v>445621</v>
      </c>
      <c r="B280194" s="1" t="s">
        <v>279238</v>
      </c>
      <c r="C280194" s="1" t="s">
        <v>60</v>
      </c>
    </row>
    <row r="280195" spans="1:3" x14ac:dyDescent="0.2">
      <c r="A280195" s="1">
        <v>445622</v>
      </c>
      <c r="B280195" s="1" t="s">
        <v>279239</v>
      </c>
      <c r="C280195" s="1" t="s">
        <v>60</v>
      </c>
    </row>
    <row r="280196" spans="1:3" x14ac:dyDescent="0.2">
      <c r="A280196" s="1">
        <v>445623</v>
      </c>
      <c r="B280196" s="1" t="s">
        <v>279240</v>
      </c>
      <c r="C280196" s="1" t="s">
        <v>60</v>
      </c>
    </row>
    <row r="280197" spans="1:3" x14ac:dyDescent="0.2">
      <c r="A280197" s="1">
        <v>445624</v>
      </c>
      <c r="B280197" s="1" t="s">
        <v>279241</v>
      </c>
      <c r="C280197" s="1" t="s">
        <v>60</v>
      </c>
    </row>
    <row r="280198" spans="1:3" x14ac:dyDescent="0.2">
      <c r="A280198" s="1">
        <v>445625</v>
      </c>
      <c r="B280198" s="1" t="s">
        <v>279242</v>
      </c>
      <c r="C280198" s="1" t="s">
        <v>60</v>
      </c>
    </row>
    <row r="280199" spans="1:3" x14ac:dyDescent="0.2">
      <c r="A280199" s="1">
        <v>445626</v>
      </c>
      <c r="B280199" s="1" t="s">
        <v>279243</v>
      </c>
      <c r="C280199" s="1" t="s">
        <v>60</v>
      </c>
    </row>
    <row r="280200" spans="1:3" x14ac:dyDescent="0.2">
      <c r="A280200" s="1">
        <v>445627</v>
      </c>
      <c r="B280200" s="1" t="s">
        <v>279244</v>
      </c>
      <c r="C280200" s="1" t="s">
        <v>60</v>
      </c>
    </row>
    <row r="280201" spans="1:3" x14ac:dyDescent="0.2">
      <c r="A280201" s="1">
        <v>445628</v>
      </c>
      <c r="B280201" s="1" t="s">
        <v>279245</v>
      </c>
      <c r="C280201" s="1" t="s">
        <v>60</v>
      </c>
    </row>
    <row r="280202" spans="1:3" x14ac:dyDescent="0.2">
      <c r="A280202" s="1">
        <v>445629</v>
      </c>
      <c r="B280202" s="1" t="s">
        <v>279246</v>
      </c>
      <c r="C280202" s="1" t="s">
        <v>5</v>
      </c>
    </row>
    <row r="280203" spans="1:3" x14ac:dyDescent="0.2">
      <c r="A280203" s="1">
        <v>445630</v>
      </c>
      <c r="B280203" s="1" t="s">
        <v>279247</v>
      </c>
      <c r="C280203" s="1" t="s">
        <v>5</v>
      </c>
    </row>
    <row r="280204" spans="1:3" x14ac:dyDescent="0.2">
      <c r="A280204" s="1">
        <v>445631</v>
      </c>
      <c r="B280204" s="1" t="s">
        <v>279248</v>
      </c>
      <c r="C280204" s="1" t="s">
        <v>60</v>
      </c>
    </row>
    <row r="280205" spans="1:3" x14ac:dyDescent="0.2">
      <c r="A280205" s="1">
        <v>445632</v>
      </c>
      <c r="B280205" s="1" t="s">
        <v>279249</v>
      </c>
      <c r="C280205" s="1" t="s">
        <v>60</v>
      </c>
    </row>
    <row r="280206" spans="1:3" x14ac:dyDescent="0.2">
      <c r="A280206" s="1">
        <v>445633</v>
      </c>
      <c r="B280206" s="1" t="s">
        <v>279250</v>
      </c>
      <c r="C280206" s="1" t="s">
        <v>60</v>
      </c>
    </row>
    <row r="280207" spans="1:3" x14ac:dyDescent="0.2">
      <c r="A280207" s="1">
        <v>445634</v>
      </c>
      <c r="B280207" s="1" t="s">
        <v>279251</v>
      </c>
      <c r="C280207" s="1" t="s">
        <v>5</v>
      </c>
    </row>
    <row r="280208" spans="1:3" x14ac:dyDescent="0.2">
      <c r="A280208" s="1">
        <v>445635</v>
      </c>
      <c r="B280208" s="1" t="s">
        <v>279252</v>
      </c>
      <c r="C280208" s="1" t="s">
        <v>5</v>
      </c>
    </row>
    <row r="280209" spans="1:3" x14ac:dyDescent="0.2">
      <c r="A280209" s="1">
        <v>445636</v>
      </c>
      <c r="B280209" s="1" t="s">
        <v>279253</v>
      </c>
      <c r="C280209" s="1" t="s">
        <v>5</v>
      </c>
    </row>
    <row r="280210" spans="1:3" x14ac:dyDescent="0.2">
      <c r="A280210" s="1">
        <v>445637</v>
      </c>
      <c r="B280210" s="1" t="s">
        <v>279254</v>
      </c>
      <c r="C280210" s="1" t="s">
        <v>5</v>
      </c>
    </row>
    <row r="280211" spans="1:3" x14ac:dyDescent="0.2">
      <c r="A280211" s="1">
        <v>445638</v>
      </c>
      <c r="B280211" s="1" t="s">
        <v>279255</v>
      </c>
      <c r="C280211" s="1" t="s">
        <v>60</v>
      </c>
    </row>
    <row r="280212" spans="1:3" x14ac:dyDescent="0.2">
      <c r="A280212" s="1">
        <v>445639</v>
      </c>
      <c r="B280212" s="1" t="s">
        <v>279256</v>
      </c>
      <c r="C280212" s="1" t="s">
        <v>5</v>
      </c>
    </row>
    <row r="280213" spans="1:3" x14ac:dyDescent="0.2">
      <c r="A280213" s="1">
        <v>445641</v>
      </c>
      <c r="B280213" s="1" t="s">
        <v>279257</v>
      </c>
      <c r="C280213" s="1" t="s">
        <v>60</v>
      </c>
    </row>
    <row r="280214" spans="1:3" x14ac:dyDescent="0.2">
      <c r="A280214" s="1">
        <v>445645</v>
      </c>
      <c r="B280214" s="1" t="s">
        <v>279258</v>
      </c>
      <c r="C280214" s="1" t="s">
        <v>5</v>
      </c>
    </row>
    <row r="280215" spans="1:3" x14ac:dyDescent="0.2">
      <c r="A280215" s="1">
        <v>445647</v>
      </c>
      <c r="B280215" s="1" t="s">
        <v>279259</v>
      </c>
      <c r="C280215" s="1" t="s">
        <v>5</v>
      </c>
    </row>
    <row r="280216" spans="1:3" x14ac:dyDescent="0.2">
      <c r="A280216" s="1">
        <v>445651</v>
      </c>
      <c r="B280216" s="1" t="s">
        <v>279260</v>
      </c>
      <c r="C280216" s="1" t="s">
        <v>5</v>
      </c>
    </row>
    <row r="280217" spans="1:3" x14ac:dyDescent="0.2">
      <c r="A280217" s="1">
        <v>445653</v>
      </c>
      <c r="B280217" s="1" t="s">
        <v>279261</v>
      </c>
      <c r="C280217" s="1" t="s">
        <v>5</v>
      </c>
    </row>
    <row r="280218" spans="1:3" x14ac:dyDescent="0.2">
      <c r="A280218" s="1">
        <v>445655</v>
      </c>
      <c r="B280218" s="1" t="s">
        <v>279262</v>
      </c>
      <c r="C280218" s="1" t="s">
        <v>60</v>
      </c>
    </row>
    <row r="280219" spans="1:3" x14ac:dyDescent="0.2">
      <c r="A280219" s="1">
        <v>445659</v>
      </c>
      <c r="B280219" s="1" t="s">
        <v>279263</v>
      </c>
      <c r="C280219" s="1" t="s">
        <v>5</v>
      </c>
    </row>
    <row r="280220" spans="1:3" x14ac:dyDescent="0.2">
      <c r="A280220" s="1">
        <v>445667</v>
      </c>
      <c r="B280220" s="1" t="s">
        <v>279264</v>
      </c>
      <c r="C280220" s="1" t="s">
        <v>5</v>
      </c>
    </row>
    <row r="280221" spans="1:3" x14ac:dyDescent="0.2">
      <c r="A280221" s="1">
        <v>445671</v>
      </c>
      <c r="B280221" s="1" t="s">
        <v>279265</v>
      </c>
      <c r="C280221" s="1" t="s">
        <v>60</v>
      </c>
    </row>
    <row r="280222" spans="1:3" x14ac:dyDescent="0.2">
      <c r="A280222" s="1">
        <v>445672</v>
      </c>
      <c r="B280222" s="1" t="s">
        <v>279266</v>
      </c>
      <c r="C280222" s="1" t="s">
        <v>60</v>
      </c>
    </row>
    <row r="280223" spans="1:3" x14ac:dyDescent="0.2">
      <c r="A280223" s="1">
        <v>445673</v>
      </c>
      <c r="B280223" s="1" t="s">
        <v>279267</v>
      </c>
      <c r="C280223" s="1" t="s">
        <v>60</v>
      </c>
    </row>
    <row r="280224" spans="1:3" x14ac:dyDescent="0.2">
      <c r="A280224" s="1">
        <v>445674</v>
      </c>
      <c r="B280224" s="1" t="s">
        <v>279268</v>
      </c>
      <c r="C280224" s="1" t="s">
        <v>60</v>
      </c>
    </row>
    <row r="280225" spans="1:3" x14ac:dyDescent="0.2">
      <c r="A280225" s="1">
        <v>445675</v>
      </c>
      <c r="B280225" s="1" t="s">
        <v>279269</v>
      </c>
      <c r="C280225" s="1" t="s">
        <v>5</v>
      </c>
    </row>
    <row r="280226" spans="1:3" x14ac:dyDescent="0.2">
      <c r="A280226" s="1">
        <v>445676</v>
      </c>
      <c r="B280226" s="1" t="s">
        <v>279270</v>
      </c>
      <c r="C280226" s="1" t="s">
        <v>60</v>
      </c>
    </row>
    <row r="280227" spans="1:3" x14ac:dyDescent="0.2">
      <c r="A280227" s="1">
        <v>445677</v>
      </c>
      <c r="B280227" s="1" t="s">
        <v>279271</v>
      </c>
      <c r="C280227" s="1" t="s">
        <v>60</v>
      </c>
    </row>
    <row r="280228" spans="1:3" x14ac:dyDescent="0.2">
      <c r="A280228" s="1">
        <v>445678</v>
      </c>
      <c r="B280228" s="1" t="s">
        <v>279272</v>
      </c>
      <c r="C280228" s="1" t="s">
        <v>60</v>
      </c>
    </row>
    <row r="280229" spans="1:3" x14ac:dyDescent="0.2">
      <c r="A280229" s="1">
        <v>445679</v>
      </c>
      <c r="B280229" s="1" t="s">
        <v>279273</v>
      </c>
      <c r="C280229" s="1" t="s">
        <v>60</v>
      </c>
    </row>
    <row r="280230" spans="1:3" x14ac:dyDescent="0.2">
      <c r="A280230" s="1">
        <v>445680</v>
      </c>
      <c r="B280230" s="1" t="s">
        <v>279274</v>
      </c>
      <c r="C280230" s="1" t="s">
        <v>60</v>
      </c>
    </row>
    <row r="280231" spans="1:3" x14ac:dyDescent="0.2">
      <c r="A280231" s="1">
        <v>445681</v>
      </c>
      <c r="B280231" s="1" t="s">
        <v>279275</v>
      </c>
      <c r="C280231" s="1" t="s">
        <v>60</v>
      </c>
    </row>
    <row r="280232" spans="1:3" x14ac:dyDescent="0.2">
      <c r="A280232" s="1">
        <v>445682</v>
      </c>
      <c r="B280232" s="1" t="s">
        <v>279276</v>
      </c>
      <c r="C280232" s="1" t="s">
        <v>60</v>
      </c>
    </row>
    <row r="280233" spans="1:3" x14ac:dyDescent="0.2">
      <c r="A280233" s="1">
        <v>445683</v>
      </c>
      <c r="B280233" s="1" t="s">
        <v>279277</v>
      </c>
      <c r="C280233" s="1" t="s">
        <v>60</v>
      </c>
    </row>
    <row r="280234" spans="1:3" x14ac:dyDescent="0.2">
      <c r="A280234" s="1">
        <v>445684</v>
      </c>
      <c r="B280234" s="1" t="s">
        <v>279278</v>
      </c>
      <c r="C280234" s="1" t="s">
        <v>60</v>
      </c>
    </row>
    <row r="280235" spans="1:3" x14ac:dyDescent="0.2">
      <c r="A280235" s="1">
        <v>445685</v>
      </c>
      <c r="B280235" s="1" t="s">
        <v>279279</v>
      </c>
      <c r="C280235" s="1" t="s">
        <v>60</v>
      </c>
    </row>
    <row r="280236" spans="1:3" x14ac:dyDescent="0.2">
      <c r="A280236" s="1">
        <v>445686</v>
      </c>
      <c r="B280236" s="1" t="s">
        <v>279280</v>
      </c>
      <c r="C280236" s="1" t="s">
        <v>60</v>
      </c>
    </row>
    <row r="280237" spans="1:3" x14ac:dyDescent="0.2">
      <c r="A280237" s="1">
        <v>445687</v>
      </c>
      <c r="B280237" s="1" t="s">
        <v>279281</v>
      </c>
      <c r="C280237" s="1" t="s">
        <v>60</v>
      </c>
    </row>
    <row r="280238" spans="1:3" x14ac:dyDescent="0.2">
      <c r="A280238" s="1">
        <v>445688</v>
      </c>
      <c r="B280238" s="1" t="s">
        <v>279282</v>
      </c>
      <c r="C280238" s="1" t="s">
        <v>60</v>
      </c>
    </row>
    <row r="280239" spans="1:3" x14ac:dyDescent="0.2">
      <c r="A280239" s="1">
        <v>445689</v>
      </c>
      <c r="B280239" s="1" t="s">
        <v>279283</v>
      </c>
      <c r="C280239" s="1" t="s">
        <v>60</v>
      </c>
    </row>
    <row r="280240" spans="1:3" x14ac:dyDescent="0.2">
      <c r="A280240" s="1">
        <v>445690</v>
      </c>
      <c r="B280240" s="1" t="s">
        <v>279284</v>
      </c>
      <c r="C280240" s="1" t="s">
        <v>60</v>
      </c>
    </row>
    <row r="280241" spans="1:3" x14ac:dyDescent="0.2">
      <c r="A280241" s="1">
        <v>445691</v>
      </c>
      <c r="B280241" s="1" t="s">
        <v>279285</v>
      </c>
      <c r="C280241" s="1" t="s">
        <v>60</v>
      </c>
    </row>
    <row r="280242" spans="1:3" x14ac:dyDescent="0.2">
      <c r="A280242" s="1">
        <v>445692</v>
      </c>
      <c r="B280242" s="1" t="s">
        <v>279286</v>
      </c>
      <c r="C280242" s="1" t="s">
        <v>5</v>
      </c>
    </row>
    <row r="280243" spans="1:3" x14ac:dyDescent="0.2">
      <c r="A280243" s="1">
        <v>445693</v>
      </c>
      <c r="B280243" s="1" t="s">
        <v>279287</v>
      </c>
      <c r="C280243" s="1" t="s">
        <v>5</v>
      </c>
    </row>
    <row r="280244" spans="1:3" x14ac:dyDescent="0.2">
      <c r="A280244" s="1">
        <v>445694</v>
      </c>
      <c r="B280244" s="1" t="s">
        <v>279288</v>
      </c>
      <c r="C280244" s="1" t="s">
        <v>5</v>
      </c>
    </row>
    <row r="280245" spans="1:3" x14ac:dyDescent="0.2">
      <c r="A280245" s="1">
        <v>445695</v>
      </c>
      <c r="B280245" s="1" t="s">
        <v>279289</v>
      </c>
      <c r="C280245" s="1" t="s">
        <v>5</v>
      </c>
    </row>
    <row r="280246" spans="1:3" x14ac:dyDescent="0.2">
      <c r="A280246" s="1">
        <v>445696</v>
      </c>
      <c r="B280246" s="1" t="s">
        <v>279290</v>
      </c>
      <c r="C280246" s="1" t="s">
        <v>5</v>
      </c>
    </row>
    <row r="280247" spans="1:3" x14ac:dyDescent="0.2">
      <c r="A280247" s="1">
        <v>445697</v>
      </c>
      <c r="B280247" s="1" t="s">
        <v>279291</v>
      </c>
      <c r="C280247" s="1" t="s">
        <v>5</v>
      </c>
    </row>
    <row r="280248" spans="1:3" x14ac:dyDescent="0.2">
      <c r="A280248" s="1">
        <v>445698</v>
      </c>
      <c r="B280248" s="1" t="s">
        <v>279292</v>
      </c>
      <c r="C280248" s="1" t="s">
        <v>60</v>
      </c>
    </row>
    <row r="280249" spans="1:3" x14ac:dyDescent="0.2">
      <c r="A280249" s="1">
        <v>445699</v>
      </c>
      <c r="B280249" s="1" t="s">
        <v>279293</v>
      </c>
      <c r="C280249" s="1" t="s">
        <v>5</v>
      </c>
    </row>
    <row r="280250" spans="1:3" x14ac:dyDescent="0.2">
      <c r="A280250" s="1">
        <v>445700</v>
      </c>
      <c r="B280250" s="1" t="s">
        <v>279294</v>
      </c>
      <c r="C280250" s="1" t="s">
        <v>60</v>
      </c>
    </row>
    <row r="280251" spans="1:3" x14ac:dyDescent="0.2">
      <c r="A280251" s="1">
        <v>445701</v>
      </c>
      <c r="B280251" s="1" t="s">
        <v>279295</v>
      </c>
      <c r="C280251" s="1" t="s">
        <v>60</v>
      </c>
    </row>
    <row r="280252" spans="1:3" x14ac:dyDescent="0.2">
      <c r="A280252" s="1">
        <v>445702</v>
      </c>
      <c r="B280252" s="1" t="s">
        <v>279296</v>
      </c>
      <c r="C280252" s="1" t="s">
        <v>60</v>
      </c>
    </row>
    <row r="280253" spans="1:3" x14ac:dyDescent="0.2">
      <c r="A280253" s="1">
        <v>445703</v>
      </c>
      <c r="B280253" s="1" t="s">
        <v>279297</v>
      </c>
      <c r="C280253" s="1" t="s">
        <v>5</v>
      </c>
    </row>
    <row r="280254" spans="1:3" x14ac:dyDescent="0.2">
      <c r="A280254" s="1">
        <v>445704</v>
      </c>
      <c r="B280254" s="1" t="s">
        <v>279298</v>
      </c>
      <c r="C280254" s="1" t="s">
        <v>60</v>
      </c>
    </row>
    <row r="280255" spans="1:3" x14ac:dyDescent="0.2">
      <c r="A280255" s="1">
        <v>445705</v>
      </c>
      <c r="B280255" s="1" t="s">
        <v>279299</v>
      </c>
      <c r="C280255" s="1" t="s">
        <v>60</v>
      </c>
    </row>
    <row r="280256" spans="1:3" x14ac:dyDescent="0.2">
      <c r="A280256" s="1">
        <v>445706</v>
      </c>
      <c r="B280256" s="1" t="s">
        <v>279300</v>
      </c>
      <c r="C280256" s="1" t="s">
        <v>60</v>
      </c>
    </row>
    <row r="280257" spans="1:3" x14ac:dyDescent="0.2">
      <c r="A280257" s="1">
        <v>445707</v>
      </c>
      <c r="B280257" s="1" t="s">
        <v>279301</v>
      </c>
      <c r="C280257" s="1" t="s">
        <v>60</v>
      </c>
    </row>
    <row r="280258" spans="1:3" x14ac:dyDescent="0.2">
      <c r="A280258" s="1">
        <v>445708</v>
      </c>
      <c r="B280258" s="1" t="s">
        <v>279302</v>
      </c>
      <c r="C280258" s="1" t="s">
        <v>60</v>
      </c>
    </row>
    <row r="280259" spans="1:3" x14ac:dyDescent="0.2">
      <c r="A280259" s="1">
        <v>445709</v>
      </c>
      <c r="B280259" s="1" t="s">
        <v>279303</v>
      </c>
      <c r="C280259" s="1" t="s">
        <v>60</v>
      </c>
    </row>
    <row r="280260" spans="1:3" x14ac:dyDescent="0.2">
      <c r="A280260" s="1">
        <v>445710</v>
      </c>
      <c r="B280260" s="1" t="s">
        <v>279304</v>
      </c>
      <c r="C280260" s="1" t="s">
        <v>60</v>
      </c>
    </row>
    <row r="280261" spans="1:3" x14ac:dyDescent="0.2">
      <c r="A280261" s="1">
        <v>445711</v>
      </c>
      <c r="B280261" s="1" t="s">
        <v>279305</v>
      </c>
      <c r="C280261" s="1" t="s">
        <v>60</v>
      </c>
    </row>
    <row r="280262" spans="1:3" x14ac:dyDescent="0.2">
      <c r="A280262" s="1">
        <v>445712</v>
      </c>
      <c r="B280262" s="1" t="s">
        <v>279306</v>
      </c>
      <c r="C280262" s="1" t="s">
        <v>5</v>
      </c>
    </row>
    <row r="280263" spans="1:3" x14ac:dyDescent="0.2">
      <c r="A280263" s="1">
        <v>445718</v>
      </c>
      <c r="B280263" s="1" t="s">
        <v>279307</v>
      </c>
      <c r="C280263" s="1" t="s">
        <v>5</v>
      </c>
    </row>
    <row r="280264" spans="1:3" x14ac:dyDescent="0.2">
      <c r="A280264" s="1">
        <v>445722</v>
      </c>
      <c r="B280264" s="1" t="s">
        <v>279308</v>
      </c>
      <c r="C280264" s="1" t="s">
        <v>60</v>
      </c>
    </row>
    <row r="280265" spans="1:3" x14ac:dyDescent="0.2">
      <c r="A280265" s="1">
        <v>445740</v>
      </c>
      <c r="B280265" s="1" t="s">
        <v>279309</v>
      </c>
      <c r="C280265" s="1" t="s">
        <v>5</v>
      </c>
    </row>
    <row r="280266" spans="1:3" x14ac:dyDescent="0.2">
      <c r="A280266" s="1">
        <v>445744</v>
      </c>
      <c r="B280266" s="1" t="s">
        <v>279310</v>
      </c>
      <c r="C280266" s="1" t="s">
        <v>5</v>
      </c>
    </row>
    <row r="280267" spans="1:3" x14ac:dyDescent="0.2">
      <c r="A280267" s="1">
        <v>445746</v>
      </c>
      <c r="B280267" s="1" t="s">
        <v>279311</v>
      </c>
      <c r="C280267" s="1" t="s">
        <v>60</v>
      </c>
    </row>
    <row r="280268" spans="1:3" x14ac:dyDescent="0.2">
      <c r="A280268" s="1">
        <v>445748</v>
      </c>
      <c r="B280268" s="1" t="s">
        <v>279312</v>
      </c>
      <c r="C280268" s="1" t="s">
        <v>5</v>
      </c>
    </row>
    <row r="280269" spans="1:3" x14ac:dyDescent="0.2">
      <c r="A280269" s="1">
        <v>445754</v>
      </c>
      <c r="B280269" s="1" t="s">
        <v>279313</v>
      </c>
      <c r="C280269" s="1" t="s">
        <v>5</v>
      </c>
    </row>
    <row r="280270" spans="1:3" x14ac:dyDescent="0.2">
      <c r="A280270" s="1">
        <v>445768</v>
      </c>
      <c r="B280270" s="1" t="s">
        <v>279314</v>
      </c>
      <c r="C280270" s="1" t="s">
        <v>5</v>
      </c>
    </row>
    <row r="280271" spans="1:3" x14ac:dyDescent="0.2">
      <c r="A280271" s="1">
        <v>445770</v>
      </c>
      <c r="B280271" s="1" t="s">
        <v>279315</v>
      </c>
      <c r="C280271" s="1" t="s">
        <v>5</v>
      </c>
    </row>
    <row r="280272" spans="1:3" x14ac:dyDescent="0.2">
      <c r="A280272" s="1">
        <v>445776</v>
      </c>
      <c r="B280272" s="1" t="s">
        <v>279316</v>
      </c>
      <c r="C280272" s="1" t="s">
        <v>60</v>
      </c>
    </row>
    <row r="280273" spans="1:3" x14ac:dyDescent="0.2">
      <c r="A280273" s="1">
        <v>445778</v>
      </c>
      <c r="B280273" s="1" t="s">
        <v>279317</v>
      </c>
      <c r="C280273" s="1" t="s">
        <v>5</v>
      </c>
    </row>
    <row r="280274" spans="1:3" x14ac:dyDescent="0.2">
      <c r="A280274" s="1">
        <v>445788</v>
      </c>
      <c r="B280274" s="1" t="s">
        <v>279318</v>
      </c>
      <c r="C280274" s="1" t="s">
        <v>60</v>
      </c>
    </row>
    <row r="280275" spans="1:3" x14ac:dyDescent="0.2">
      <c r="A280275" s="1">
        <v>445790</v>
      </c>
      <c r="B280275" s="1" t="s">
        <v>279319</v>
      </c>
      <c r="C280275" s="1" t="s">
        <v>60</v>
      </c>
    </row>
    <row r="280276" spans="1:3" x14ac:dyDescent="0.2">
      <c r="A280276" s="1">
        <v>445792</v>
      </c>
      <c r="B280276" s="1" t="s">
        <v>279320</v>
      </c>
      <c r="C280276" s="1" t="s">
        <v>60</v>
      </c>
    </row>
    <row r="280277" spans="1:3" x14ac:dyDescent="0.2">
      <c r="A280277" s="1">
        <v>445793</v>
      </c>
      <c r="B280277" s="1" t="s">
        <v>279321</v>
      </c>
      <c r="C280277" s="1" t="s">
        <v>60</v>
      </c>
    </row>
    <row r="280278" spans="1:3" x14ac:dyDescent="0.2">
      <c r="A280278" s="1">
        <v>445794</v>
      </c>
      <c r="B280278" s="1" t="s">
        <v>279322</v>
      </c>
      <c r="C280278" s="1" t="s">
        <v>60</v>
      </c>
    </row>
    <row r="280279" spans="1:3" x14ac:dyDescent="0.2">
      <c r="A280279" s="1">
        <v>445795</v>
      </c>
      <c r="B280279" s="1" t="s">
        <v>279323</v>
      </c>
      <c r="C280279" s="1" t="s">
        <v>60</v>
      </c>
    </row>
    <row r="280280" spans="1:3" x14ac:dyDescent="0.2">
      <c r="A280280" s="1">
        <v>445796</v>
      </c>
      <c r="B280280" s="1" t="s">
        <v>279324</v>
      </c>
      <c r="C280280" s="1" t="s">
        <v>60</v>
      </c>
    </row>
    <row r="280281" spans="1:3" x14ac:dyDescent="0.2">
      <c r="A280281" s="1">
        <v>445797</v>
      </c>
      <c r="B280281" s="1" t="s">
        <v>279325</v>
      </c>
      <c r="C280281" s="1" t="s">
        <v>60</v>
      </c>
    </row>
    <row r="280282" spans="1:3" x14ac:dyDescent="0.2">
      <c r="A280282" s="1">
        <v>445798</v>
      </c>
      <c r="B280282" s="1" t="s">
        <v>279326</v>
      </c>
      <c r="C280282" s="1" t="s">
        <v>60</v>
      </c>
    </row>
    <row r="280283" spans="1:3" x14ac:dyDescent="0.2">
      <c r="A280283" s="1">
        <v>445799</v>
      </c>
      <c r="B280283" s="1" t="s">
        <v>279327</v>
      </c>
      <c r="C280283" s="1" t="s">
        <v>60</v>
      </c>
    </row>
    <row r="280284" spans="1:3" x14ac:dyDescent="0.2">
      <c r="A280284" s="1">
        <v>445800</v>
      </c>
      <c r="B280284" s="1" t="s">
        <v>279328</v>
      </c>
      <c r="C280284" s="1" t="s">
        <v>60</v>
      </c>
    </row>
    <row r="280285" spans="1:3" x14ac:dyDescent="0.2">
      <c r="A280285" s="1">
        <v>445801</v>
      </c>
      <c r="B280285" s="1" t="s">
        <v>279329</v>
      </c>
      <c r="C280285" s="1" t="s">
        <v>60</v>
      </c>
    </row>
    <row r="280286" spans="1:3" x14ac:dyDescent="0.2">
      <c r="A280286" s="1">
        <v>445802</v>
      </c>
      <c r="B280286" s="1" t="s">
        <v>279330</v>
      </c>
      <c r="C280286" s="1" t="s">
        <v>5</v>
      </c>
    </row>
    <row r="280287" spans="1:3" x14ac:dyDescent="0.2">
      <c r="A280287" s="1">
        <v>445803</v>
      </c>
      <c r="B280287" s="1" t="s">
        <v>279331</v>
      </c>
      <c r="C280287" s="1" t="s">
        <v>5</v>
      </c>
    </row>
    <row r="280288" spans="1:3" x14ac:dyDescent="0.2">
      <c r="A280288" s="1">
        <v>445804</v>
      </c>
      <c r="B280288" s="1" t="s">
        <v>279332</v>
      </c>
      <c r="C280288" s="1" t="s">
        <v>5</v>
      </c>
    </row>
    <row r="280289" spans="1:3" x14ac:dyDescent="0.2">
      <c r="A280289" s="1">
        <v>445805</v>
      </c>
      <c r="B280289" s="1" t="s">
        <v>279333</v>
      </c>
      <c r="C280289" s="1" t="s">
        <v>5</v>
      </c>
    </row>
    <row r="280290" spans="1:3" x14ac:dyDescent="0.2">
      <c r="A280290" s="1">
        <v>445806</v>
      </c>
      <c r="B280290" s="1" t="s">
        <v>279334</v>
      </c>
      <c r="C280290" s="1" t="s">
        <v>5</v>
      </c>
    </row>
    <row r="280291" spans="1:3" x14ac:dyDescent="0.2">
      <c r="A280291" s="1">
        <v>445807</v>
      </c>
      <c r="B280291" s="1" t="s">
        <v>279335</v>
      </c>
      <c r="C280291" s="1" t="s">
        <v>5</v>
      </c>
    </row>
    <row r="280292" spans="1:3" x14ac:dyDescent="0.2">
      <c r="A280292" s="1">
        <v>445808</v>
      </c>
      <c r="B280292" s="1" t="s">
        <v>279336</v>
      </c>
      <c r="C280292" s="1" t="s">
        <v>5</v>
      </c>
    </row>
    <row r="280293" spans="1:3" x14ac:dyDescent="0.2">
      <c r="A280293" s="1">
        <v>445809</v>
      </c>
      <c r="B280293" s="1" t="s">
        <v>279337</v>
      </c>
      <c r="C280293" s="1" t="s">
        <v>5</v>
      </c>
    </row>
    <row r="280294" spans="1:3" x14ac:dyDescent="0.2">
      <c r="A280294" s="1">
        <v>445810</v>
      </c>
      <c r="B280294" s="1" t="s">
        <v>279338</v>
      </c>
      <c r="C280294" s="1" t="s">
        <v>5</v>
      </c>
    </row>
    <row r="280295" spans="1:3" x14ac:dyDescent="0.2">
      <c r="A280295" s="1">
        <v>445811</v>
      </c>
      <c r="B280295" s="1" t="s">
        <v>279339</v>
      </c>
      <c r="C280295" s="1" t="s">
        <v>5</v>
      </c>
    </row>
    <row r="280296" spans="1:3" x14ac:dyDescent="0.2">
      <c r="A280296" s="1">
        <v>445812</v>
      </c>
      <c r="B280296" s="1" t="s">
        <v>279340</v>
      </c>
      <c r="C280296" s="1" t="s">
        <v>60</v>
      </c>
    </row>
    <row r="280297" spans="1:3" x14ac:dyDescent="0.2">
      <c r="A280297" s="1">
        <v>445813</v>
      </c>
      <c r="B280297" s="1" t="s">
        <v>279341</v>
      </c>
      <c r="C280297" s="1" t="s">
        <v>60</v>
      </c>
    </row>
    <row r="280298" spans="1:3" x14ac:dyDescent="0.2">
      <c r="A280298" s="1">
        <v>445814</v>
      </c>
      <c r="B280298" s="1" t="s">
        <v>279342</v>
      </c>
      <c r="C280298" s="1" t="s">
        <v>60</v>
      </c>
    </row>
    <row r="280299" spans="1:3" x14ac:dyDescent="0.2">
      <c r="A280299" s="1">
        <v>445815</v>
      </c>
      <c r="B280299" s="1" t="s">
        <v>279343</v>
      </c>
      <c r="C280299" s="1" t="s">
        <v>60</v>
      </c>
    </row>
    <row r="280300" spans="1:3" x14ac:dyDescent="0.2">
      <c r="A280300" s="1">
        <v>445816</v>
      </c>
      <c r="B280300" s="1" t="s">
        <v>279344</v>
      </c>
      <c r="C280300" s="1" t="s">
        <v>60</v>
      </c>
    </row>
    <row r="280301" spans="1:3" x14ac:dyDescent="0.2">
      <c r="A280301" s="1">
        <v>445817</v>
      </c>
      <c r="B280301" s="1" t="s">
        <v>279345</v>
      </c>
      <c r="C280301" s="1" t="s">
        <v>60</v>
      </c>
    </row>
    <row r="280302" spans="1:3" x14ac:dyDescent="0.2">
      <c r="A280302" s="1">
        <v>445818</v>
      </c>
      <c r="B280302" s="1" t="s">
        <v>279346</v>
      </c>
      <c r="C280302" s="1" t="s">
        <v>60</v>
      </c>
    </row>
    <row r="280303" spans="1:3" x14ac:dyDescent="0.2">
      <c r="A280303" s="1">
        <v>445819</v>
      </c>
      <c r="B280303" s="1" t="s">
        <v>279347</v>
      </c>
      <c r="C280303" s="1" t="s">
        <v>60</v>
      </c>
    </row>
    <row r="280304" spans="1:3" x14ac:dyDescent="0.2">
      <c r="A280304" s="1">
        <v>445821</v>
      </c>
      <c r="B280304" s="1" t="s">
        <v>279348</v>
      </c>
      <c r="C280304" s="1" t="s">
        <v>60</v>
      </c>
    </row>
    <row r="280305" spans="1:4" x14ac:dyDescent="0.2">
      <c r="A280305" s="1">
        <v>445826</v>
      </c>
      <c r="B280305" s="1" t="s">
        <v>279349</v>
      </c>
      <c r="C280305" s="1" t="s">
        <v>60</v>
      </c>
      <c r="D280305" s="1" t="s">
        <v>61</v>
      </c>
    </row>
    <row r="280306" spans="1:4" x14ac:dyDescent="0.2">
      <c r="A280306" s="1">
        <v>445830</v>
      </c>
      <c r="B280306" s="1" t="s">
        <v>279350</v>
      </c>
      <c r="C280306" s="1" t="s">
        <v>5</v>
      </c>
    </row>
    <row r="280307" spans="1:4" x14ac:dyDescent="0.2">
      <c r="A280307" s="1">
        <v>445838</v>
      </c>
      <c r="B280307" s="1" t="s">
        <v>279351</v>
      </c>
      <c r="C280307" s="1" t="s">
        <v>60</v>
      </c>
    </row>
    <row r="280308" spans="1:4" x14ac:dyDescent="0.2">
      <c r="A280308" s="1">
        <v>445840</v>
      </c>
      <c r="B280308" s="1" t="s">
        <v>279352</v>
      </c>
      <c r="C280308" s="1" t="s">
        <v>5</v>
      </c>
    </row>
    <row r="280309" spans="1:4" x14ac:dyDescent="0.2">
      <c r="A280309" s="1">
        <v>445842</v>
      </c>
      <c r="B280309" s="1" t="s">
        <v>279353</v>
      </c>
      <c r="C280309" s="1" t="s">
        <v>5</v>
      </c>
    </row>
    <row r="280310" spans="1:4" x14ac:dyDescent="0.2">
      <c r="A280310" s="1">
        <v>445844</v>
      </c>
      <c r="B280310" s="1" t="s">
        <v>279354</v>
      </c>
      <c r="C280310" s="1" t="s">
        <v>60</v>
      </c>
      <c r="D280310" s="1" t="s">
        <v>61</v>
      </c>
    </row>
    <row r="280311" spans="1:4" x14ac:dyDescent="0.2">
      <c r="A280311" s="1">
        <v>445846</v>
      </c>
      <c r="B280311" s="1" t="s">
        <v>279355</v>
      </c>
      <c r="C280311" s="1" t="s">
        <v>60</v>
      </c>
    </row>
    <row r="280312" spans="1:4" x14ac:dyDescent="0.2">
      <c r="A280312" s="1">
        <v>445850</v>
      </c>
      <c r="B280312" s="1" t="s">
        <v>279356</v>
      </c>
      <c r="C280312" s="1" t="s">
        <v>60</v>
      </c>
    </row>
    <row r="280313" spans="1:4" x14ac:dyDescent="0.2">
      <c r="A280313" s="1">
        <v>445854</v>
      </c>
      <c r="B280313" s="1" t="s">
        <v>279357</v>
      </c>
      <c r="C280313" s="1" t="s">
        <v>5</v>
      </c>
    </row>
    <row r="280314" spans="1:4" x14ac:dyDescent="0.2">
      <c r="A280314" s="1">
        <v>445856</v>
      </c>
      <c r="B280314" s="1" t="s">
        <v>279358</v>
      </c>
      <c r="C280314" s="1" t="s">
        <v>60</v>
      </c>
      <c r="D280314" s="1" t="s">
        <v>61</v>
      </c>
    </row>
    <row r="280315" spans="1:4" x14ac:dyDescent="0.2">
      <c r="A280315" s="1">
        <v>445860</v>
      </c>
      <c r="B280315" s="1" t="s">
        <v>279359</v>
      </c>
      <c r="C280315" s="1" t="s">
        <v>5</v>
      </c>
    </row>
    <row r="280316" spans="1:4" x14ac:dyDescent="0.2">
      <c r="A280316" s="1">
        <v>445862</v>
      </c>
      <c r="B280316" s="1" t="s">
        <v>279360</v>
      </c>
      <c r="C280316" s="1" t="s">
        <v>5</v>
      </c>
    </row>
    <row r="280317" spans="1:4" x14ac:dyDescent="0.2">
      <c r="A280317" s="1">
        <v>445864</v>
      </c>
      <c r="B280317" s="1" t="s">
        <v>279361</v>
      </c>
      <c r="C280317" s="1" t="s">
        <v>5</v>
      </c>
    </row>
    <row r="280318" spans="1:4" x14ac:dyDescent="0.2">
      <c r="A280318" s="1">
        <v>445870</v>
      </c>
      <c r="B280318" s="1" t="s">
        <v>279362</v>
      </c>
      <c r="C280318" s="1" t="s">
        <v>5</v>
      </c>
    </row>
    <row r="280319" spans="1:4" x14ac:dyDescent="0.2">
      <c r="A280319" s="1">
        <v>445874</v>
      </c>
      <c r="B280319" s="1" t="s">
        <v>279363</v>
      </c>
      <c r="C280319" s="1" t="s">
        <v>60</v>
      </c>
    </row>
    <row r="280320" spans="1:4" x14ac:dyDescent="0.2">
      <c r="A280320" s="1">
        <v>445884</v>
      </c>
      <c r="B280320" s="1" t="s">
        <v>279364</v>
      </c>
      <c r="C280320" s="1" t="s">
        <v>5</v>
      </c>
    </row>
    <row r="280321" spans="1:3" x14ac:dyDescent="0.2">
      <c r="A280321" s="1">
        <v>445892</v>
      </c>
      <c r="B280321" s="1" t="s">
        <v>279365</v>
      </c>
      <c r="C280321" s="1" t="s">
        <v>5</v>
      </c>
    </row>
    <row r="280322" spans="1:3" x14ac:dyDescent="0.2">
      <c r="A280322" s="1">
        <v>445898</v>
      </c>
      <c r="B280322" s="1" t="s">
        <v>279366</v>
      </c>
      <c r="C280322" s="1" t="s">
        <v>5</v>
      </c>
    </row>
    <row r="280323" spans="1:3" x14ac:dyDescent="0.2">
      <c r="A280323" s="1">
        <v>445906</v>
      </c>
      <c r="B280323" s="1" t="s">
        <v>279367</v>
      </c>
      <c r="C280323" s="1" t="s">
        <v>5</v>
      </c>
    </row>
    <row r="280324" spans="1:3" x14ac:dyDescent="0.2">
      <c r="A280324" s="1">
        <v>445910</v>
      </c>
      <c r="B280324" s="1" t="s">
        <v>279368</v>
      </c>
      <c r="C280324" s="1" t="s">
        <v>5</v>
      </c>
    </row>
    <row r="280325" spans="1:3" x14ac:dyDescent="0.2">
      <c r="A280325" s="1">
        <v>445912</v>
      </c>
      <c r="B280325" s="1" t="s">
        <v>279369</v>
      </c>
      <c r="C280325" s="1" t="s">
        <v>5</v>
      </c>
    </row>
    <row r="280326" spans="1:3" x14ac:dyDescent="0.2">
      <c r="A280326" s="1">
        <v>445914</v>
      </c>
      <c r="B280326" s="1" t="s">
        <v>279370</v>
      </c>
      <c r="C280326" s="1" t="s">
        <v>5</v>
      </c>
    </row>
    <row r="280327" spans="1:3" x14ac:dyDescent="0.2">
      <c r="A280327" s="1">
        <v>445920</v>
      </c>
      <c r="B280327" s="1" t="s">
        <v>279371</v>
      </c>
      <c r="C280327" s="1" t="s">
        <v>60</v>
      </c>
    </row>
    <row r="280328" spans="1:3" x14ac:dyDescent="0.2">
      <c r="A280328" s="1">
        <v>445946</v>
      </c>
      <c r="B280328" s="1" t="s">
        <v>279372</v>
      </c>
      <c r="C280328" s="1" t="s">
        <v>60</v>
      </c>
    </row>
    <row r="280329" spans="1:3" x14ac:dyDescent="0.2">
      <c r="A280329" s="1">
        <v>445947</v>
      </c>
      <c r="B280329" s="1" t="s">
        <v>279373</v>
      </c>
      <c r="C280329" s="1" t="s">
        <v>60</v>
      </c>
    </row>
    <row r="280330" spans="1:3" x14ac:dyDescent="0.2">
      <c r="A280330" s="1">
        <v>445948</v>
      </c>
      <c r="B280330" s="1" t="s">
        <v>279374</v>
      </c>
      <c r="C280330" s="1" t="s">
        <v>5</v>
      </c>
    </row>
    <row r="280331" spans="1:3" x14ac:dyDescent="0.2">
      <c r="A280331" s="1">
        <v>445949</v>
      </c>
      <c r="B280331" s="1" t="s">
        <v>279375</v>
      </c>
      <c r="C280331" s="1" t="s">
        <v>60</v>
      </c>
    </row>
    <row r="280332" spans="1:3" x14ac:dyDescent="0.2">
      <c r="A280332" s="1">
        <v>445950</v>
      </c>
      <c r="B280332" s="1" t="s">
        <v>279376</v>
      </c>
      <c r="C280332" s="1" t="s">
        <v>5</v>
      </c>
    </row>
    <row r="280333" spans="1:3" x14ac:dyDescent="0.2">
      <c r="A280333" s="1">
        <v>445951</v>
      </c>
      <c r="B280333" s="1" t="s">
        <v>279377</v>
      </c>
      <c r="C280333" s="1" t="s">
        <v>5</v>
      </c>
    </row>
    <row r="280334" spans="1:3" x14ac:dyDescent="0.2">
      <c r="A280334" s="1">
        <v>445952</v>
      </c>
      <c r="B280334" s="1" t="s">
        <v>279378</v>
      </c>
      <c r="C280334" s="1" t="s">
        <v>5</v>
      </c>
    </row>
    <row r="280335" spans="1:3" x14ac:dyDescent="0.2">
      <c r="A280335" s="1">
        <v>445953</v>
      </c>
      <c r="B280335" s="1" t="s">
        <v>279379</v>
      </c>
      <c r="C280335" s="1" t="s">
        <v>60</v>
      </c>
    </row>
    <row r="280336" spans="1:3" x14ac:dyDescent="0.2">
      <c r="A280336" s="1">
        <v>445954</v>
      </c>
      <c r="B280336" s="1" t="s">
        <v>279380</v>
      </c>
      <c r="C280336" s="1" t="s">
        <v>60</v>
      </c>
    </row>
    <row r="280337" spans="1:3" x14ac:dyDescent="0.2">
      <c r="A280337" s="1">
        <v>445955</v>
      </c>
      <c r="B280337" s="1" t="s">
        <v>279381</v>
      </c>
      <c r="C280337" s="1" t="s">
        <v>5</v>
      </c>
    </row>
    <row r="280338" spans="1:3" x14ac:dyDescent="0.2">
      <c r="A280338" s="1">
        <v>445956</v>
      </c>
      <c r="B280338" s="1" t="s">
        <v>279382</v>
      </c>
      <c r="C280338" s="1" t="s">
        <v>60</v>
      </c>
    </row>
    <row r="280339" spans="1:3" x14ac:dyDescent="0.2">
      <c r="A280339" s="1">
        <v>445960</v>
      </c>
      <c r="B280339" s="1" t="s">
        <v>279383</v>
      </c>
      <c r="C280339" s="1" t="s">
        <v>60</v>
      </c>
    </row>
    <row r="280340" spans="1:3" x14ac:dyDescent="0.2">
      <c r="A280340" s="1">
        <v>445962</v>
      </c>
      <c r="B280340" s="1" t="s">
        <v>279384</v>
      </c>
      <c r="C280340" s="1" t="s">
        <v>60</v>
      </c>
    </row>
    <row r="280341" spans="1:3" x14ac:dyDescent="0.2">
      <c r="A280341" s="1">
        <v>445964</v>
      </c>
      <c r="B280341" s="1" t="s">
        <v>279385</v>
      </c>
      <c r="C280341" s="1" t="s">
        <v>60</v>
      </c>
    </row>
    <row r="280342" spans="1:3" x14ac:dyDescent="0.2">
      <c r="A280342" s="1">
        <v>445966</v>
      </c>
      <c r="B280342" s="1" t="s">
        <v>279386</v>
      </c>
      <c r="C280342" s="1" t="s">
        <v>5</v>
      </c>
    </row>
    <row r="280343" spans="1:3" x14ac:dyDescent="0.2">
      <c r="A280343" s="1">
        <v>445970</v>
      </c>
      <c r="B280343" s="1" t="s">
        <v>279387</v>
      </c>
      <c r="C280343" s="1" t="s">
        <v>60</v>
      </c>
    </row>
    <row r="280344" spans="1:3" x14ac:dyDescent="0.2">
      <c r="A280344" s="1">
        <v>445976</v>
      </c>
      <c r="B280344" s="1" t="s">
        <v>279388</v>
      </c>
      <c r="C280344" s="1" t="s">
        <v>60</v>
      </c>
    </row>
    <row r="280345" spans="1:3" x14ac:dyDescent="0.2">
      <c r="A280345" s="1">
        <v>445980</v>
      </c>
      <c r="B280345" s="1" t="s">
        <v>279389</v>
      </c>
      <c r="C280345" s="1" t="s">
        <v>60</v>
      </c>
    </row>
    <row r="280346" spans="1:3" x14ac:dyDescent="0.2">
      <c r="A280346" s="1">
        <v>445982</v>
      </c>
      <c r="B280346" s="1" t="s">
        <v>279390</v>
      </c>
      <c r="C280346" s="1" t="s">
        <v>5</v>
      </c>
    </row>
    <row r="280347" spans="1:3" x14ac:dyDescent="0.2">
      <c r="A280347" s="1">
        <v>445986</v>
      </c>
      <c r="B280347" s="1" t="s">
        <v>279391</v>
      </c>
      <c r="C280347" s="1" t="s">
        <v>60</v>
      </c>
    </row>
    <row r="280348" spans="1:3" x14ac:dyDescent="0.2">
      <c r="A280348" s="1">
        <v>445988</v>
      </c>
      <c r="B280348" s="1" t="s">
        <v>279392</v>
      </c>
      <c r="C280348" s="1" t="s">
        <v>60</v>
      </c>
    </row>
    <row r="280349" spans="1:3" x14ac:dyDescent="0.2">
      <c r="A280349" s="1">
        <v>445990</v>
      </c>
      <c r="B280349" s="1" t="s">
        <v>279393</v>
      </c>
      <c r="C280349" s="1" t="s">
        <v>60</v>
      </c>
    </row>
    <row r="280350" spans="1:3" x14ac:dyDescent="0.2">
      <c r="A280350" s="1">
        <v>445992</v>
      </c>
      <c r="B280350" s="1" t="s">
        <v>279394</v>
      </c>
      <c r="C280350" s="1" t="s">
        <v>60</v>
      </c>
    </row>
    <row r="280351" spans="1:3" x14ac:dyDescent="0.2">
      <c r="A280351" s="1">
        <v>445993</v>
      </c>
      <c r="B280351" s="1" t="s">
        <v>279395</v>
      </c>
      <c r="C280351" s="1" t="s">
        <v>60</v>
      </c>
    </row>
    <row r="280352" spans="1:3" x14ac:dyDescent="0.2">
      <c r="A280352" s="1">
        <v>445994</v>
      </c>
      <c r="B280352" s="1" t="s">
        <v>279396</v>
      </c>
      <c r="C280352" s="1" t="s">
        <v>60</v>
      </c>
    </row>
    <row r="280353" spans="1:3" x14ac:dyDescent="0.2">
      <c r="A280353" s="1">
        <v>445995</v>
      </c>
      <c r="B280353" s="1" t="s">
        <v>279397</v>
      </c>
      <c r="C280353" s="1" t="s">
        <v>60</v>
      </c>
    </row>
    <row r="280354" spans="1:3" x14ac:dyDescent="0.2">
      <c r="A280354" s="1">
        <v>445996</v>
      </c>
      <c r="B280354" s="1" t="s">
        <v>279398</v>
      </c>
      <c r="C280354" s="1" t="s">
        <v>60</v>
      </c>
    </row>
    <row r="280355" spans="1:3" x14ac:dyDescent="0.2">
      <c r="A280355" s="1">
        <v>445997</v>
      </c>
      <c r="B280355" s="1" t="s">
        <v>279399</v>
      </c>
      <c r="C280355" s="1" t="s">
        <v>60</v>
      </c>
    </row>
    <row r="280356" spans="1:3" x14ac:dyDescent="0.2">
      <c r="A280356" s="1">
        <v>445998</v>
      </c>
      <c r="B280356" s="1" t="s">
        <v>279400</v>
      </c>
      <c r="C280356" s="1" t="s">
        <v>60</v>
      </c>
    </row>
    <row r="280357" spans="1:3" x14ac:dyDescent="0.2">
      <c r="A280357" s="1">
        <v>445999</v>
      </c>
      <c r="B280357" s="1" t="s">
        <v>279401</v>
      </c>
      <c r="C280357" s="1" t="s">
        <v>5</v>
      </c>
    </row>
    <row r="280358" spans="1:3" x14ac:dyDescent="0.2">
      <c r="A280358" s="1">
        <v>446000</v>
      </c>
      <c r="B280358" s="1" t="s">
        <v>279402</v>
      </c>
      <c r="C280358" s="1" t="s">
        <v>5</v>
      </c>
    </row>
    <row r="280359" spans="1:3" x14ac:dyDescent="0.2">
      <c r="A280359" s="1">
        <v>446001</v>
      </c>
      <c r="B280359" s="1" t="s">
        <v>279403</v>
      </c>
      <c r="C280359" s="1" t="s">
        <v>5</v>
      </c>
    </row>
    <row r="280360" spans="1:3" x14ac:dyDescent="0.2">
      <c r="A280360" s="1">
        <v>446002</v>
      </c>
      <c r="B280360" s="1" t="s">
        <v>279404</v>
      </c>
      <c r="C280360" s="1" t="s">
        <v>5</v>
      </c>
    </row>
    <row r="280361" spans="1:3" x14ac:dyDescent="0.2">
      <c r="A280361" s="1">
        <v>446003</v>
      </c>
      <c r="B280361" s="1" t="s">
        <v>279405</v>
      </c>
      <c r="C280361" s="1" t="s">
        <v>60</v>
      </c>
    </row>
    <row r="280362" spans="1:3" x14ac:dyDescent="0.2">
      <c r="A280362" s="1">
        <v>446004</v>
      </c>
      <c r="B280362" s="1" t="s">
        <v>279406</v>
      </c>
      <c r="C280362" s="1" t="s">
        <v>5</v>
      </c>
    </row>
    <row r="280363" spans="1:3" x14ac:dyDescent="0.2">
      <c r="A280363" s="1">
        <v>446005</v>
      </c>
      <c r="B280363" s="1" t="s">
        <v>279407</v>
      </c>
      <c r="C280363" s="1" t="s">
        <v>5</v>
      </c>
    </row>
    <row r="280364" spans="1:3" x14ac:dyDescent="0.2">
      <c r="A280364" s="1">
        <v>446006</v>
      </c>
      <c r="B280364" s="1" t="s">
        <v>279408</v>
      </c>
      <c r="C280364" s="1" t="s">
        <v>60</v>
      </c>
    </row>
    <row r="280365" spans="1:3" x14ac:dyDescent="0.2">
      <c r="A280365" s="1">
        <v>446007</v>
      </c>
      <c r="B280365" s="1" t="s">
        <v>279409</v>
      </c>
      <c r="C280365" s="1" t="s">
        <v>5</v>
      </c>
    </row>
    <row r="280366" spans="1:3" x14ac:dyDescent="0.2">
      <c r="A280366" s="1">
        <v>446008</v>
      </c>
      <c r="B280366" s="1" t="s">
        <v>279410</v>
      </c>
      <c r="C280366" s="1" t="s">
        <v>5</v>
      </c>
    </row>
    <row r="280367" spans="1:3" x14ac:dyDescent="0.2">
      <c r="A280367" s="1">
        <v>446009</v>
      </c>
      <c r="B280367" s="1" t="s">
        <v>279411</v>
      </c>
      <c r="C280367" s="1" t="s">
        <v>5</v>
      </c>
    </row>
    <row r="280368" spans="1:3" x14ac:dyDescent="0.2">
      <c r="A280368" s="1">
        <v>446010</v>
      </c>
      <c r="B280368" s="1" t="s">
        <v>279412</v>
      </c>
      <c r="C280368" s="1" t="s">
        <v>5</v>
      </c>
    </row>
    <row r="280369" spans="1:3" x14ac:dyDescent="0.2">
      <c r="A280369" s="1">
        <v>446045</v>
      </c>
      <c r="B280369" s="1" t="s">
        <v>279413</v>
      </c>
      <c r="C280369" s="1" t="s">
        <v>60</v>
      </c>
    </row>
    <row r="280370" spans="1:3" x14ac:dyDescent="0.2">
      <c r="A280370" s="1">
        <v>446075</v>
      </c>
      <c r="B280370" s="1" t="s">
        <v>279414</v>
      </c>
      <c r="C280370" s="1" t="s">
        <v>60</v>
      </c>
    </row>
    <row r="280371" spans="1:3" x14ac:dyDescent="0.2">
      <c r="A280371" s="1">
        <v>446076</v>
      </c>
      <c r="B280371" s="1" t="s">
        <v>279415</v>
      </c>
      <c r="C280371" s="1" t="s">
        <v>60</v>
      </c>
    </row>
    <row r="280372" spans="1:3" x14ac:dyDescent="0.2">
      <c r="A280372" s="1">
        <v>446077</v>
      </c>
      <c r="B280372" s="1" t="s">
        <v>279416</v>
      </c>
      <c r="C280372" s="1" t="s">
        <v>60</v>
      </c>
    </row>
    <row r="280373" spans="1:3" x14ac:dyDescent="0.2">
      <c r="A280373" s="1">
        <v>446078</v>
      </c>
      <c r="B280373" s="1" t="s">
        <v>279417</v>
      </c>
      <c r="C280373" s="1" t="s">
        <v>60</v>
      </c>
    </row>
    <row r="280374" spans="1:3" x14ac:dyDescent="0.2">
      <c r="A280374" s="1">
        <v>446079</v>
      </c>
      <c r="B280374" s="1" t="s">
        <v>279418</v>
      </c>
      <c r="C280374" s="1" t="s">
        <v>60</v>
      </c>
    </row>
    <row r="280375" spans="1:3" x14ac:dyDescent="0.2">
      <c r="A280375" s="1">
        <v>446080</v>
      </c>
      <c r="B280375" s="1" t="s">
        <v>279419</v>
      </c>
      <c r="C280375" s="1" t="s">
        <v>60</v>
      </c>
    </row>
    <row r="280376" spans="1:3" x14ac:dyDescent="0.2">
      <c r="A280376" s="1">
        <v>446081</v>
      </c>
      <c r="B280376" s="1" t="s">
        <v>279420</v>
      </c>
      <c r="C280376" s="1" t="s">
        <v>60</v>
      </c>
    </row>
    <row r="280377" spans="1:3" x14ac:dyDescent="0.2">
      <c r="A280377" s="1">
        <v>446082</v>
      </c>
      <c r="B280377" s="1" t="s">
        <v>279421</v>
      </c>
      <c r="C280377" s="1" t="s">
        <v>60</v>
      </c>
    </row>
    <row r="280378" spans="1:3" x14ac:dyDescent="0.2">
      <c r="A280378" s="1">
        <v>446083</v>
      </c>
      <c r="B280378" s="1" t="s">
        <v>279422</v>
      </c>
      <c r="C280378" s="1" t="s">
        <v>60</v>
      </c>
    </row>
    <row r="280379" spans="1:3" x14ac:dyDescent="0.2">
      <c r="A280379" s="1">
        <v>446084</v>
      </c>
      <c r="B280379" s="1" t="s">
        <v>279423</v>
      </c>
      <c r="C280379" s="1" t="s">
        <v>60</v>
      </c>
    </row>
    <row r="280380" spans="1:3" x14ac:dyDescent="0.2">
      <c r="A280380" s="1">
        <v>446085</v>
      </c>
      <c r="B280380" s="1" t="s">
        <v>279424</v>
      </c>
      <c r="C280380" s="1" t="s">
        <v>5</v>
      </c>
    </row>
    <row r="280381" spans="1:3" x14ac:dyDescent="0.2">
      <c r="A280381" s="1">
        <v>446086</v>
      </c>
      <c r="B280381" s="1" t="s">
        <v>279425</v>
      </c>
      <c r="C280381" s="1" t="s">
        <v>5</v>
      </c>
    </row>
    <row r="280382" spans="1:3" x14ac:dyDescent="0.2">
      <c r="A280382" s="1">
        <v>446087</v>
      </c>
      <c r="B280382" s="1" t="s">
        <v>279426</v>
      </c>
      <c r="C280382" s="1" t="s">
        <v>5</v>
      </c>
    </row>
    <row r="280383" spans="1:3" x14ac:dyDescent="0.2">
      <c r="A280383" s="1">
        <v>446088</v>
      </c>
      <c r="B280383" s="1" t="s">
        <v>279427</v>
      </c>
      <c r="C280383" s="1" t="s">
        <v>5</v>
      </c>
    </row>
    <row r="280384" spans="1:3" x14ac:dyDescent="0.2">
      <c r="A280384" s="1">
        <v>446089</v>
      </c>
      <c r="B280384" s="1" t="s">
        <v>279428</v>
      </c>
      <c r="C280384" s="1" t="s">
        <v>5</v>
      </c>
    </row>
    <row r="280385" spans="1:4" x14ac:dyDescent="0.2">
      <c r="A280385" s="1">
        <v>446090</v>
      </c>
      <c r="B280385" s="1" t="s">
        <v>279429</v>
      </c>
      <c r="C280385" s="1" t="s">
        <v>5</v>
      </c>
    </row>
    <row r="280386" spans="1:4" x14ac:dyDescent="0.2">
      <c r="A280386" s="1">
        <v>446091</v>
      </c>
      <c r="B280386" s="1" t="s">
        <v>279430</v>
      </c>
      <c r="C280386" s="1" t="s">
        <v>5</v>
      </c>
    </row>
    <row r="280387" spans="1:4" x14ac:dyDescent="0.2">
      <c r="A280387" s="1">
        <v>446092</v>
      </c>
      <c r="B280387" s="1" t="s">
        <v>279431</v>
      </c>
      <c r="C280387" s="1" t="s">
        <v>5</v>
      </c>
    </row>
    <row r="280388" spans="1:4" x14ac:dyDescent="0.2">
      <c r="A280388" s="1">
        <v>446093</v>
      </c>
      <c r="B280388" s="1" t="s">
        <v>279432</v>
      </c>
      <c r="C280388" s="1" t="s">
        <v>5</v>
      </c>
    </row>
    <row r="280389" spans="1:4" x14ac:dyDescent="0.2">
      <c r="A280389" s="1">
        <v>446094</v>
      </c>
      <c r="B280389" s="1" t="s">
        <v>279433</v>
      </c>
      <c r="C280389" s="1" t="s">
        <v>5</v>
      </c>
    </row>
    <row r="280390" spans="1:4" x14ac:dyDescent="0.2">
      <c r="A280390" s="1">
        <v>446095</v>
      </c>
      <c r="B280390" s="1" t="s">
        <v>279434</v>
      </c>
      <c r="C280390" s="1" t="s">
        <v>5</v>
      </c>
    </row>
    <row r="280391" spans="1:4" x14ac:dyDescent="0.2">
      <c r="A280391" s="1">
        <v>446097</v>
      </c>
      <c r="B280391" s="1" t="s">
        <v>279435</v>
      </c>
      <c r="C280391" s="1" t="s">
        <v>60</v>
      </c>
    </row>
    <row r="280392" spans="1:4" x14ac:dyDescent="0.2">
      <c r="A280392" s="1">
        <v>446099</v>
      </c>
      <c r="B280392" s="1" t="s">
        <v>279436</v>
      </c>
      <c r="C280392" s="1" t="s">
        <v>60</v>
      </c>
      <c r="D280392" s="1" t="s">
        <v>61</v>
      </c>
    </row>
    <row r="280393" spans="1:4" x14ac:dyDescent="0.2">
      <c r="A280393" s="1">
        <v>446101</v>
      </c>
      <c r="B280393" s="1" t="s">
        <v>279437</v>
      </c>
      <c r="C280393" s="1" t="s">
        <v>5</v>
      </c>
    </row>
    <row r="280394" spans="1:4" x14ac:dyDescent="0.2">
      <c r="A280394" s="1">
        <v>446107</v>
      </c>
      <c r="B280394" s="1" t="s">
        <v>279438</v>
      </c>
      <c r="C280394" s="1" t="s">
        <v>5</v>
      </c>
    </row>
    <row r="280395" spans="1:4" x14ac:dyDescent="0.2">
      <c r="A280395" s="1">
        <v>446109</v>
      </c>
      <c r="B280395" s="1" t="s">
        <v>279439</v>
      </c>
      <c r="C280395" s="1" t="s">
        <v>307</v>
      </c>
    </row>
    <row r="280396" spans="1:4" x14ac:dyDescent="0.2">
      <c r="A280396" s="1">
        <v>446113</v>
      </c>
      <c r="B280396" s="1" t="s">
        <v>279440</v>
      </c>
      <c r="C280396" s="1" t="s">
        <v>60</v>
      </c>
    </row>
    <row r="280397" spans="1:4" x14ac:dyDescent="0.2">
      <c r="A280397" s="1">
        <v>446117</v>
      </c>
      <c r="B280397" s="1" t="s">
        <v>279441</v>
      </c>
      <c r="C280397" s="1" t="s">
        <v>5</v>
      </c>
    </row>
    <row r="280398" spans="1:4" x14ac:dyDescent="0.2">
      <c r="A280398" s="1">
        <v>446119</v>
      </c>
      <c r="B280398" s="1" t="s">
        <v>279442</v>
      </c>
      <c r="C280398" s="1" t="s">
        <v>307</v>
      </c>
    </row>
    <row r="280399" spans="1:4" x14ac:dyDescent="0.2">
      <c r="A280399" s="1">
        <v>446125</v>
      </c>
      <c r="B280399" s="1" t="s">
        <v>279443</v>
      </c>
      <c r="C280399" s="1" t="s">
        <v>5</v>
      </c>
    </row>
    <row r="280400" spans="1:4" x14ac:dyDescent="0.2">
      <c r="A280400" s="1">
        <v>446127</v>
      </c>
      <c r="B280400" s="1" t="s">
        <v>279444</v>
      </c>
      <c r="C280400" s="1" t="s">
        <v>60</v>
      </c>
    </row>
    <row r="280401" spans="1:3" x14ac:dyDescent="0.2">
      <c r="A280401" s="1">
        <v>446129</v>
      </c>
      <c r="B280401" s="1" t="s">
        <v>279445</v>
      </c>
      <c r="C280401" s="1" t="s">
        <v>5</v>
      </c>
    </row>
    <row r="280402" spans="1:3" x14ac:dyDescent="0.2">
      <c r="A280402" s="1">
        <v>446131</v>
      </c>
      <c r="B280402" s="1" t="s">
        <v>279446</v>
      </c>
      <c r="C280402" s="1" t="s">
        <v>5</v>
      </c>
    </row>
    <row r="280403" spans="1:3" x14ac:dyDescent="0.2">
      <c r="A280403" s="1">
        <v>446133</v>
      </c>
      <c r="B280403" s="1" t="s">
        <v>279447</v>
      </c>
      <c r="C280403" s="1" t="s">
        <v>60</v>
      </c>
    </row>
    <row r="280404" spans="1:3" x14ac:dyDescent="0.2">
      <c r="A280404" s="1">
        <v>446135</v>
      </c>
      <c r="B280404" s="1" t="s">
        <v>279448</v>
      </c>
      <c r="C280404" s="1" t="s">
        <v>5</v>
      </c>
    </row>
    <row r="280405" spans="1:3" x14ac:dyDescent="0.2">
      <c r="A280405" s="1">
        <v>446136</v>
      </c>
      <c r="B280405" s="1" t="s">
        <v>279449</v>
      </c>
      <c r="C280405" s="1" t="s">
        <v>60</v>
      </c>
    </row>
    <row r="280406" spans="1:3" x14ac:dyDescent="0.2">
      <c r="A280406" s="1">
        <v>446137</v>
      </c>
      <c r="B280406" s="1" t="s">
        <v>279450</v>
      </c>
      <c r="C280406" s="1" t="s">
        <v>5</v>
      </c>
    </row>
    <row r="280407" spans="1:3" x14ac:dyDescent="0.2">
      <c r="A280407" s="1">
        <v>446138</v>
      </c>
      <c r="B280407" s="1" t="s">
        <v>279451</v>
      </c>
      <c r="C280407" s="1" t="s">
        <v>5</v>
      </c>
    </row>
    <row r="280408" spans="1:3" x14ac:dyDescent="0.2">
      <c r="A280408" s="1">
        <v>446139</v>
      </c>
      <c r="B280408" s="1" t="s">
        <v>279452</v>
      </c>
      <c r="C280408" s="1" t="s">
        <v>60</v>
      </c>
    </row>
    <row r="280409" spans="1:3" x14ac:dyDescent="0.2">
      <c r="A280409" s="1">
        <v>446140</v>
      </c>
      <c r="B280409" s="1" t="s">
        <v>279453</v>
      </c>
      <c r="C280409" s="1" t="s">
        <v>60</v>
      </c>
    </row>
    <row r="280410" spans="1:3" x14ac:dyDescent="0.2">
      <c r="A280410" s="1">
        <v>446141</v>
      </c>
      <c r="B280410" s="1" t="s">
        <v>279454</v>
      </c>
      <c r="C280410" s="1" t="s">
        <v>60</v>
      </c>
    </row>
    <row r="280411" spans="1:3" x14ac:dyDescent="0.2">
      <c r="A280411" s="1">
        <v>446142</v>
      </c>
      <c r="B280411" s="1" t="s">
        <v>279455</v>
      </c>
      <c r="C280411" s="1" t="s">
        <v>60</v>
      </c>
    </row>
    <row r="280412" spans="1:3" x14ac:dyDescent="0.2">
      <c r="A280412" s="1">
        <v>446143</v>
      </c>
      <c r="B280412" s="1" t="s">
        <v>279456</v>
      </c>
      <c r="C280412" s="1" t="s">
        <v>60</v>
      </c>
    </row>
    <row r="280413" spans="1:3" x14ac:dyDescent="0.2">
      <c r="A280413" s="1">
        <v>446144</v>
      </c>
      <c r="B280413" s="1" t="s">
        <v>279457</v>
      </c>
      <c r="C280413" s="1" t="s">
        <v>60</v>
      </c>
    </row>
    <row r="280414" spans="1:3" x14ac:dyDescent="0.2">
      <c r="A280414" s="1">
        <v>446149</v>
      </c>
      <c r="B280414" s="1" t="s">
        <v>279458</v>
      </c>
      <c r="C280414" s="1" t="s">
        <v>5</v>
      </c>
    </row>
    <row r="280415" spans="1:3" x14ac:dyDescent="0.2">
      <c r="A280415" s="1">
        <v>446151</v>
      </c>
      <c r="B280415" s="1" t="s">
        <v>279459</v>
      </c>
      <c r="C280415" s="1" t="s">
        <v>5</v>
      </c>
    </row>
    <row r="280416" spans="1:3" x14ac:dyDescent="0.2">
      <c r="A280416" s="1">
        <v>446153</v>
      </c>
      <c r="B280416" s="1" t="s">
        <v>279460</v>
      </c>
      <c r="C280416" s="1" t="s">
        <v>5</v>
      </c>
    </row>
    <row r="280417" spans="1:4" x14ac:dyDescent="0.2">
      <c r="A280417" s="1">
        <v>446155</v>
      </c>
      <c r="B280417" s="1" t="s">
        <v>279461</v>
      </c>
      <c r="C280417" s="1" t="s">
        <v>5</v>
      </c>
    </row>
    <row r="280418" spans="1:4" x14ac:dyDescent="0.2">
      <c r="A280418" s="1">
        <v>446157</v>
      </c>
      <c r="B280418" s="1" t="s">
        <v>279462</v>
      </c>
      <c r="C280418" s="1" t="s">
        <v>5</v>
      </c>
    </row>
    <row r="280419" spans="1:4" x14ac:dyDescent="0.2">
      <c r="A280419" s="1">
        <v>446161</v>
      </c>
      <c r="B280419" s="1" t="s">
        <v>279463</v>
      </c>
      <c r="C280419" s="1" t="s">
        <v>5</v>
      </c>
    </row>
    <row r="280420" spans="1:4" x14ac:dyDescent="0.2">
      <c r="A280420" s="1">
        <v>446165</v>
      </c>
      <c r="B280420" s="1" t="s">
        <v>279464</v>
      </c>
      <c r="C280420" s="1" t="s">
        <v>5</v>
      </c>
    </row>
    <row r="280421" spans="1:4" x14ac:dyDescent="0.2">
      <c r="A280421" s="1">
        <v>446167</v>
      </c>
      <c r="B280421" s="1" t="s">
        <v>279465</v>
      </c>
      <c r="C280421" s="1" t="s">
        <v>5</v>
      </c>
    </row>
    <row r="280422" spans="1:4" x14ac:dyDescent="0.2">
      <c r="A280422" s="1">
        <v>446169</v>
      </c>
      <c r="B280422" s="1" t="s">
        <v>279466</v>
      </c>
      <c r="C280422" s="1" t="s">
        <v>60</v>
      </c>
    </row>
    <row r="280423" spans="1:4" x14ac:dyDescent="0.2">
      <c r="A280423" s="1">
        <v>446171</v>
      </c>
      <c r="B280423" s="1" t="s">
        <v>279467</v>
      </c>
      <c r="C280423" s="1" t="s">
        <v>5</v>
      </c>
    </row>
    <row r="280424" spans="1:4" x14ac:dyDescent="0.2">
      <c r="A280424" s="1">
        <v>446173</v>
      </c>
      <c r="B280424" s="1" t="s">
        <v>279468</v>
      </c>
      <c r="C280424" s="1" t="s">
        <v>5</v>
      </c>
    </row>
    <row r="280425" spans="1:4" x14ac:dyDescent="0.2">
      <c r="A280425" s="1">
        <v>446175</v>
      </c>
      <c r="B280425" s="1" t="s">
        <v>279469</v>
      </c>
      <c r="C280425" s="1" t="s">
        <v>5</v>
      </c>
    </row>
    <row r="280426" spans="1:4" x14ac:dyDescent="0.2">
      <c r="A280426" s="1">
        <v>446177</v>
      </c>
      <c r="B280426" s="1" t="s">
        <v>279470</v>
      </c>
      <c r="C280426" s="1" t="s">
        <v>5</v>
      </c>
    </row>
    <row r="280427" spans="1:4" x14ac:dyDescent="0.2">
      <c r="A280427" s="1">
        <v>446179</v>
      </c>
      <c r="B280427" s="1" t="s">
        <v>279471</v>
      </c>
      <c r="C280427" s="1" t="s">
        <v>60</v>
      </c>
      <c r="D280427" s="1" t="s">
        <v>61</v>
      </c>
    </row>
    <row r="280428" spans="1:4" x14ac:dyDescent="0.2">
      <c r="A280428" s="1">
        <v>446183</v>
      </c>
      <c r="B280428" s="1" t="s">
        <v>279472</v>
      </c>
      <c r="C280428" s="1" t="s">
        <v>5</v>
      </c>
    </row>
    <row r="280429" spans="1:4" x14ac:dyDescent="0.2">
      <c r="A280429" s="1">
        <v>446185</v>
      </c>
      <c r="B280429" s="1" t="s">
        <v>279473</v>
      </c>
      <c r="C280429" s="1" t="s">
        <v>5</v>
      </c>
    </row>
    <row r="280430" spans="1:4" x14ac:dyDescent="0.2">
      <c r="A280430" s="1">
        <v>446187</v>
      </c>
      <c r="B280430" s="1" t="s">
        <v>279474</v>
      </c>
      <c r="C280430" s="1" t="s">
        <v>5</v>
      </c>
    </row>
    <row r="280431" spans="1:4" x14ac:dyDescent="0.2">
      <c r="A280431" s="1">
        <v>446188</v>
      </c>
      <c r="B280431" s="1" t="s">
        <v>279475</v>
      </c>
      <c r="C280431" s="1" t="s">
        <v>60</v>
      </c>
    </row>
    <row r="280432" spans="1:4" x14ac:dyDescent="0.2">
      <c r="A280432" s="1">
        <v>446189</v>
      </c>
      <c r="B280432" s="1" t="s">
        <v>279476</v>
      </c>
      <c r="C280432" s="1" t="s">
        <v>60</v>
      </c>
    </row>
    <row r="280433" spans="1:3" x14ac:dyDescent="0.2">
      <c r="A280433" s="1">
        <v>446190</v>
      </c>
      <c r="B280433" s="1" t="s">
        <v>279477</v>
      </c>
      <c r="C280433" s="1" t="s">
        <v>60</v>
      </c>
    </row>
    <row r="280434" spans="1:3" x14ac:dyDescent="0.2">
      <c r="A280434" s="1">
        <v>446191</v>
      </c>
      <c r="B280434" s="1" t="s">
        <v>279478</v>
      </c>
      <c r="C280434" s="1" t="s">
        <v>60</v>
      </c>
    </row>
    <row r="280435" spans="1:3" x14ac:dyDescent="0.2">
      <c r="A280435" s="1">
        <v>446192</v>
      </c>
      <c r="B280435" s="1" t="s">
        <v>279479</v>
      </c>
      <c r="C280435" s="1" t="s">
        <v>60</v>
      </c>
    </row>
    <row r="280436" spans="1:3" x14ac:dyDescent="0.2">
      <c r="A280436" s="1">
        <v>446193</v>
      </c>
      <c r="B280436" s="1" t="s">
        <v>279480</v>
      </c>
      <c r="C280436" s="1" t="s">
        <v>60</v>
      </c>
    </row>
    <row r="280437" spans="1:3" x14ac:dyDescent="0.2">
      <c r="A280437" s="1">
        <v>446194</v>
      </c>
      <c r="B280437" s="1" t="s">
        <v>279481</v>
      </c>
      <c r="C280437" s="1" t="s">
        <v>60</v>
      </c>
    </row>
    <row r="280438" spans="1:3" x14ac:dyDescent="0.2">
      <c r="A280438" s="1">
        <v>446195</v>
      </c>
      <c r="B280438" s="1" t="s">
        <v>279482</v>
      </c>
      <c r="C280438" s="1" t="s">
        <v>60</v>
      </c>
    </row>
    <row r="280439" spans="1:3" x14ac:dyDescent="0.2">
      <c r="A280439" s="1">
        <v>446196</v>
      </c>
      <c r="B280439" s="1" t="s">
        <v>279483</v>
      </c>
      <c r="C280439" s="1" t="s">
        <v>60</v>
      </c>
    </row>
    <row r="280440" spans="1:3" x14ac:dyDescent="0.2">
      <c r="A280440" s="1">
        <v>446198</v>
      </c>
      <c r="B280440" s="1" t="s">
        <v>279484</v>
      </c>
      <c r="C280440" s="1" t="s">
        <v>5</v>
      </c>
    </row>
    <row r="280441" spans="1:3" x14ac:dyDescent="0.2">
      <c r="A280441" s="1">
        <v>446202</v>
      </c>
      <c r="B280441" s="1" t="s">
        <v>279485</v>
      </c>
      <c r="C280441" s="1" t="s">
        <v>5</v>
      </c>
    </row>
    <row r="280442" spans="1:3" x14ac:dyDescent="0.2">
      <c r="A280442" s="1">
        <v>446204</v>
      </c>
      <c r="B280442" s="1" t="s">
        <v>279486</v>
      </c>
      <c r="C280442" s="1" t="s">
        <v>5</v>
      </c>
    </row>
    <row r="280443" spans="1:3" x14ac:dyDescent="0.2">
      <c r="A280443" s="1">
        <v>446206</v>
      </c>
      <c r="B280443" s="1" t="s">
        <v>279487</v>
      </c>
      <c r="C280443" s="1" t="s">
        <v>60</v>
      </c>
    </row>
    <row r="280444" spans="1:3" x14ac:dyDescent="0.2">
      <c r="A280444" s="1">
        <v>446208</v>
      </c>
      <c r="B280444" s="1" t="s">
        <v>279488</v>
      </c>
      <c r="C280444" s="1" t="s">
        <v>60</v>
      </c>
    </row>
    <row r="280445" spans="1:3" x14ac:dyDescent="0.2">
      <c r="A280445" s="1">
        <v>446210</v>
      </c>
      <c r="B280445" s="1" t="s">
        <v>279489</v>
      </c>
      <c r="C280445" s="1" t="s">
        <v>307</v>
      </c>
    </row>
    <row r="280446" spans="1:3" x14ac:dyDescent="0.2">
      <c r="A280446" s="1">
        <v>446214</v>
      </c>
      <c r="B280446" s="1" t="s">
        <v>279490</v>
      </c>
      <c r="C280446" s="1" t="s">
        <v>60</v>
      </c>
    </row>
    <row r="280447" spans="1:3" x14ac:dyDescent="0.2">
      <c r="A280447" s="1">
        <v>446216</v>
      </c>
      <c r="B280447" s="1" t="s">
        <v>279491</v>
      </c>
      <c r="C280447" s="1" t="s">
        <v>5</v>
      </c>
    </row>
    <row r="280448" spans="1:3" x14ac:dyDescent="0.2">
      <c r="A280448" s="1">
        <v>446218</v>
      </c>
      <c r="B280448" s="1" t="s">
        <v>279492</v>
      </c>
      <c r="C280448" s="1" t="s">
        <v>60</v>
      </c>
    </row>
    <row r="280449" spans="1:3" x14ac:dyDescent="0.2">
      <c r="A280449" s="1">
        <v>446220</v>
      </c>
      <c r="B280449" s="1" t="s">
        <v>279493</v>
      </c>
      <c r="C280449" s="1" t="s">
        <v>60</v>
      </c>
    </row>
    <row r="280450" spans="1:3" x14ac:dyDescent="0.2">
      <c r="A280450" s="1">
        <v>446226</v>
      </c>
      <c r="B280450" s="1" t="s">
        <v>279494</v>
      </c>
      <c r="C280450" s="1" t="s">
        <v>60</v>
      </c>
    </row>
    <row r="280451" spans="1:3" x14ac:dyDescent="0.2">
      <c r="A280451" s="1">
        <v>446228</v>
      </c>
      <c r="B280451" s="1" t="s">
        <v>279495</v>
      </c>
      <c r="C280451" s="1" t="s">
        <v>60</v>
      </c>
    </row>
    <row r="280452" spans="1:3" x14ac:dyDescent="0.2">
      <c r="A280452" s="1">
        <v>446230</v>
      </c>
      <c r="B280452" s="1" t="s">
        <v>279496</v>
      </c>
      <c r="C280452" s="1" t="s">
        <v>5</v>
      </c>
    </row>
    <row r="280453" spans="1:3" x14ac:dyDescent="0.2">
      <c r="A280453" s="1">
        <v>446232</v>
      </c>
      <c r="B280453" s="1" t="s">
        <v>279497</v>
      </c>
      <c r="C280453" s="1" t="s">
        <v>60</v>
      </c>
    </row>
    <row r="280454" spans="1:3" x14ac:dyDescent="0.2">
      <c r="A280454" s="1">
        <v>446233</v>
      </c>
      <c r="B280454" s="1" t="s">
        <v>279498</v>
      </c>
      <c r="C280454" s="1" t="s">
        <v>60</v>
      </c>
    </row>
    <row r="280455" spans="1:3" x14ac:dyDescent="0.2">
      <c r="A280455" s="1">
        <v>446234</v>
      </c>
      <c r="B280455" s="1" t="s">
        <v>279499</v>
      </c>
      <c r="C280455" s="1" t="s">
        <v>60</v>
      </c>
    </row>
    <row r="280456" spans="1:3" x14ac:dyDescent="0.2">
      <c r="A280456" s="1">
        <v>446235</v>
      </c>
      <c r="B280456" s="1" t="s">
        <v>279500</v>
      </c>
      <c r="C280456" s="1" t="s">
        <v>60</v>
      </c>
    </row>
    <row r="280457" spans="1:3" x14ac:dyDescent="0.2">
      <c r="A280457" s="1">
        <v>446236</v>
      </c>
      <c r="B280457" s="1" t="s">
        <v>279501</v>
      </c>
      <c r="C280457" s="1" t="s">
        <v>60</v>
      </c>
    </row>
    <row r="280458" spans="1:3" x14ac:dyDescent="0.2">
      <c r="A280458" s="1">
        <v>446237</v>
      </c>
      <c r="B280458" s="1" t="s">
        <v>279502</v>
      </c>
      <c r="C280458" s="1" t="s">
        <v>60</v>
      </c>
    </row>
    <row r="280459" spans="1:3" x14ac:dyDescent="0.2">
      <c r="A280459" s="1">
        <v>446238</v>
      </c>
      <c r="B280459" s="1" t="s">
        <v>279503</v>
      </c>
      <c r="C280459" s="1" t="s">
        <v>60</v>
      </c>
    </row>
    <row r="280460" spans="1:3" x14ac:dyDescent="0.2">
      <c r="A280460" s="1">
        <v>446239</v>
      </c>
      <c r="B280460" s="1" t="s">
        <v>279504</v>
      </c>
      <c r="C280460" s="1" t="s">
        <v>60</v>
      </c>
    </row>
    <row r="280461" spans="1:3" x14ac:dyDescent="0.2">
      <c r="A280461" s="1">
        <v>446240</v>
      </c>
      <c r="B280461" s="1" t="s">
        <v>279505</v>
      </c>
      <c r="C280461" s="1" t="s">
        <v>60</v>
      </c>
    </row>
    <row r="280462" spans="1:3" x14ac:dyDescent="0.2">
      <c r="A280462" s="1">
        <v>446241</v>
      </c>
      <c r="B280462" s="1" t="s">
        <v>279506</v>
      </c>
      <c r="C280462" s="1" t="s">
        <v>60</v>
      </c>
    </row>
    <row r="280463" spans="1:3" x14ac:dyDescent="0.2">
      <c r="A280463" s="1">
        <v>446242</v>
      </c>
      <c r="B280463" s="1" t="s">
        <v>279507</v>
      </c>
      <c r="C280463" s="1" t="s">
        <v>5</v>
      </c>
    </row>
    <row r="280464" spans="1:3" x14ac:dyDescent="0.2">
      <c r="A280464" s="1">
        <v>446243</v>
      </c>
      <c r="B280464" s="1" t="s">
        <v>279508</v>
      </c>
      <c r="C280464" s="1" t="s">
        <v>5</v>
      </c>
    </row>
    <row r="280465" spans="1:3" x14ac:dyDescent="0.2">
      <c r="A280465" s="1">
        <v>446244</v>
      </c>
      <c r="B280465" s="1" t="s">
        <v>279509</v>
      </c>
      <c r="C280465" s="1" t="s">
        <v>5</v>
      </c>
    </row>
    <row r="280466" spans="1:3" x14ac:dyDescent="0.2">
      <c r="A280466" s="1">
        <v>446245</v>
      </c>
      <c r="B280466" s="1" t="s">
        <v>279510</v>
      </c>
      <c r="C280466" s="1" t="s">
        <v>5</v>
      </c>
    </row>
    <row r="280467" spans="1:3" x14ac:dyDescent="0.2">
      <c r="A280467" s="1">
        <v>446246</v>
      </c>
      <c r="B280467" s="1" t="s">
        <v>279511</v>
      </c>
      <c r="C280467" s="1" t="s">
        <v>5</v>
      </c>
    </row>
    <row r="280468" spans="1:3" x14ac:dyDescent="0.2">
      <c r="A280468" s="1">
        <v>446247</v>
      </c>
      <c r="B280468" s="1" t="s">
        <v>279512</v>
      </c>
      <c r="C280468" s="1" t="s">
        <v>5</v>
      </c>
    </row>
    <row r="280469" spans="1:3" x14ac:dyDescent="0.2">
      <c r="A280469" s="1">
        <v>446248</v>
      </c>
      <c r="B280469" s="1" t="s">
        <v>279513</v>
      </c>
      <c r="C280469" s="1" t="s">
        <v>5</v>
      </c>
    </row>
    <row r="280470" spans="1:3" x14ac:dyDescent="0.2">
      <c r="A280470" s="1">
        <v>446249</v>
      </c>
      <c r="B280470" s="1" t="s">
        <v>279514</v>
      </c>
      <c r="C280470" s="1" t="s">
        <v>5</v>
      </c>
    </row>
    <row r="280471" spans="1:3" x14ac:dyDescent="0.2">
      <c r="A280471" s="1">
        <v>446250</v>
      </c>
      <c r="B280471" s="1" t="s">
        <v>279515</v>
      </c>
      <c r="C280471" s="1" t="s">
        <v>5</v>
      </c>
    </row>
    <row r="280472" spans="1:3" x14ac:dyDescent="0.2">
      <c r="A280472" s="1">
        <v>446251</v>
      </c>
      <c r="B280472" s="1" t="s">
        <v>279516</v>
      </c>
      <c r="C280472" s="1" t="s">
        <v>5</v>
      </c>
    </row>
    <row r="280473" spans="1:3" x14ac:dyDescent="0.2">
      <c r="A280473" s="1">
        <v>446252</v>
      </c>
      <c r="B280473" s="1" t="s">
        <v>279517</v>
      </c>
      <c r="C280473" s="1" t="s">
        <v>60</v>
      </c>
    </row>
    <row r="280474" spans="1:3" x14ac:dyDescent="0.2">
      <c r="A280474" s="1">
        <v>446253</v>
      </c>
      <c r="B280474" s="1" t="s">
        <v>279518</v>
      </c>
      <c r="C280474" s="1" t="s">
        <v>60</v>
      </c>
    </row>
    <row r="280475" spans="1:3" x14ac:dyDescent="0.2">
      <c r="A280475" s="1">
        <v>446254</v>
      </c>
      <c r="B280475" s="1" t="s">
        <v>279519</v>
      </c>
      <c r="C280475" s="1" t="s">
        <v>60</v>
      </c>
    </row>
    <row r="280476" spans="1:3" x14ac:dyDescent="0.2">
      <c r="A280476" s="1">
        <v>446255</v>
      </c>
      <c r="B280476" s="1" t="s">
        <v>279520</v>
      </c>
      <c r="C280476" s="1" t="s">
        <v>60</v>
      </c>
    </row>
    <row r="280477" spans="1:3" x14ac:dyDescent="0.2">
      <c r="A280477" s="1">
        <v>446256</v>
      </c>
      <c r="B280477" s="1" t="s">
        <v>279521</v>
      </c>
      <c r="C280477" s="1" t="s">
        <v>60</v>
      </c>
    </row>
    <row r="280478" spans="1:3" x14ac:dyDescent="0.2">
      <c r="A280478" s="1">
        <v>446257</v>
      </c>
      <c r="B280478" s="1" t="s">
        <v>279522</v>
      </c>
      <c r="C280478" s="1" t="s">
        <v>60</v>
      </c>
    </row>
    <row r="280479" spans="1:3" x14ac:dyDescent="0.2">
      <c r="A280479" s="1">
        <v>446258</v>
      </c>
      <c r="B280479" s="1" t="s">
        <v>279523</v>
      </c>
      <c r="C280479" s="1" t="s">
        <v>60</v>
      </c>
    </row>
    <row r="280480" spans="1:3" x14ac:dyDescent="0.2">
      <c r="A280480" s="1">
        <v>446259</v>
      </c>
      <c r="B280480" s="1" t="s">
        <v>279524</v>
      </c>
      <c r="C280480" s="1" t="s">
        <v>60</v>
      </c>
    </row>
    <row r="280481" spans="1:3" x14ac:dyDescent="0.2">
      <c r="A280481" s="1">
        <v>446260</v>
      </c>
      <c r="B280481" s="1" t="s">
        <v>279525</v>
      </c>
      <c r="C280481" s="1" t="s">
        <v>60</v>
      </c>
    </row>
    <row r="280482" spans="1:3" x14ac:dyDescent="0.2">
      <c r="A280482" s="1">
        <v>446261</v>
      </c>
      <c r="B280482" s="1" t="s">
        <v>279526</v>
      </c>
      <c r="C280482" s="1" t="s">
        <v>60</v>
      </c>
    </row>
    <row r="280483" spans="1:3" x14ac:dyDescent="0.2">
      <c r="A280483" s="1">
        <v>446263</v>
      </c>
      <c r="B280483" s="1" t="s">
        <v>279527</v>
      </c>
      <c r="C280483" s="1" t="s">
        <v>5</v>
      </c>
    </row>
    <row r="280484" spans="1:3" x14ac:dyDescent="0.2">
      <c r="A280484" s="1">
        <v>446265</v>
      </c>
      <c r="B280484" s="1" t="s">
        <v>279528</v>
      </c>
      <c r="C280484" s="1" t="s">
        <v>60</v>
      </c>
    </row>
    <row r="280485" spans="1:3" x14ac:dyDescent="0.2">
      <c r="A280485" s="1">
        <v>446266</v>
      </c>
      <c r="B280485" s="1" t="s">
        <v>279529</v>
      </c>
      <c r="C280485" s="1" t="s">
        <v>5</v>
      </c>
    </row>
    <row r="280486" spans="1:3" x14ac:dyDescent="0.2">
      <c r="A280486" s="1">
        <v>446267</v>
      </c>
      <c r="B280486" s="1" t="s">
        <v>279530</v>
      </c>
      <c r="C280486" s="1" t="s">
        <v>5</v>
      </c>
    </row>
    <row r="280487" spans="1:3" x14ac:dyDescent="0.2">
      <c r="A280487" s="1">
        <v>446268</v>
      </c>
      <c r="B280487" s="1" t="s">
        <v>279531</v>
      </c>
      <c r="C280487" s="1" t="s">
        <v>5</v>
      </c>
    </row>
    <row r="280488" spans="1:3" x14ac:dyDescent="0.2">
      <c r="A280488" s="1">
        <v>446269</v>
      </c>
      <c r="B280488" s="1" t="s">
        <v>279532</v>
      </c>
      <c r="C280488" s="1" t="s">
        <v>60</v>
      </c>
    </row>
    <row r="280489" spans="1:3" x14ac:dyDescent="0.2">
      <c r="A280489" s="1">
        <v>446270</v>
      </c>
      <c r="B280489" s="1" t="s">
        <v>279533</v>
      </c>
      <c r="C280489" s="1" t="s">
        <v>5</v>
      </c>
    </row>
    <row r="280490" spans="1:3" x14ac:dyDescent="0.2">
      <c r="A280490" s="1">
        <v>446271</v>
      </c>
      <c r="B280490" s="1" t="s">
        <v>279534</v>
      </c>
      <c r="C280490" s="1" t="s">
        <v>60</v>
      </c>
    </row>
    <row r="280491" spans="1:3" x14ac:dyDescent="0.2">
      <c r="A280491" s="1">
        <v>446276</v>
      </c>
      <c r="B280491" s="1" t="s">
        <v>279535</v>
      </c>
      <c r="C280491" s="1" t="s">
        <v>5</v>
      </c>
    </row>
    <row r="280492" spans="1:3" x14ac:dyDescent="0.2">
      <c r="A280492" s="1">
        <v>446280</v>
      </c>
      <c r="B280492" s="1" t="s">
        <v>279536</v>
      </c>
      <c r="C280492" s="1" t="s">
        <v>5</v>
      </c>
    </row>
    <row r="280493" spans="1:3" x14ac:dyDescent="0.2">
      <c r="A280493" s="1">
        <v>446292</v>
      </c>
      <c r="B280493" s="1" t="s">
        <v>279537</v>
      </c>
      <c r="C280493" s="1" t="s">
        <v>5</v>
      </c>
    </row>
    <row r="280494" spans="1:3" x14ac:dyDescent="0.2">
      <c r="A280494" s="1">
        <v>446298</v>
      </c>
      <c r="B280494" s="1" t="s">
        <v>279538</v>
      </c>
      <c r="C280494" s="1" t="s">
        <v>5</v>
      </c>
    </row>
    <row r="280495" spans="1:3" x14ac:dyDescent="0.2">
      <c r="A280495" s="1">
        <v>446300</v>
      </c>
      <c r="B280495" s="1" t="s">
        <v>279539</v>
      </c>
      <c r="C280495" s="1" t="s">
        <v>5</v>
      </c>
    </row>
    <row r="280496" spans="1:3" x14ac:dyDescent="0.2">
      <c r="A280496" s="1">
        <v>446304</v>
      </c>
      <c r="B280496" s="1" t="s">
        <v>279540</v>
      </c>
      <c r="C280496" s="1" t="s">
        <v>5</v>
      </c>
    </row>
    <row r="280497" spans="1:4" x14ac:dyDescent="0.2">
      <c r="A280497" s="1">
        <v>446312</v>
      </c>
      <c r="B280497" s="1" t="s">
        <v>279541</v>
      </c>
      <c r="C280497" s="1" t="s">
        <v>60</v>
      </c>
    </row>
    <row r="280498" spans="1:4" x14ac:dyDescent="0.2">
      <c r="A280498" s="1">
        <v>446314</v>
      </c>
      <c r="B280498" s="1" t="s">
        <v>279542</v>
      </c>
      <c r="C280498" s="1" t="s">
        <v>5</v>
      </c>
    </row>
    <row r="280499" spans="1:4" x14ac:dyDescent="0.2">
      <c r="A280499" s="1">
        <v>446316</v>
      </c>
      <c r="B280499" s="1" t="s">
        <v>279543</v>
      </c>
      <c r="C280499" s="1" t="s">
        <v>60</v>
      </c>
    </row>
    <row r="280500" spans="1:4" x14ac:dyDescent="0.2">
      <c r="A280500" s="1">
        <v>446320</v>
      </c>
      <c r="B280500" s="1" t="s">
        <v>279544</v>
      </c>
      <c r="C280500" s="1" t="s">
        <v>60</v>
      </c>
    </row>
    <row r="280501" spans="1:4" x14ac:dyDescent="0.2">
      <c r="A280501" s="1">
        <v>446322</v>
      </c>
      <c r="B280501" s="1" t="s">
        <v>279545</v>
      </c>
      <c r="C280501" s="1" t="s">
        <v>60</v>
      </c>
    </row>
    <row r="280502" spans="1:4" x14ac:dyDescent="0.2">
      <c r="A280502" s="1">
        <v>446324</v>
      </c>
      <c r="B280502" s="1" t="s">
        <v>279546</v>
      </c>
      <c r="C280502" s="1" t="s">
        <v>5</v>
      </c>
    </row>
    <row r="280503" spans="1:4" x14ac:dyDescent="0.2">
      <c r="A280503" s="1">
        <v>446328</v>
      </c>
      <c r="B280503" s="1" t="s">
        <v>279547</v>
      </c>
      <c r="C280503" s="1" t="s">
        <v>60</v>
      </c>
    </row>
    <row r="280504" spans="1:4" x14ac:dyDescent="0.2">
      <c r="A280504" s="1">
        <v>446330</v>
      </c>
      <c r="B280504" s="1" t="s">
        <v>279548</v>
      </c>
      <c r="C280504" s="1" t="s">
        <v>5</v>
      </c>
    </row>
    <row r="280505" spans="1:4" x14ac:dyDescent="0.2">
      <c r="A280505" s="1">
        <v>446332</v>
      </c>
      <c r="B280505" s="1" t="s">
        <v>279549</v>
      </c>
      <c r="C280505" s="1" t="s">
        <v>60</v>
      </c>
    </row>
    <row r="280506" spans="1:4" x14ac:dyDescent="0.2">
      <c r="A280506" s="1">
        <v>446334</v>
      </c>
      <c r="B280506" s="1" t="s">
        <v>279550</v>
      </c>
      <c r="C280506" s="1" t="s">
        <v>60</v>
      </c>
      <c r="D280506" s="1" t="s">
        <v>61</v>
      </c>
    </row>
    <row r="280507" spans="1:4" x14ac:dyDescent="0.2">
      <c r="A280507" s="1">
        <v>446336</v>
      </c>
      <c r="B280507" s="1" t="s">
        <v>279551</v>
      </c>
      <c r="C280507" s="1" t="s">
        <v>60</v>
      </c>
    </row>
    <row r="280508" spans="1:4" x14ac:dyDescent="0.2">
      <c r="A280508" s="1">
        <v>446344</v>
      </c>
      <c r="B280508" s="1" t="s">
        <v>279552</v>
      </c>
      <c r="C280508" s="1" t="s">
        <v>5</v>
      </c>
    </row>
    <row r="280509" spans="1:4" x14ac:dyDescent="0.2">
      <c r="A280509" s="1">
        <v>446346</v>
      </c>
      <c r="B280509" s="1" t="s">
        <v>279553</v>
      </c>
      <c r="C280509" s="1" t="s">
        <v>60</v>
      </c>
    </row>
    <row r="280510" spans="1:4" x14ac:dyDescent="0.2">
      <c r="A280510" s="1">
        <v>446348</v>
      </c>
      <c r="B280510" s="1" t="s">
        <v>279554</v>
      </c>
      <c r="C280510" s="1" t="s">
        <v>60</v>
      </c>
    </row>
    <row r="280511" spans="1:4" x14ac:dyDescent="0.2">
      <c r="A280511" s="1">
        <v>446350</v>
      </c>
      <c r="B280511" s="1" t="s">
        <v>279555</v>
      </c>
      <c r="C280511" s="1" t="s">
        <v>5</v>
      </c>
    </row>
    <row r="280512" spans="1:4" x14ac:dyDescent="0.2">
      <c r="A280512" s="1">
        <v>446354</v>
      </c>
      <c r="B280512" s="1" t="s">
        <v>279556</v>
      </c>
      <c r="C280512" s="1" t="s">
        <v>5</v>
      </c>
    </row>
    <row r="280513" spans="1:3" x14ac:dyDescent="0.2">
      <c r="A280513" s="1">
        <v>446356</v>
      </c>
      <c r="B280513" s="1" t="s">
        <v>279557</v>
      </c>
      <c r="C280513" s="1" t="s">
        <v>60</v>
      </c>
    </row>
    <row r="280514" spans="1:3" x14ac:dyDescent="0.2">
      <c r="A280514" s="1">
        <v>446358</v>
      </c>
      <c r="B280514" s="1" t="s">
        <v>279558</v>
      </c>
      <c r="C280514" s="1" t="s">
        <v>60</v>
      </c>
    </row>
    <row r="280515" spans="1:3" x14ac:dyDescent="0.2">
      <c r="A280515" s="1">
        <v>446362</v>
      </c>
      <c r="B280515" s="1" t="s">
        <v>279559</v>
      </c>
      <c r="C280515" s="1" t="s">
        <v>60</v>
      </c>
    </row>
    <row r="280516" spans="1:3" x14ac:dyDescent="0.2">
      <c r="A280516" s="1">
        <v>446368</v>
      </c>
      <c r="B280516" s="1" t="s">
        <v>279560</v>
      </c>
      <c r="C280516" s="1" t="s">
        <v>60</v>
      </c>
    </row>
    <row r="280517" spans="1:3" x14ac:dyDescent="0.2">
      <c r="A280517" s="1">
        <v>446370</v>
      </c>
      <c r="B280517" s="1" t="s">
        <v>279561</v>
      </c>
      <c r="C280517" s="1" t="s">
        <v>60</v>
      </c>
    </row>
    <row r="280518" spans="1:3" x14ac:dyDescent="0.2">
      <c r="A280518" s="1">
        <v>446371</v>
      </c>
      <c r="B280518" s="1" t="s">
        <v>279562</v>
      </c>
      <c r="C280518" s="1" t="s">
        <v>60</v>
      </c>
    </row>
    <row r="280519" spans="1:3" x14ac:dyDescent="0.2">
      <c r="A280519" s="1">
        <v>446372</v>
      </c>
      <c r="B280519" s="1" t="s">
        <v>279563</v>
      </c>
      <c r="C280519" s="1" t="s">
        <v>60</v>
      </c>
    </row>
    <row r="280520" spans="1:3" x14ac:dyDescent="0.2">
      <c r="A280520" s="1">
        <v>446373</v>
      </c>
      <c r="B280520" s="1" t="s">
        <v>279564</v>
      </c>
      <c r="C280520" s="1" t="s">
        <v>60</v>
      </c>
    </row>
    <row r="280521" spans="1:3" x14ac:dyDescent="0.2">
      <c r="A280521" s="1">
        <v>446374</v>
      </c>
      <c r="B280521" s="1" t="s">
        <v>279565</v>
      </c>
      <c r="C280521" s="1" t="s">
        <v>60</v>
      </c>
    </row>
    <row r="280522" spans="1:3" x14ac:dyDescent="0.2">
      <c r="A280522" s="1">
        <v>446375</v>
      </c>
      <c r="B280522" s="1" t="s">
        <v>279566</v>
      </c>
      <c r="C280522" s="1" t="s">
        <v>60</v>
      </c>
    </row>
    <row r="280523" spans="1:3" x14ac:dyDescent="0.2">
      <c r="A280523" s="1">
        <v>446376</v>
      </c>
      <c r="B280523" s="1" t="s">
        <v>279567</v>
      </c>
      <c r="C280523" s="1" t="s">
        <v>60</v>
      </c>
    </row>
    <row r="280524" spans="1:3" x14ac:dyDescent="0.2">
      <c r="A280524" s="1">
        <v>446377</v>
      </c>
      <c r="B280524" s="1" t="s">
        <v>279568</v>
      </c>
      <c r="C280524" s="1" t="s">
        <v>60</v>
      </c>
    </row>
    <row r="280525" spans="1:3" x14ac:dyDescent="0.2">
      <c r="A280525" s="1">
        <v>446378</v>
      </c>
      <c r="B280525" s="1" t="s">
        <v>279569</v>
      </c>
      <c r="C280525" s="1" t="s">
        <v>60</v>
      </c>
    </row>
    <row r="280526" spans="1:3" x14ac:dyDescent="0.2">
      <c r="A280526" s="1">
        <v>446379</v>
      </c>
      <c r="B280526" s="1" t="s">
        <v>279570</v>
      </c>
      <c r="C280526" s="1" t="s">
        <v>60</v>
      </c>
    </row>
    <row r="280527" spans="1:3" x14ac:dyDescent="0.2">
      <c r="A280527" s="1">
        <v>446384</v>
      </c>
      <c r="B280527" s="1" t="s">
        <v>279571</v>
      </c>
      <c r="C280527" s="1" t="s">
        <v>5</v>
      </c>
    </row>
    <row r="280528" spans="1:3" x14ac:dyDescent="0.2">
      <c r="A280528" s="1">
        <v>446404</v>
      </c>
      <c r="B280528" s="1" t="s">
        <v>279572</v>
      </c>
      <c r="C280528" s="1" t="s">
        <v>60</v>
      </c>
    </row>
    <row r="280529" spans="1:3" x14ac:dyDescent="0.2">
      <c r="A280529" s="1">
        <v>446405</v>
      </c>
      <c r="B280529" s="1" t="s">
        <v>279573</v>
      </c>
      <c r="C280529" s="1" t="s">
        <v>5</v>
      </c>
    </row>
    <row r="280530" spans="1:3" x14ac:dyDescent="0.2">
      <c r="A280530" s="1">
        <v>446406</v>
      </c>
      <c r="B280530" s="1" t="s">
        <v>279574</v>
      </c>
      <c r="C280530" s="1" t="s">
        <v>5</v>
      </c>
    </row>
    <row r="280531" spans="1:3" x14ac:dyDescent="0.2">
      <c r="A280531" s="1">
        <v>446407</v>
      </c>
      <c r="B280531" s="1" t="s">
        <v>279575</v>
      </c>
      <c r="C280531" s="1" t="s">
        <v>5</v>
      </c>
    </row>
    <row r="280532" spans="1:3" x14ac:dyDescent="0.2">
      <c r="A280532" s="1">
        <v>446408</v>
      </c>
      <c r="B280532" s="1" t="s">
        <v>279576</v>
      </c>
      <c r="C280532" s="1" t="s">
        <v>60</v>
      </c>
    </row>
    <row r="280533" spans="1:3" x14ac:dyDescent="0.2">
      <c r="A280533" s="1">
        <v>446409</v>
      </c>
      <c r="B280533" s="1" t="s">
        <v>279577</v>
      </c>
      <c r="C280533" s="1" t="s">
        <v>5</v>
      </c>
    </row>
    <row r="280534" spans="1:3" x14ac:dyDescent="0.2">
      <c r="A280534" s="1">
        <v>446410</v>
      </c>
      <c r="B280534" s="1" t="s">
        <v>279578</v>
      </c>
      <c r="C280534" s="1" t="s">
        <v>5</v>
      </c>
    </row>
    <row r="280535" spans="1:3" x14ac:dyDescent="0.2">
      <c r="A280535" s="1">
        <v>446411</v>
      </c>
      <c r="B280535" s="1" t="s">
        <v>279579</v>
      </c>
      <c r="C280535" s="1" t="s">
        <v>5</v>
      </c>
    </row>
    <row r="280536" spans="1:3" x14ac:dyDescent="0.2">
      <c r="A280536" s="1">
        <v>446412</v>
      </c>
      <c r="B280536" s="1" t="s">
        <v>279580</v>
      </c>
      <c r="C280536" s="1" t="s">
        <v>5</v>
      </c>
    </row>
    <row r="280537" spans="1:3" x14ac:dyDescent="0.2">
      <c r="A280537" s="1">
        <v>446413</v>
      </c>
      <c r="B280537" s="1" t="s">
        <v>279581</v>
      </c>
      <c r="C280537" s="1" t="s">
        <v>5</v>
      </c>
    </row>
    <row r="280538" spans="1:3" x14ac:dyDescent="0.2">
      <c r="A280538" s="1">
        <v>446416</v>
      </c>
      <c r="B280538" s="1" t="s">
        <v>279582</v>
      </c>
      <c r="C280538" s="1" t="s">
        <v>60</v>
      </c>
    </row>
    <row r="280539" spans="1:3" x14ac:dyDescent="0.2">
      <c r="A280539" s="1">
        <v>446418</v>
      </c>
      <c r="B280539" s="1" t="s">
        <v>279583</v>
      </c>
      <c r="C280539" s="1" t="s">
        <v>60</v>
      </c>
    </row>
    <row r="280540" spans="1:3" x14ac:dyDescent="0.2">
      <c r="A280540" s="1">
        <v>446422</v>
      </c>
      <c r="B280540" s="1" t="s">
        <v>279584</v>
      </c>
      <c r="C280540" s="1" t="s">
        <v>60</v>
      </c>
    </row>
    <row r="280541" spans="1:3" x14ac:dyDescent="0.2">
      <c r="A280541" s="1">
        <v>446424</v>
      </c>
      <c r="B280541" s="1" t="s">
        <v>279585</v>
      </c>
      <c r="C280541" s="1" t="s">
        <v>5</v>
      </c>
    </row>
    <row r="280542" spans="1:3" x14ac:dyDescent="0.2">
      <c r="A280542" s="1">
        <v>446428</v>
      </c>
      <c r="B280542" s="1" t="s">
        <v>279586</v>
      </c>
      <c r="C280542" s="1" t="s">
        <v>60</v>
      </c>
    </row>
    <row r="280543" spans="1:3" x14ac:dyDescent="0.2">
      <c r="A280543" s="1">
        <v>446430</v>
      </c>
      <c r="B280543" s="1" t="s">
        <v>279587</v>
      </c>
      <c r="C280543" s="1" t="s">
        <v>60</v>
      </c>
    </row>
    <row r="280544" spans="1:3" x14ac:dyDescent="0.2">
      <c r="A280544" s="1">
        <v>446432</v>
      </c>
      <c r="B280544" s="1" t="s">
        <v>279588</v>
      </c>
      <c r="C280544" s="1" t="s">
        <v>5</v>
      </c>
    </row>
    <row r="280545" spans="1:4" x14ac:dyDescent="0.2">
      <c r="A280545" s="1">
        <v>446436</v>
      </c>
      <c r="B280545" s="1" t="s">
        <v>279589</v>
      </c>
      <c r="C280545" s="1" t="s">
        <v>60</v>
      </c>
    </row>
    <row r="280546" spans="1:4" x14ac:dyDescent="0.2">
      <c r="A280546" s="1">
        <v>446438</v>
      </c>
      <c r="B280546" s="1" t="s">
        <v>279590</v>
      </c>
      <c r="C280546" s="1" t="s">
        <v>60</v>
      </c>
    </row>
    <row r="280547" spans="1:4" x14ac:dyDescent="0.2">
      <c r="A280547" s="1">
        <v>446440</v>
      </c>
      <c r="B280547" s="1" t="s">
        <v>279591</v>
      </c>
      <c r="C280547" s="1" t="s">
        <v>60</v>
      </c>
    </row>
    <row r="280548" spans="1:4" x14ac:dyDescent="0.2">
      <c r="A280548" s="1">
        <v>446444</v>
      </c>
      <c r="B280548" s="1" t="s">
        <v>279592</v>
      </c>
      <c r="C280548" s="1" t="s">
        <v>5</v>
      </c>
    </row>
    <row r="280549" spans="1:4" x14ac:dyDescent="0.2">
      <c r="A280549" s="1">
        <v>446446</v>
      </c>
      <c r="B280549" s="1" t="s">
        <v>279593</v>
      </c>
      <c r="C280549" s="1" t="s">
        <v>60</v>
      </c>
    </row>
    <row r="280550" spans="1:4" x14ac:dyDescent="0.2">
      <c r="A280550" s="1">
        <v>446448</v>
      </c>
      <c r="B280550" s="1" t="s">
        <v>279594</v>
      </c>
      <c r="C280550" s="1" t="s">
        <v>5</v>
      </c>
    </row>
    <row r="280551" spans="1:4" x14ac:dyDescent="0.2">
      <c r="A280551" s="1">
        <v>446454</v>
      </c>
      <c r="B280551" s="1" t="s">
        <v>279595</v>
      </c>
      <c r="C280551" s="1" t="s">
        <v>60</v>
      </c>
    </row>
    <row r="280552" spans="1:4" x14ac:dyDescent="0.2">
      <c r="A280552" s="1">
        <v>446456</v>
      </c>
      <c r="B280552" s="1" t="s">
        <v>279596</v>
      </c>
      <c r="C280552" s="1" t="s">
        <v>60</v>
      </c>
    </row>
    <row r="280553" spans="1:4" x14ac:dyDescent="0.2">
      <c r="A280553" s="1">
        <v>446458</v>
      </c>
      <c r="B280553" s="1" t="s">
        <v>279597</v>
      </c>
      <c r="C280553" s="1" t="s">
        <v>60</v>
      </c>
      <c r="D280553" s="1" t="s">
        <v>61</v>
      </c>
    </row>
    <row r="280554" spans="1:4" x14ac:dyDescent="0.2">
      <c r="A280554" s="1">
        <v>446460</v>
      </c>
      <c r="B280554" s="1" t="s">
        <v>279598</v>
      </c>
      <c r="C280554" s="1" t="s">
        <v>5</v>
      </c>
    </row>
    <row r="280555" spans="1:4" x14ac:dyDescent="0.2">
      <c r="A280555" s="1">
        <v>446461</v>
      </c>
      <c r="B280555" s="1" t="s">
        <v>279599</v>
      </c>
      <c r="C280555" s="1" t="s">
        <v>5</v>
      </c>
    </row>
    <row r="280556" spans="1:4" x14ac:dyDescent="0.2">
      <c r="A280556" s="1">
        <v>446462</v>
      </c>
      <c r="B280556" s="1" t="s">
        <v>279600</v>
      </c>
      <c r="C280556" s="1" t="s">
        <v>60</v>
      </c>
    </row>
    <row r="280557" spans="1:4" x14ac:dyDescent="0.2">
      <c r="A280557" s="1">
        <v>446463</v>
      </c>
      <c r="B280557" s="1" t="s">
        <v>279601</v>
      </c>
      <c r="C280557" s="1" t="s">
        <v>307</v>
      </c>
    </row>
    <row r="280558" spans="1:4" x14ac:dyDescent="0.2">
      <c r="A280558" s="1">
        <v>446464</v>
      </c>
      <c r="B280558" s="1" t="s">
        <v>279602</v>
      </c>
      <c r="C280558" s="1" t="s">
        <v>60</v>
      </c>
    </row>
    <row r="280559" spans="1:4" x14ac:dyDescent="0.2">
      <c r="A280559" s="1">
        <v>446465</v>
      </c>
      <c r="B280559" s="1" t="s">
        <v>279603</v>
      </c>
      <c r="C280559" s="1" t="s">
        <v>5</v>
      </c>
    </row>
    <row r="280560" spans="1:4" x14ac:dyDescent="0.2">
      <c r="A280560" s="1">
        <v>446466</v>
      </c>
      <c r="B280560" s="1" t="s">
        <v>279604</v>
      </c>
      <c r="C280560" s="1" t="s">
        <v>5</v>
      </c>
    </row>
    <row r="280561" spans="1:3" x14ac:dyDescent="0.2">
      <c r="A280561" s="1">
        <v>446467</v>
      </c>
      <c r="B280561" s="1" t="s">
        <v>279605</v>
      </c>
      <c r="C280561" s="1" t="s">
        <v>307</v>
      </c>
    </row>
    <row r="280562" spans="1:3" x14ac:dyDescent="0.2">
      <c r="A280562" s="1">
        <v>446468</v>
      </c>
      <c r="B280562" s="1" t="s">
        <v>279606</v>
      </c>
      <c r="C280562" s="1" t="s">
        <v>60</v>
      </c>
    </row>
    <row r="280563" spans="1:3" x14ac:dyDescent="0.2">
      <c r="A280563" s="1">
        <v>446469</v>
      </c>
      <c r="B280563" s="1" t="s">
        <v>279607</v>
      </c>
      <c r="C280563" s="1" t="s">
        <v>60</v>
      </c>
    </row>
    <row r="280564" spans="1:3" x14ac:dyDescent="0.2">
      <c r="A280564" s="1">
        <v>446471</v>
      </c>
      <c r="B280564" s="1" t="s">
        <v>279608</v>
      </c>
      <c r="C280564" s="1" t="s">
        <v>60</v>
      </c>
    </row>
    <row r="280565" spans="1:3" x14ac:dyDescent="0.2">
      <c r="A280565" s="1">
        <v>446481</v>
      </c>
      <c r="B280565" s="1" t="s">
        <v>279609</v>
      </c>
      <c r="C280565" s="1" t="s">
        <v>60</v>
      </c>
    </row>
    <row r="280566" spans="1:3" x14ac:dyDescent="0.2">
      <c r="A280566" s="1">
        <v>446485</v>
      </c>
      <c r="B280566" s="1" t="s">
        <v>279610</v>
      </c>
      <c r="C280566" s="1" t="s">
        <v>60</v>
      </c>
    </row>
    <row r="280567" spans="1:3" x14ac:dyDescent="0.2">
      <c r="A280567" s="1">
        <v>446487</v>
      </c>
      <c r="B280567" s="1" t="s">
        <v>279611</v>
      </c>
      <c r="C280567" s="1" t="s">
        <v>5</v>
      </c>
    </row>
    <row r="280568" spans="1:3" x14ac:dyDescent="0.2">
      <c r="A280568" s="1">
        <v>446497</v>
      </c>
      <c r="B280568" s="1" t="s">
        <v>279612</v>
      </c>
      <c r="C280568" s="1" t="s">
        <v>5</v>
      </c>
    </row>
    <row r="280569" spans="1:3" x14ac:dyDescent="0.2">
      <c r="A280569" s="1">
        <v>446499</v>
      </c>
      <c r="B280569" s="1" t="s">
        <v>279613</v>
      </c>
      <c r="C280569" s="1" t="s">
        <v>60</v>
      </c>
    </row>
    <row r="280570" spans="1:3" x14ac:dyDescent="0.2">
      <c r="A280570" s="1">
        <v>446505</v>
      </c>
      <c r="B280570" s="1" t="s">
        <v>279614</v>
      </c>
      <c r="C280570" s="1" t="s">
        <v>60</v>
      </c>
    </row>
    <row r="280571" spans="1:3" x14ac:dyDescent="0.2">
      <c r="A280571" s="1">
        <v>446506</v>
      </c>
      <c r="B280571" s="1" t="s">
        <v>279615</v>
      </c>
      <c r="C280571" s="1" t="s">
        <v>60</v>
      </c>
    </row>
    <row r="280572" spans="1:3" x14ac:dyDescent="0.2">
      <c r="A280572" s="1">
        <v>446507</v>
      </c>
      <c r="B280572" s="1" t="s">
        <v>279616</v>
      </c>
      <c r="C280572" s="1" t="s">
        <v>60</v>
      </c>
    </row>
    <row r="280573" spans="1:3" x14ac:dyDescent="0.2">
      <c r="A280573" s="1">
        <v>446508</v>
      </c>
      <c r="B280573" s="1" t="s">
        <v>279617</v>
      </c>
      <c r="C280573" s="1" t="s">
        <v>60</v>
      </c>
    </row>
    <row r="280574" spans="1:3" x14ac:dyDescent="0.2">
      <c r="A280574" s="1">
        <v>446509</v>
      </c>
      <c r="B280574" s="1" t="s">
        <v>279618</v>
      </c>
      <c r="C280574" s="1" t="s">
        <v>60</v>
      </c>
    </row>
    <row r="280575" spans="1:3" x14ac:dyDescent="0.2">
      <c r="A280575" s="1">
        <v>446510</v>
      </c>
      <c r="B280575" s="1" t="s">
        <v>279619</v>
      </c>
      <c r="C280575" s="1" t="s">
        <v>60</v>
      </c>
    </row>
    <row r="280576" spans="1:3" x14ac:dyDescent="0.2">
      <c r="A280576" s="1">
        <v>446511</v>
      </c>
      <c r="B280576" s="1" t="s">
        <v>279620</v>
      </c>
      <c r="C280576" s="1" t="s">
        <v>5</v>
      </c>
    </row>
    <row r="280577" spans="1:4" x14ac:dyDescent="0.2">
      <c r="A280577" s="1">
        <v>446512</v>
      </c>
      <c r="B280577" s="1" t="s">
        <v>279621</v>
      </c>
      <c r="C280577" s="1" t="s">
        <v>60</v>
      </c>
    </row>
    <row r="280578" spans="1:4" x14ac:dyDescent="0.2">
      <c r="A280578" s="1">
        <v>446513</v>
      </c>
      <c r="B280578" s="1" t="s">
        <v>279622</v>
      </c>
      <c r="C280578" s="1" t="s">
        <v>60</v>
      </c>
    </row>
    <row r="280579" spans="1:4" x14ac:dyDescent="0.2">
      <c r="A280579" s="1">
        <v>446514</v>
      </c>
      <c r="B280579" s="1" t="s">
        <v>279623</v>
      </c>
      <c r="C280579" s="1" t="s">
        <v>60</v>
      </c>
    </row>
    <row r="280580" spans="1:4" x14ac:dyDescent="0.2">
      <c r="A280580" s="1">
        <v>446515</v>
      </c>
      <c r="B280580" s="1" t="s">
        <v>279624</v>
      </c>
      <c r="C280580" s="1" t="s">
        <v>60</v>
      </c>
      <c r="D280580" s="1" t="s">
        <v>61</v>
      </c>
    </row>
    <row r="280581" spans="1:4" x14ac:dyDescent="0.2">
      <c r="A280581" s="1">
        <v>446517</v>
      </c>
      <c r="B280581" s="1" t="s">
        <v>279625</v>
      </c>
      <c r="C280581" s="1" t="s">
        <v>5</v>
      </c>
    </row>
    <row r="280582" spans="1:4" x14ac:dyDescent="0.2">
      <c r="A280582" s="1">
        <v>446521</v>
      </c>
      <c r="B280582" s="1" t="s">
        <v>279626</v>
      </c>
      <c r="C280582" s="1" t="s">
        <v>5</v>
      </c>
    </row>
    <row r="280583" spans="1:4" x14ac:dyDescent="0.2">
      <c r="A280583" s="1">
        <v>446533</v>
      </c>
      <c r="B280583" s="1" t="s">
        <v>279627</v>
      </c>
      <c r="C280583" s="1" t="s">
        <v>5</v>
      </c>
    </row>
    <row r="280584" spans="1:4" x14ac:dyDescent="0.2">
      <c r="A280584" s="1">
        <v>446543</v>
      </c>
      <c r="B280584" s="1" t="s">
        <v>279628</v>
      </c>
      <c r="C280584" s="1" t="s">
        <v>60</v>
      </c>
    </row>
    <row r="280585" spans="1:4" x14ac:dyDescent="0.2">
      <c r="A280585" s="1">
        <v>446545</v>
      </c>
      <c r="B280585" s="1" t="s">
        <v>279629</v>
      </c>
      <c r="C280585" s="1" t="s">
        <v>5</v>
      </c>
    </row>
    <row r="280586" spans="1:4" x14ac:dyDescent="0.2">
      <c r="A280586" s="1">
        <v>446549</v>
      </c>
      <c r="B280586" s="1" t="s">
        <v>279630</v>
      </c>
      <c r="C280586" s="1" t="s">
        <v>5</v>
      </c>
    </row>
    <row r="280587" spans="1:4" x14ac:dyDescent="0.2">
      <c r="A280587" s="1">
        <v>446551</v>
      </c>
      <c r="B280587" s="1" t="s">
        <v>279631</v>
      </c>
      <c r="C280587" s="1" t="s">
        <v>5</v>
      </c>
    </row>
    <row r="280588" spans="1:4" x14ac:dyDescent="0.2">
      <c r="A280588" s="1">
        <v>446555</v>
      </c>
      <c r="B280588" s="1" t="s">
        <v>279632</v>
      </c>
      <c r="C280588" s="1" t="s">
        <v>5</v>
      </c>
    </row>
    <row r="280589" spans="1:4" x14ac:dyDescent="0.2">
      <c r="A280589" s="1">
        <v>446561</v>
      </c>
      <c r="B280589" s="1" t="s">
        <v>279633</v>
      </c>
      <c r="C280589" s="1" t="s">
        <v>60</v>
      </c>
    </row>
    <row r="280590" spans="1:4" x14ac:dyDescent="0.2">
      <c r="A280590" s="1">
        <v>446562</v>
      </c>
      <c r="B280590" s="1" t="s">
        <v>279634</v>
      </c>
      <c r="C280590" s="1" t="s">
        <v>60</v>
      </c>
    </row>
    <row r="280591" spans="1:4" x14ac:dyDescent="0.2">
      <c r="A280591" s="1">
        <v>446563</v>
      </c>
      <c r="B280591" s="1" t="s">
        <v>279635</v>
      </c>
      <c r="C280591" s="1" t="s">
        <v>60</v>
      </c>
    </row>
    <row r="280592" spans="1:4" x14ac:dyDescent="0.2">
      <c r="A280592" s="1">
        <v>446564</v>
      </c>
      <c r="B280592" s="1" t="s">
        <v>279636</v>
      </c>
      <c r="C280592" s="1" t="s">
        <v>60</v>
      </c>
    </row>
    <row r="280593" spans="1:3" x14ac:dyDescent="0.2">
      <c r="A280593" s="1">
        <v>446565</v>
      </c>
      <c r="B280593" s="1" t="s">
        <v>279637</v>
      </c>
      <c r="C280593" s="1" t="s">
        <v>60</v>
      </c>
    </row>
    <row r="280594" spans="1:3" x14ac:dyDescent="0.2">
      <c r="A280594" s="1">
        <v>446566</v>
      </c>
      <c r="B280594" s="1" t="s">
        <v>279638</v>
      </c>
      <c r="C280594" s="1" t="s">
        <v>60</v>
      </c>
    </row>
    <row r="280595" spans="1:3" x14ac:dyDescent="0.2">
      <c r="A280595" s="1">
        <v>446567</v>
      </c>
      <c r="B280595" s="1" t="s">
        <v>279639</v>
      </c>
      <c r="C280595" s="1" t="s">
        <v>60</v>
      </c>
    </row>
    <row r="280596" spans="1:3" x14ac:dyDescent="0.2">
      <c r="A280596" s="1">
        <v>446568</v>
      </c>
      <c r="B280596" s="1" t="s">
        <v>279640</v>
      </c>
      <c r="C280596" s="1" t="s">
        <v>60</v>
      </c>
    </row>
    <row r="280597" spans="1:3" x14ac:dyDescent="0.2">
      <c r="A280597" s="1">
        <v>446569</v>
      </c>
      <c r="B280597" s="1" t="s">
        <v>279641</v>
      </c>
      <c r="C280597" s="1" t="s">
        <v>60</v>
      </c>
    </row>
    <row r="280598" spans="1:3" x14ac:dyDescent="0.2">
      <c r="A280598" s="1">
        <v>446570</v>
      </c>
      <c r="B280598" s="1" t="s">
        <v>279642</v>
      </c>
      <c r="C280598" s="1" t="s">
        <v>60</v>
      </c>
    </row>
    <row r="280599" spans="1:3" x14ac:dyDescent="0.2">
      <c r="A280599" s="1">
        <v>446591</v>
      </c>
      <c r="B280599" s="1" t="s">
        <v>279643</v>
      </c>
      <c r="C280599" s="1" t="s">
        <v>60</v>
      </c>
    </row>
    <row r="280600" spans="1:3" x14ac:dyDescent="0.2">
      <c r="A280600" s="1">
        <v>446593</v>
      </c>
      <c r="B280600" s="1" t="s">
        <v>279644</v>
      </c>
      <c r="C280600" s="1" t="s">
        <v>5</v>
      </c>
    </row>
    <row r="280601" spans="1:3" x14ac:dyDescent="0.2">
      <c r="A280601" s="1">
        <v>446595</v>
      </c>
      <c r="B280601" s="1" t="s">
        <v>279645</v>
      </c>
      <c r="C280601" s="1" t="s">
        <v>5</v>
      </c>
    </row>
    <row r="280602" spans="1:3" x14ac:dyDescent="0.2">
      <c r="A280602" s="1">
        <v>446597</v>
      </c>
      <c r="B280602" s="1" t="s">
        <v>279646</v>
      </c>
      <c r="C280602" s="1" t="s">
        <v>60</v>
      </c>
    </row>
    <row r="280603" spans="1:3" x14ac:dyDescent="0.2">
      <c r="A280603" s="1">
        <v>446607</v>
      </c>
      <c r="B280603" s="1" t="s">
        <v>279647</v>
      </c>
      <c r="C280603" s="1" t="s">
        <v>5</v>
      </c>
    </row>
    <row r="280604" spans="1:3" x14ac:dyDescent="0.2">
      <c r="A280604" s="1">
        <v>446611</v>
      </c>
      <c r="B280604" s="1" t="s">
        <v>279648</v>
      </c>
      <c r="C280604" s="1" t="s">
        <v>5</v>
      </c>
    </row>
    <row r="280605" spans="1:3" x14ac:dyDescent="0.2">
      <c r="A280605" s="1">
        <v>446615</v>
      </c>
      <c r="B280605" s="1" t="s">
        <v>279649</v>
      </c>
      <c r="C280605" s="1" t="s">
        <v>60</v>
      </c>
    </row>
    <row r="280606" spans="1:3" x14ac:dyDescent="0.2">
      <c r="A280606" s="1">
        <v>446617</v>
      </c>
      <c r="B280606" s="1" t="s">
        <v>279650</v>
      </c>
      <c r="C280606" s="1" t="s">
        <v>5</v>
      </c>
    </row>
    <row r="280607" spans="1:3" x14ac:dyDescent="0.2">
      <c r="A280607" s="1">
        <v>446621</v>
      </c>
      <c r="B280607" s="1" t="s">
        <v>279651</v>
      </c>
      <c r="C280607" s="1" t="s">
        <v>5</v>
      </c>
    </row>
    <row r="280608" spans="1:3" x14ac:dyDescent="0.2">
      <c r="A280608" s="1">
        <v>446631</v>
      </c>
      <c r="B280608" s="1" t="s">
        <v>279652</v>
      </c>
      <c r="C280608" s="1" t="s">
        <v>5</v>
      </c>
    </row>
    <row r="280609" spans="1:3" x14ac:dyDescent="0.2">
      <c r="A280609" s="1">
        <v>446632</v>
      </c>
      <c r="B280609" s="1" t="s">
        <v>279653</v>
      </c>
      <c r="C280609" s="1" t="s">
        <v>5</v>
      </c>
    </row>
    <row r="280610" spans="1:3" x14ac:dyDescent="0.2">
      <c r="A280610" s="1">
        <v>446633</v>
      </c>
      <c r="B280610" s="1" t="s">
        <v>279654</v>
      </c>
      <c r="C280610" s="1" t="s">
        <v>60</v>
      </c>
    </row>
    <row r="280611" spans="1:3" x14ac:dyDescent="0.2">
      <c r="A280611" s="1">
        <v>446634</v>
      </c>
      <c r="B280611" s="1" t="s">
        <v>279655</v>
      </c>
      <c r="C280611" s="1" t="s">
        <v>5</v>
      </c>
    </row>
    <row r="280612" spans="1:3" x14ac:dyDescent="0.2">
      <c r="A280612" s="1">
        <v>446635</v>
      </c>
      <c r="B280612" s="1" t="s">
        <v>279656</v>
      </c>
      <c r="C280612" s="1" t="s">
        <v>60</v>
      </c>
    </row>
    <row r="280613" spans="1:3" x14ac:dyDescent="0.2">
      <c r="A280613" s="1">
        <v>446636</v>
      </c>
      <c r="B280613" s="1" t="s">
        <v>279657</v>
      </c>
      <c r="C280613" s="1" t="s">
        <v>60</v>
      </c>
    </row>
    <row r="280614" spans="1:3" x14ac:dyDescent="0.2">
      <c r="A280614" s="1">
        <v>446637</v>
      </c>
      <c r="B280614" s="1" t="s">
        <v>279658</v>
      </c>
      <c r="C280614" s="1" t="s">
        <v>5</v>
      </c>
    </row>
    <row r="280615" spans="1:3" x14ac:dyDescent="0.2">
      <c r="A280615" s="1">
        <v>446638</v>
      </c>
      <c r="B280615" s="1" t="s">
        <v>279659</v>
      </c>
      <c r="C280615" s="1" t="s">
        <v>60</v>
      </c>
    </row>
    <row r="280616" spans="1:3" x14ac:dyDescent="0.2">
      <c r="A280616" s="1">
        <v>446639</v>
      </c>
      <c r="B280616" s="1" t="s">
        <v>279660</v>
      </c>
      <c r="C280616" s="1" t="s">
        <v>60</v>
      </c>
    </row>
    <row r="280617" spans="1:3" x14ac:dyDescent="0.2">
      <c r="A280617" s="1">
        <v>446640</v>
      </c>
      <c r="B280617" s="1" t="s">
        <v>279661</v>
      </c>
      <c r="C280617" s="1" t="s">
        <v>5</v>
      </c>
    </row>
    <row r="280618" spans="1:3" x14ac:dyDescent="0.2">
      <c r="A280618" s="1">
        <v>446641</v>
      </c>
      <c r="B280618" s="1" t="s">
        <v>279662</v>
      </c>
      <c r="C280618" s="1" t="s">
        <v>5</v>
      </c>
    </row>
    <row r="280619" spans="1:3" x14ac:dyDescent="0.2">
      <c r="A280619" s="1">
        <v>446642</v>
      </c>
      <c r="B280619" s="1" t="s">
        <v>279663</v>
      </c>
      <c r="C280619" s="1" t="s">
        <v>5</v>
      </c>
    </row>
    <row r="280620" spans="1:3" x14ac:dyDescent="0.2">
      <c r="A280620" s="1">
        <v>446643</v>
      </c>
      <c r="B280620" s="1" t="s">
        <v>279664</v>
      </c>
      <c r="C280620" s="1" t="s">
        <v>5</v>
      </c>
    </row>
    <row r="280621" spans="1:3" x14ac:dyDescent="0.2">
      <c r="A280621" s="1">
        <v>446644</v>
      </c>
      <c r="B280621" s="1" t="s">
        <v>279665</v>
      </c>
      <c r="C280621" s="1" t="s">
        <v>5</v>
      </c>
    </row>
    <row r="280622" spans="1:3" x14ac:dyDescent="0.2">
      <c r="A280622" s="1">
        <v>446645</v>
      </c>
      <c r="B280622" s="1" t="s">
        <v>279666</v>
      </c>
      <c r="C280622" s="1" t="s">
        <v>60</v>
      </c>
    </row>
    <row r="280623" spans="1:3" x14ac:dyDescent="0.2">
      <c r="A280623" s="1">
        <v>446646</v>
      </c>
      <c r="B280623" s="1" t="s">
        <v>279667</v>
      </c>
      <c r="C280623" s="1" t="s">
        <v>5</v>
      </c>
    </row>
    <row r="280624" spans="1:3" x14ac:dyDescent="0.2">
      <c r="A280624" s="1">
        <v>446647</v>
      </c>
      <c r="B280624" s="1" t="s">
        <v>279668</v>
      </c>
      <c r="C280624" s="1" t="s">
        <v>60</v>
      </c>
    </row>
    <row r="280625" spans="1:3" x14ac:dyDescent="0.2">
      <c r="A280625" s="1">
        <v>446648</v>
      </c>
      <c r="B280625" s="1" t="s">
        <v>279669</v>
      </c>
      <c r="C280625" s="1" t="s">
        <v>5</v>
      </c>
    </row>
    <row r="280626" spans="1:3" x14ac:dyDescent="0.2">
      <c r="A280626" s="1">
        <v>446649</v>
      </c>
      <c r="B280626" s="1" t="s">
        <v>279670</v>
      </c>
      <c r="C280626" s="1" t="s">
        <v>60</v>
      </c>
    </row>
    <row r="280627" spans="1:3" x14ac:dyDescent="0.2">
      <c r="A280627" s="1">
        <v>446650</v>
      </c>
      <c r="B280627" s="1" t="s">
        <v>279671</v>
      </c>
      <c r="C280627" s="1" t="s">
        <v>5</v>
      </c>
    </row>
    <row r="280628" spans="1:3" x14ac:dyDescent="0.2">
      <c r="A280628" s="1">
        <v>446651</v>
      </c>
      <c r="B280628" s="1" t="s">
        <v>279672</v>
      </c>
      <c r="C280628" s="1" t="s">
        <v>60</v>
      </c>
    </row>
    <row r="280629" spans="1:3" x14ac:dyDescent="0.2">
      <c r="A280629" s="1">
        <v>446652</v>
      </c>
      <c r="B280629" s="1" t="s">
        <v>279673</v>
      </c>
      <c r="C280629" s="1" t="s">
        <v>60</v>
      </c>
    </row>
    <row r="280630" spans="1:3" x14ac:dyDescent="0.2">
      <c r="A280630" s="1">
        <v>446653</v>
      </c>
      <c r="B280630" s="1" t="s">
        <v>279674</v>
      </c>
      <c r="C280630" s="1" t="s">
        <v>60</v>
      </c>
    </row>
    <row r="280631" spans="1:3" x14ac:dyDescent="0.2">
      <c r="A280631" s="1">
        <v>446654</v>
      </c>
      <c r="B280631" s="1" t="s">
        <v>279675</v>
      </c>
      <c r="C280631" s="1" t="s">
        <v>60</v>
      </c>
    </row>
    <row r="280632" spans="1:3" x14ac:dyDescent="0.2">
      <c r="A280632" s="1">
        <v>446655</v>
      </c>
      <c r="B280632" s="1" t="s">
        <v>279676</v>
      </c>
      <c r="C280632" s="1" t="s">
        <v>60</v>
      </c>
    </row>
    <row r="280633" spans="1:3" x14ac:dyDescent="0.2">
      <c r="A280633" s="1">
        <v>446656</v>
      </c>
      <c r="B280633" s="1" t="s">
        <v>279677</v>
      </c>
      <c r="C280633" s="1" t="s">
        <v>60</v>
      </c>
    </row>
    <row r="280634" spans="1:3" x14ac:dyDescent="0.2">
      <c r="A280634" s="1">
        <v>446657</v>
      </c>
      <c r="B280634" s="1" t="s">
        <v>279678</v>
      </c>
      <c r="C280634" s="1" t="s">
        <v>60</v>
      </c>
    </row>
    <row r="280635" spans="1:3" x14ac:dyDescent="0.2">
      <c r="A280635" s="1">
        <v>446658</v>
      </c>
      <c r="B280635" s="1" t="s">
        <v>279679</v>
      </c>
      <c r="C280635" s="1" t="s">
        <v>60</v>
      </c>
    </row>
    <row r="280636" spans="1:3" x14ac:dyDescent="0.2">
      <c r="A280636" s="1">
        <v>446659</v>
      </c>
      <c r="B280636" s="1" t="s">
        <v>279680</v>
      </c>
      <c r="C280636" s="1" t="s">
        <v>60</v>
      </c>
    </row>
    <row r="280637" spans="1:3" x14ac:dyDescent="0.2">
      <c r="A280637" s="1">
        <v>446660</v>
      </c>
      <c r="B280637" s="1" t="s">
        <v>279681</v>
      </c>
      <c r="C280637" s="1" t="s">
        <v>60</v>
      </c>
    </row>
    <row r="280638" spans="1:3" x14ac:dyDescent="0.2">
      <c r="A280638" s="1">
        <v>446661</v>
      </c>
      <c r="B280638" s="1" t="s">
        <v>279682</v>
      </c>
      <c r="C280638" s="1" t="s">
        <v>60</v>
      </c>
    </row>
    <row r="280639" spans="1:3" x14ac:dyDescent="0.2">
      <c r="A280639" s="1">
        <v>446662</v>
      </c>
      <c r="B280639" s="1" t="s">
        <v>279683</v>
      </c>
      <c r="C280639" s="1" t="s">
        <v>60</v>
      </c>
    </row>
    <row r="280640" spans="1:3" x14ac:dyDescent="0.2">
      <c r="A280640" s="1">
        <v>446663</v>
      </c>
      <c r="B280640" s="1" t="s">
        <v>279684</v>
      </c>
      <c r="C280640" s="1" t="s">
        <v>60</v>
      </c>
    </row>
    <row r="280641" spans="1:3" x14ac:dyDescent="0.2">
      <c r="A280641" s="1">
        <v>446664</v>
      </c>
      <c r="B280641" s="1" t="s">
        <v>279685</v>
      </c>
      <c r="C280641" s="1" t="s">
        <v>60</v>
      </c>
    </row>
    <row r="280642" spans="1:3" x14ac:dyDescent="0.2">
      <c r="A280642" s="1">
        <v>446665</v>
      </c>
      <c r="B280642" s="1" t="s">
        <v>279686</v>
      </c>
      <c r="C280642" s="1" t="s">
        <v>60</v>
      </c>
    </row>
    <row r="280643" spans="1:3" x14ac:dyDescent="0.2">
      <c r="A280643" s="1">
        <v>446666</v>
      </c>
      <c r="B280643" s="1" t="s">
        <v>279687</v>
      </c>
      <c r="C280643" s="1" t="s">
        <v>60</v>
      </c>
    </row>
    <row r="280644" spans="1:3" x14ac:dyDescent="0.2">
      <c r="A280644" s="1">
        <v>446667</v>
      </c>
      <c r="B280644" s="1" t="s">
        <v>279688</v>
      </c>
      <c r="C280644" s="1" t="s">
        <v>60</v>
      </c>
    </row>
    <row r="280645" spans="1:3" x14ac:dyDescent="0.2">
      <c r="A280645" s="1">
        <v>446668</v>
      </c>
      <c r="B280645" s="1" t="s">
        <v>279689</v>
      </c>
      <c r="C280645" s="1" t="s">
        <v>60</v>
      </c>
    </row>
    <row r="280646" spans="1:3" x14ac:dyDescent="0.2">
      <c r="A280646" s="1">
        <v>446669</v>
      </c>
      <c r="B280646" s="1" t="s">
        <v>279690</v>
      </c>
      <c r="C280646" s="1" t="s">
        <v>60</v>
      </c>
    </row>
    <row r="280647" spans="1:3" x14ac:dyDescent="0.2">
      <c r="A280647" s="1">
        <v>446670</v>
      </c>
      <c r="B280647" s="1" t="s">
        <v>279691</v>
      </c>
      <c r="C280647" s="1" t="s">
        <v>60</v>
      </c>
    </row>
    <row r="280648" spans="1:3" x14ac:dyDescent="0.2">
      <c r="A280648" s="1">
        <v>446677</v>
      </c>
      <c r="B280648" s="1" t="s">
        <v>279692</v>
      </c>
      <c r="C280648" s="1" t="s">
        <v>60</v>
      </c>
    </row>
    <row r="280649" spans="1:3" x14ac:dyDescent="0.2">
      <c r="A280649" s="1">
        <v>446678</v>
      </c>
      <c r="B280649" s="1" t="s">
        <v>279693</v>
      </c>
      <c r="C280649" s="1" t="s">
        <v>60</v>
      </c>
    </row>
    <row r="280650" spans="1:3" x14ac:dyDescent="0.2">
      <c r="A280650" s="1">
        <v>446679</v>
      </c>
      <c r="B280650" s="1" t="s">
        <v>279694</v>
      </c>
      <c r="C280650" s="1" t="s">
        <v>60</v>
      </c>
    </row>
    <row r="280651" spans="1:3" x14ac:dyDescent="0.2">
      <c r="A280651" s="1">
        <v>446680</v>
      </c>
      <c r="B280651" s="1" t="s">
        <v>279695</v>
      </c>
      <c r="C280651" s="1" t="s">
        <v>5</v>
      </c>
    </row>
    <row r="280652" spans="1:3" x14ac:dyDescent="0.2">
      <c r="A280652" s="1">
        <v>446681</v>
      </c>
      <c r="B280652" s="1" t="s">
        <v>279696</v>
      </c>
      <c r="C280652" s="1" t="s">
        <v>5</v>
      </c>
    </row>
    <row r="280653" spans="1:3" x14ac:dyDescent="0.2">
      <c r="A280653" s="1">
        <v>446682</v>
      </c>
      <c r="B280653" s="1" t="s">
        <v>279697</v>
      </c>
      <c r="C280653" s="1" t="s">
        <v>5</v>
      </c>
    </row>
    <row r="280654" spans="1:3" x14ac:dyDescent="0.2">
      <c r="A280654" s="1">
        <v>446683</v>
      </c>
      <c r="B280654" s="1" t="s">
        <v>279698</v>
      </c>
      <c r="C280654" s="1" t="s">
        <v>60</v>
      </c>
    </row>
    <row r="280655" spans="1:3" x14ac:dyDescent="0.2">
      <c r="A280655" s="1">
        <v>446685</v>
      </c>
      <c r="B280655" s="1" t="s">
        <v>279699</v>
      </c>
      <c r="C280655" s="1" t="s">
        <v>60</v>
      </c>
    </row>
    <row r="280656" spans="1:3" x14ac:dyDescent="0.2">
      <c r="A280656" s="1">
        <v>446686</v>
      </c>
      <c r="B280656" s="1" t="s">
        <v>279700</v>
      </c>
      <c r="C280656" s="1" t="s">
        <v>60</v>
      </c>
    </row>
    <row r="280657" spans="1:3" x14ac:dyDescent="0.2">
      <c r="A280657" s="1">
        <v>446687</v>
      </c>
      <c r="B280657" s="1" t="s">
        <v>279701</v>
      </c>
      <c r="C280657" s="1" t="s">
        <v>5</v>
      </c>
    </row>
    <row r="280658" spans="1:3" x14ac:dyDescent="0.2">
      <c r="A280658" s="1">
        <v>446688</v>
      </c>
      <c r="B280658" s="1" t="s">
        <v>279702</v>
      </c>
      <c r="C280658" s="1" t="s">
        <v>5</v>
      </c>
    </row>
    <row r="280659" spans="1:3" x14ac:dyDescent="0.2">
      <c r="A280659" s="1">
        <v>446689</v>
      </c>
      <c r="B280659" s="1" t="s">
        <v>279703</v>
      </c>
      <c r="C280659" s="1" t="s">
        <v>5</v>
      </c>
    </row>
    <row r="280660" spans="1:3" x14ac:dyDescent="0.2">
      <c r="A280660" s="1">
        <v>446690</v>
      </c>
      <c r="B280660" s="1" t="s">
        <v>279704</v>
      </c>
      <c r="C280660" s="1" t="s">
        <v>5</v>
      </c>
    </row>
    <row r="280661" spans="1:3" x14ac:dyDescent="0.2">
      <c r="A280661" s="1">
        <v>446691</v>
      </c>
      <c r="B280661" s="1" t="s">
        <v>279705</v>
      </c>
      <c r="C280661" s="1" t="s">
        <v>60</v>
      </c>
    </row>
    <row r="280662" spans="1:3" x14ac:dyDescent="0.2">
      <c r="A280662" s="1">
        <v>446692</v>
      </c>
      <c r="B280662" s="1" t="s">
        <v>279706</v>
      </c>
      <c r="C280662" s="1" t="s">
        <v>5</v>
      </c>
    </row>
    <row r="280663" spans="1:3" x14ac:dyDescent="0.2">
      <c r="A280663" s="1">
        <v>446693</v>
      </c>
      <c r="B280663" s="1" t="s">
        <v>279707</v>
      </c>
      <c r="C280663" s="1" t="s">
        <v>5</v>
      </c>
    </row>
    <row r="280664" spans="1:3" x14ac:dyDescent="0.2">
      <c r="A280664" s="1">
        <v>446695</v>
      </c>
      <c r="B280664" s="1" t="s">
        <v>279708</v>
      </c>
      <c r="C280664" s="1" t="s">
        <v>5</v>
      </c>
    </row>
    <row r="280665" spans="1:3" x14ac:dyDescent="0.2">
      <c r="A280665" s="1">
        <v>446696</v>
      </c>
      <c r="B280665" s="1" t="s">
        <v>279709</v>
      </c>
      <c r="C280665" s="1" t="s">
        <v>5</v>
      </c>
    </row>
    <row r="280666" spans="1:3" x14ac:dyDescent="0.2">
      <c r="A280666" s="1">
        <v>446697</v>
      </c>
      <c r="B280666" s="1" t="s">
        <v>279710</v>
      </c>
      <c r="C280666" s="1" t="s">
        <v>60</v>
      </c>
    </row>
    <row r="280667" spans="1:3" x14ac:dyDescent="0.2">
      <c r="A280667" s="1">
        <v>446698</v>
      </c>
      <c r="B280667" s="1" t="s">
        <v>279711</v>
      </c>
      <c r="C280667" s="1" t="s">
        <v>60</v>
      </c>
    </row>
    <row r="280668" spans="1:3" x14ac:dyDescent="0.2">
      <c r="A280668" s="1">
        <v>446699</v>
      </c>
      <c r="B280668" s="1" t="s">
        <v>279712</v>
      </c>
      <c r="C280668" s="1" t="s">
        <v>60</v>
      </c>
    </row>
    <row r="280669" spans="1:3" x14ac:dyDescent="0.2">
      <c r="A280669" s="1">
        <v>446700</v>
      </c>
      <c r="B280669" s="1" t="s">
        <v>279713</v>
      </c>
      <c r="C280669" s="1" t="s">
        <v>60</v>
      </c>
    </row>
    <row r="280670" spans="1:3" x14ac:dyDescent="0.2">
      <c r="A280670" s="1">
        <v>446701</v>
      </c>
      <c r="B280670" s="1" t="s">
        <v>279714</v>
      </c>
      <c r="C280670" s="1" t="s">
        <v>60</v>
      </c>
    </row>
    <row r="280671" spans="1:3" x14ac:dyDescent="0.2">
      <c r="A280671" s="1">
        <v>446702</v>
      </c>
      <c r="B280671" s="1" t="s">
        <v>279715</v>
      </c>
      <c r="C280671" s="1" t="s">
        <v>60</v>
      </c>
    </row>
    <row r="280672" spans="1:3" x14ac:dyDescent="0.2">
      <c r="A280672" s="1">
        <v>446703</v>
      </c>
      <c r="B280672" s="1" t="s">
        <v>279716</v>
      </c>
      <c r="C280672" s="1" t="s">
        <v>60</v>
      </c>
    </row>
    <row r="280673" spans="1:3" x14ac:dyDescent="0.2">
      <c r="A280673" s="1">
        <v>446704</v>
      </c>
      <c r="B280673" s="1" t="s">
        <v>279717</v>
      </c>
      <c r="C280673" s="1" t="s">
        <v>60</v>
      </c>
    </row>
    <row r="280674" spans="1:3" x14ac:dyDescent="0.2">
      <c r="A280674" s="1">
        <v>446705</v>
      </c>
      <c r="B280674" s="1" t="s">
        <v>279718</v>
      </c>
      <c r="C280674" s="1" t="s">
        <v>60</v>
      </c>
    </row>
    <row r="280675" spans="1:3" x14ac:dyDescent="0.2">
      <c r="A280675" s="1">
        <v>446706</v>
      </c>
      <c r="B280675" s="1" t="s">
        <v>279719</v>
      </c>
      <c r="C280675" s="1" t="s">
        <v>60</v>
      </c>
    </row>
    <row r="280676" spans="1:3" x14ac:dyDescent="0.2">
      <c r="A280676" s="1">
        <v>446707</v>
      </c>
      <c r="B280676" s="1" t="s">
        <v>279720</v>
      </c>
      <c r="C280676" s="1" t="s">
        <v>5</v>
      </c>
    </row>
    <row r="280677" spans="1:3" x14ac:dyDescent="0.2">
      <c r="A280677" s="1">
        <v>446708</v>
      </c>
      <c r="B280677" s="1" t="s">
        <v>279721</v>
      </c>
      <c r="C280677" s="1" t="s">
        <v>5</v>
      </c>
    </row>
    <row r="280678" spans="1:3" x14ac:dyDescent="0.2">
      <c r="A280678" s="1">
        <v>446709</v>
      </c>
      <c r="B280678" s="1" t="s">
        <v>279722</v>
      </c>
      <c r="C280678" s="1" t="s">
        <v>60</v>
      </c>
    </row>
    <row r="280679" spans="1:3" x14ac:dyDescent="0.2">
      <c r="A280679" s="1">
        <v>446710</v>
      </c>
      <c r="B280679" s="1" t="s">
        <v>279723</v>
      </c>
      <c r="C280679" s="1" t="s">
        <v>60</v>
      </c>
    </row>
    <row r="280680" spans="1:3" x14ac:dyDescent="0.2">
      <c r="A280680" s="1">
        <v>446711</v>
      </c>
      <c r="B280680" s="1" t="s">
        <v>279724</v>
      </c>
      <c r="C280680" s="1" t="s">
        <v>60</v>
      </c>
    </row>
    <row r="280681" spans="1:3" x14ac:dyDescent="0.2">
      <c r="A280681" s="1">
        <v>446712</v>
      </c>
      <c r="B280681" s="1" t="s">
        <v>279725</v>
      </c>
      <c r="C280681" s="1" t="s">
        <v>60</v>
      </c>
    </row>
    <row r="280682" spans="1:3" x14ac:dyDescent="0.2">
      <c r="A280682" s="1">
        <v>446713</v>
      </c>
      <c r="B280682" s="1" t="s">
        <v>279726</v>
      </c>
      <c r="C280682" s="1" t="s">
        <v>60</v>
      </c>
    </row>
    <row r="280683" spans="1:3" x14ac:dyDescent="0.2">
      <c r="A280683" s="1">
        <v>446714</v>
      </c>
      <c r="B280683" s="1" t="s">
        <v>279727</v>
      </c>
      <c r="C280683" s="1" t="s">
        <v>60</v>
      </c>
    </row>
    <row r="280684" spans="1:3" x14ac:dyDescent="0.2">
      <c r="A280684" s="1">
        <v>446715</v>
      </c>
      <c r="B280684" s="1" t="s">
        <v>279728</v>
      </c>
      <c r="C280684" s="1" t="s">
        <v>60</v>
      </c>
    </row>
    <row r="280685" spans="1:3" x14ac:dyDescent="0.2">
      <c r="A280685" s="1">
        <v>446716</v>
      </c>
      <c r="B280685" s="1" t="s">
        <v>279729</v>
      </c>
      <c r="C280685" s="1" t="s">
        <v>60</v>
      </c>
    </row>
    <row r="280686" spans="1:3" x14ac:dyDescent="0.2">
      <c r="A280686" s="1">
        <v>446729</v>
      </c>
      <c r="B280686" s="1" t="s">
        <v>279730</v>
      </c>
      <c r="C280686" s="1" t="s">
        <v>5</v>
      </c>
    </row>
    <row r="280687" spans="1:3" x14ac:dyDescent="0.2">
      <c r="A280687" s="1">
        <v>446747</v>
      </c>
      <c r="B280687" s="1" t="s">
        <v>279731</v>
      </c>
      <c r="C280687" s="1" t="s">
        <v>60</v>
      </c>
    </row>
    <row r="280688" spans="1:3" x14ac:dyDescent="0.2">
      <c r="A280688" s="1">
        <v>446799</v>
      </c>
      <c r="B280688" s="1" t="s">
        <v>279732</v>
      </c>
      <c r="C280688" s="1" t="s">
        <v>60</v>
      </c>
    </row>
    <row r="280689" spans="1:4" x14ac:dyDescent="0.2">
      <c r="A280689" s="1">
        <v>446800</v>
      </c>
      <c r="B280689" s="1" t="s">
        <v>279733</v>
      </c>
      <c r="C280689" s="1" t="s">
        <v>60</v>
      </c>
    </row>
    <row r="280690" spans="1:4" x14ac:dyDescent="0.2">
      <c r="A280690" s="1">
        <v>446801</v>
      </c>
      <c r="B280690" s="1" t="s">
        <v>279734</v>
      </c>
      <c r="C280690" s="1" t="s">
        <v>60</v>
      </c>
    </row>
    <row r="280691" spans="1:4" x14ac:dyDescent="0.2">
      <c r="A280691" s="1">
        <v>446802</v>
      </c>
      <c r="B280691" s="1" t="s">
        <v>279735</v>
      </c>
      <c r="C280691" s="1" t="s">
        <v>60</v>
      </c>
    </row>
    <row r="280692" spans="1:4" x14ac:dyDescent="0.2">
      <c r="A280692" s="1">
        <v>446803</v>
      </c>
      <c r="B280692" s="1" t="s">
        <v>279736</v>
      </c>
      <c r="C280692" s="1" t="s">
        <v>60</v>
      </c>
    </row>
    <row r="280693" spans="1:4" x14ac:dyDescent="0.2">
      <c r="A280693" s="1">
        <v>446804</v>
      </c>
      <c r="B280693" s="1" t="s">
        <v>279737</v>
      </c>
      <c r="C280693" s="1" t="s">
        <v>60</v>
      </c>
    </row>
    <row r="280694" spans="1:4" x14ac:dyDescent="0.2">
      <c r="A280694" s="1">
        <v>446805</v>
      </c>
      <c r="B280694" s="1" t="s">
        <v>279738</v>
      </c>
      <c r="C280694" s="1" t="s">
        <v>60</v>
      </c>
    </row>
    <row r="280695" spans="1:4" x14ac:dyDescent="0.2">
      <c r="A280695" s="1">
        <v>446806</v>
      </c>
      <c r="B280695" s="1" t="s">
        <v>279739</v>
      </c>
      <c r="C280695" s="1" t="s">
        <v>60</v>
      </c>
    </row>
    <row r="280696" spans="1:4" x14ac:dyDescent="0.2">
      <c r="A280696" s="1">
        <v>446807</v>
      </c>
      <c r="B280696" s="1" t="s">
        <v>279740</v>
      </c>
      <c r="C280696" s="1" t="s">
        <v>60</v>
      </c>
    </row>
    <row r="280697" spans="1:4" x14ac:dyDescent="0.2">
      <c r="A280697" s="1">
        <v>446808</v>
      </c>
      <c r="B280697" s="1" t="s">
        <v>279741</v>
      </c>
      <c r="C280697" s="1" t="s">
        <v>60</v>
      </c>
    </row>
    <row r="280698" spans="1:4" x14ac:dyDescent="0.2">
      <c r="A280698" s="1">
        <v>446809</v>
      </c>
      <c r="B280698" s="1" t="s">
        <v>279742</v>
      </c>
      <c r="C280698" s="1" t="s">
        <v>60</v>
      </c>
      <c r="D280698" s="1" t="s">
        <v>61</v>
      </c>
    </row>
    <row r="280699" spans="1:4" x14ac:dyDescent="0.2">
      <c r="A280699" s="1">
        <v>446811</v>
      </c>
      <c r="B280699" s="1" t="s">
        <v>279743</v>
      </c>
      <c r="C280699" s="1" t="s">
        <v>5</v>
      </c>
    </row>
    <row r="280700" spans="1:4" x14ac:dyDescent="0.2">
      <c r="A280700" s="1">
        <v>446813</v>
      </c>
      <c r="B280700" s="1" t="s">
        <v>279744</v>
      </c>
      <c r="C280700" s="1" t="s">
        <v>60</v>
      </c>
      <c r="D280700" s="1" t="s">
        <v>61</v>
      </c>
    </row>
    <row r="280701" spans="1:4" x14ac:dyDescent="0.2">
      <c r="A280701" s="1">
        <v>446817</v>
      </c>
      <c r="B280701" s="1" t="s">
        <v>279745</v>
      </c>
      <c r="C280701" s="1" t="s">
        <v>5</v>
      </c>
    </row>
    <row r="280702" spans="1:4" x14ac:dyDescent="0.2">
      <c r="A280702" s="1">
        <v>446821</v>
      </c>
      <c r="B280702" s="1" t="s">
        <v>279746</v>
      </c>
      <c r="C280702" s="1" t="s">
        <v>60</v>
      </c>
    </row>
    <row r="280703" spans="1:4" x14ac:dyDescent="0.2">
      <c r="A280703" s="1">
        <v>446823</v>
      </c>
      <c r="B280703" s="1" t="s">
        <v>279747</v>
      </c>
      <c r="C280703" s="1" t="s">
        <v>5</v>
      </c>
    </row>
    <row r="280704" spans="1:4" x14ac:dyDescent="0.2">
      <c r="A280704" s="1">
        <v>446827</v>
      </c>
      <c r="B280704" s="1" t="s">
        <v>279748</v>
      </c>
      <c r="C280704" s="1" t="s">
        <v>5</v>
      </c>
    </row>
    <row r="280705" spans="1:3" x14ac:dyDescent="0.2">
      <c r="A280705" s="1">
        <v>446833</v>
      </c>
      <c r="B280705" s="1" t="s">
        <v>279749</v>
      </c>
      <c r="C280705" s="1" t="s">
        <v>60</v>
      </c>
    </row>
    <row r="280706" spans="1:3" x14ac:dyDescent="0.2">
      <c r="A280706" s="1">
        <v>446835</v>
      </c>
      <c r="B280706" s="1" t="s">
        <v>279750</v>
      </c>
      <c r="C280706" s="1" t="s">
        <v>5</v>
      </c>
    </row>
    <row r="280707" spans="1:3" x14ac:dyDescent="0.2">
      <c r="A280707" s="1">
        <v>446839</v>
      </c>
      <c r="B280707" s="1" t="s">
        <v>279751</v>
      </c>
      <c r="C280707" s="1" t="s">
        <v>60</v>
      </c>
    </row>
    <row r="280708" spans="1:3" x14ac:dyDescent="0.2">
      <c r="A280708" s="1">
        <v>446843</v>
      </c>
      <c r="B280708" s="1" t="s">
        <v>279752</v>
      </c>
      <c r="C280708" s="1" t="s">
        <v>5</v>
      </c>
    </row>
    <row r="280709" spans="1:3" x14ac:dyDescent="0.2">
      <c r="A280709" s="1">
        <v>446847</v>
      </c>
      <c r="B280709" s="1" t="s">
        <v>279753</v>
      </c>
      <c r="C280709" s="1" t="s">
        <v>60</v>
      </c>
    </row>
    <row r="280710" spans="1:3" x14ac:dyDescent="0.2">
      <c r="A280710" s="1">
        <v>446851</v>
      </c>
      <c r="B280710" s="1" t="s">
        <v>279754</v>
      </c>
      <c r="C280710" s="1" t="s">
        <v>5</v>
      </c>
    </row>
    <row r="280711" spans="1:3" x14ac:dyDescent="0.2">
      <c r="A280711" s="1">
        <v>446855</v>
      </c>
      <c r="B280711" s="1" t="s">
        <v>279755</v>
      </c>
      <c r="C280711" s="1" t="s">
        <v>60</v>
      </c>
    </row>
    <row r="280712" spans="1:3" x14ac:dyDescent="0.2">
      <c r="A280712" s="1">
        <v>446869</v>
      </c>
      <c r="B280712" s="1" t="s">
        <v>279756</v>
      </c>
      <c r="C280712" s="1" t="s">
        <v>60</v>
      </c>
    </row>
    <row r="280713" spans="1:3" x14ac:dyDescent="0.2">
      <c r="A280713" s="1">
        <v>446871</v>
      </c>
      <c r="B280713" s="1" t="s">
        <v>279757</v>
      </c>
      <c r="C280713" s="1" t="s">
        <v>60</v>
      </c>
    </row>
    <row r="280714" spans="1:3" x14ac:dyDescent="0.2">
      <c r="A280714" s="1">
        <v>446877</v>
      </c>
      <c r="B280714" s="1" t="s">
        <v>279758</v>
      </c>
      <c r="C280714" s="1" t="s">
        <v>60</v>
      </c>
    </row>
    <row r="280715" spans="1:3" x14ac:dyDescent="0.2">
      <c r="A280715" s="1">
        <v>446878</v>
      </c>
      <c r="B280715" s="1" t="s">
        <v>279759</v>
      </c>
      <c r="C280715" s="1" t="s">
        <v>60</v>
      </c>
    </row>
    <row r="280716" spans="1:3" x14ac:dyDescent="0.2">
      <c r="A280716" s="1">
        <v>446879</v>
      </c>
      <c r="B280716" s="1" t="s">
        <v>279760</v>
      </c>
      <c r="C280716" s="1" t="s">
        <v>60</v>
      </c>
    </row>
    <row r="280717" spans="1:3" x14ac:dyDescent="0.2">
      <c r="A280717" s="1">
        <v>446880</v>
      </c>
      <c r="B280717" s="1" t="s">
        <v>279761</v>
      </c>
      <c r="C280717" s="1" t="s">
        <v>60</v>
      </c>
    </row>
    <row r="280718" spans="1:3" x14ac:dyDescent="0.2">
      <c r="A280718" s="1">
        <v>446881</v>
      </c>
      <c r="B280718" s="1" t="s">
        <v>279762</v>
      </c>
      <c r="C280718" s="1" t="s">
        <v>60</v>
      </c>
    </row>
    <row r="280719" spans="1:3" x14ac:dyDescent="0.2">
      <c r="A280719" s="1">
        <v>446882</v>
      </c>
      <c r="B280719" s="1" t="s">
        <v>279763</v>
      </c>
      <c r="C280719" s="1" t="s">
        <v>60</v>
      </c>
    </row>
    <row r="280720" spans="1:3" x14ac:dyDescent="0.2">
      <c r="A280720" s="1">
        <v>446883</v>
      </c>
      <c r="B280720" s="1" t="s">
        <v>279764</v>
      </c>
      <c r="C280720" s="1" t="s">
        <v>60</v>
      </c>
    </row>
    <row r="280721" spans="1:3" x14ac:dyDescent="0.2">
      <c r="A280721" s="1">
        <v>446884</v>
      </c>
      <c r="B280721" s="1" t="s">
        <v>279765</v>
      </c>
      <c r="C280721" s="1" t="s">
        <v>60</v>
      </c>
    </row>
    <row r="280722" spans="1:3" x14ac:dyDescent="0.2">
      <c r="A280722" s="1">
        <v>446885</v>
      </c>
      <c r="B280722" s="1" t="s">
        <v>279766</v>
      </c>
      <c r="C280722" s="1" t="s">
        <v>60</v>
      </c>
    </row>
    <row r="280723" spans="1:3" x14ac:dyDescent="0.2">
      <c r="A280723" s="1">
        <v>446886</v>
      </c>
      <c r="B280723" s="1" t="s">
        <v>279767</v>
      </c>
      <c r="C280723" s="1" t="s">
        <v>60</v>
      </c>
    </row>
    <row r="280724" spans="1:3" x14ac:dyDescent="0.2">
      <c r="A280724" s="1">
        <v>446887</v>
      </c>
      <c r="B280724" s="1" t="s">
        <v>279768</v>
      </c>
      <c r="C280724" s="1" t="s">
        <v>60</v>
      </c>
    </row>
    <row r="280725" spans="1:3" x14ac:dyDescent="0.2">
      <c r="A280725" s="1">
        <v>446888</v>
      </c>
      <c r="B280725" s="1" t="s">
        <v>279769</v>
      </c>
      <c r="C280725" s="1" t="s">
        <v>60</v>
      </c>
    </row>
    <row r="280726" spans="1:3" x14ac:dyDescent="0.2">
      <c r="A280726" s="1">
        <v>446889</v>
      </c>
      <c r="B280726" s="1" t="s">
        <v>279770</v>
      </c>
      <c r="C280726" s="1" t="s">
        <v>60</v>
      </c>
    </row>
    <row r="280727" spans="1:3" x14ac:dyDescent="0.2">
      <c r="A280727" s="1">
        <v>446890</v>
      </c>
      <c r="B280727" s="1" t="s">
        <v>279771</v>
      </c>
      <c r="C280727" s="1" t="s">
        <v>60</v>
      </c>
    </row>
    <row r="280728" spans="1:3" x14ac:dyDescent="0.2">
      <c r="A280728" s="1">
        <v>446891</v>
      </c>
      <c r="B280728" s="1" t="s">
        <v>279772</v>
      </c>
      <c r="C280728" s="1" t="s">
        <v>60</v>
      </c>
    </row>
    <row r="280729" spans="1:3" x14ac:dyDescent="0.2">
      <c r="A280729" s="1">
        <v>446892</v>
      </c>
      <c r="B280729" s="1" t="s">
        <v>279773</v>
      </c>
      <c r="C280729" s="1" t="s">
        <v>60</v>
      </c>
    </row>
    <row r="280730" spans="1:3" x14ac:dyDescent="0.2">
      <c r="A280730" s="1">
        <v>446893</v>
      </c>
      <c r="B280730" s="1" t="s">
        <v>279774</v>
      </c>
      <c r="C280730" s="1" t="s">
        <v>60</v>
      </c>
    </row>
    <row r="280731" spans="1:3" x14ac:dyDescent="0.2">
      <c r="A280731" s="1">
        <v>446894</v>
      </c>
      <c r="B280731" s="1" t="s">
        <v>279775</v>
      </c>
      <c r="C280731" s="1" t="s">
        <v>60</v>
      </c>
    </row>
    <row r="280732" spans="1:3" x14ac:dyDescent="0.2">
      <c r="A280732" s="1">
        <v>446895</v>
      </c>
      <c r="B280732" s="1" t="s">
        <v>279776</v>
      </c>
      <c r="C280732" s="1" t="s">
        <v>60</v>
      </c>
    </row>
    <row r="280733" spans="1:3" x14ac:dyDescent="0.2">
      <c r="A280733" s="1">
        <v>446896</v>
      </c>
      <c r="B280733" s="1" t="s">
        <v>279777</v>
      </c>
      <c r="C280733" s="1" t="s">
        <v>60</v>
      </c>
    </row>
    <row r="280734" spans="1:3" x14ac:dyDescent="0.2">
      <c r="A280734" s="1">
        <v>446911</v>
      </c>
      <c r="B280734" s="1" t="s">
        <v>279778</v>
      </c>
      <c r="C280734" s="1" t="s">
        <v>5</v>
      </c>
    </row>
    <row r="280735" spans="1:3" x14ac:dyDescent="0.2">
      <c r="A280735" s="1">
        <v>446927</v>
      </c>
      <c r="B280735" s="1" t="s">
        <v>279779</v>
      </c>
      <c r="C280735" s="1" t="s">
        <v>60</v>
      </c>
    </row>
    <row r="280736" spans="1:3" x14ac:dyDescent="0.2">
      <c r="A280736" s="1">
        <v>446941</v>
      </c>
      <c r="B280736" s="1" t="s">
        <v>279780</v>
      </c>
      <c r="C280736" s="1" t="s">
        <v>60</v>
      </c>
    </row>
    <row r="280737" spans="1:4" x14ac:dyDescent="0.2">
      <c r="A280737" s="1">
        <v>446942</v>
      </c>
      <c r="B280737" s="1" t="s">
        <v>279781</v>
      </c>
      <c r="C280737" s="1" t="s">
        <v>5</v>
      </c>
    </row>
    <row r="280738" spans="1:4" x14ac:dyDescent="0.2">
      <c r="A280738" s="1">
        <v>446943</v>
      </c>
      <c r="B280738" s="1" t="s">
        <v>279782</v>
      </c>
      <c r="C280738" s="1" t="s">
        <v>5</v>
      </c>
    </row>
    <row r="280739" spans="1:4" x14ac:dyDescent="0.2">
      <c r="A280739" s="1">
        <v>446944</v>
      </c>
      <c r="B280739" s="1" t="s">
        <v>279783</v>
      </c>
      <c r="C280739" s="1" t="s">
        <v>5</v>
      </c>
    </row>
    <row r="280740" spans="1:4" x14ac:dyDescent="0.2">
      <c r="A280740" s="1">
        <v>446945</v>
      </c>
      <c r="B280740" s="1" t="s">
        <v>279784</v>
      </c>
      <c r="C280740" s="1" t="s">
        <v>5</v>
      </c>
    </row>
    <row r="280741" spans="1:4" x14ac:dyDescent="0.2">
      <c r="A280741" s="1">
        <v>446946</v>
      </c>
      <c r="B280741" s="1" t="s">
        <v>279785</v>
      </c>
      <c r="C280741" s="1" t="s">
        <v>5</v>
      </c>
    </row>
    <row r="280742" spans="1:4" x14ac:dyDescent="0.2">
      <c r="A280742" s="1">
        <v>446947</v>
      </c>
      <c r="B280742" s="1" t="s">
        <v>279786</v>
      </c>
      <c r="C280742" s="1" t="s">
        <v>60</v>
      </c>
    </row>
    <row r="280743" spans="1:4" x14ac:dyDescent="0.2">
      <c r="A280743" s="1">
        <v>446948</v>
      </c>
      <c r="B280743" s="1" t="s">
        <v>279787</v>
      </c>
      <c r="C280743" s="1" t="s">
        <v>5</v>
      </c>
    </row>
    <row r="280744" spans="1:4" x14ac:dyDescent="0.2">
      <c r="A280744" s="1">
        <v>446949</v>
      </c>
      <c r="B280744" s="1" t="s">
        <v>279788</v>
      </c>
      <c r="C280744" s="1" t="s">
        <v>5</v>
      </c>
    </row>
    <row r="280745" spans="1:4" x14ac:dyDescent="0.2">
      <c r="A280745" s="1">
        <v>446950</v>
      </c>
      <c r="B280745" s="1" t="s">
        <v>279789</v>
      </c>
      <c r="C280745" s="1" t="s">
        <v>5</v>
      </c>
    </row>
    <row r="280746" spans="1:4" x14ac:dyDescent="0.2">
      <c r="A280746" s="1">
        <v>446951</v>
      </c>
      <c r="B280746" s="1" t="s">
        <v>279790</v>
      </c>
      <c r="C280746" s="1" t="s">
        <v>60</v>
      </c>
    </row>
    <row r="280747" spans="1:4" x14ac:dyDescent="0.2">
      <c r="A280747" s="1">
        <v>446953</v>
      </c>
      <c r="B280747" s="1" t="s">
        <v>279791</v>
      </c>
      <c r="C280747" s="1" t="s">
        <v>5</v>
      </c>
    </row>
    <row r="280748" spans="1:4" x14ac:dyDescent="0.2">
      <c r="A280748" s="1">
        <v>446955</v>
      </c>
      <c r="B280748" s="1" t="s">
        <v>279792</v>
      </c>
      <c r="C280748" s="1" t="s">
        <v>5</v>
      </c>
    </row>
    <row r="280749" spans="1:4" x14ac:dyDescent="0.2">
      <c r="A280749" s="1">
        <v>446957</v>
      </c>
      <c r="B280749" s="1" t="s">
        <v>279793</v>
      </c>
      <c r="C280749" s="1" t="s">
        <v>5</v>
      </c>
    </row>
    <row r="280750" spans="1:4" x14ac:dyDescent="0.2">
      <c r="A280750" s="1">
        <v>446959</v>
      </c>
      <c r="B280750" s="1" t="s">
        <v>279794</v>
      </c>
      <c r="C280750" s="1" t="s">
        <v>5</v>
      </c>
    </row>
    <row r="280751" spans="1:4" x14ac:dyDescent="0.2">
      <c r="A280751" s="1">
        <v>446961</v>
      </c>
      <c r="B280751" s="1" t="s">
        <v>279795</v>
      </c>
      <c r="C280751" s="1" t="s">
        <v>60</v>
      </c>
      <c r="D280751" s="1" t="s">
        <v>61</v>
      </c>
    </row>
    <row r="280752" spans="1:4" x14ac:dyDescent="0.2">
      <c r="A280752" s="1">
        <v>446965</v>
      </c>
      <c r="B280752" s="1" t="s">
        <v>279796</v>
      </c>
      <c r="C280752" s="1" t="s">
        <v>60</v>
      </c>
    </row>
    <row r="280753" spans="1:4" x14ac:dyDescent="0.2">
      <c r="A280753" s="1">
        <v>446967</v>
      </c>
      <c r="B280753" s="1" t="s">
        <v>279797</v>
      </c>
      <c r="C280753" s="1" t="s">
        <v>60</v>
      </c>
    </row>
    <row r="280754" spans="1:4" x14ac:dyDescent="0.2">
      <c r="A280754" s="1">
        <v>446969</v>
      </c>
      <c r="B280754" s="1" t="s">
        <v>279798</v>
      </c>
      <c r="C280754" s="1" t="s">
        <v>60</v>
      </c>
    </row>
    <row r="280755" spans="1:4" x14ac:dyDescent="0.2">
      <c r="A280755" s="1">
        <v>446975</v>
      </c>
      <c r="B280755" s="1" t="s">
        <v>279799</v>
      </c>
      <c r="C280755" s="1" t="s">
        <v>60</v>
      </c>
      <c r="D280755" s="1" t="s">
        <v>61</v>
      </c>
    </row>
    <row r="280756" spans="1:4" x14ac:dyDescent="0.2">
      <c r="A280756" s="1">
        <v>446979</v>
      </c>
      <c r="B280756" s="1" t="s">
        <v>279800</v>
      </c>
      <c r="C280756" s="1" t="s">
        <v>60</v>
      </c>
    </row>
    <row r="280757" spans="1:4" x14ac:dyDescent="0.2">
      <c r="A280757" s="1">
        <v>446981</v>
      </c>
      <c r="B280757" s="1" t="s">
        <v>279801</v>
      </c>
      <c r="C280757" s="1" t="s">
        <v>5</v>
      </c>
    </row>
    <row r="280758" spans="1:4" x14ac:dyDescent="0.2">
      <c r="A280758" s="1">
        <v>446983</v>
      </c>
      <c r="B280758" s="1" t="s">
        <v>279802</v>
      </c>
      <c r="C280758" s="1" t="s">
        <v>307</v>
      </c>
    </row>
    <row r="280759" spans="1:4" x14ac:dyDescent="0.2">
      <c r="A280759" s="1">
        <v>446989</v>
      </c>
      <c r="B280759" s="1" t="s">
        <v>279803</v>
      </c>
      <c r="C280759" s="1" t="s">
        <v>60</v>
      </c>
    </row>
    <row r="280760" spans="1:4" x14ac:dyDescent="0.2">
      <c r="A280760" s="1">
        <v>446991</v>
      </c>
      <c r="B280760" s="1" t="s">
        <v>279804</v>
      </c>
      <c r="C280760" s="1" t="s">
        <v>60</v>
      </c>
    </row>
    <row r="280761" spans="1:4" x14ac:dyDescent="0.2">
      <c r="A280761" s="1">
        <v>446993</v>
      </c>
      <c r="B280761" s="1" t="s">
        <v>279805</v>
      </c>
      <c r="C280761" s="1" t="s">
        <v>60</v>
      </c>
    </row>
    <row r="280762" spans="1:4" x14ac:dyDescent="0.2">
      <c r="A280762" s="1">
        <v>446995</v>
      </c>
      <c r="B280762" s="1" t="s">
        <v>279806</v>
      </c>
      <c r="C280762" s="1" t="s">
        <v>60</v>
      </c>
      <c r="D280762" s="1" t="s">
        <v>61</v>
      </c>
    </row>
    <row r="280763" spans="1:4" x14ac:dyDescent="0.2">
      <c r="A280763" s="1">
        <v>446999</v>
      </c>
      <c r="B280763" s="1" t="s">
        <v>279807</v>
      </c>
      <c r="C280763" s="1" t="s">
        <v>60</v>
      </c>
    </row>
    <row r="280764" spans="1:4" x14ac:dyDescent="0.2">
      <c r="A280764" s="1">
        <v>447001</v>
      </c>
      <c r="B280764" s="1" t="s">
        <v>279808</v>
      </c>
      <c r="C280764" s="1" t="s">
        <v>60</v>
      </c>
    </row>
    <row r="280765" spans="1:4" x14ac:dyDescent="0.2">
      <c r="A280765" s="1">
        <v>447007</v>
      </c>
      <c r="B280765" s="1" t="s">
        <v>279809</v>
      </c>
      <c r="C280765" s="1" t="s">
        <v>5</v>
      </c>
    </row>
    <row r="280766" spans="1:4" x14ac:dyDescent="0.2">
      <c r="A280766" s="1">
        <v>447013</v>
      </c>
      <c r="B280766" s="1" t="s">
        <v>279810</v>
      </c>
      <c r="C280766" s="1" t="s">
        <v>5</v>
      </c>
    </row>
    <row r="280767" spans="1:4" x14ac:dyDescent="0.2">
      <c r="A280767" s="1">
        <v>447015</v>
      </c>
      <c r="B280767" s="1" t="s">
        <v>279811</v>
      </c>
      <c r="C280767" s="1" t="s">
        <v>60</v>
      </c>
    </row>
    <row r="280768" spans="1:4" x14ac:dyDescent="0.2">
      <c r="A280768" s="1">
        <v>447021</v>
      </c>
      <c r="B280768" s="1" t="s">
        <v>279812</v>
      </c>
      <c r="C280768" s="1" t="s">
        <v>60</v>
      </c>
      <c r="D280768" s="1" t="s">
        <v>61</v>
      </c>
    </row>
    <row r="280769" spans="1:3" x14ac:dyDescent="0.2">
      <c r="A280769" s="1">
        <v>447025</v>
      </c>
      <c r="B280769" s="1" t="s">
        <v>279813</v>
      </c>
      <c r="C280769" s="1" t="s">
        <v>5</v>
      </c>
    </row>
    <row r="280770" spans="1:3" x14ac:dyDescent="0.2">
      <c r="A280770" s="1">
        <v>447027</v>
      </c>
      <c r="B280770" s="1" t="s">
        <v>279814</v>
      </c>
      <c r="C280770" s="1" t="s">
        <v>5</v>
      </c>
    </row>
    <row r="280771" spans="1:3" x14ac:dyDescent="0.2">
      <c r="A280771" s="1">
        <v>447029</v>
      </c>
      <c r="B280771" s="1" t="s">
        <v>279815</v>
      </c>
      <c r="C280771" s="1" t="s">
        <v>5</v>
      </c>
    </row>
    <row r="280772" spans="1:3" x14ac:dyDescent="0.2">
      <c r="A280772" s="1">
        <v>447033</v>
      </c>
      <c r="B280772" s="1" t="s">
        <v>279816</v>
      </c>
      <c r="C280772" s="1" t="s">
        <v>60</v>
      </c>
    </row>
    <row r="280773" spans="1:3" x14ac:dyDescent="0.2">
      <c r="A280773" s="1">
        <v>447035</v>
      </c>
      <c r="B280773" s="1" t="s">
        <v>279817</v>
      </c>
      <c r="C280773" s="1" t="s">
        <v>5</v>
      </c>
    </row>
    <row r="280774" spans="1:3" x14ac:dyDescent="0.2">
      <c r="A280774" s="1">
        <v>447039</v>
      </c>
      <c r="B280774" s="1" t="s">
        <v>279818</v>
      </c>
      <c r="C280774" s="1" t="s">
        <v>5</v>
      </c>
    </row>
    <row r="280775" spans="1:3" x14ac:dyDescent="0.2">
      <c r="A280775" s="1">
        <v>447065</v>
      </c>
      <c r="B280775" s="1" t="s">
        <v>279819</v>
      </c>
      <c r="C280775" s="1" t="s">
        <v>5</v>
      </c>
    </row>
    <row r="280776" spans="1:3" x14ac:dyDescent="0.2">
      <c r="A280776" s="1">
        <v>447099</v>
      </c>
      <c r="B280776" s="1" t="s">
        <v>279820</v>
      </c>
      <c r="C280776" s="1" t="s">
        <v>60</v>
      </c>
    </row>
    <row r="280777" spans="1:3" x14ac:dyDescent="0.2">
      <c r="A280777" s="1">
        <v>447100</v>
      </c>
      <c r="B280777" s="1" t="s">
        <v>279821</v>
      </c>
      <c r="C280777" s="1" t="s">
        <v>60</v>
      </c>
    </row>
    <row r="280778" spans="1:3" x14ac:dyDescent="0.2">
      <c r="A280778" s="1">
        <v>447101</v>
      </c>
      <c r="B280778" s="1" t="s">
        <v>279822</v>
      </c>
      <c r="C280778" s="1" t="s">
        <v>60</v>
      </c>
    </row>
    <row r="280779" spans="1:3" x14ac:dyDescent="0.2">
      <c r="A280779" s="1">
        <v>447102</v>
      </c>
      <c r="B280779" s="1" t="s">
        <v>279823</v>
      </c>
      <c r="C280779" s="1" t="s">
        <v>60</v>
      </c>
    </row>
    <row r="280780" spans="1:3" x14ac:dyDescent="0.2">
      <c r="A280780" s="1">
        <v>447103</v>
      </c>
      <c r="B280780" s="1" t="s">
        <v>279824</v>
      </c>
      <c r="C280780" s="1" t="s">
        <v>60</v>
      </c>
    </row>
    <row r="280781" spans="1:3" x14ac:dyDescent="0.2">
      <c r="A280781" s="1">
        <v>447104</v>
      </c>
      <c r="B280781" s="1" t="s">
        <v>279825</v>
      </c>
      <c r="C280781" s="1" t="s">
        <v>60</v>
      </c>
    </row>
    <row r="280782" spans="1:3" x14ac:dyDescent="0.2">
      <c r="A280782" s="1">
        <v>447105</v>
      </c>
      <c r="B280782" s="1" t="s">
        <v>279826</v>
      </c>
      <c r="C280782" s="1" t="s">
        <v>60</v>
      </c>
    </row>
    <row r="280783" spans="1:3" x14ac:dyDescent="0.2">
      <c r="A280783" s="1">
        <v>447106</v>
      </c>
      <c r="B280783" s="1" t="s">
        <v>279827</v>
      </c>
      <c r="C280783" s="1" t="s">
        <v>60</v>
      </c>
    </row>
    <row r="280784" spans="1:3" x14ac:dyDescent="0.2">
      <c r="A280784" s="1">
        <v>447107</v>
      </c>
      <c r="B280784" s="1" t="s">
        <v>279828</v>
      </c>
      <c r="C280784" s="1" t="s">
        <v>60</v>
      </c>
    </row>
    <row r="280785" spans="1:3" x14ac:dyDescent="0.2">
      <c r="A280785" s="1">
        <v>447108</v>
      </c>
      <c r="B280785" s="1" t="s">
        <v>279829</v>
      </c>
      <c r="C280785" s="1" t="s">
        <v>60</v>
      </c>
    </row>
    <row r="280786" spans="1:3" x14ac:dyDescent="0.2">
      <c r="A280786" s="1">
        <v>447109</v>
      </c>
      <c r="B280786" s="1" t="s">
        <v>279830</v>
      </c>
      <c r="C280786" s="1" t="s">
        <v>60</v>
      </c>
    </row>
    <row r="280787" spans="1:3" x14ac:dyDescent="0.2">
      <c r="A280787" s="1">
        <v>447110</v>
      </c>
      <c r="B280787" s="1" t="s">
        <v>279831</v>
      </c>
      <c r="C280787" s="1" t="s">
        <v>60</v>
      </c>
    </row>
    <row r="280788" spans="1:3" x14ac:dyDescent="0.2">
      <c r="A280788" s="1">
        <v>447111</v>
      </c>
      <c r="B280788" s="1" t="s">
        <v>279832</v>
      </c>
      <c r="C280788" s="1" t="s">
        <v>60</v>
      </c>
    </row>
    <row r="280789" spans="1:3" x14ac:dyDescent="0.2">
      <c r="A280789" s="1">
        <v>447112</v>
      </c>
      <c r="B280789" s="1" t="s">
        <v>279833</v>
      </c>
      <c r="C280789" s="1" t="s">
        <v>60</v>
      </c>
    </row>
    <row r="280790" spans="1:3" x14ac:dyDescent="0.2">
      <c r="A280790" s="1">
        <v>447113</v>
      </c>
      <c r="B280790" s="1" t="s">
        <v>279834</v>
      </c>
      <c r="C280790" s="1" t="s">
        <v>60</v>
      </c>
    </row>
    <row r="280791" spans="1:3" x14ac:dyDescent="0.2">
      <c r="A280791" s="1">
        <v>447114</v>
      </c>
      <c r="B280791" s="1" t="s">
        <v>279835</v>
      </c>
      <c r="C280791" s="1" t="s">
        <v>60</v>
      </c>
    </row>
    <row r="280792" spans="1:3" x14ac:dyDescent="0.2">
      <c r="A280792" s="1">
        <v>447115</v>
      </c>
      <c r="B280792" s="1" t="s">
        <v>279836</v>
      </c>
      <c r="C280792" s="1" t="s">
        <v>60</v>
      </c>
    </row>
    <row r="280793" spans="1:3" x14ac:dyDescent="0.2">
      <c r="A280793" s="1">
        <v>447116</v>
      </c>
      <c r="B280793" s="1" t="s">
        <v>279837</v>
      </c>
      <c r="C280793" s="1" t="s">
        <v>60</v>
      </c>
    </row>
    <row r="280794" spans="1:3" x14ac:dyDescent="0.2">
      <c r="A280794" s="1">
        <v>447117</v>
      </c>
      <c r="B280794" s="1" t="s">
        <v>279838</v>
      </c>
      <c r="C280794" s="1" t="s">
        <v>60</v>
      </c>
    </row>
    <row r="280795" spans="1:3" x14ac:dyDescent="0.2">
      <c r="A280795" s="1">
        <v>447118</v>
      </c>
      <c r="B280795" s="1" t="s">
        <v>279839</v>
      </c>
      <c r="C280795" s="1" t="s">
        <v>60</v>
      </c>
    </row>
    <row r="280796" spans="1:3" x14ac:dyDescent="0.2">
      <c r="A280796" s="1">
        <v>447119</v>
      </c>
      <c r="B280796" s="1" t="s">
        <v>279840</v>
      </c>
      <c r="C280796" s="1" t="s">
        <v>5</v>
      </c>
    </row>
    <row r="280797" spans="1:3" x14ac:dyDescent="0.2">
      <c r="A280797" s="1">
        <v>447123</v>
      </c>
      <c r="B280797" s="1" t="s">
        <v>279841</v>
      </c>
      <c r="C280797" s="1" t="s">
        <v>5</v>
      </c>
    </row>
    <row r="280798" spans="1:3" x14ac:dyDescent="0.2">
      <c r="A280798" s="1">
        <v>447125</v>
      </c>
      <c r="B280798" s="1" t="s">
        <v>279842</v>
      </c>
      <c r="C280798" s="1" t="s">
        <v>60</v>
      </c>
    </row>
    <row r="280799" spans="1:3" x14ac:dyDescent="0.2">
      <c r="A280799" s="1">
        <v>447127</v>
      </c>
      <c r="B280799" s="1" t="s">
        <v>279843</v>
      </c>
      <c r="C280799" s="1" t="s">
        <v>5</v>
      </c>
    </row>
    <row r="280800" spans="1:3" x14ac:dyDescent="0.2">
      <c r="A280800" s="1">
        <v>447131</v>
      </c>
      <c r="B280800" s="1" t="s">
        <v>279844</v>
      </c>
      <c r="C280800" s="1" t="s">
        <v>60</v>
      </c>
    </row>
    <row r="280801" spans="1:4" x14ac:dyDescent="0.2">
      <c r="A280801" s="1">
        <v>447135</v>
      </c>
      <c r="B280801" s="1" t="s">
        <v>279845</v>
      </c>
      <c r="C280801" s="1" t="s">
        <v>60</v>
      </c>
    </row>
    <row r="280802" spans="1:4" x14ac:dyDescent="0.2">
      <c r="A280802" s="1">
        <v>447145</v>
      </c>
      <c r="B280802" s="1" t="s">
        <v>279846</v>
      </c>
      <c r="C280802" s="1" t="s">
        <v>60</v>
      </c>
    </row>
    <row r="280803" spans="1:4" x14ac:dyDescent="0.2">
      <c r="A280803" s="1">
        <v>447146</v>
      </c>
      <c r="B280803" s="1" t="s">
        <v>279847</v>
      </c>
      <c r="C280803" s="1" t="s">
        <v>60</v>
      </c>
    </row>
    <row r="280804" spans="1:4" x14ac:dyDescent="0.2">
      <c r="A280804" s="1">
        <v>447147</v>
      </c>
      <c r="B280804" s="1" t="s">
        <v>279848</v>
      </c>
      <c r="C280804" s="1" t="s">
        <v>60</v>
      </c>
    </row>
    <row r="280805" spans="1:4" x14ac:dyDescent="0.2">
      <c r="A280805" s="1">
        <v>447148</v>
      </c>
      <c r="B280805" s="1" t="s">
        <v>279849</v>
      </c>
      <c r="C280805" s="1" t="s">
        <v>60</v>
      </c>
    </row>
    <row r="280806" spans="1:4" x14ac:dyDescent="0.2">
      <c r="A280806" s="1">
        <v>447149</v>
      </c>
      <c r="B280806" s="1" t="s">
        <v>279850</v>
      </c>
      <c r="C280806" s="1" t="s">
        <v>60</v>
      </c>
    </row>
    <row r="280807" spans="1:4" x14ac:dyDescent="0.2">
      <c r="A280807" s="1">
        <v>447150</v>
      </c>
      <c r="B280807" s="1" t="s">
        <v>279851</v>
      </c>
      <c r="C280807" s="1" t="s">
        <v>60</v>
      </c>
    </row>
    <row r="280808" spans="1:4" x14ac:dyDescent="0.2">
      <c r="A280808" s="1">
        <v>447151</v>
      </c>
      <c r="B280808" s="1" t="s">
        <v>279852</v>
      </c>
      <c r="C280808" s="1" t="s">
        <v>60</v>
      </c>
    </row>
    <row r="280809" spans="1:4" x14ac:dyDescent="0.2">
      <c r="A280809" s="1">
        <v>447152</v>
      </c>
      <c r="B280809" s="1" t="s">
        <v>279853</v>
      </c>
      <c r="C280809" s="1" t="s">
        <v>60</v>
      </c>
    </row>
    <row r="280810" spans="1:4" x14ac:dyDescent="0.2">
      <c r="A280810" s="1">
        <v>447153</v>
      </c>
      <c r="B280810" s="1" t="s">
        <v>279854</v>
      </c>
      <c r="C280810" s="1" t="s">
        <v>60</v>
      </c>
    </row>
    <row r="280811" spans="1:4" x14ac:dyDescent="0.2">
      <c r="A280811" s="1">
        <v>447154</v>
      </c>
      <c r="B280811" s="1" t="s">
        <v>279855</v>
      </c>
      <c r="C280811" s="1" t="s">
        <v>60</v>
      </c>
    </row>
    <row r="280812" spans="1:4" x14ac:dyDescent="0.2">
      <c r="A280812" s="1">
        <v>447159</v>
      </c>
      <c r="B280812" s="1" t="s">
        <v>279856</v>
      </c>
      <c r="C280812" s="1" t="s">
        <v>60</v>
      </c>
    </row>
    <row r="280813" spans="1:4" x14ac:dyDescent="0.2">
      <c r="A280813" s="1">
        <v>447161</v>
      </c>
      <c r="B280813" s="1" t="s">
        <v>279857</v>
      </c>
      <c r="C280813" s="1" t="s">
        <v>60</v>
      </c>
    </row>
    <row r="280814" spans="1:4" x14ac:dyDescent="0.2">
      <c r="A280814" s="1">
        <v>447163</v>
      </c>
      <c r="B280814" s="1" t="s">
        <v>279858</v>
      </c>
      <c r="C280814" s="1" t="s">
        <v>60</v>
      </c>
      <c r="D280814" s="1" t="s">
        <v>61</v>
      </c>
    </row>
    <row r="280815" spans="1:4" x14ac:dyDescent="0.2">
      <c r="A280815" s="1">
        <v>447167</v>
      </c>
      <c r="B280815" s="1" t="s">
        <v>279859</v>
      </c>
      <c r="C280815" s="1" t="s">
        <v>60</v>
      </c>
      <c r="D280815" s="1" t="s">
        <v>61</v>
      </c>
    </row>
    <row r="280816" spans="1:4" x14ac:dyDescent="0.2">
      <c r="A280816" s="1">
        <v>447171</v>
      </c>
      <c r="B280816" s="1" t="s">
        <v>279860</v>
      </c>
      <c r="C280816" s="1" t="s">
        <v>5</v>
      </c>
    </row>
    <row r="280817" spans="1:4" x14ac:dyDescent="0.2">
      <c r="A280817" s="1">
        <v>447175</v>
      </c>
      <c r="B280817" s="1" t="s">
        <v>279861</v>
      </c>
      <c r="C280817" s="1" t="s">
        <v>5</v>
      </c>
    </row>
    <row r="280818" spans="1:4" x14ac:dyDescent="0.2">
      <c r="A280818" s="1">
        <v>447179</v>
      </c>
      <c r="B280818" s="1" t="s">
        <v>279862</v>
      </c>
      <c r="C280818" s="1" t="s">
        <v>5</v>
      </c>
    </row>
    <row r="280819" spans="1:4" x14ac:dyDescent="0.2">
      <c r="A280819" s="1">
        <v>447181</v>
      </c>
      <c r="B280819" s="1" t="s">
        <v>279863</v>
      </c>
      <c r="C280819" s="1" t="s">
        <v>60</v>
      </c>
    </row>
    <row r="280820" spans="1:4" x14ac:dyDescent="0.2">
      <c r="A280820" s="1">
        <v>447187</v>
      </c>
      <c r="B280820" s="1" t="s">
        <v>279864</v>
      </c>
      <c r="C280820" s="1" t="s">
        <v>307</v>
      </c>
    </row>
    <row r="280821" spans="1:4" x14ac:dyDescent="0.2">
      <c r="A280821" s="1">
        <v>447189</v>
      </c>
      <c r="B280821" s="1" t="s">
        <v>279865</v>
      </c>
      <c r="C280821" s="1" t="s">
        <v>60</v>
      </c>
      <c r="D280821" s="1" t="s">
        <v>61</v>
      </c>
    </row>
    <row r="280822" spans="1:4" x14ac:dyDescent="0.2">
      <c r="A280822" s="1">
        <v>447191</v>
      </c>
      <c r="B280822" s="1" t="s">
        <v>279866</v>
      </c>
      <c r="C280822" s="1" t="s">
        <v>5</v>
      </c>
    </row>
    <row r="280823" spans="1:4" x14ac:dyDescent="0.2">
      <c r="A280823" s="1">
        <v>447193</v>
      </c>
      <c r="B280823" s="1" t="s">
        <v>279867</v>
      </c>
      <c r="C280823" s="1" t="s">
        <v>60</v>
      </c>
      <c r="D280823" s="1" t="s">
        <v>61</v>
      </c>
    </row>
    <row r="280824" spans="1:4" x14ac:dyDescent="0.2">
      <c r="A280824" s="1">
        <v>447195</v>
      </c>
      <c r="B280824" s="1" t="s">
        <v>279868</v>
      </c>
      <c r="C280824" s="1" t="s">
        <v>5</v>
      </c>
    </row>
    <row r="280825" spans="1:4" x14ac:dyDescent="0.2">
      <c r="A280825" s="1">
        <v>447196</v>
      </c>
      <c r="B280825" s="1" t="s">
        <v>279869</v>
      </c>
      <c r="C280825" s="1" t="s">
        <v>5</v>
      </c>
    </row>
    <row r="280826" spans="1:4" x14ac:dyDescent="0.2">
      <c r="A280826" s="1">
        <v>447197</v>
      </c>
      <c r="B280826" s="1" t="s">
        <v>279870</v>
      </c>
      <c r="C280826" s="1" t="s">
        <v>5</v>
      </c>
    </row>
    <row r="280827" spans="1:4" x14ac:dyDescent="0.2">
      <c r="A280827" s="1">
        <v>447198</v>
      </c>
      <c r="B280827" s="1" t="s">
        <v>279871</v>
      </c>
      <c r="C280827" s="1" t="s">
        <v>5</v>
      </c>
    </row>
    <row r="280828" spans="1:4" x14ac:dyDescent="0.2">
      <c r="A280828" s="1">
        <v>447199</v>
      </c>
      <c r="B280828" s="1" t="s">
        <v>279872</v>
      </c>
      <c r="C280828" s="1" t="s">
        <v>5</v>
      </c>
    </row>
    <row r="280829" spans="1:4" x14ac:dyDescent="0.2">
      <c r="A280829" s="1">
        <v>447200</v>
      </c>
      <c r="B280829" s="1" t="s">
        <v>279873</v>
      </c>
      <c r="C280829" s="1" t="s">
        <v>5</v>
      </c>
    </row>
    <row r="280830" spans="1:4" x14ac:dyDescent="0.2">
      <c r="A280830" s="1">
        <v>447201</v>
      </c>
      <c r="B280830" s="1" t="s">
        <v>279874</v>
      </c>
      <c r="C280830" s="1" t="s">
        <v>5</v>
      </c>
    </row>
    <row r="280831" spans="1:4" x14ac:dyDescent="0.2">
      <c r="A280831" s="1">
        <v>447202</v>
      </c>
      <c r="B280831" s="1" t="s">
        <v>279875</v>
      </c>
      <c r="C280831" s="1" t="s">
        <v>5</v>
      </c>
    </row>
    <row r="280832" spans="1:4" x14ac:dyDescent="0.2">
      <c r="A280832" s="1">
        <v>447203</v>
      </c>
      <c r="B280832" s="1" t="s">
        <v>279876</v>
      </c>
      <c r="C280832" s="1" t="s">
        <v>60</v>
      </c>
    </row>
    <row r="280833" spans="1:3" x14ac:dyDescent="0.2">
      <c r="A280833" s="1">
        <v>447204</v>
      </c>
      <c r="B280833" s="1" t="s">
        <v>279877</v>
      </c>
      <c r="C280833" s="1" t="s">
        <v>5</v>
      </c>
    </row>
    <row r="280834" spans="1:3" x14ac:dyDescent="0.2">
      <c r="A280834" s="1">
        <v>447205</v>
      </c>
      <c r="B280834" s="1" t="s">
        <v>279878</v>
      </c>
      <c r="C280834" s="1" t="s">
        <v>5</v>
      </c>
    </row>
    <row r="280835" spans="1:3" x14ac:dyDescent="0.2">
      <c r="A280835" s="1">
        <v>447211</v>
      </c>
      <c r="B280835" s="1" t="s">
        <v>279879</v>
      </c>
      <c r="C280835" s="1" t="s">
        <v>5</v>
      </c>
    </row>
    <row r="280836" spans="1:3" x14ac:dyDescent="0.2">
      <c r="A280836" s="1">
        <v>447213</v>
      </c>
      <c r="B280836" s="1" t="s">
        <v>279880</v>
      </c>
      <c r="C280836" s="1" t="s">
        <v>5</v>
      </c>
    </row>
    <row r="280837" spans="1:3" x14ac:dyDescent="0.2">
      <c r="A280837" s="1">
        <v>447215</v>
      </c>
      <c r="B280837" s="1" t="s">
        <v>279881</v>
      </c>
      <c r="C280837" s="1" t="s">
        <v>5</v>
      </c>
    </row>
    <row r="280838" spans="1:3" x14ac:dyDescent="0.2">
      <c r="A280838" s="1">
        <v>447217</v>
      </c>
      <c r="B280838" s="1" t="s">
        <v>279882</v>
      </c>
      <c r="C280838" s="1" t="s">
        <v>5</v>
      </c>
    </row>
    <row r="280839" spans="1:3" x14ac:dyDescent="0.2">
      <c r="A280839" s="1">
        <v>447223</v>
      </c>
      <c r="B280839" s="1" t="s">
        <v>279883</v>
      </c>
      <c r="C280839" s="1" t="s">
        <v>5</v>
      </c>
    </row>
    <row r="280840" spans="1:3" x14ac:dyDescent="0.2">
      <c r="A280840" s="1">
        <v>447225</v>
      </c>
      <c r="B280840" s="1" t="s">
        <v>279884</v>
      </c>
      <c r="C280840" s="1" t="s">
        <v>5</v>
      </c>
    </row>
    <row r="280841" spans="1:3" x14ac:dyDescent="0.2">
      <c r="A280841" s="1">
        <v>447227</v>
      </c>
      <c r="B280841" s="1" t="s">
        <v>279885</v>
      </c>
      <c r="C280841" s="1" t="s">
        <v>5</v>
      </c>
    </row>
    <row r="280842" spans="1:3" x14ac:dyDescent="0.2">
      <c r="A280842" s="1">
        <v>447229</v>
      </c>
      <c r="B280842" s="1" t="s">
        <v>279886</v>
      </c>
      <c r="C280842" s="1" t="s">
        <v>5</v>
      </c>
    </row>
    <row r="280843" spans="1:3" x14ac:dyDescent="0.2">
      <c r="A280843" s="1">
        <v>447237</v>
      </c>
      <c r="B280843" s="1" t="s">
        <v>279887</v>
      </c>
      <c r="C280843" s="1" t="s">
        <v>5</v>
      </c>
    </row>
    <row r="280844" spans="1:3" x14ac:dyDescent="0.2">
      <c r="A280844" s="1">
        <v>447239</v>
      </c>
      <c r="B280844" s="1" t="s">
        <v>279888</v>
      </c>
      <c r="C280844" s="1" t="s">
        <v>5</v>
      </c>
    </row>
    <row r="280845" spans="1:3" x14ac:dyDescent="0.2">
      <c r="A280845" s="1">
        <v>447243</v>
      </c>
      <c r="B280845" s="1" t="s">
        <v>279889</v>
      </c>
      <c r="C280845" s="1" t="s">
        <v>5</v>
      </c>
    </row>
    <row r="280846" spans="1:3" x14ac:dyDescent="0.2">
      <c r="A280846" s="1">
        <v>447245</v>
      </c>
      <c r="B280846" s="1" t="s">
        <v>279890</v>
      </c>
      <c r="C280846" s="1" t="s">
        <v>5</v>
      </c>
    </row>
    <row r="280847" spans="1:3" x14ac:dyDescent="0.2">
      <c r="A280847" s="1">
        <v>447251</v>
      </c>
      <c r="B280847" s="1" t="s">
        <v>279891</v>
      </c>
      <c r="C280847" s="1" t="s">
        <v>60</v>
      </c>
    </row>
    <row r="280848" spans="1:3" x14ac:dyDescent="0.2">
      <c r="A280848" s="1">
        <v>447301</v>
      </c>
      <c r="B280848" s="1" t="s">
        <v>279892</v>
      </c>
      <c r="C280848" s="1" t="s">
        <v>5</v>
      </c>
    </row>
    <row r="280849" spans="1:3" x14ac:dyDescent="0.2">
      <c r="A280849" s="1">
        <v>447327</v>
      </c>
      <c r="B280849" s="1" t="s">
        <v>279893</v>
      </c>
      <c r="C280849" s="1" t="s">
        <v>60</v>
      </c>
    </row>
    <row r="280850" spans="1:3" x14ac:dyDescent="0.2">
      <c r="A280850" s="1">
        <v>447328</v>
      </c>
      <c r="B280850" s="1" t="s">
        <v>279894</v>
      </c>
      <c r="C280850" s="1" t="s">
        <v>5</v>
      </c>
    </row>
    <row r="280851" spans="1:3" x14ac:dyDescent="0.2">
      <c r="A280851" s="1">
        <v>447329</v>
      </c>
      <c r="B280851" s="1" t="s">
        <v>279895</v>
      </c>
      <c r="C280851" s="1" t="s">
        <v>60</v>
      </c>
    </row>
    <row r="280852" spans="1:3" x14ac:dyDescent="0.2">
      <c r="A280852" s="1">
        <v>447330</v>
      </c>
      <c r="B280852" s="1" t="s">
        <v>279896</v>
      </c>
      <c r="C280852" s="1" t="s">
        <v>60</v>
      </c>
    </row>
    <row r="280853" spans="1:3" x14ac:dyDescent="0.2">
      <c r="A280853" s="1">
        <v>447331</v>
      </c>
      <c r="B280853" s="1" t="s">
        <v>279897</v>
      </c>
      <c r="C280853" s="1" t="s">
        <v>60</v>
      </c>
    </row>
    <row r="280854" spans="1:3" x14ac:dyDescent="0.2">
      <c r="A280854" s="1">
        <v>447332</v>
      </c>
      <c r="B280854" s="1" t="s">
        <v>279898</v>
      </c>
      <c r="C280854" s="1" t="s">
        <v>5</v>
      </c>
    </row>
    <row r="280855" spans="1:3" x14ac:dyDescent="0.2">
      <c r="A280855" s="1">
        <v>447333</v>
      </c>
      <c r="B280855" s="1" t="s">
        <v>279899</v>
      </c>
      <c r="C280855" s="1" t="s">
        <v>60</v>
      </c>
    </row>
    <row r="280856" spans="1:3" x14ac:dyDescent="0.2">
      <c r="A280856" s="1">
        <v>447334</v>
      </c>
      <c r="B280856" s="1" t="s">
        <v>279900</v>
      </c>
      <c r="C280856" s="1" t="s">
        <v>60</v>
      </c>
    </row>
    <row r="280857" spans="1:3" x14ac:dyDescent="0.2">
      <c r="A280857" s="1">
        <v>447335</v>
      </c>
      <c r="B280857" s="1" t="s">
        <v>279901</v>
      </c>
      <c r="C280857" s="1" t="s">
        <v>60</v>
      </c>
    </row>
    <row r="280858" spans="1:3" x14ac:dyDescent="0.2">
      <c r="A280858" s="1">
        <v>447336</v>
      </c>
      <c r="B280858" s="1" t="s">
        <v>279902</v>
      </c>
      <c r="C280858" s="1" t="s">
        <v>60</v>
      </c>
    </row>
    <row r="280859" spans="1:3" x14ac:dyDescent="0.2">
      <c r="A280859" s="1">
        <v>447337</v>
      </c>
      <c r="B280859" s="1" t="s">
        <v>279903</v>
      </c>
      <c r="C280859" s="1" t="s">
        <v>60</v>
      </c>
    </row>
    <row r="280860" spans="1:3" x14ac:dyDescent="0.2">
      <c r="A280860" s="1">
        <v>447338</v>
      </c>
      <c r="B280860" s="1" t="s">
        <v>279904</v>
      </c>
      <c r="C280860" s="1" t="s">
        <v>60</v>
      </c>
    </row>
    <row r="280861" spans="1:3" x14ac:dyDescent="0.2">
      <c r="A280861" s="1">
        <v>447339</v>
      </c>
      <c r="B280861" s="1" t="s">
        <v>279905</v>
      </c>
      <c r="C280861" s="1" t="s">
        <v>60</v>
      </c>
    </row>
    <row r="280862" spans="1:3" x14ac:dyDescent="0.2">
      <c r="A280862" s="1">
        <v>447340</v>
      </c>
      <c r="B280862" s="1" t="s">
        <v>279906</v>
      </c>
      <c r="C280862" s="1" t="s">
        <v>60</v>
      </c>
    </row>
    <row r="280863" spans="1:3" x14ac:dyDescent="0.2">
      <c r="A280863" s="1">
        <v>447341</v>
      </c>
      <c r="B280863" s="1" t="s">
        <v>279907</v>
      </c>
      <c r="C280863" s="1" t="s">
        <v>307</v>
      </c>
    </row>
    <row r="280864" spans="1:3" x14ac:dyDescent="0.2">
      <c r="A280864" s="1">
        <v>447342</v>
      </c>
      <c r="B280864" s="1" t="s">
        <v>279908</v>
      </c>
      <c r="C280864" s="1" t="s">
        <v>60</v>
      </c>
    </row>
    <row r="280865" spans="1:3" x14ac:dyDescent="0.2">
      <c r="A280865" s="1">
        <v>447343</v>
      </c>
      <c r="B280865" s="1" t="s">
        <v>279909</v>
      </c>
      <c r="C280865" s="1" t="s">
        <v>60</v>
      </c>
    </row>
    <row r="280866" spans="1:3" x14ac:dyDescent="0.2">
      <c r="A280866" s="1">
        <v>447344</v>
      </c>
      <c r="B280866" s="1" t="s">
        <v>279910</v>
      </c>
      <c r="C280866" s="1" t="s">
        <v>60</v>
      </c>
    </row>
    <row r="280867" spans="1:3" x14ac:dyDescent="0.2">
      <c r="A280867" s="1">
        <v>447345</v>
      </c>
      <c r="B280867" s="1" t="s">
        <v>279911</v>
      </c>
      <c r="C280867" s="1" t="s">
        <v>60</v>
      </c>
    </row>
    <row r="280868" spans="1:3" x14ac:dyDescent="0.2">
      <c r="A280868" s="1">
        <v>447346</v>
      </c>
      <c r="B280868" s="1" t="s">
        <v>279912</v>
      </c>
      <c r="C280868" s="1" t="s">
        <v>60</v>
      </c>
    </row>
    <row r="280869" spans="1:3" x14ac:dyDescent="0.2">
      <c r="A280869" s="1">
        <v>447347</v>
      </c>
      <c r="B280869" s="1" t="s">
        <v>279913</v>
      </c>
      <c r="C280869" s="1" t="s">
        <v>60</v>
      </c>
    </row>
    <row r="280870" spans="1:3" x14ac:dyDescent="0.2">
      <c r="A280870" s="1">
        <v>447348</v>
      </c>
      <c r="B280870" s="1" t="s">
        <v>279914</v>
      </c>
      <c r="C280870" s="1" t="s">
        <v>60</v>
      </c>
    </row>
    <row r="280871" spans="1:3" x14ac:dyDescent="0.2">
      <c r="A280871" s="1">
        <v>447349</v>
      </c>
      <c r="B280871" s="1" t="s">
        <v>279915</v>
      </c>
      <c r="C280871" s="1" t="s">
        <v>60</v>
      </c>
    </row>
    <row r="280872" spans="1:3" x14ac:dyDescent="0.2">
      <c r="A280872" s="1">
        <v>447350</v>
      </c>
      <c r="B280872" s="1" t="s">
        <v>279916</v>
      </c>
      <c r="C280872" s="1" t="s">
        <v>60</v>
      </c>
    </row>
    <row r="280873" spans="1:3" x14ac:dyDescent="0.2">
      <c r="A280873" s="1">
        <v>447351</v>
      </c>
      <c r="B280873" s="1" t="s">
        <v>279917</v>
      </c>
      <c r="C280873" s="1" t="s">
        <v>60</v>
      </c>
    </row>
    <row r="280874" spans="1:3" x14ac:dyDescent="0.2">
      <c r="A280874" s="1">
        <v>447352</v>
      </c>
      <c r="B280874" s="1" t="s">
        <v>279918</v>
      </c>
      <c r="C280874" s="1" t="s">
        <v>60</v>
      </c>
    </row>
    <row r="280875" spans="1:3" x14ac:dyDescent="0.2">
      <c r="A280875" s="1">
        <v>447353</v>
      </c>
      <c r="B280875" s="1" t="s">
        <v>279919</v>
      </c>
      <c r="C280875" s="1" t="s">
        <v>60</v>
      </c>
    </row>
    <row r="280876" spans="1:3" x14ac:dyDescent="0.2">
      <c r="A280876" s="1">
        <v>447354</v>
      </c>
      <c r="B280876" s="1" t="s">
        <v>279920</v>
      </c>
      <c r="C280876" s="1" t="s">
        <v>60</v>
      </c>
    </row>
    <row r="280877" spans="1:3" x14ac:dyDescent="0.2">
      <c r="A280877" s="1">
        <v>447363</v>
      </c>
      <c r="B280877" s="1" t="s">
        <v>279921</v>
      </c>
      <c r="C280877" s="1" t="s">
        <v>5</v>
      </c>
    </row>
    <row r="280878" spans="1:3" x14ac:dyDescent="0.2">
      <c r="A280878" s="1">
        <v>447365</v>
      </c>
      <c r="B280878" s="1" t="s">
        <v>279922</v>
      </c>
      <c r="C280878" s="1" t="s">
        <v>5</v>
      </c>
    </row>
    <row r="280879" spans="1:3" x14ac:dyDescent="0.2">
      <c r="A280879" s="1">
        <v>447367</v>
      </c>
      <c r="B280879" s="1" t="s">
        <v>279923</v>
      </c>
      <c r="C280879" s="1" t="s">
        <v>60</v>
      </c>
    </row>
    <row r="280880" spans="1:3" x14ac:dyDescent="0.2">
      <c r="A280880" s="1">
        <v>447371</v>
      </c>
      <c r="B280880" s="1" t="s">
        <v>279924</v>
      </c>
      <c r="C280880" s="1" t="s">
        <v>5</v>
      </c>
    </row>
    <row r="280881" spans="1:3" x14ac:dyDescent="0.2">
      <c r="A280881" s="1">
        <v>447375</v>
      </c>
      <c r="B280881" s="1" t="s">
        <v>279925</v>
      </c>
      <c r="C280881" s="1" t="s">
        <v>60</v>
      </c>
    </row>
    <row r="280882" spans="1:3" x14ac:dyDescent="0.2">
      <c r="A280882" s="1">
        <v>447385</v>
      </c>
      <c r="B280882" s="1" t="s">
        <v>279926</v>
      </c>
      <c r="C280882" s="1" t="s">
        <v>5</v>
      </c>
    </row>
    <row r="280883" spans="1:3" x14ac:dyDescent="0.2">
      <c r="A280883" s="1">
        <v>447387</v>
      </c>
      <c r="B280883" s="1" t="s">
        <v>279927</v>
      </c>
      <c r="C280883" s="1" t="s">
        <v>5</v>
      </c>
    </row>
    <row r="280884" spans="1:3" x14ac:dyDescent="0.2">
      <c r="A280884" s="1">
        <v>447389</v>
      </c>
      <c r="B280884" s="1" t="s">
        <v>279928</v>
      </c>
      <c r="C280884" s="1" t="s">
        <v>5</v>
      </c>
    </row>
    <row r="280885" spans="1:3" x14ac:dyDescent="0.2">
      <c r="A280885" s="1">
        <v>447395</v>
      </c>
      <c r="B280885" s="1" t="s">
        <v>279929</v>
      </c>
      <c r="C280885" s="1" t="s">
        <v>5</v>
      </c>
    </row>
    <row r="280886" spans="1:3" x14ac:dyDescent="0.2">
      <c r="A280886" s="1">
        <v>447397</v>
      </c>
      <c r="B280886" s="1" t="s">
        <v>279930</v>
      </c>
      <c r="C280886" s="1" t="s">
        <v>5</v>
      </c>
    </row>
    <row r="280887" spans="1:3" x14ac:dyDescent="0.2">
      <c r="A280887" s="1">
        <v>447417</v>
      </c>
      <c r="B280887" s="1" t="s">
        <v>279931</v>
      </c>
      <c r="C280887" s="1" t="s">
        <v>5</v>
      </c>
    </row>
    <row r="280888" spans="1:3" x14ac:dyDescent="0.2">
      <c r="A280888" s="1">
        <v>447421</v>
      </c>
      <c r="B280888" s="1" t="s">
        <v>279932</v>
      </c>
      <c r="C280888" s="1" t="s">
        <v>5</v>
      </c>
    </row>
    <row r="280889" spans="1:3" x14ac:dyDescent="0.2">
      <c r="A280889" s="1">
        <v>447425</v>
      </c>
      <c r="B280889" s="1" t="s">
        <v>279933</v>
      </c>
      <c r="C280889" s="1" t="s">
        <v>60</v>
      </c>
    </row>
    <row r="280890" spans="1:3" x14ac:dyDescent="0.2">
      <c r="A280890" s="1">
        <v>447427</v>
      </c>
      <c r="B280890" s="1" t="s">
        <v>279934</v>
      </c>
      <c r="C280890" s="1" t="s">
        <v>5</v>
      </c>
    </row>
    <row r="280891" spans="1:3" x14ac:dyDescent="0.2">
      <c r="A280891" s="1">
        <v>447431</v>
      </c>
      <c r="B280891" s="1" t="s">
        <v>279935</v>
      </c>
      <c r="C280891" s="1" t="s">
        <v>60</v>
      </c>
    </row>
    <row r="280892" spans="1:3" x14ac:dyDescent="0.2">
      <c r="A280892" s="1">
        <v>447433</v>
      </c>
      <c r="B280892" s="1" t="s">
        <v>279936</v>
      </c>
      <c r="C280892" s="1" t="s">
        <v>5</v>
      </c>
    </row>
    <row r="280893" spans="1:3" x14ac:dyDescent="0.2">
      <c r="A280893" s="1">
        <v>447435</v>
      </c>
      <c r="B280893" s="1" t="s">
        <v>279937</v>
      </c>
      <c r="C280893" s="1" t="s">
        <v>5</v>
      </c>
    </row>
    <row r="280894" spans="1:3" x14ac:dyDescent="0.2">
      <c r="A280894" s="1">
        <v>447441</v>
      </c>
      <c r="B280894" s="1" t="s">
        <v>279938</v>
      </c>
      <c r="C280894" s="1" t="s">
        <v>5</v>
      </c>
    </row>
    <row r="280895" spans="1:3" x14ac:dyDescent="0.2">
      <c r="A280895" s="1">
        <v>447455</v>
      </c>
      <c r="B280895" s="1" t="s">
        <v>279939</v>
      </c>
      <c r="C280895" s="1" t="s">
        <v>60</v>
      </c>
    </row>
    <row r="280896" spans="1:3" x14ac:dyDescent="0.2">
      <c r="A280896" s="1">
        <v>447457</v>
      </c>
      <c r="B280896" s="1" t="s">
        <v>279940</v>
      </c>
      <c r="C280896" s="1" t="s">
        <v>60</v>
      </c>
    </row>
    <row r="280897" spans="1:4" x14ac:dyDescent="0.2">
      <c r="A280897" s="1">
        <v>447459</v>
      </c>
      <c r="B280897" s="1" t="s">
        <v>279941</v>
      </c>
      <c r="C280897" s="1" t="s">
        <v>5</v>
      </c>
    </row>
    <row r="280898" spans="1:4" x14ac:dyDescent="0.2">
      <c r="A280898" s="1">
        <v>447461</v>
      </c>
      <c r="B280898" s="1" t="s">
        <v>279942</v>
      </c>
      <c r="C280898" s="1" t="s">
        <v>5</v>
      </c>
    </row>
    <row r="280899" spans="1:4" x14ac:dyDescent="0.2">
      <c r="A280899" s="1">
        <v>447463</v>
      </c>
      <c r="B280899" s="1" t="s">
        <v>279943</v>
      </c>
      <c r="C280899" s="1" t="s">
        <v>60</v>
      </c>
    </row>
    <row r="280900" spans="1:4" x14ac:dyDescent="0.2">
      <c r="A280900" s="1">
        <v>447467</v>
      </c>
      <c r="B280900" s="1" t="s">
        <v>279944</v>
      </c>
      <c r="C280900" s="1" t="s">
        <v>60</v>
      </c>
    </row>
    <row r="280901" spans="1:4" x14ac:dyDescent="0.2">
      <c r="A280901" s="1">
        <v>447469</v>
      </c>
      <c r="B280901" s="1" t="s">
        <v>279945</v>
      </c>
      <c r="C280901" s="1" t="s">
        <v>60</v>
      </c>
      <c r="D280901" s="1" t="s">
        <v>61</v>
      </c>
    </row>
    <row r="280902" spans="1:4" x14ac:dyDescent="0.2">
      <c r="A280902" s="1">
        <v>447471</v>
      </c>
      <c r="B280902" s="1" t="s">
        <v>279946</v>
      </c>
      <c r="C280902" s="1" t="s">
        <v>60</v>
      </c>
    </row>
    <row r="280903" spans="1:4" x14ac:dyDescent="0.2">
      <c r="A280903" s="1">
        <v>447475</v>
      </c>
      <c r="B280903" s="1" t="s">
        <v>279947</v>
      </c>
      <c r="C280903" s="1" t="s">
        <v>60</v>
      </c>
    </row>
    <row r="280904" spans="1:4" x14ac:dyDescent="0.2">
      <c r="A280904" s="1">
        <v>447479</v>
      </c>
      <c r="B280904" s="1" t="s">
        <v>279948</v>
      </c>
      <c r="C280904" s="1" t="s">
        <v>5</v>
      </c>
    </row>
    <row r="280905" spans="1:4" x14ac:dyDescent="0.2">
      <c r="A280905" s="1">
        <v>447481</v>
      </c>
      <c r="B280905" s="1" t="s">
        <v>279949</v>
      </c>
      <c r="C280905" s="1" t="s">
        <v>60</v>
      </c>
      <c r="D280905" s="1" t="s">
        <v>61</v>
      </c>
    </row>
    <row r="280906" spans="1:4" x14ac:dyDescent="0.2">
      <c r="A280906" s="1">
        <v>447485</v>
      </c>
      <c r="B280906" s="1" t="s">
        <v>279950</v>
      </c>
      <c r="C280906" s="1" t="s">
        <v>60</v>
      </c>
      <c r="D280906" s="1" t="s">
        <v>61</v>
      </c>
    </row>
    <row r="280907" spans="1:4" x14ac:dyDescent="0.2">
      <c r="A280907" s="1">
        <v>447487</v>
      </c>
      <c r="B280907" s="1" t="s">
        <v>279951</v>
      </c>
      <c r="C280907" s="1" t="s">
        <v>60</v>
      </c>
      <c r="D280907" s="1" t="s">
        <v>61</v>
      </c>
    </row>
    <row r="280908" spans="1:4" x14ac:dyDescent="0.2">
      <c r="A280908" s="1">
        <v>447489</v>
      </c>
      <c r="B280908" s="1" t="s">
        <v>279952</v>
      </c>
      <c r="C280908" s="1" t="s">
        <v>60</v>
      </c>
      <c r="D280908" s="1" t="s">
        <v>61</v>
      </c>
    </row>
    <row r="280909" spans="1:4" x14ac:dyDescent="0.2">
      <c r="A280909" s="1">
        <v>447491</v>
      </c>
      <c r="B280909" s="1" t="s">
        <v>279953</v>
      </c>
      <c r="C280909" s="1" t="s">
        <v>5</v>
      </c>
    </row>
    <row r="280910" spans="1:4" x14ac:dyDescent="0.2">
      <c r="A280910" s="1">
        <v>447497</v>
      </c>
      <c r="B280910" s="1" t="s">
        <v>279954</v>
      </c>
      <c r="C280910" s="1" t="s">
        <v>60</v>
      </c>
    </row>
    <row r="280911" spans="1:4" x14ac:dyDescent="0.2">
      <c r="A280911" s="1">
        <v>447499</v>
      </c>
      <c r="B280911" s="1" t="s">
        <v>279955</v>
      </c>
      <c r="C280911" s="1" t="s">
        <v>60</v>
      </c>
    </row>
    <row r="280912" spans="1:4" x14ac:dyDescent="0.2">
      <c r="A280912" s="1">
        <v>447502</v>
      </c>
      <c r="B280912" s="1" t="s">
        <v>279956</v>
      </c>
      <c r="C280912" s="1" t="s">
        <v>5</v>
      </c>
    </row>
    <row r="280913" spans="1:3" x14ac:dyDescent="0.2">
      <c r="A280913" s="1">
        <v>447503</v>
      </c>
      <c r="B280913" s="1" t="s">
        <v>279957</v>
      </c>
      <c r="C280913" s="1" t="s">
        <v>5</v>
      </c>
    </row>
    <row r="280914" spans="1:3" x14ac:dyDescent="0.2">
      <c r="A280914" s="1">
        <v>447504</v>
      </c>
      <c r="B280914" s="1" t="s">
        <v>279958</v>
      </c>
      <c r="C280914" s="1" t="s">
        <v>5</v>
      </c>
    </row>
    <row r="280915" spans="1:3" x14ac:dyDescent="0.2">
      <c r="A280915" s="1">
        <v>447505</v>
      </c>
      <c r="B280915" s="1" t="s">
        <v>279959</v>
      </c>
      <c r="C280915" s="1" t="s">
        <v>5</v>
      </c>
    </row>
    <row r="280916" spans="1:3" x14ac:dyDescent="0.2">
      <c r="A280916" s="1">
        <v>447507</v>
      </c>
      <c r="B280916" s="1" t="s">
        <v>279960</v>
      </c>
      <c r="C280916" s="1" t="s">
        <v>5</v>
      </c>
    </row>
    <row r="280917" spans="1:3" x14ac:dyDescent="0.2">
      <c r="A280917" s="1">
        <v>447508</v>
      </c>
      <c r="B280917" s="1" t="s">
        <v>279961</v>
      </c>
      <c r="C280917" s="1" t="s">
        <v>60</v>
      </c>
    </row>
    <row r="280918" spans="1:3" x14ac:dyDescent="0.2">
      <c r="A280918" s="1">
        <v>447509</v>
      </c>
      <c r="B280918" s="1" t="s">
        <v>279962</v>
      </c>
      <c r="C280918" s="1" t="s">
        <v>60</v>
      </c>
    </row>
    <row r="280919" spans="1:3" x14ac:dyDescent="0.2">
      <c r="A280919" s="1">
        <v>447510</v>
      </c>
      <c r="B280919" s="1" t="s">
        <v>279963</v>
      </c>
      <c r="C280919" s="1" t="s">
        <v>60</v>
      </c>
    </row>
    <row r="280920" spans="1:3" x14ac:dyDescent="0.2">
      <c r="A280920" s="1">
        <v>447511</v>
      </c>
      <c r="B280920" s="1" t="s">
        <v>279964</v>
      </c>
      <c r="C280920" s="1" t="s">
        <v>5</v>
      </c>
    </row>
    <row r="280921" spans="1:3" x14ac:dyDescent="0.2">
      <c r="A280921" s="1">
        <v>447512</v>
      </c>
      <c r="B280921" s="1" t="s">
        <v>279965</v>
      </c>
      <c r="C280921" s="1" t="s">
        <v>5</v>
      </c>
    </row>
    <row r="280922" spans="1:3" x14ac:dyDescent="0.2">
      <c r="A280922" s="1">
        <v>447513</v>
      </c>
      <c r="B280922" s="1" t="s">
        <v>279966</v>
      </c>
      <c r="C280922" s="1" t="s">
        <v>5</v>
      </c>
    </row>
    <row r="280923" spans="1:3" x14ac:dyDescent="0.2">
      <c r="A280923" s="1">
        <v>447514</v>
      </c>
      <c r="B280923" s="1" t="s">
        <v>279967</v>
      </c>
      <c r="C280923" s="1" t="s">
        <v>60</v>
      </c>
    </row>
    <row r="280924" spans="1:3" x14ac:dyDescent="0.2">
      <c r="A280924" s="1">
        <v>447515</v>
      </c>
      <c r="B280924" s="1" t="s">
        <v>279968</v>
      </c>
      <c r="C280924" s="1" t="s">
        <v>60</v>
      </c>
    </row>
    <row r="280925" spans="1:3" x14ac:dyDescent="0.2">
      <c r="A280925" s="1">
        <v>447516</v>
      </c>
      <c r="B280925" s="1" t="s">
        <v>279969</v>
      </c>
      <c r="C280925" s="1" t="s">
        <v>5</v>
      </c>
    </row>
    <row r="280926" spans="1:3" x14ac:dyDescent="0.2">
      <c r="A280926" s="1">
        <v>447517</v>
      </c>
      <c r="B280926" s="1" t="s">
        <v>279970</v>
      </c>
      <c r="C280926" s="1" t="s">
        <v>5</v>
      </c>
    </row>
    <row r="280927" spans="1:3" x14ac:dyDescent="0.2">
      <c r="A280927" s="1">
        <v>447518</v>
      </c>
      <c r="B280927" s="1" t="s">
        <v>279971</v>
      </c>
      <c r="C280927" s="1" t="s">
        <v>5</v>
      </c>
    </row>
    <row r="280928" spans="1:3" x14ac:dyDescent="0.2">
      <c r="A280928" s="1">
        <v>447519</v>
      </c>
      <c r="B280928" s="1" t="s">
        <v>279972</v>
      </c>
      <c r="C280928" s="1" t="s">
        <v>5</v>
      </c>
    </row>
    <row r="280929" spans="1:4" x14ac:dyDescent="0.2">
      <c r="A280929" s="1">
        <v>447520</v>
      </c>
      <c r="B280929" s="1" t="s">
        <v>279973</v>
      </c>
      <c r="C280929" s="1" t="s">
        <v>5</v>
      </c>
    </row>
    <row r="280930" spans="1:4" x14ac:dyDescent="0.2">
      <c r="A280930" s="1">
        <v>447521</v>
      </c>
      <c r="B280930" s="1" t="s">
        <v>279974</v>
      </c>
      <c r="C280930" s="1" t="s">
        <v>60</v>
      </c>
    </row>
    <row r="280931" spans="1:4" x14ac:dyDescent="0.2">
      <c r="A280931" s="1">
        <v>447522</v>
      </c>
      <c r="B280931" s="1" t="s">
        <v>279975</v>
      </c>
      <c r="C280931" s="1" t="s">
        <v>60</v>
      </c>
    </row>
    <row r="280932" spans="1:4" x14ac:dyDescent="0.2">
      <c r="A280932" s="1">
        <v>447523</v>
      </c>
      <c r="B280932" s="1" t="s">
        <v>279976</v>
      </c>
      <c r="C280932" s="1" t="s">
        <v>60</v>
      </c>
    </row>
    <row r="280933" spans="1:4" x14ac:dyDescent="0.2">
      <c r="A280933" s="1">
        <v>447524</v>
      </c>
      <c r="B280933" s="1" t="s">
        <v>279977</v>
      </c>
      <c r="C280933" s="1" t="s">
        <v>60</v>
      </c>
    </row>
    <row r="280934" spans="1:4" x14ac:dyDescent="0.2">
      <c r="A280934" s="1">
        <v>447525</v>
      </c>
      <c r="B280934" s="1" t="s">
        <v>279978</v>
      </c>
      <c r="C280934" s="1" t="s">
        <v>60</v>
      </c>
    </row>
    <row r="280935" spans="1:4" x14ac:dyDescent="0.2">
      <c r="A280935" s="1">
        <v>447526</v>
      </c>
      <c r="B280935" s="1" t="s">
        <v>279979</v>
      </c>
      <c r="C280935" s="1" t="s">
        <v>60</v>
      </c>
    </row>
    <row r="280936" spans="1:4" x14ac:dyDescent="0.2">
      <c r="A280936" s="1">
        <v>447527</v>
      </c>
      <c r="B280936" s="1" t="s">
        <v>279980</v>
      </c>
      <c r="C280936" s="1" t="s">
        <v>60</v>
      </c>
    </row>
    <row r="280937" spans="1:4" x14ac:dyDescent="0.2">
      <c r="A280937" s="1">
        <v>447528</v>
      </c>
      <c r="B280937" s="1" t="s">
        <v>279981</v>
      </c>
      <c r="C280937" s="1" t="s">
        <v>60</v>
      </c>
    </row>
    <row r="280938" spans="1:4" x14ac:dyDescent="0.2">
      <c r="A280938" s="1">
        <v>447529</v>
      </c>
      <c r="B280938" s="1" t="s">
        <v>279982</v>
      </c>
      <c r="C280938" s="1" t="s">
        <v>60</v>
      </c>
    </row>
    <row r="280939" spans="1:4" x14ac:dyDescent="0.2">
      <c r="A280939" s="1">
        <v>447530</v>
      </c>
      <c r="B280939" s="1" t="s">
        <v>279983</v>
      </c>
      <c r="C280939" s="1" t="s">
        <v>60</v>
      </c>
    </row>
    <row r="280940" spans="1:4" x14ac:dyDescent="0.2">
      <c r="A280940" s="1">
        <v>447531</v>
      </c>
      <c r="B280940" s="1" t="s">
        <v>279984</v>
      </c>
      <c r="C280940" s="1" t="s">
        <v>60</v>
      </c>
    </row>
    <row r="280941" spans="1:4" x14ac:dyDescent="0.2">
      <c r="A280941" s="1">
        <v>447542</v>
      </c>
      <c r="B280941" s="1" t="s">
        <v>279985</v>
      </c>
      <c r="C280941" s="1" t="s">
        <v>60</v>
      </c>
    </row>
    <row r="280942" spans="1:4" x14ac:dyDescent="0.2">
      <c r="A280942" s="1">
        <v>447544</v>
      </c>
      <c r="B280942" s="1" t="s">
        <v>279986</v>
      </c>
      <c r="C280942" s="1" t="s">
        <v>60</v>
      </c>
      <c r="D280942" s="1" t="s">
        <v>61</v>
      </c>
    </row>
    <row r="280943" spans="1:4" x14ac:dyDescent="0.2">
      <c r="A280943" s="1">
        <v>447554</v>
      </c>
      <c r="B280943" s="1" t="s">
        <v>279987</v>
      </c>
      <c r="C280943" s="1" t="s">
        <v>5</v>
      </c>
    </row>
    <row r="280944" spans="1:4" x14ac:dyDescent="0.2">
      <c r="A280944" s="1">
        <v>447556</v>
      </c>
      <c r="B280944" s="1" t="s">
        <v>279988</v>
      </c>
      <c r="C280944" s="1" t="s">
        <v>60</v>
      </c>
    </row>
    <row r="280945" spans="1:4" x14ac:dyDescent="0.2">
      <c r="A280945" s="1">
        <v>447557</v>
      </c>
      <c r="B280945" s="1" t="s">
        <v>279989</v>
      </c>
      <c r="C280945" s="1" t="s">
        <v>60</v>
      </c>
    </row>
    <row r="280946" spans="1:4" x14ac:dyDescent="0.2">
      <c r="A280946" s="1">
        <v>447558</v>
      </c>
      <c r="B280946" s="1" t="s">
        <v>279990</v>
      </c>
      <c r="C280946" s="1" t="s">
        <v>60</v>
      </c>
    </row>
    <row r="280947" spans="1:4" x14ac:dyDescent="0.2">
      <c r="A280947" s="1">
        <v>447559</v>
      </c>
      <c r="B280947" s="1" t="s">
        <v>279991</v>
      </c>
      <c r="C280947" s="1" t="s">
        <v>60</v>
      </c>
    </row>
    <row r="280948" spans="1:4" x14ac:dyDescent="0.2">
      <c r="A280948" s="1">
        <v>447560</v>
      </c>
      <c r="B280948" s="1" t="s">
        <v>279992</v>
      </c>
      <c r="C280948" s="1" t="s">
        <v>60</v>
      </c>
    </row>
    <row r="280949" spans="1:4" x14ac:dyDescent="0.2">
      <c r="A280949" s="1">
        <v>447561</v>
      </c>
      <c r="B280949" s="1" t="s">
        <v>279993</v>
      </c>
      <c r="C280949" s="1" t="s">
        <v>60</v>
      </c>
    </row>
    <row r="280950" spans="1:4" x14ac:dyDescent="0.2">
      <c r="A280950" s="1">
        <v>447562</v>
      </c>
      <c r="B280950" s="1" t="s">
        <v>279994</v>
      </c>
      <c r="C280950" s="1" t="s">
        <v>60</v>
      </c>
    </row>
    <row r="280951" spans="1:4" x14ac:dyDescent="0.2">
      <c r="A280951" s="1">
        <v>447563</v>
      </c>
      <c r="B280951" s="1" t="s">
        <v>279995</v>
      </c>
      <c r="C280951" s="1" t="s">
        <v>60</v>
      </c>
    </row>
    <row r="280952" spans="1:4" x14ac:dyDescent="0.2">
      <c r="A280952" s="1">
        <v>447564</v>
      </c>
      <c r="B280952" s="1" t="s">
        <v>279996</v>
      </c>
      <c r="C280952" s="1" t="s">
        <v>60</v>
      </c>
    </row>
    <row r="280953" spans="1:4" x14ac:dyDescent="0.2">
      <c r="A280953" s="1">
        <v>447565</v>
      </c>
      <c r="B280953" s="1" t="s">
        <v>279997</v>
      </c>
      <c r="C280953" s="1" t="s">
        <v>60</v>
      </c>
    </row>
    <row r="280954" spans="1:4" x14ac:dyDescent="0.2">
      <c r="A280954" s="1">
        <v>447578</v>
      </c>
      <c r="B280954" s="1" t="s">
        <v>279998</v>
      </c>
      <c r="C280954" s="1" t="s">
        <v>5</v>
      </c>
    </row>
    <row r="280955" spans="1:4" x14ac:dyDescent="0.2">
      <c r="A280955" s="1">
        <v>447632</v>
      </c>
      <c r="B280955" s="1" t="s">
        <v>279999</v>
      </c>
      <c r="C280955" s="1" t="s">
        <v>60</v>
      </c>
      <c r="D280955" s="1" t="s">
        <v>61</v>
      </c>
    </row>
    <row r="280956" spans="1:4" x14ac:dyDescent="0.2">
      <c r="A280956" s="1">
        <v>447633</v>
      </c>
      <c r="B280956" s="1" t="s">
        <v>280000</v>
      </c>
      <c r="C280956" s="1" t="s">
        <v>60</v>
      </c>
      <c r="D280956" s="1" t="s">
        <v>61</v>
      </c>
    </row>
    <row r="280957" spans="1:4" x14ac:dyDescent="0.2">
      <c r="A280957" s="1">
        <v>447634</v>
      </c>
      <c r="B280957" s="1" t="s">
        <v>280001</v>
      </c>
      <c r="C280957" s="1" t="s">
        <v>60</v>
      </c>
      <c r="D280957" s="1" t="s">
        <v>61</v>
      </c>
    </row>
    <row r="280958" spans="1:4" x14ac:dyDescent="0.2">
      <c r="A280958" s="1">
        <v>447635</v>
      </c>
      <c r="B280958" s="1" t="s">
        <v>280002</v>
      </c>
      <c r="C280958" s="1" t="s">
        <v>60</v>
      </c>
      <c r="D280958" s="1" t="s">
        <v>61</v>
      </c>
    </row>
    <row r="280959" spans="1:4" x14ac:dyDescent="0.2">
      <c r="A280959" s="1">
        <v>447636</v>
      </c>
      <c r="B280959" s="1" t="s">
        <v>280003</v>
      </c>
      <c r="C280959" s="1" t="s">
        <v>60</v>
      </c>
      <c r="D280959" s="1" t="s">
        <v>61</v>
      </c>
    </row>
    <row r="280960" spans="1:4" x14ac:dyDescent="0.2">
      <c r="A280960" s="1">
        <v>447637</v>
      </c>
      <c r="B280960" s="1" t="s">
        <v>280004</v>
      </c>
      <c r="C280960" s="1" t="s">
        <v>60</v>
      </c>
      <c r="D280960" s="1" t="s">
        <v>61</v>
      </c>
    </row>
    <row r="280961" spans="1:4" x14ac:dyDescent="0.2">
      <c r="A280961" s="1">
        <v>447638</v>
      </c>
      <c r="B280961" s="1" t="s">
        <v>280005</v>
      </c>
      <c r="C280961" s="1" t="s">
        <v>60</v>
      </c>
      <c r="D280961" s="1" t="s">
        <v>61</v>
      </c>
    </row>
    <row r="280962" spans="1:4" x14ac:dyDescent="0.2">
      <c r="A280962" s="1">
        <v>447639</v>
      </c>
      <c r="B280962" s="1" t="s">
        <v>280006</v>
      </c>
      <c r="C280962" s="1" t="s">
        <v>60</v>
      </c>
      <c r="D280962" s="1" t="s">
        <v>61</v>
      </c>
    </row>
    <row r="280963" spans="1:4" x14ac:dyDescent="0.2">
      <c r="A280963" s="1">
        <v>447640</v>
      </c>
      <c r="B280963" s="1" t="s">
        <v>280007</v>
      </c>
      <c r="C280963" s="1" t="s">
        <v>60</v>
      </c>
      <c r="D280963" s="1" t="s">
        <v>61</v>
      </c>
    </row>
    <row r="280964" spans="1:4" x14ac:dyDescent="0.2">
      <c r="A280964" s="1">
        <v>447641</v>
      </c>
      <c r="B280964" s="1" t="s">
        <v>280008</v>
      </c>
      <c r="C280964" s="1" t="s">
        <v>60</v>
      </c>
      <c r="D280964" s="1" t="s">
        <v>61</v>
      </c>
    </row>
    <row r="280965" spans="1:4" x14ac:dyDescent="0.2">
      <c r="A280965" s="1">
        <v>447642</v>
      </c>
      <c r="B280965" s="1" t="s">
        <v>280009</v>
      </c>
      <c r="C280965" s="1" t="s">
        <v>60</v>
      </c>
    </row>
    <row r="280966" spans="1:4" x14ac:dyDescent="0.2">
      <c r="A280966" s="1">
        <v>447643</v>
      </c>
      <c r="B280966" s="1" t="s">
        <v>280010</v>
      </c>
      <c r="C280966" s="1" t="s">
        <v>60</v>
      </c>
    </row>
    <row r="280967" spans="1:4" x14ac:dyDescent="0.2">
      <c r="A280967" s="1">
        <v>447644</v>
      </c>
      <c r="B280967" s="1" t="s">
        <v>280011</v>
      </c>
      <c r="C280967" s="1" t="s">
        <v>60</v>
      </c>
    </row>
    <row r="280968" spans="1:4" x14ac:dyDescent="0.2">
      <c r="A280968" s="1">
        <v>447645</v>
      </c>
      <c r="B280968" s="1" t="s">
        <v>280012</v>
      </c>
      <c r="C280968" s="1" t="s">
        <v>60</v>
      </c>
    </row>
    <row r="280969" spans="1:4" x14ac:dyDescent="0.2">
      <c r="A280969" s="1">
        <v>447646</v>
      </c>
      <c r="B280969" s="1" t="s">
        <v>280013</v>
      </c>
      <c r="C280969" s="1" t="s">
        <v>60</v>
      </c>
    </row>
    <row r="280970" spans="1:4" x14ac:dyDescent="0.2">
      <c r="A280970" s="1">
        <v>447647</v>
      </c>
      <c r="B280970" s="1" t="s">
        <v>280014</v>
      </c>
      <c r="C280970" s="1" t="s">
        <v>60</v>
      </c>
    </row>
    <row r="280971" spans="1:4" x14ac:dyDescent="0.2">
      <c r="A280971" s="1">
        <v>447648</v>
      </c>
      <c r="B280971" s="1" t="s">
        <v>280015</v>
      </c>
      <c r="C280971" s="1" t="s">
        <v>60</v>
      </c>
    </row>
    <row r="280972" spans="1:4" x14ac:dyDescent="0.2">
      <c r="A280972" s="1">
        <v>447649</v>
      </c>
      <c r="B280972" s="1" t="s">
        <v>280016</v>
      </c>
      <c r="C280972" s="1" t="s">
        <v>60</v>
      </c>
    </row>
    <row r="280973" spans="1:4" x14ac:dyDescent="0.2">
      <c r="A280973" s="1">
        <v>447650</v>
      </c>
      <c r="B280973" s="1" t="s">
        <v>280017</v>
      </c>
      <c r="C280973" s="1" t="s">
        <v>5</v>
      </c>
    </row>
    <row r="280974" spans="1:4" x14ac:dyDescent="0.2">
      <c r="A280974" s="1">
        <v>447651</v>
      </c>
      <c r="B280974" s="1" t="s">
        <v>280018</v>
      </c>
      <c r="C280974" s="1" t="s">
        <v>60</v>
      </c>
    </row>
    <row r="280975" spans="1:4" x14ac:dyDescent="0.2">
      <c r="A280975" s="1">
        <v>447652</v>
      </c>
      <c r="B280975" s="1" t="s">
        <v>280019</v>
      </c>
      <c r="C280975" s="1" t="s">
        <v>60</v>
      </c>
    </row>
    <row r="280976" spans="1:4" x14ac:dyDescent="0.2">
      <c r="A280976" s="1">
        <v>447653</v>
      </c>
      <c r="B280976" s="1" t="s">
        <v>280020</v>
      </c>
      <c r="C280976" s="1" t="s">
        <v>5</v>
      </c>
    </row>
    <row r="280977" spans="1:4" x14ac:dyDescent="0.2">
      <c r="A280977" s="1">
        <v>447654</v>
      </c>
      <c r="B280977" s="1" t="s">
        <v>280021</v>
      </c>
      <c r="C280977" s="1" t="s">
        <v>5</v>
      </c>
    </row>
    <row r="280978" spans="1:4" x14ac:dyDescent="0.2">
      <c r="A280978" s="1">
        <v>447655</v>
      </c>
      <c r="B280978" s="1" t="s">
        <v>280022</v>
      </c>
      <c r="C280978" s="1" t="s">
        <v>5</v>
      </c>
    </row>
    <row r="280979" spans="1:4" x14ac:dyDescent="0.2">
      <c r="A280979" s="1">
        <v>447656</v>
      </c>
      <c r="B280979" s="1" t="s">
        <v>280023</v>
      </c>
      <c r="C280979" s="1" t="s">
        <v>5</v>
      </c>
    </row>
    <row r="280980" spans="1:4" x14ac:dyDescent="0.2">
      <c r="A280980" s="1">
        <v>447657</v>
      </c>
      <c r="B280980" s="1" t="s">
        <v>280024</v>
      </c>
      <c r="C280980" s="1" t="s">
        <v>5</v>
      </c>
    </row>
    <row r="280981" spans="1:4" x14ac:dyDescent="0.2">
      <c r="A280981" s="1">
        <v>447658</v>
      </c>
      <c r="B280981" s="1" t="s">
        <v>280025</v>
      </c>
      <c r="C280981" s="1" t="s">
        <v>5</v>
      </c>
    </row>
    <row r="280982" spans="1:4" x14ac:dyDescent="0.2">
      <c r="A280982" s="1">
        <v>447659</v>
      </c>
      <c r="B280982" s="1" t="s">
        <v>280026</v>
      </c>
      <c r="C280982" s="1" t="s">
        <v>5</v>
      </c>
    </row>
    <row r="280983" spans="1:4" x14ac:dyDescent="0.2">
      <c r="A280983" s="1">
        <v>447660</v>
      </c>
      <c r="B280983" s="1" t="s">
        <v>280027</v>
      </c>
      <c r="C280983" s="1" t="s">
        <v>5</v>
      </c>
    </row>
    <row r="280984" spans="1:4" x14ac:dyDescent="0.2">
      <c r="A280984" s="1">
        <v>447661</v>
      </c>
      <c r="B280984" s="1" t="s">
        <v>280028</v>
      </c>
      <c r="C280984" s="1" t="s">
        <v>5</v>
      </c>
    </row>
    <row r="280985" spans="1:4" x14ac:dyDescent="0.2">
      <c r="A280985" s="1">
        <v>447662</v>
      </c>
      <c r="B280985" s="1" t="s">
        <v>280029</v>
      </c>
      <c r="C280985" s="1" t="s">
        <v>60</v>
      </c>
    </row>
    <row r="280986" spans="1:4" x14ac:dyDescent="0.2">
      <c r="A280986" s="1">
        <v>447664</v>
      </c>
      <c r="B280986" s="1" t="s">
        <v>280030</v>
      </c>
      <c r="C280986" s="1" t="s">
        <v>60</v>
      </c>
    </row>
    <row r="280987" spans="1:4" x14ac:dyDescent="0.2">
      <c r="A280987" s="1">
        <v>447668</v>
      </c>
      <c r="B280987" s="1" t="s">
        <v>280031</v>
      </c>
      <c r="C280987" s="1" t="s">
        <v>60</v>
      </c>
    </row>
    <row r="280988" spans="1:4" x14ac:dyDescent="0.2">
      <c r="A280988" s="1">
        <v>447670</v>
      </c>
      <c r="B280988" s="1" t="s">
        <v>280032</v>
      </c>
      <c r="C280988" s="1" t="s">
        <v>60</v>
      </c>
    </row>
    <row r="280989" spans="1:4" x14ac:dyDescent="0.2">
      <c r="A280989" s="1">
        <v>447674</v>
      </c>
      <c r="B280989" s="1" t="s">
        <v>280033</v>
      </c>
      <c r="C280989" s="1" t="s">
        <v>60</v>
      </c>
    </row>
    <row r="280990" spans="1:4" x14ac:dyDescent="0.2">
      <c r="A280990" s="1">
        <v>447678</v>
      </c>
      <c r="B280990" s="1" t="s">
        <v>280034</v>
      </c>
      <c r="C280990" s="1" t="s">
        <v>5</v>
      </c>
    </row>
    <row r="280991" spans="1:4" x14ac:dyDescent="0.2">
      <c r="A280991" s="1">
        <v>447680</v>
      </c>
      <c r="B280991" s="1" t="s">
        <v>280035</v>
      </c>
      <c r="C280991" s="1" t="s">
        <v>60</v>
      </c>
      <c r="D280991" s="1" t="s">
        <v>61</v>
      </c>
    </row>
    <row r="280992" spans="1:4" x14ac:dyDescent="0.2">
      <c r="A280992" s="1">
        <v>447682</v>
      </c>
      <c r="B280992" s="1" t="s">
        <v>280036</v>
      </c>
      <c r="C280992" s="1" t="s">
        <v>5</v>
      </c>
    </row>
    <row r="280993" spans="1:4" x14ac:dyDescent="0.2">
      <c r="A280993" s="1">
        <v>447686</v>
      </c>
      <c r="B280993" s="1" t="s">
        <v>280037</v>
      </c>
      <c r="C280993" s="1" t="s">
        <v>60</v>
      </c>
    </row>
    <row r="280994" spans="1:4" x14ac:dyDescent="0.2">
      <c r="A280994" s="1">
        <v>447692</v>
      </c>
      <c r="B280994" s="1" t="s">
        <v>280038</v>
      </c>
      <c r="C280994" s="1" t="s">
        <v>60</v>
      </c>
    </row>
    <row r="280995" spans="1:4" x14ac:dyDescent="0.2">
      <c r="A280995" s="1">
        <v>447696</v>
      </c>
      <c r="B280995" s="1" t="s">
        <v>280039</v>
      </c>
      <c r="C280995" s="1" t="s">
        <v>60</v>
      </c>
    </row>
    <row r="280996" spans="1:4" x14ac:dyDescent="0.2">
      <c r="A280996" s="1">
        <v>447698</v>
      </c>
      <c r="B280996" s="1" t="s">
        <v>280040</v>
      </c>
      <c r="C280996" s="1" t="s">
        <v>60</v>
      </c>
    </row>
    <row r="280997" spans="1:4" x14ac:dyDescent="0.2">
      <c r="A280997" s="1">
        <v>447700</v>
      </c>
      <c r="B280997" s="1" t="s">
        <v>280041</v>
      </c>
      <c r="C280997" s="1" t="s">
        <v>5</v>
      </c>
    </row>
    <row r="280998" spans="1:4" x14ac:dyDescent="0.2">
      <c r="A280998" s="1">
        <v>447702</v>
      </c>
      <c r="B280998" s="1" t="s">
        <v>280042</v>
      </c>
      <c r="C280998" s="1" t="s">
        <v>60</v>
      </c>
    </row>
    <row r="280999" spans="1:4" x14ac:dyDescent="0.2">
      <c r="A280999" s="1">
        <v>447706</v>
      </c>
      <c r="B280999" s="1" t="s">
        <v>280043</v>
      </c>
      <c r="C280999" s="1" t="s">
        <v>60</v>
      </c>
    </row>
    <row r="281000" spans="1:4" x14ac:dyDescent="0.2">
      <c r="A281000" s="1">
        <v>447708</v>
      </c>
      <c r="B281000" s="1" t="s">
        <v>280044</v>
      </c>
      <c r="C281000" s="1" t="s">
        <v>5</v>
      </c>
    </row>
    <row r="281001" spans="1:4" x14ac:dyDescent="0.2">
      <c r="A281001" s="1">
        <v>447710</v>
      </c>
      <c r="B281001" s="1" t="s">
        <v>280045</v>
      </c>
      <c r="C281001" s="1" t="s">
        <v>60</v>
      </c>
      <c r="D281001" s="1" t="s">
        <v>61</v>
      </c>
    </row>
    <row r="281002" spans="1:4" x14ac:dyDescent="0.2">
      <c r="A281002" s="1">
        <v>447712</v>
      </c>
      <c r="B281002" s="1" t="s">
        <v>280046</v>
      </c>
      <c r="C281002" s="1" t="s">
        <v>60</v>
      </c>
    </row>
    <row r="281003" spans="1:4" x14ac:dyDescent="0.2">
      <c r="A281003" s="1">
        <v>447718</v>
      </c>
      <c r="B281003" s="1" t="s">
        <v>280047</v>
      </c>
      <c r="C281003" s="1" t="s">
        <v>60</v>
      </c>
    </row>
    <row r="281004" spans="1:4" x14ac:dyDescent="0.2">
      <c r="A281004" s="1">
        <v>447720</v>
      </c>
      <c r="B281004" s="1" t="s">
        <v>280048</v>
      </c>
      <c r="C281004" s="1" t="s">
        <v>5</v>
      </c>
    </row>
    <row r="281005" spans="1:4" x14ac:dyDescent="0.2">
      <c r="A281005" s="1">
        <v>447724</v>
      </c>
      <c r="B281005" s="1" t="s">
        <v>280049</v>
      </c>
      <c r="C281005" s="1" t="s">
        <v>5</v>
      </c>
    </row>
    <row r="281006" spans="1:4" x14ac:dyDescent="0.2">
      <c r="A281006" s="1">
        <v>447726</v>
      </c>
      <c r="B281006" s="1" t="s">
        <v>280050</v>
      </c>
      <c r="C281006" s="1" t="s">
        <v>60</v>
      </c>
    </row>
    <row r="281007" spans="1:4" x14ac:dyDescent="0.2">
      <c r="A281007" s="1">
        <v>447727</v>
      </c>
      <c r="B281007" s="1" t="s">
        <v>280051</v>
      </c>
      <c r="C281007" s="1" t="s">
        <v>60</v>
      </c>
    </row>
    <row r="281008" spans="1:4" x14ac:dyDescent="0.2">
      <c r="A281008" s="1">
        <v>447728</v>
      </c>
      <c r="B281008" s="1" t="s">
        <v>280052</v>
      </c>
      <c r="C281008" s="1" t="s">
        <v>60</v>
      </c>
    </row>
    <row r="281009" spans="1:4" x14ac:dyDescent="0.2">
      <c r="A281009" s="1">
        <v>447729</v>
      </c>
      <c r="B281009" s="1" t="s">
        <v>280053</v>
      </c>
      <c r="C281009" s="1" t="s">
        <v>60</v>
      </c>
    </row>
    <row r="281010" spans="1:4" x14ac:dyDescent="0.2">
      <c r="A281010" s="1">
        <v>447730</v>
      </c>
      <c r="B281010" s="1" t="s">
        <v>280054</v>
      </c>
      <c r="C281010" s="1" t="s">
        <v>60</v>
      </c>
    </row>
    <row r="281011" spans="1:4" x14ac:dyDescent="0.2">
      <c r="A281011" s="1">
        <v>447731</v>
      </c>
      <c r="B281011" s="1" t="s">
        <v>280055</v>
      </c>
      <c r="C281011" s="1" t="s">
        <v>60</v>
      </c>
    </row>
    <row r="281012" spans="1:4" x14ac:dyDescent="0.2">
      <c r="A281012" s="1">
        <v>447732</v>
      </c>
      <c r="B281012" s="1" t="s">
        <v>280056</v>
      </c>
      <c r="C281012" s="1" t="s">
        <v>60</v>
      </c>
    </row>
    <row r="281013" spans="1:4" x14ac:dyDescent="0.2">
      <c r="A281013" s="1">
        <v>447733</v>
      </c>
      <c r="B281013" s="1" t="s">
        <v>280057</v>
      </c>
      <c r="C281013" s="1" t="s">
        <v>60</v>
      </c>
    </row>
    <row r="281014" spans="1:4" x14ac:dyDescent="0.2">
      <c r="A281014" s="1">
        <v>447734</v>
      </c>
      <c r="B281014" s="1" t="s">
        <v>280058</v>
      </c>
      <c r="C281014" s="1" t="s">
        <v>60</v>
      </c>
    </row>
    <row r="281015" spans="1:4" x14ac:dyDescent="0.2">
      <c r="A281015" s="1">
        <v>447735</v>
      </c>
      <c r="B281015" s="1" t="s">
        <v>280059</v>
      </c>
      <c r="C281015" s="1" t="s">
        <v>60</v>
      </c>
    </row>
    <row r="281016" spans="1:4" x14ac:dyDescent="0.2">
      <c r="A281016" s="1">
        <v>447736</v>
      </c>
      <c r="B281016" s="1" t="s">
        <v>280060</v>
      </c>
      <c r="C281016" s="1" t="s">
        <v>60</v>
      </c>
      <c r="D281016" s="1" t="s">
        <v>61</v>
      </c>
    </row>
    <row r="281017" spans="1:4" x14ac:dyDescent="0.2">
      <c r="A281017" s="1">
        <v>447737</v>
      </c>
      <c r="B281017" s="1" t="s">
        <v>280061</v>
      </c>
      <c r="C281017" s="1" t="s">
        <v>60</v>
      </c>
      <c r="D281017" s="1" t="s">
        <v>61</v>
      </c>
    </row>
    <row r="281018" spans="1:4" x14ac:dyDescent="0.2">
      <c r="A281018" s="1">
        <v>447738</v>
      </c>
      <c r="B281018" s="1" t="s">
        <v>280062</v>
      </c>
      <c r="C281018" s="1" t="s">
        <v>60</v>
      </c>
      <c r="D281018" s="1" t="s">
        <v>61</v>
      </c>
    </row>
    <row r="281019" spans="1:4" x14ac:dyDescent="0.2">
      <c r="A281019" s="1">
        <v>447739</v>
      </c>
      <c r="B281019" s="1" t="s">
        <v>280063</v>
      </c>
      <c r="C281019" s="1" t="s">
        <v>60</v>
      </c>
      <c r="D281019" s="1" t="s">
        <v>61</v>
      </c>
    </row>
    <row r="281020" spans="1:4" x14ac:dyDescent="0.2">
      <c r="A281020" s="1">
        <v>447740</v>
      </c>
      <c r="B281020" s="1" t="s">
        <v>280064</v>
      </c>
      <c r="C281020" s="1" t="s">
        <v>60</v>
      </c>
      <c r="D281020" s="1" t="s">
        <v>61</v>
      </c>
    </row>
    <row r="281021" spans="1:4" x14ac:dyDescent="0.2">
      <c r="A281021" s="1">
        <v>447741</v>
      </c>
      <c r="B281021" s="1" t="s">
        <v>280065</v>
      </c>
      <c r="C281021" s="1" t="s">
        <v>60</v>
      </c>
      <c r="D281021" s="1" t="s">
        <v>61</v>
      </c>
    </row>
    <row r="281022" spans="1:4" x14ac:dyDescent="0.2">
      <c r="A281022" s="1">
        <v>447742</v>
      </c>
      <c r="B281022" s="1" t="s">
        <v>280066</v>
      </c>
      <c r="C281022" s="1" t="s">
        <v>60</v>
      </c>
      <c r="D281022" s="1" t="s">
        <v>61</v>
      </c>
    </row>
    <row r="281023" spans="1:4" x14ac:dyDescent="0.2">
      <c r="A281023" s="1">
        <v>447743</v>
      </c>
      <c r="B281023" s="1" t="s">
        <v>280067</v>
      </c>
      <c r="C281023" s="1" t="s">
        <v>60</v>
      </c>
      <c r="D281023" s="1" t="s">
        <v>61</v>
      </c>
    </row>
    <row r="281024" spans="1:4" x14ac:dyDescent="0.2">
      <c r="A281024" s="1">
        <v>447744</v>
      </c>
      <c r="B281024" s="1" t="s">
        <v>280068</v>
      </c>
      <c r="C281024" s="1" t="s">
        <v>60</v>
      </c>
      <c r="D281024" s="1" t="s">
        <v>61</v>
      </c>
    </row>
    <row r="281025" spans="1:4" x14ac:dyDescent="0.2">
      <c r="A281025" s="1">
        <v>447745</v>
      </c>
      <c r="B281025" s="1" t="s">
        <v>280069</v>
      </c>
      <c r="C281025" s="1" t="s">
        <v>60</v>
      </c>
      <c r="D281025" s="1" t="s">
        <v>61</v>
      </c>
    </row>
    <row r="281026" spans="1:4" x14ac:dyDescent="0.2">
      <c r="A281026" s="1">
        <v>447746</v>
      </c>
      <c r="B281026" s="1" t="s">
        <v>280070</v>
      </c>
      <c r="C281026" s="1" t="s">
        <v>5</v>
      </c>
    </row>
    <row r="281027" spans="1:4" x14ac:dyDescent="0.2">
      <c r="A281027" s="1">
        <v>447754</v>
      </c>
      <c r="B281027" s="1" t="s">
        <v>280071</v>
      </c>
      <c r="C281027" s="1" t="s">
        <v>60</v>
      </c>
      <c r="D281027" s="1" t="s">
        <v>61</v>
      </c>
    </row>
    <row r="281028" spans="1:4" x14ac:dyDescent="0.2">
      <c r="A281028" s="1">
        <v>447756</v>
      </c>
      <c r="B281028" s="1" t="s">
        <v>280072</v>
      </c>
      <c r="C281028" s="1" t="s">
        <v>5</v>
      </c>
    </row>
    <row r="281029" spans="1:4" x14ac:dyDescent="0.2">
      <c r="A281029" s="1">
        <v>447766</v>
      </c>
      <c r="B281029" s="1" t="s">
        <v>280073</v>
      </c>
      <c r="C281029" s="1" t="s">
        <v>5</v>
      </c>
    </row>
    <row r="281030" spans="1:4" x14ac:dyDescent="0.2">
      <c r="A281030" s="1">
        <v>447768</v>
      </c>
      <c r="B281030" s="1" t="s">
        <v>280074</v>
      </c>
      <c r="C281030" s="1" t="s">
        <v>60</v>
      </c>
    </row>
    <row r="281031" spans="1:4" x14ac:dyDescent="0.2">
      <c r="A281031" s="1">
        <v>447772</v>
      </c>
      <c r="B281031" s="1" t="s">
        <v>280075</v>
      </c>
      <c r="C281031" s="1" t="s">
        <v>307</v>
      </c>
    </row>
    <row r="281032" spans="1:4" x14ac:dyDescent="0.2">
      <c r="A281032" s="1">
        <v>447776</v>
      </c>
      <c r="B281032" s="1" t="s">
        <v>280076</v>
      </c>
      <c r="C281032" s="1" t="s">
        <v>60</v>
      </c>
    </row>
    <row r="281033" spans="1:4" x14ac:dyDescent="0.2">
      <c r="A281033" s="1">
        <v>447777</v>
      </c>
      <c r="B281033" s="1" t="s">
        <v>280077</v>
      </c>
      <c r="C281033" s="1" t="s">
        <v>60</v>
      </c>
    </row>
    <row r="281034" spans="1:4" x14ac:dyDescent="0.2">
      <c r="A281034" s="1">
        <v>447778</v>
      </c>
      <c r="B281034" s="1" t="s">
        <v>280078</v>
      </c>
      <c r="C281034" s="1" t="s">
        <v>60</v>
      </c>
    </row>
    <row r="281035" spans="1:4" x14ac:dyDescent="0.2">
      <c r="A281035" s="1">
        <v>447779</v>
      </c>
      <c r="B281035" s="1" t="s">
        <v>280079</v>
      </c>
      <c r="C281035" s="1" t="s">
        <v>5</v>
      </c>
    </row>
    <row r="281036" spans="1:4" x14ac:dyDescent="0.2">
      <c r="A281036" s="1">
        <v>447780</v>
      </c>
      <c r="B281036" s="1" t="s">
        <v>280080</v>
      </c>
      <c r="C281036" s="1" t="s">
        <v>5</v>
      </c>
    </row>
    <row r="281037" spans="1:4" x14ac:dyDescent="0.2">
      <c r="A281037" s="1">
        <v>447781</v>
      </c>
      <c r="B281037" s="1" t="s">
        <v>280081</v>
      </c>
      <c r="C281037" s="1" t="s">
        <v>5</v>
      </c>
    </row>
    <row r="281038" spans="1:4" x14ac:dyDescent="0.2">
      <c r="A281038" s="1">
        <v>447782</v>
      </c>
      <c r="B281038" s="1" t="s">
        <v>280082</v>
      </c>
      <c r="C281038" s="1" t="s">
        <v>60</v>
      </c>
    </row>
    <row r="281039" spans="1:4" x14ac:dyDescent="0.2">
      <c r="A281039" s="1">
        <v>447783</v>
      </c>
      <c r="B281039" s="1" t="s">
        <v>280083</v>
      </c>
      <c r="C281039" s="1" t="s">
        <v>60</v>
      </c>
    </row>
    <row r="281040" spans="1:4" x14ac:dyDescent="0.2">
      <c r="A281040" s="1">
        <v>447784</v>
      </c>
      <c r="B281040" s="1" t="s">
        <v>280084</v>
      </c>
      <c r="C281040" s="1" t="s">
        <v>60</v>
      </c>
    </row>
    <row r="281041" spans="1:4" x14ac:dyDescent="0.2">
      <c r="A281041" s="1">
        <v>447785</v>
      </c>
      <c r="B281041" s="1" t="s">
        <v>280085</v>
      </c>
      <c r="C281041" s="1" t="s">
        <v>60</v>
      </c>
    </row>
    <row r="281042" spans="1:4" x14ac:dyDescent="0.2">
      <c r="A281042" s="1">
        <v>447792</v>
      </c>
      <c r="B281042" s="1" t="s">
        <v>280086</v>
      </c>
      <c r="C281042" s="1" t="s">
        <v>5</v>
      </c>
    </row>
    <row r="281043" spans="1:4" x14ac:dyDescent="0.2">
      <c r="A281043" s="1">
        <v>447798</v>
      </c>
      <c r="B281043" s="1" t="s">
        <v>280087</v>
      </c>
      <c r="C281043" s="1" t="s">
        <v>60</v>
      </c>
      <c r="D281043" s="1" t="s">
        <v>61</v>
      </c>
    </row>
    <row r="281044" spans="1:4" x14ac:dyDescent="0.2">
      <c r="A281044" s="1">
        <v>447802</v>
      </c>
      <c r="B281044" s="1" t="s">
        <v>280088</v>
      </c>
      <c r="C281044" s="1" t="s">
        <v>60</v>
      </c>
      <c r="D281044" s="1" t="s">
        <v>61</v>
      </c>
    </row>
    <row r="281045" spans="1:4" x14ac:dyDescent="0.2">
      <c r="A281045" s="1">
        <v>447808</v>
      </c>
      <c r="B281045" s="1" t="s">
        <v>280089</v>
      </c>
      <c r="C281045" s="1" t="s">
        <v>5</v>
      </c>
    </row>
    <row r="281046" spans="1:4" x14ac:dyDescent="0.2">
      <c r="A281046" s="1">
        <v>447810</v>
      </c>
      <c r="B281046" s="1" t="s">
        <v>280090</v>
      </c>
      <c r="C281046" s="1" t="s">
        <v>5</v>
      </c>
    </row>
    <row r="281047" spans="1:4" x14ac:dyDescent="0.2">
      <c r="A281047" s="1">
        <v>447812</v>
      </c>
      <c r="B281047" s="1" t="s">
        <v>280091</v>
      </c>
      <c r="C281047" s="1" t="s">
        <v>5</v>
      </c>
    </row>
    <row r="281048" spans="1:4" x14ac:dyDescent="0.2">
      <c r="A281048" s="1">
        <v>447814</v>
      </c>
      <c r="B281048" s="1" t="s">
        <v>280092</v>
      </c>
      <c r="C281048" s="1" t="s">
        <v>60</v>
      </c>
    </row>
    <row r="281049" spans="1:4" x14ac:dyDescent="0.2">
      <c r="A281049" s="1">
        <v>447896</v>
      </c>
      <c r="B281049" s="1" t="s">
        <v>280093</v>
      </c>
      <c r="C281049" s="1" t="s">
        <v>60</v>
      </c>
      <c r="D281049" s="1" t="s">
        <v>61</v>
      </c>
    </row>
    <row r="281050" spans="1:4" x14ac:dyDescent="0.2">
      <c r="A281050" s="1">
        <v>447897</v>
      </c>
      <c r="B281050" s="1" t="s">
        <v>280094</v>
      </c>
      <c r="C281050" s="1" t="s">
        <v>60</v>
      </c>
      <c r="D281050" s="1" t="s">
        <v>61</v>
      </c>
    </row>
    <row r="281051" spans="1:4" x14ac:dyDescent="0.2">
      <c r="A281051" s="1">
        <v>447898</v>
      </c>
      <c r="B281051" s="1" t="s">
        <v>280095</v>
      </c>
      <c r="C281051" s="1" t="s">
        <v>60</v>
      </c>
      <c r="D281051" s="1" t="s">
        <v>61</v>
      </c>
    </row>
    <row r="281052" spans="1:4" x14ac:dyDescent="0.2">
      <c r="A281052" s="1">
        <v>447899</v>
      </c>
      <c r="B281052" s="1" t="s">
        <v>280096</v>
      </c>
      <c r="C281052" s="1" t="s">
        <v>60</v>
      </c>
      <c r="D281052" s="1" t="s">
        <v>61</v>
      </c>
    </row>
    <row r="281053" spans="1:4" x14ac:dyDescent="0.2">
      <c r="A281053" s="1">
        <v>447900</v>
      </c>
      <c r="B281053" s="1" t="s">
        <v>280097</v>
      </c>
      <c r="C281053" s="1" t="s">
        <v>60</v>
      </c>
      <c r="D281053" s="1" t="s">
        <v>61</v>
      </c>
    </row>
    <row r="281054" spans="1:4" x14ac:dyDescent="0.2">
      <c r="A281054" s="1">
        <v>447901</v>
      </c>
      <c r="B281054" s="1" t="s">
        <v>280098</v>
      </c>
      <c r="C281054" s="1" t="s">
        <v>60</v>
      </c>
      <c r="D281054" s="1" t="s">
        <v>61</v>
      </c>
    </row>
    <row r="281055" spans="1:4" x14ac:dyDescent="0.2">
      <c r="A281055" s="1">
        <v>447902</v>
      </c>
      <c r="B281055" s="1" t="s">
        <v>280099</v>
      </c>
      <c r="C281055" s="1" t="s">
        <v>60</v>
      </c>
      <c r="D281055" s="1" t="s">
        <v>61</v>
      </c>
    </row>
    <row r="281056" spans="1:4" x14ac:dyDescent="0.2">
      <c r="A281056" s="1">
        <v>447903</v>
      </c>
      <c r="B281056" s="1" t="s">
        <v>280100</v>
      </c>
      <c r="C281056" s="1" t="s">
        <v>60</v>
      </c>
      <c r="D281056" s="1" t="s">
        <v>61</v>
      </c>
    </row>
    <row r="281057" spans="1:4" x14ac:dyDescent="0.2">
      <c r="A281057" s="1">
        <v>447904</v>
      </c>
      <c r="B281057" s="1" t="s">
        <v>280101</v>
      </c>
      <c r="C281057" s="1" t="s">
        <v>60</v>
      </c>
      <c r="D281057" s="1" t="s">
        <v>61</v>
      </c>
    </row>
    <row r="281058" spans="1:4" x14ac:dyDescent="0.2">
      <c r="A281058" s="1">
        <v>447905</v>
      </c>
      <c r="B281058" s="1" t="s">
        <v>280102</v>
      </c>
      <c r="C281058" s="1" t="s">
        <v>60</v>
      </c>
      <c r="D281058" s="1" t="s">
        <v>61</v>
      </c>
    </row>
    <row r="281059" spans="1:4" x14ac:dyDescent="0.2">
      <c r="A281059" s="1">
        <v>447906</v>
      </c>
      <c r="B281059" s="1" t="s">
        <v>280103</v>
      </c>
      <c r="C281059" s="1" t="s">
        <v>5</v>
      </c>
    </row>
    <row r="281060" spans="1:4" x14ac:dyDescent="0.2">
      <c r="A281060" s="1">
        <v>447907</v>
      </c>
      <c r="B281060" s="1" t="s">
        <v>280104</v>
      </c>
      <c r="C281060" s="1" t="s">
        <v>5</v>
      </c>
    </row>
    <row r="281061" spans="1:4" x14ac:dyDescent="0.2">
      <c r="A281061" s="1">
        <v>447908</v>
      </c>
      <c r="B281061" s="1" t="s">
        <v>280105</v>
      </c>
      <c r="C281061" s="1" t="s">
        <v>5</v>
      </c>
    </row>
    <row r="281062" spans="1:4" x14ac:dyDescent="0.2">
      <c r="A281062" s="1">
        <v>447909</v>
      </c>
      <c r="B281062" s="1" t="s">
        <v>280106</v>
      </c>
      <c r="C281062" s="1" t="s">
        <v>5</v>
      </c>
    </row>
    <row r="281063" spans="1:4" x14ac:dyDescent="0.2">
      <c r="A281063" s="1">
        <v>447910</v>
      </c>
      <c r="B281063" s="1" t="s">
        <v>280107</v>
      </c>
      <c r="C281063" s="1" t="s">
        <v>5</v>
      </c>
    </row>
    <row r="281064" spans="1:4" x14ac:dyDescent="0.2">
      <c r="A281064" s="1">
        <v>447911</v>
      </c>
      <c r="B281064" s="1" t="s">
        <v>280108</v>
      </c>
      <c r="C281064" s="1" t="s">
        <v>60</v>
      </c>
    </row>
    <row r="281065" spans="1:4" x14ac:dyDescent="0.2">
      <c r="A281065" s="1">
        <v>447912</v>
      </c>
      <c r="B281065" s="1" t="s">
        <v>280109</v>
      </c>
      <c r="C281065" s="1" t="s">
        <v>5</v>
      </c>
    </row>
    <row r="281066" spans="1:4" x14ac:dyDescent="0.2">
      <c r="A281066" s="1">
        <v>447913</v>
      </c>
      <c r="B281066" s="1" t="s">
        <v>280110</v>
      </c>
      <c r="C281066" s="1" t="s">
        <v>60</v>
      </c>
    </row>
    <row r="281067" spans="1:4" x14ac:dyDescent="0.2">
      <c r="A281067" s="1">
        <v>447914</v>
      </c>
      <c r="B281067" s="1" t="s">
        <v>280111</v>
      </c>
      <c r="C281067" s="1" t="s">
        <v>5</v>
      </c>
    </row>
    <row r="281068" spans="1:4" x14ac:dyDescent="0.2">
      <c r="A281068" s="1">
        <v>447915</v>
      </c>
      <c r="B281068" s="1" t="s">
        <v>280112</v>
      </c>
      <c r="C281068" s="1" t="s">
        <v>5</v>
      </c>
    </row>
    <row r="281069" spans="1:4" x14ac:dyDescent="0.2">
      <c r="A281069" s="1">
        <v>447916</v>
      </c>
      <c r="B281069" s="1" t="s">
        <v>280113</v>
      </c>
      <c r="C281069" s="1" t="s">
        <v>60</v>
      </c>
    </row>
    <row r="281070" spans="1:4" x14ac:dyDescent="0.2">
      <c r="A281070" s="1">
        <v>447917</v>
      </c>
      <c r="B281070" s="1" t="s">
        <v>280114</v>
      </c>
      <c r="C281070" s="1" t="s">
        <v>60</v>
      </c>
    </row>
    <row r="281071" spans="1:4" x14ac:dyDescent="0.2">
      <c r="A281071" s="1">
        <v>447918</v>
      </c>
      <c r="B281071" s="1" t="s">
        <v>280115</v>
      </c>
      <c r="C281071" s="1" t="s">
        <v>60</v>
      </c>
    </row>
    <row r="281072" spans="1:4" x14ac:dyDescent="0.2">
      <c r="A281072" s="1">
        <v>447919</v>
      </c>
      <c r="B281072" s="1" t="s">
        <v>280116</v>
      </c>
      <c r="C281072" s="1" t="s">
        <v>60</v>
      </c>
    </row>
    <row r="281073" spans="1:4" x14ac:dyDescent="0.2">
      <c r="A281073" s="1">
        <v>447920</v>
      </c>
      <c r="B281073" s="1" t="s">
        <v>280117</v>
      </c>
      <c r="C281073" s="1" t="s">
        <v>60</v>
      </c>
    </row>
    <row r="281074" spans="1:4" x14ac:dyDescent="0.2">
      <c r="A281074" s="1">
        <v>447921</v>
      </c>
      <c r="B281074" s="1" t="s">
        <v>280118</v>
      </c>
      <c r="C281074" s="1" t="s">
        <v>60</v>
      </c>
    </row>
    <row r="281075" spans="1:4" x14ac:dyDescent="0.2">
      <c r="A281075" s="1">
        <v>447922</v>
      </c>
      <c r="B281075" s="1" t="s">
        <v>280119</v>
      </c>
      <c r="C281075" s="1" t="s">
        <v>60</v>
      </c>
    </row>
    <row r="281076" spans="1:4" x14ac:dyDescent="0.2">
      <c r="A281076" s="1">
        <v>447923</v>
      </c>
      <c r="B281076" s="1" t="s">
        <v>280120</v>
      </c>
      <c r="C281076" s="1" t="s">
        <v>60</v>
      </c>
    </row>
    <row r="281077" spans="1:4" x14ac:dyDescent="0.2">
      <c r="A281077" s="1">
        <v>447924</v>
      </c>
      <c r="B281077" s="1" t="s">
        <v>280121</v>
      </c>
      <c r="C281077" s="1" t="s">
        <v>60</v>
      </c>
    </row>
    <row r="281078" spans="1:4" x14ac:dyDescent="0.2">
      <c r="A281078" s="1">
        <v>447925</v>
      </c>
      <c r="B281078" s="1" t="s">
        <v>280122</v>
      </c>
      <c r="C281078" s="1" t="s">
        <v>60</v>
      </c>
    </row>
    <row r="281079" spans="1:4" x14ac:dyDescent="0.2">
      <c r="A281079" s="1">
        <v>447926</v>
      </c>
      <c r="B281079" s="1" t="s">
        <v>280123</v>
      </c>
      <c r="C281079" s="1" t="s">
        <v>60</v>
      </c>
    </row>
    <row r="281080" spans="1:4" x14ac:dyDescent="0.2">
      <c r="A281080" s="1">
        <v>447927</v>
      </c>
      <c r="B281080" s="1" t="s">
        <v>280124</v>
      </c>
      <c r="C281080" s="1" t="s">
        <v>60</v>
      </c>
    </row>
    <row r="281081" spans="1:4" x14ac:dyDescent="0.2">
      <c r="A281081" s="1">
        <v>447928</v>
      </c>
      <c r="B281081" s="1" t="s">
        <v>280125</v>
      </c>
      <c r="C281081" s="1" t="s">
        <v>60</v>
      </c>
    </row>
    <row r="281082" spans="1:4" x14ac:dyDescent="0.2">
      <c r="A281082" s="1">
        <v>447929</v>
      </c>
      <c r="B281082" s="1" t="s">
        <v>280126</v>
      </c>
      <c r="C281082" s="1" t="s">
        <v>60</v>
      </c>
    </row>
    <row r="281083" spans="1:4" x14ac:dyDescent="0.2">
      <c r="A281083" s="1">
        <v>447930</v>
      </c>
      <c r="B281083" s="1" t="s">
        <v>280127</v>
      </c>
      <c r="C281083" s="1" t="s">
        <v>60</v>
      </c>
    </row>
    <row r="281084" spans="1:4" x14ac:dyDescent="0.2">
      <c r="A281084" s="1">
        <v>447931</v>
      </c>
      <c r="B281084" s="1" t="s">
        <v>280128</v>
      </c>
      <c r="C281084" s="1" t="s">
        <v>60</v>
      </c>
    </row>
    <row r="281085" spans="1:4" x14ac:dyDescent="0.2">
      <c r="A281085" s="1">
        <v>447932</v>
      </c>
      <c r="B281085" s="1" t="s">
        <v>280129</v>
      </c>
      <c r="C281085" s="1" t="s">
        <v>60</v>
      </c>
    </row>
    <row r="281086" spans="1:4" x14ac:dyDescent="0.2">
      <c r="A281086" s="1">
        <v>447933</v>
      </c>
      <c r="B281086" s="1" t="s">
        <v>280130</v>
      </c>
      <c r="C281086" s="1" t="s">
        <v>60</v>
      </c>
    </row>
    <row r="281087" spans="1:4" x14ac:dyDescent="0.2">
      <c r="A281087" s="1">
        <v>447934</v>
      </c>
      <c r="B281087" s="1" t="s">
        <v>280131</v>
      </c>
      <c r="C281087" s="1" t="s">
        <v>60</v>
      </c>
    </row>
    <row r="281088" spans="1:4" x14ac:dyDescent="0.2">
      <c r="A281088" s="1">
        <v>447935</v>
      </c>
      <c r="B281088" s="1" t="s">
        <v>280132</v>
      </c>
      <c r="C281088" s="1" t="s">
        <v>60</v>
      </c>
      <c r="D281088" s="1" t="s">
        <v>61</v>
      </c>
    </row>
    <row r="281089" spans="1:4" x14ac:dyDescent="0.2">
      <c r="A281089" s="1">
        <v>447936</v>
      </c>
      <c r="B281089" s="1" t="s">
        <v>280133</v>
      </c>
      <c r="C281089" s="1" t="s">
        <v>60</v>
      </c>
      <c r="D281089" s="1" t="s">
        <v>61</v>
      </c>
    </row>
    <row r="281090" spans="1:4" x14ac:dyDescent="0.2">
      <c r="A281090" s="1">
        <v>447937</v>
      </c>
      <c r="B281090" s="1" t="s">
        <v>280134</v>
      </c>
      <c r="C281090" s="1" t="s">
        <v>60</v>
      </c>
      <c r="D281090" s="1" t="s">
        <v>61</v>
      </c>
    </row>
    <row r="281091" spans="1:4" x14ac:dyDescent="0.2">
      <c r="A281091" s="1">
        <v>447938</v>
      </c>
      <c r="B281091" s="1" t="s">
        <v>280135</v>
      </c>
      <c r="C281091" s="1" t="s">
        <v>60</v>
      </c>
      <c r="D281091" s="1" t="s">
        <v>61</v>
      </c>
    </row>
    <row r="281092" spans="1:4" x14ac:dyDescent="0.2">
      <c r="A281092" s="1">
        <v>447939</v>
      </c>
      <c r="B281092" s="1" t="s">
        <v>280136</v>
      </c>
      <c r="C281092" s="1" t="s">
        <v>60</v>
      </c>
      <c r="D281092" s="1" t="s">
        <v>61</v>
      </c>
    </row>
    <row r="281093" spans="1:4" x14ac:dyDescent="0.2">
      <c r="A281093" s="1">
        <v>447940</v>
      </c>
      <c r="B281093" s="1" t="s">
        <v>280137</v>
      </c>
      <c r="C281093" s="1" t="s">
        <v>60</v>
      </c>
      <c r="D281093" s="1" t="s">
        <v>61</v>
      </c>
    </row>
    <row r="281094" spans="1:4" x14ac:dyDescent="0.2">
      <c r="A281094" s="1">
        <v>447941</v>
      </c>
      <c r="B281094" s="1" t="s">
        <v>280138</v>
      </c>
      <c r="C281094" s="1" t="s">
        <v>60</v>
      </c>
      <c r="D281094" s="1" t="s">
        <v>61</v>
      </c>
    </row>
    <row r="281095" spans="1:4" x14ac:dyDescent="0.2">
      <c r="A281095" s="1">
        <v>447942</v>
      </c>
      <c r="B281095" s="1" t="s">
        <v>280139</v>
      </c>
      <c r="C281095" s="1" t="s">
        <v>60</v>
      </c>
      <c r="D281095" s="1" t="s">
        <v>61</v>
      </c>
    </row>
    <row r="281096" spans="1:4" x14ac:dyDescent="0.2">
      <c r="A281096" s="1">
        <v>447943</v>
      </c>
      <c r="B281096" s="1" t="s">
        <v>280140</v>
      </c>
      <c r="C281096" s="1" t="s">
        <v>60</v>
      </c>
      <c r="D281096" s="1" t="s">
        <v>61</v>
      </c>
    </row>
    <row r="281097" spans="1:4" x14ac:dyDescent="0.2">
      <c r="A281097" s="1">
        <v>447944</v>
      </c>
      <c r="B281097" s="1" t="s">
        <v>280141</v>
      </c>
      <c r="C281097" s="1" t="s">
        <v>60</v>
      </c>
      <c r="D281097" s="1" t="s">
        <v>61</v>
      </c>
    </row>
    <row r="281098" spans="1:4" x14ac:dyDescent="0.2">
      <c r="A281098" s="1">
        <v>447945</v>
      </c>
      <c r="B281098" s="1" t="s">
        <v>280142</v>
      </c>
      <c r="C281098" s="1" t="s">
        <v>60</v>
      </c>
      <c r="D281098" s="1" t="s">
        <v>61</v>
      </c>
    </row>
    <row r="281099" spans="1:4" x14ac:dyDescent="0.2">
      <c r="A281099" s="1">
        <v>447948</v>
      </c>
      <c r="B281099" s="1" t="s">
        <v>280143</v>
      </c>
      <c r="C281099" s="1" t="s">
        <v>5</v>
      </c>
    </row>
    <row r="281100" spans="1:4" x14ac:dyDescent="0.2">
      <c r="A281100" s="1">
        <v>447950</v>
      </c>
      <c r="B281100" s="1" t="s">
        <v>280144</v>
      </c>
      <c r="C281100" s="1" t="s">
        <v>5</v>
      </c>
    </row>
    <row r="281101" spans="1:4" x14ac:dyDescent="0.2">
      <c r="A281101" s="1">
        <v>447954</v>
      </c>
      <c r="B281101" s="1" t="s">
        <v>280145</v>
      </c>
      <c r="C281101" s="1" t="s">
        <v>5</v>
      </c>
    </row>
    <row r="281102" spans="1:4" x14ac:dyDescent="0.2">
      <c r="A281102" s="1">
        <v>447958</v>
      </c>
      <c r="B281102" s="1" t="s">
        <v>280146</v>
      </c>
      <c r="C281102" s="1" t="s">
        <v>60</v>
      </c>
      <c r="D281102" s="1" t="s">
        <v>61</v>
      </c>
    </row>
    <row r="281103" spans="1:4" x14ac:dyDescent="0.2">
      <c r="A281103" s="1">
        <v>447974</v>
      </c>
      <c r="B281103" s="1" t="s">
        <v>280147</v>
      </c>
      <c r="C281103" s="1" t="s">
        <v>5</v>
      </c>
    </row>
    <row r="281104" spans="1:4" x14ac:dyDescent="0.2">
      <c r="A281104" s="1">
        <v>447998</v>
      </c>
      <c r="B281104" s="1" t="s">
        <v>280148</v>
      </c>
      <c r="C281104" s="1" t="s">
        <v>60</v>
      </c>
    </row>
    <row r="281105" spans="1:3" x14ac:dyDescent="0.2">
      <c r="A281105" s="1">
        <v>448030</v>
      </c>
      <c r="B281105" s="1" t="s">
        <v>280149</v>
      </c>
      <c r="C281105" s="1" t="s">
        <v>5</v>
      </c>
    </row>
    <row r="281106" spans="1:3" x14ac:dyDescent="0.2">
      <c r="A281106" s="1">
        <v>448032</v>
      </c>
      <c r="B281106" s="1" t="s">
        <v>280150</v>
      </c>
      <c r="C281106" s="1" t="s">
        <v>60</v>
      </c>
    </row>
    <row r="281107" spans="1:3" x14ac:dyDescent="0.2">
      <c r="A281107" s="1">
        <v>448042</v>
      </c>
      <c r="B281107" s="1" t="s">
        <v>280151</v>
      </c>
      <c r="C281107" s="1" t="s">
        <v>60</v>
      </c>
    </row>
    <row r="281108" spans="1:3" x14ac:dyDescent="0.2">
      <c r="A281108" s="1">
        <v>448058</v>
      </c>
      <c r="B281108" s="1" t="s">
        <v>280152</v>
      </c>
      <c r="C281108" s="1" t="s">
        <v>60</v>
      </c>
    </row>
    <row r="281109" spans="1:3" x14ac:dyDescent="0.2">
      <c r="A281109" s="1">
        <v>448059</v>
      </c>
      <c r="B281109" s="1" t="s">
        <v>280153</v>
      </c>
      <c r="C281109" s="1" t="s">
        <v>5</v>
      </c>
    </row>
    <row r="281110" spans="1:3" x14ac:dyDescent="0.2">
      <c r="A281110" s="1">
        <v>448060</v>
      </c>
      <c r="B281110" s="1" t="s">
        <v>280154</v>
      </c>
      <c r="C281110" s="1" t="s">
        <v>5</v>
      </c>
    </row>
    <row r="281111" spans="1:3" x14ac:dyDescent="0.2">
      <c r="A281111" s="1">
        <v>448062</v>
      </c>
      <c r="B281111" s="1" t="s">
        <v>280155</v>
      </c>
      <c r="C281111" s="1" t="s">
        <v>5</v>
      </c>
    </row>
    <row r="281112" spans="1:3" x14ac:dyDescent="0.2">
      <c r="A281112" s="1">
        <v>448063</v>
      </c>
      <c r="B281112" s="1" t="s">
        <v>280156</v>
      </c>
      <c r="C281112" s="1" t="s">
        <v>5</v>
      </c>
    </row>
    <row r="281113" spans="1:3" x14ac:dyDescent="0.2">
      <c r="A281113" s="1">
        <v>448064</v>
      </c>
      <c r="B281113" s="1" t="s">
        <v>280157</v>
      </c>
      <c r="C281113" s="1" t="s">
        <v>5</v>
      </c>
    </row>
    <row r="281114" spans="1:3" x14ac:dyDescent="0.2">
      <c r="A281114" s="1">
        <v>448065</v>
      </c>
      <c r="B281114" s="1" t="s">
        <v>280158</v>
      </c>
      <c r="C281114" s="1" t="s">
        <v>5</v>
      </c>
    </row>
    <row r="281115" spans="1:3" x14ac:dyDescent="0.2">
      <c r="A281115" s="1">
        <v>448066</v>
      </c>
      <c r="B281115" s="1" t="s">
        <v>280159</v>
      </c>
      <c r="C281115" s="1" t="s">
        <v>5</v>
      </c>
    </row>
    <row r="281116" spans="1:3" x14ac:dyDescent="0.2">
      <c r="A281116" s="1">
        <v>448067</v>
      </c>
      <c r="B281116" s="1" t="s">
        <v>280160</v>
      </c>
      <c r="C281116" s="1" t="s">
        <v>60</v>
      </c>
    </row>
    <row r="281117" spans="1:3" x14ac:dyDescent="0.2">
      <c r="A281117" s="1">
        <v>448068</v>
      </c>
      <c r="B281117" s="1" t="s">
        <v>280161</v>
      </c>
      <c r="C281117" s="1" t="s">
        <v>60</v>
      </c>
    </row>
    <row r="281118" spans="1:3" x14ac:dyDescent="0.2">
      <c r="A281118" s="1">
        <v>448069</v>
      </c>
      <c r="B281118" s="1" t="s">
        <v>280162</v>
      </c>
      <c r="C281118" s="1" t="s">
        <v>60</v>
      </c>
    </row>
    <row r="281119" spans="1:3" x14ac:dyDescent="0.2">
      <c r="A281119" s="1">
        <v>448070</v>
      </c>
      <c r="B281119" s="1" t="s">
        <v>280163</v>
      </c>
      <c r="C281119" s="1" t="s">
        <v>60</v>
      </c>
    </row>
    <row r="281120" spans="1:3" x14ac:dyDescent="0.2">
      <c r="A281120" s="1">
        <v>448071</v>
      </c>
      <c r="B281120" s="1" t="s">
        <v>280164</v>
      </c>
      <c r="C281120" s="1" t="s">
        <v>60</v>
      </c>
    </row>
    <row r="281121" spans="1:4" x14ac:dyDescent="0.2">
      <c r="A281121" s="1">
        <v>448072</v>
      </c>
      <c r="B281121" s="1" t="s">
        <v>280165</v>
      </c>
      <c r="C281121" s="1" t="s">
        <v>60</v>
      </c>
    </row>
    <row r="281122" spans="1:4" x14ac:dyDescent="0.2">
      <c r="A281122" s="1">
        <v>448073</v>
      </c>
      <c r="B281122" s="1" t="s">
        <v>280166</v>
      </c>
      <c r="C281122" s="1" t="s">
        <v>60</v>
      </c>
      <c r="D281122" s="1" t="s">
        <v>61</v>
      </c>
    </row>
    <row r="281123" spans="1:4" x14ac:dyDescent="0.2">
      <c r="A281123" s="1">
        <v>448074</v>
      </c>
      <c r="B281123" s="1" t="s">
        <v>280167</v>
      </c>
      <c r="C281123" s="1" t="s">
        <v>60</v>
      </c>
      <c r="D281123" s="1" t="s">
        <v>61</v>
      </c>
    </row>
    <row r="281124" spans="1:4" x14ac:dyDescent="0.2">
      <c r="A281124" s="1">
        <v>448075</v>
      </c>
      <c r="B281124" s="1" t="s">
        <v>280168</v>
      </c>
      <c r="C281124" s="1" t="s">
        <v>60</v>
      </c>
      <c r="D281124" s="1" t="s">
        <v>61</v>
      </c>
    </row>
    <row r="281125" spans="1:4" x14ac:dyDescent="0.2">
      <c r="A281125" s="1">
        <v>448076</v>
      </c>
      <c r="B281125" s="1" t="s">
        <v>280169</v>
      </c>
      <c r="C281125" s="1" t="s">
        <v>60</v>
      </c>
      <c r="D281125" s="1" t="s">
        <v>61</v>
      </c>
    </row>
    <row r="281126" spans="1:4" x14ac:dyDescent="0.2">
      <c r="A281126" s="1">
        <v>448077</v>
      </c>
      <c r="B281126" s="1" t="s">
        <v>280170</v>
      </c>
      <c r="C281126" s="1" t="s">
        <v>60</v>
      </c>
      <c r="D281126" s="1" t="s">
        <v>61</v>
      </c>
    </row>
    <row r="281127" spans="1:4" x14ac:dyDescent="0.2">
      <c r="A281127" s="1">
        <v>448078</v>
      </c>
      <c r="B281127" s="1" t="s">
        <v>280171</v>
      </c>
      <c r="C281127" s="1" t="s">
        <v>60</v>
      </c>
      <c r="D281127" s="1" t="s">
        <v>61</v>
      </c>
    </row>
    <row r="281128" spans="1:4" x14ac:dyDescent="0.2">
      <c r="A281128" s="1">
        <v>448079</v>
      </c>
      <c r="B281128" s="1" t="s">
        <v>280172</v>
      </c>
      <c r="C281128" s="1" t="s">
        <v>60</v>
      </c>
      <c r="D281128" s="1" t="s">
        <v>61</v>
      </c>
    </row>
    <row r="281129" spans="1:4" x14ac:dyDescent="0.2">
      <c r="A281129" s="1">
        <v>448080</v>
      </c>
      <c r="B281129" s="1" t="s">
        <v>280173</v>
      </c>
      <c r="C281129" s="1" t="s">
        <v>60</v>
      </c>
      <c r="D281129" s="1" t="s">
        <v>61</v>
      </c>
    </row>
    <row r="281130" spans="1:4" x14ac:dyDescent="0.2">
      <c r="A281130" s="1">
        <v>448081</v>
      </c>
      <c r="B281130" s="1" t="s">
        <v>280174</v>
      </c>
      <c r="C281130" s="1" t="s">
        <v>60</v>
      </c>
      <c r="D281130" s="1" t="s">
        <v>61</v>
      </c>
    </row>
    <row r="281131" spans="1:4" x14ac:dyDescent="0.2">
      <c r="A281131" s="1">
        <v>448082</v>
      </c>
      <c r="B281131" s="1" t="s">
        <v>280175</v>
      </c>
      <c r="C281131" s="1" t="s">
        <v>60</v>
      </c>
    </row>
    <row r="281132" spans="1:4" x14ac:dyDescent="0.2">
      <c r="A281132" s="1">
        <v>448083</v>
      </c>
      <c r="B281132" s="1" t="s">
        <v>280176</v>
      </c>
      <c r="C281132" s="1" t="s">
        <v>60</v>
      </c>
    </row>
    <row r="281133" spans="1:4" x14ac:dyDescent="0.2">
      <c r="A281133" s="1">
        <v>448084</v>
      </c>
      <c r="B281133" s="1" t="s">
        <v>280177</v>
      </c>
      <c r="C281133" s="1" t="s">
        <v>60</v>
      </c>
    </row>
    <row r="281134" spans="1:4" x14ac:dyDescent="0.2">
      <c r="A281134" s="1">
        <v>448085</v>
      </c>
      <c r="B281134" s="1" t="s">
        <v>280178</v>
      </c>
      <c r="C281134" s="1" t="s">
        <v>60</v>
      </c>
    </row>
    <row r="281135" spans="1:4" x14ac:dyDescent="0.2">
      <c r="A281135" s="1">
        <v>448086</v>
      </c>
      <c r="B281135" s="1" t="s">
        <v>280179</v>
      </c>
      <c r="C281135" s="1" t="s">
        <v>60</v>
      </c>
    </row>
    <row r="281136" spans="1:4" x14ac:dyDescent="0.2">
      <c r="A281136" s="1">
        <v>448087</v>
      </c>
      <c r="B281136" s="1" t="s">
        <v>280180</v>
      </c>
      <c r="C281136" s="1" t="s">
        <v>60</v>
      </c>
    </row>
    <row r="281137" spans="1:4" x14ac:dyDescent="0.2">
      <c r="A281137" s="1">
        <v>448088</v>
      </c>
      <c r="B281137" s="1" t="s">
        <v>280181</v>
      </c>
      <c r="C281137" s="1" t="s">
        <v>60</v>
      </c>
    </row>
    <row r="281138" spans="1:4" x14ac:dyDescent="0.2">
      <c r="A281138" s="1">
        <v>448089</v>
      </c>
      <c r="B281138" s="1" t="s">
        <v>280182</v>
      </c>
      <c r="C281138" s="1" t="s">
        <v>60</v>
      </c>
    </row>
    <row r="281139" spans="1:4" x14ac:dyDescent="0.2">
      <c r="A281139" s="1">
        <v>448090</v>
      </c>
      <c r="B281139" s="1" t="s">
        <v>280183</v>
      </c>
      <c r="C281139" s="1" t="s">
        <v>60</v>
      </c>
    </row>
    <row r="281140" spans="1:4" x14ac:dyDescent="0.2">
      <c r="A281140" s="1">
        <v>448091</v>
      </c>
      <c r="B281140" s="1" t="s">
        <v>280184</v>
      </c>
      <c r="C281140" s="1" t="s">
        <v>60</v>
      </c>
    </row>
    <row r="281141" spans="1:4" x14ac:dyDescent="0.2">
      <c r="A281141" s="1">
        <v>448096</v>
      </c>
      <c r="B281141" s="1" t="s">
        <v>280185</v>
      </c>
      <c r="C281141" s="1" t="s">
        <v>5</v>
      </c>
    </row>
    <row r="281142" spans="1:4" x14ac:dyDescent="0.2">
      <c r="A281142" s="1">
        <v>448098</v>
      </c>
      <c r="B281142" s="1" t="s">
        <v>280186</v>
      </c>
      <c r="C281142" s="1" t="s">
        <v>5</v>
      </c>
    </row>
    <row r="281143" spans="1:4" x14ac:dyDescent="0.2">
      <c r="A281143" s="1">
        <v>448100</v>
      </c>
      <c r="B281143" s="1" t="s">
        <v>280187</v>
      </c>
      <c r="C281143" s="1" t="s">
        <v>5</v>
      </c>
    </row>
    <row r="281144" spans="1:4" x14ac:dyDescent="0.2">
      <c r="A281144" s="1">
        <v>448102</v>
      </c>
      <c r="B281144" s="1" t="s">
        <v>280188</v>
      </c>
      <c r="C281144" s="1" t="s">
        <v>5</v>
      </c>
    </row>
    <row r="281145" spans="1:4" x14ac:dyDescent="0.2">
      <c r="A281145" s="1">
        <v>448116</v>
      </c>
      <c r="B281145" s="1" t="s">
        <v>280189</v>
      </c>
      <c r="C281145" s="1" t="s">
        <v>5</v>
      </c>
    </row>
    <row r="281146" spans="1:4" x14ac:dyDescent="0.2">
      <c r="A281146" s="1">
        <v>448206</v>
      </c>
      <c r="B281146" s="1" t="s">
        <v>280190</v>
      </c>
      <c r="C281146" s="1" t="s">
        <v>60</v>
      </c>
      <c r="D281146" s="1" t="s">
        <v>61</v>
      </c>
    </row>
    <row r="281147" spans="1:4" x14ac:dyDescent="0.2">
      <c r="A281147" s="1">
        <v>448207</v>
      </c>
      <c r="B281147" s="1" t="s">
        <v>280191</v>
      </c>
      <c r="C281147" s="1" t="s">
        <v>60</v>
      </c>
      <c r="D281147" s="1" t="s">
        <v>61</v>
      </c>
    </row>
    <row r="281148" spans="1:4" x14ac:dyDescent="0.2">
      <c r="A281148" s="1">
        <v>448208</v>
      </c>
      <c r="B281148" s="1" t="s">
        <v>280192</v>
      </c>
      <c r="C281148" s="1" t="s">
        <v>60</v>
      </c>
      <c r="D281148" s="1" t="s">
        <v>61</v>
      </c>
    </row>
    <row r="281149" spans="1:4" x14ac:dyDescent="0.2">
      <c r="A281149" s="1">
        <v>448209</v>
      </c>
      <c r="B281149" s="1" t="s">
        <v>280193</v>
      </c>
      <c r="C281149" s="1" t="s">
        <v>60</v>
      </c>
      <c r="D281149" s="1" t="s">
        <v>61</v>
      </c>
    </row>
    <row r="281150" spans="1:4" x14ac:dyDescent="0.2">
      <c r="A281150" s="1">
        <v>448210</v>
      </c>
      <c r="B281150" s="1" t="s">
        <v>280194</v>
      </c>
      <c r="C281150" s="1" t="s">
        <v>60</v>
      </c>
      <c r="D281150" s="1" t="s">
        <v>61</v>
      </c>
    </row>
    <row r="281151" spans="1:4" x14ac:dyDescent="0.2">
      <c r="A281151" s="1">
        <v>448211</v>
      </c>
      <c r="B281151" s="1" t="s">
        <v>280195</v>
      </c>
      <c r="C281151" s="1" t="s">
        <v>60</v>
      </c>
      <c r="D281151" s="1" t="s">
        <v>61</v>
      </c>
    </row>
    <row r="281152" spans="1:4" x14ac:dyDescent="0.2">
      <c r="A281152" s="1">
        <v>448212</v>
      </c>
      <c r="B281152" s="1" t="s">
        <v>280196</v>
      </c>
      <c r="C281152" s="1" t="s">
        <v>60</v>
      </c>
      <c r="D281152" s="1" t="s">
        <v>61</v>
      </c>
    </row>
    <row r="281153" spans="1:4" x14ac:dyDescent="0.2">
      <c r="A281153" s="1">
        <v>448213</v>
      </c>
      <c r="B281153" s="1" t="s">
        <v>280197</v>
      </c>
      <c r="C281153" s="1" t="s">
        <v>60</v>
      </c>
      <c r="D281153" s="1" t="s">
        <v>61</v>
      </c>
    </row>
    <row r="281154" spans="1:4" x14ac:dyDescent="0.2">
      <c r="A281154" s="1">
        <v>448214</v>
      </c>
      <c r="B281154" s="1" t="s">
        <v>280198</v>
      </c>
      <c r="C281154" s="1" t="s">
        <v>60</v>
      </c>
      <c r="D281154" s="1" t="s">
        <v>61</v>
      </c>
    </row>
    <row r="281155" spans="1:4" x14ac:dyDescent="0.2">
      <c r="A281155" s="1">
        <v>448215</v>
      </c>
      <c r="B281155" s="1" t="s">
        <v>280199</v>
      </c>
      <c r="C281155" s="1" t="s">
        <v>60</v>
      </c>
      <c r="D281155" s="1" t="s">
        <v>61</v>
      </c>
    </row>
    <row r="281156" spans="1:4" x14ac:dyDescent="0.2">
      <c r="A281156" s="1">
        <v>448216</v>
      </c>
      <c r="B281156" s="1" t="s">
        <v>280200</v>
      </c>
      <c r="C281156" s="1" t="s">
        <v>60</v>
      </c>
      <c r="D281156" s="1" t="s">
        <v>61</v>
      </c>
    </row>
    <row r="281157" spans="1:4" x14ac:dyDescent="0.2">
      <c r="A281157" s="1">
        <v>448217</v>
      </c>
      <c r="B281157" s="1" t="s">
        <v>280201</v>
      </c>
      <c r="C281157" s="1" t="s">
        <v>60</v>
      </c>
      <c r="D281157" s="1" t="s">
        <v>61</v>
      </c>
    </row>
    <row r="281158" spans="1:4" x14ac:dyDescent="0.2">
      <c r="A281158" s="1">
        <v>448218</v>
      </c>
      <c r="B281158" s="1" t="s">
        <v>280202</v>
      </c>
      <c r="C281158" s="1" t="s">
        <v>60</v>
      </c>
      <c r="D281158" s="1" t="s">
        <v>61</v>
      </c>
    </row>
    <row r="281159" spans="1:4" x14ac:dyDescent="0.2">
      <c r="A281159" s="1">
        <v>448219</v>
      </c>
      <c r="B281159" s="1" t="s">
        <v>280203</v>
      </c>
      <c r="C281159" s="1" t="s">
        <v>60</v>
      </c>
      <c r="D281159" s="1" t="s">
        <v>61</v>
      </c>
    </row>
    <row r="281160" spans="1:4" x14ac:dyDescent="0.2">
      <c r="A281160" s="1">
        <v>448220</v>
      </c>
      <c r="B281160" s="1" t="s">
        <v>280204</v>
      </c>
      <c r="C281160" s="1" t="s">
        <v>60</v>
      </c>
      <c r="D281160" s="1" t="s">
        <v>61</v>
      </c>
    </row>
    <row r="281161" spans="1:4" x14ac:dyDescent="0.2">
      <c r="A281161" s="1">
        <v>448221</v>
      </c>
      <c r="B281161" s="1" t="s">
        <v>280205</v>
      </c>
      <c r="C281161" s="1" t="s">
        <v>60</v>
      </c>
      <c r="D281161" s="1" t="s">
        <v>61</v>
      </c>
    </row>
    <row r="281162" spans="1:4" x14ac:dyDescent="0.2">
      <c r="A281162" s="1">
        <v>448222</v>
      </c>
      <c r="B281162" s="1" t="s">
        <v>280206</v>
      </c>
      <c r="C281162" s="1" t="s">
        <v>60</v>
      </c>
      <c r="D281162" s="1" t="s">
        <v>61</v>
      </c>
    </row>
    <row r="281163" spans="1:4" x14ac:dyDescent="0.2">
      <c r="A281163" s="1">
        <v>448223</v>
      </c>
      <c r="B281163" s="1" t="s">
        <v>280207</v>
      </c>
      <c r="C281163" s="1" t="s">
        <v>60</v>
      </c>
      <c r="D281163" s="1" t="s">
        <v>61</v>
      </c>
    </row>
    <row r="281164" spans="1:4" x14ac:dyDescent="0.2">
      <c r="A281164" s="1">
        <v>448224</v>
      </c>
      <c r="B281164" s="1" t="s">
        <v>280208</v>
      </c>
      <c r="C281164" s="1" t="s">
        <v>60</v>
      </c>
      <c r="D281164" s="1" t="s">
        <v>61</v>
      </c>
    </row>
    <row r="281165" spans="1:4" x14ac:dyDescent="0.2">
      <c r="A281165" s="1">
        <v>448225</v>
      </c>
      <c r="B281165" s="1" t="s">
        <v>280209</v>
      </c>
      <c r="C281165" s="1" t="s">
        <v>60</v>
      </c>
      <c r="D281165" s="1" t="s">
        <v>61</v>
      </c>
    </row>
    <row r="281166" spans="1:4" x14ac:dyDescent="0.2">
      <c r="A281166" s="1">
        <v>448228</v>
      </c>
      <c r="B281166" s="1" t="s">
        <v>280210</v>
      </c>
      <c r="C281166" s="1" t="s">
        <v>5</v>
      </c>
    </row>
    <row r="281167" spans="1:4" x14ac:dyDescent="0.2">
      <c r="A281167" s="1">
        <v>448232</v>
      </c>
      <c r="B281167" s="1" t="s">
        <v>280211</v>
      </c>
      <c r="C281167" s="1" t="s">
        <v>307</v>
      </c>
    </row>
    <row r="281168" spans="1:4" x14ac:dyDescent="0.2">
      <c r="A281168" s="1">
        <v>448234</v>
      </c>
      <c r="B281168" s="1" t="s">
        <v>280212</v>
      </c>
      <c r="C281168" s="1" t="s">
        <v>5</v>
      </c>
    </row>
    <row r="281169" spans="1:4" x14ac:dyDescent="0.2">
      <c r="A281169" s="1">
        <v>448238</v>
      </c>
      <c r="B281169" s="1" t="s">
        <v>280213</v>
      </c>
      <c r="C281169" s="1" t="s">
        <v>60</v>
      </c>
      <c r="D281169" s="1" t="s">
        <v>61</v>
      </c>
    </row>
    <row r="281170" spans="1:4" x14ac:dyDescent="0.2">
      <c r="A281170" s="1">
        <v>448240</v>
      </c>
      <c r="B281170" s="1" t="s">
        <v>280214</v>
      </c>
      <c r="C281170" s="1" t="s">
        <v>60</v>
      </c>
      <c r="D281170" s="1" t="s">
        <v>61</v>
      </c>
    </row>
    <row r="281171" spans="1:4" x14ac:dyDescent="0.2">
      <c r="A281171" s="1">
        <v>448244</v>
      </c>
      <c r="B281171" s="1" t="s">
        <v>280215</v>
      </c>
      <c r="C281171" s="1" t="s">
        <v>5</v>
      </c>
    </row>
    <row r="281172" spans="1:4" x14ac:dyDescent="0.2">
      <c r="A281172" s="1">
        <v>448246</v>
      </c>
      <c r="B281172" s="1" t="s">
        <v>280216</v>
      </c>
      <c r="C281172" s="1" t="s">
        <v>307</v>
      </c>
    </row>
    <row r="281173" spans="1:4" x14ac:dyDescent="0.2">
      <c r="A281173" s="1">
        <v>448248</v>
      </c>
      <c r="B281173" s="1" t="s">
        <v>280217</v>
      </c>
      <c r="C281173" s="1" t="s">
        <v>5</v>
      </c>
    </row>
    <row r="281174" spans="1:4" x14ac:dyDescent="0.2">
      <c r="A281174" s="1">
        <v>448250</v>
      </c>
      <c r="B281174" s="1" t="s">
        <v>280218</v>
      </c>
      <c r="C281174" s="1" t="s">
        <v>5</v>
      </c>
    </row>
    <row r="281175" spans="1:4" x14ac:dyDescent="0.2">
      <c r="A281175" s="1">
        <v>448252</v>
      </c>
      <c r="B281175" s="1" t="s">
        <v>280219</v>
      </c>
      <c r="C281175" s="1" t="s">
        <v>5</v>
      </c>
    </row>
    <row r="281176" spans="1:4" x14ac:dyDescent="0.2">
      <c r="A281176" s="1">
        <v>448254</v>
      </c>
      <c r="B281176" s="1" t="s">
        <v>280220</v>
      </c>
      <c r="C281176" s="1" t="s">
        <v>307</v>
      </c>
    </row>
    <row r="281177" spans="1:4" x14ac:dyDescent="0.2">
      <c r="A281177" s="1">
        <v>448256</v>
      </c>
      <c r="B281177" s="1" t="s">
        <v>280221</v>
      </c>
      <c r="C281177" s="1" t="s">
        <v>5</v>
      </c>
    </row>
    <row r="281178" spans="1:4" x14ac:dyDescent="0.2">
      <c r="A281178" s="1">
        <v>448258</v>
      </c>
      <c r="B281178" s="1" t="s">
        <v>280222</v>
      </c>
      <c r="C281178" s="1" t="s">
        <v>5</v>
      </c>
    </row>
    <row r="281179" spans="1:4" x14ac:dyDescent="0.2">
      <c r="A281179" s="1">
        <v>448260</v>
      </c>
      <c r="B281179" s="1" t="s">
        <v>280223</v>
      </c>
      <c r="C281179" s="1" t="s">
        <v>60</v>
      </c>
    </row>
    <row r="281180" spans="1:4" x14ac:dyDescent="0.2">
      <c r="A281180" s="1">
        <v>448264</v>
      </c>
      <c r="B281180" s="1" t="s">
        <v>280224</v>
      </c>
      <c r="C281180" s="1" t="s">
        <v>60</v>
      </c>
    </row>
    <row r="281181" spans="1:4" x14ac:dyDescent="0.2">
      <c r="A281181" s="1">
        <v>448266</v>
      </c>
      <c r="B281181" s="1" t="s">
        <v>280225</v>
      </c>
      <c r="C281181" s="1" t="s">
        <v>60</v>
      </c>
      <c r="D281181" s="1" t="s">
        <v>61</v>
      </c>
    </row>
    <row r="281182" spans="1:4" x14ac:dyDescent="0.2">
      <c r="A281182" s="1">
        <v>448268</v>
      </c>
      <c r="B281182" s="1" t="s">
        <v>280226</v>
      </c>
      <c r="C281182" s="1" t="s">
        <v>5</v>
      </c>
    </row>
    <row r="281183" spans="1:4" x14ac:dyDescent="0.2">
      <c r="A281183" s="1">
        <v>448272</v>
      </c>
      <c r="B281183" s="1" t="s">
        <v>280227</v>
      </c>
      <c r="C281183" s="1" t="s">
        <v>60</v>
      </c>
    </row>
    <row r="281184" spans="1:4" x14ac:dyDescent="0.2">
      <c r="A281184" s="1">
        <v>448276</v>
      </c>
      <c r="B281184" s="1" t="s">
        <v>280228</v>
      </c>
      <c r="C281184" s="1" t="s">
        <v>60</v>
      </c>
    </row>
    <row r="281185" spans="1:3" x14ac:dyDescent="0.2">
      <c r="A281185" s="1">
        <v>448288</v>
      </c>
      <c r="B281185" s="1" t="s">
        <v>280229</v>
      </c>
      <c r="C281185" s="1" t="s">
        <v>60</v>
      </c>
    </row>
    <row r="281186" spans="1:3" x14ac:dyDescent="0.2">
      <c r="A281186" s="1">
        <v>448290</v>
      </c>
      <c r="B281186" s="1" t="s">
        <v>280230</v>
      </c>
      <c r="C281186" s="1" t="s">
        <v>5</v>
      </c>
    </row>
    <row r="281187" spans="1:3" x14ac:dyDescent="0.2">
      <c r="A281187" s="1">
        <v>448292</v>
      </c>
      <c r="B281187" s="1" t="s">
        <v>280231</v>
      </c>
      <c r="C281187" s="1" t="s">
        <v>5</v>
      </c>
    </row>
    <row r="281188" spans="1:3" x14ac:dyDescent="0.2">
      <c r="A281188" s="1">
        <v>448294</v>
      </c>
      <c r="B281188" s="1" t="s">
        <v>280232</v>
      </c>
      <c r="C281188" s="1" t="s">
        <v>60</v>
      </c>
    </row>
    <row r="281189" spans="1:3" x14ac:dyDescent="0.2">
      <c r="A281189" s="1">
        <v>448298</v>
      </c>
      <c r="B281189" s="1" t="s">
        <v>280233</v>
      </c>
      <c r="C281189" s="1" t="s">
        <v>60</v>
      </c>
    </row>
    <row r="281190" spans="1:3" x14ac:dyDescent="0.2">
      <c r="A281190" s="1">
        <v>448304</v>
      </c>
      <c r="B281190" s="1" t="s">
        <v>280234</v>
      </c>
      <c r="C281190" s="1" t="s">
        <v>60</v>
      </c>
    </row>
    <row r="281191" spans="1:3" x14ac:dyDescent="0.2">
      <c r="A281191" s="1">
        <v>448306</v>
      </c>
      <c r="B281191" s="1" t="s">
        <v>280235</v>
      </c>
      <c r="C281191" s="1" t="s">
        <v>5</v>
      </c>
    </row>
    <row r="281192" spans="1:3" x14ac:dyDescent="0.2">
      <c r="A281192" s="1">
        <v>448308</v>
      </c>
      <c r="B281192" s="1" t="s">
        <v>280236</v>
      </c>
      <c r="C281192" s="1" t="s">
        <v>60</v>
      </c>
    </row>
    <row r="281193" spans="1:3" x14ac:dyDescent="0.2">
      <c r="A281193" s="1">
        <v>448310</v>
      </c>
      <c r="B281193" s="1" t="s">
        <v>280237</v>
      </c>
      <c r="C281193" s="1" t="s">
        <v>60</v>
      </c>
    </row>
    <row r="281194" spans="1:3" x14ac:dyDescent="0.2">
      <c r="A281194" s="1">
        <v>448312</v>
      </c>
      <c r="B281194" s="1" t="s">
        <v>280238</v>
      </c>
      <c r="C281194" s="1" t="s">
        <v>60</v>
      </c>
    </row>
    <row r="281195" spans="1:3" x14ac:dyDescent="0.2">
      <c r="A281195" s="1">
        <v>448318</v>
      </c>
      <c r="B281195" s="1" t="s">
        <v>280239</v>
      </c>
      <c r="C281195" s="1" t="s">
        <v>60</v>
      </c>
    </row>
    <row r="281196" spans="1:3" x14ac:dyDescent="0.2">
      <c r="A281196" s="1">
        <v>448320</v>
      </c>
      <c r="B281196" s="1" t="s">
        <v>280240</v>
      </c>
      <c r="C281196" s="1" t="s">
        <v>60</v>
      </c>
    </row>
    <row r="281197" spans="1:3" x14ac:dyDescent="0.2">
      <c r="A281197" s="1">
        <v>448322</v>
      </c>
      <c r="B281197" s="1" t="s">
        <v>280241</v>
      </c>
      <c r="C281197" s="1" t="s">
        <v>60</v>
      </c>
    </row>
    <row r="281198" spans="1:3" x14ac:dyDescent="0.2">
      <c r="A281198" s="1">
        <v>448324</v>
      </c>
      <c r="B281198" s="1" t="s">
        <v>280242</v>
      </c>
      <c r="C281198" s="1" t="s">
        <v>60</v>
      </c>
    </row>
    <row r="281199" spans="1:3" x14ac:dyDescent="0.2">
      <c r="A281199" s="1">
        <v>448326</v>
      </c>
      <c r="B281199" s="1" t="s">
        <v>280243</v>
      </c>
      <c r="C281199" s="1" t="s">
        <v>5</v>
      </c>
    </row>
    <row r="281200" spans="1:3" x14ac:dyDescent="0.2">
      <c r="A281200" s="1">
        <v>448327</v>
      </c>
      <c r="B281200" s="1" t="s">
        <v>280244</v>
      </c>
      <c r="C281200" s="1" t="s">
        <v>5</v>
      </c>
    </row>
    <row r="281201" spans="1:4" x14ac:dyDescent="0.2">
      <c r="A281201" s="1">
        <v>448328</v>
      </c>
      <c r="B281201" s="1" t="s">
        <v>280245</v>
      </c>
      <c r="C281201" s="1" t="s">
        <v>5</v>
      </c>
    </row>
    <row r="281202" spans="1:4" x14ac:dyDescent="0.2">
      <c r="A281202" s="1">
        <v>448329</v>
      </c>
      <c r="B281202" s="1" t="s">
        <v>280246</v>
      </c>
      <c r="C281202" s="1" t="s">
        <v>5</v>
      </c>
    </row>
    <row r="281203" spans="1:4" x14ac:dyDescent="0.2">
      <c r="A281203" s="1">
        <v>448330</v>
      </c>
      <c r="B281203" s="1" t="s">
        <v>280247</v>
      </c>
      <c r="C281203" s="1" t="s">
        <v>5</v>
      </c>
    </row>
    <row r="281204" spans="1:4" x14ac:dyDescent="0.2">
      <c r="A281204" s="1">
        <v>448331</v>
      </c>
      <c r="B281204" s="1" t="s">
        <v>280248</v>
      </c>
      <c r="C281204" s="1" t="s">
        <v>5</v>
      </c>
    </row>
    <row r="281205" spans="1:4" x14ac:dyDescent="0.2">
      <c r="A281205" s="1">
        <v>448332</v>
      </c>
      <c r="B281205" s="1" t="s">
        <v>280249</v>
      </c>
      <c r="C281205" s="1" t="s">
        <v>5</v>
      </c>
    </row>
    <row r="281206" spans="1:4" x14ac:dyDescent="0.2">
      <c r="A281206" s="1">
        <v>448333</v>
      </c>
      <c r="B281206" s="1" t="s">
        <v>280250</v>
      </c>
      <c r="C281206" s="1" t="s">
        <v>60</v>
      </c>
    </row>
    <row r="281207" spans="1:4" x14ac:dyDescent="0.2">
      <c r="A281207" s="1">
        <v>448334</v>
      </c>
      <c r="B281207" s="1" t="s">
        <v>280251</v>
      </c>
      <c r="C281207" s="1" t="s">
        <v>60</v>
      </c>
      <c r="D281207" s="1" t="s">
        <v>61</v>
      </c>
    </row>
    <row r="281208" spans="1:4" x14ac:dyDescent="0.2">
      <c r="A281208" s="1">
        <v>448335</v>
      </c>
      <c r="B281208" s="1" t="s">
        <v>280252</v>
      </c>
      <c r="C281208" s="1" t="s">
        <v>60</v>
      </c>
      <c r="D281208" s="1" t="s">
        <v>61</v>
      </c>
    </row>
    <row r="281209" spans="1:4" x14ac:dyDescent="0.2">
      <c r="A281209" s="1">
        <v>448336</v>
      </c>
      <c r="B281209" s="1" t="s">
        <v>280253</v>
      </c>
      <c r="C281209" s="1" t="s">
        <v>60</v>
      </c>
      <c r="D281209" s="1" t="s">
        <v>61</v>
      </c>
    </row>
    <row r="281210" spans="1:4" x14ac:dyDescent="0.2">
      <c r="A281210" s="1">
        <v>448337</v>
      </c>
      <c r="B281210" s="1" t="s">
        <v>280254</v>
      </c>
      <c r="C281210" s="1" t="s">
        <v>60</v>
      </c>
      <c r="D281210" s="1" t="s">
        <v>61</v>
      </c>
    </row>
    <row r="281211" spans="1:4" x14ac:dyDescent="0.2">
      <c r="A281211" s="1">
        <v>448338</v>
      </c>
      <c r="B281211" s="1" t="s">
        <v>280255</v>
      </c>
      <c r="C281211" s="1" t="s">
        <v>60</v>
      </c>
      <c r="D281211" s="1" t="s">
        <v>61</v>
      </c>
    </row>
    <row r="281212" spans="1:4" x14ac:dyDescent="0.2">
      <c r="A281212" s="1">
        <v>448339</v>
      </c>
      <c r="B281212" s="1" t="s">
        <v>280256</v>
      </c>
      <c r="C281212" s="1" t="s">
        <v>60</v>
      </c>
      <c r="D281212" s="1" t="s">
        <v>61</v>
      </c>
    </row>
    <row r="281213" spans="1:4" x14ac:dyDescent="0.2">
      <c r="A281213" s="1">
        <v>448340</v>
      </c>
      <c r="B281213" s="1" t="s">
        <v>280257</v>
      </c>
      <c r="C281213" s="1" t="s">
        <v>60</v>
      </c>
      <c r="D281213" s="1" t="s">
        <v>61</v>
      </c>
    </row>
    <row r="281214" spans="1:4" x14ac:dyDescent="0.2">
      <c r="A281214" s="1">
        <v>448341</v>
      </c>
      <c r="B281214" s="1" t="s">
        <v>280258</v>
      </c>
      <c r="C281214" s="1" t="s">
        <v>60</v>
      </c>
      <c r="D281214" s="1" t="s">
        <v>61</v>
      </c>
    </row>
    <row r="281215" spans="1:4" x14ac:dyDescent="0.2">
      <c r="A281215" s="1">
        <v>448342</v>
      </c>
      <c r="B281215" s="1" t="s">
        <v>280259</v>
      </c>
      <c r="C281215" s="1" t="s">
        <v>60</v>
      </c>
      <c r="D281215" s="1" t="s">
        <v>61</v>
      </c>
    </row>
    <row r="281216" spans="1:4" x14ac:dyDescent="0.2">
      <c r="A281216" s="1">
        <v>448343</v>
      </c>
      <c r="B281216" s="1" t="s">
        <v>280260</v>
      </c>
      <c r="C281216" s="1" t="s">
        <v>60</v>
      </c>
      <c r="D281216" s="1" t="s">
        <v>61</v>
      </c>
    </row>
    <row r="281217" spans="1:3" x14ac:dyDescent="0.2">
      <c r="A281217" s="1">
        <v>448344</v>
      </c>
      <c r="B281217" s="1" t="s">
        <v>280261</v>
      </c>
      <c r="C281217" s="1" t="s">
        <v>5</v>
      </c>
    </row>
    <row r="281218" spans="1:3" x14ac:dyDescent="0.2">
      <c r="A281218" s="1">
        <v>448345</v>
      </c>
      <c r="B281218" s="1" t="s">
        <v>280262</v>
      </c>
      <c r="C281218" s="1" t="s">
        <v>5</v>
      </c>
    </row>
    <row r="281219" spans="1:3" x14ac:dyDescent="0.2">
      <c r="A281219" s="1">
        <v>448346</v>
      </c>
      <c r="B281219" s="1" t="s">
        <v>280263</v>
      </c>
      <c r="C281219" s="1" t="s">
        <v>60</v>
      </c>
    </row>
    <row r="281220" spans="1:3" x14ac:dyDescent="0.2">
      <c r="A281220" s="1">
        <v>448347</v>
      </c>
      <c r="B281220" s="1" t="s">
        <v>280264</v>
      </c>
      <c r="C281220" s="1" t="s">
        <v>60</v>
      </c>
    </row>
    <row r="281221" spans="1:3" x14ac:dyDescent="0.2">
      <c r="A281221" s="1">
        <v>448348</v>
      </c>
      <c r="B281221" s="1" t="s">
        <v>280265</v>
      </c>
      <c r="C281221" s="1" t="s">
        <v>60</v>
      </c>
    </row>
    <row r="281222" spans="1:3" x14ac:dyDescent="0.2">
      <c r="A281222" s="1">
        <v>448349</v>
      </c>
      <c r="B281222" s="1" t="s">
        <v>280266</v>
      </c>
      <c r="C281222" s="1" t="s">
        <v>60</v>
      </c>
    </row>
    <row r="281223" spans="1:3" x14ac:dyDescent="0.2">
      <c r="A281223" s="1">
        <v>448350</v>
      </c>
      <c r="B281223" s="1" t="s">
        <v>280267</v>
      </c>
      <c r="C281223" s="1" t="s">
        <v>60</v>
      </c>
    </row>
    <row r="281224" spans="1:3" x14ac:dyDescent="0.2">
      <c r="A281224" s="1">
        <v>448351</v>
      </c>
      <c r="B281224" s="1" t="s">
        <v>280268</v>
      </c>
      <c r="C281224" s="1" t="s">
        <v>60</v>
      </c>
    </row>
    <row r="281225" spans="1:3" x14ac:dyDescent="0.2">
      <c r="A281225" s="1">
        <v>448352</v>
      </c>
      <c r="B281225" s="1" t="s">
        <v>280269</v>
      </c>
      <c r="C281225" s="1" t="s">
        <v>60</v>
      </c>
    </row>
    <row r="281226" spans="1:3" x14ac:dyDescent="0.2">
      <c r="A281226" s="1">
        <v>448353</v>
      </c>
      <c r="B281226" s="1" t="s">
        <v>280270</v>
      </c>
      <c r="C281226" s="1" t="s">
        <v>60</v>
      </c>
    </row>
    <row r="281227" spans="1:3" x14ac:dyDescent="0.2">
      <c r="A281227" s="1">
        <v>448354</v>
      </c>
      <c r="B281227" s="1" t="s">
        <v>280271</v>
      </c>
      <c r="C281227" s="1" t="s">
        <v>60</v>
      </c>
    </row>
    <row r="281228" spans="1:3" x14ac:dyDescent="0.2">
      <c r="A281228" s="1">
        <v>448355</v>
      </c>
      <c r="B281228" s="1" t="s">
        <v>280272</v>
      </c>
      <c r="C281228" s="1" t="s">
        <v>5</v>
      </c>
    </row>
    <row r="281229" spans="1:3" x14ac:dyDescent="0.2">
      <c r="A281229" s="1">
        <v>448361</v>
      </c>
      <c r="B281229" s="1" t="s">
        <v>280273</v>
      </c>
      <c r="C281229" s="1" t="s">
        <v>5</v>
      </c>
    </row>
    <row r="281230" spans="1:3" x14ac:dyDescent="0.2">
      <c r="A281230" s="1">
        <v>448363</v>
      </c>
      <c r="B281230" s="1" t="s">
        <v>280274</v>
      </c>
      <c r="C281230" s="1" t="s">
        <v>5</v>
      </c>
    </row>
    <row r="281231" spans="1:3" x14ac:dyDescent="0.2">
      <c r="A281231" s="1">
        <v>448367</v>
      </c>
      <c r="B281231" s="1" t="s">
        <v>280275</v>
      </c>
      <c r="C281231" s="1" t="s">
        <v>60</v>
      </c>
    </row>
    <row r="281232" spans="1:3" x14ac:dyDescent="0.2">
      <c r="A281232" s="1">
        <v>448369</v>
      </c>
      <c r="B281232" s="1" t="s">
        <v>280276</v>
      </c>
      <c r="C281232" s="1" t="s">
        <v>60</v>
      </c>
    </row>
    <row r="281233" spans="1:4" x14ac:dyDescent="0.2">
      <c r="A281233" s="1">
        <v>448371</v>
      </c>
      <c r="B281233" s="1" t="s">
        <v>280277</v>
      </c>
      <c r="C281233" s="1" t="s">
        <v>5</v>
      </c>
    </row>
    <row r="281234" spans="1:4" x14ac:dyDescent="0.2">
      <c r="A281234" s="1">
        <v>448373</v>
      </c>
      <c r="B281234" s="1" t="s">
        <v>280278</v>
      </c>
      <c r="C281234" s="1" t="s">
        <v>5</v>
      </c>
    </row>
    <row r="281235" spans="1:4" x14ac:dyDescent="0.2">
      <c r="A281235" s="1">
        <v>448375</v>
      </c>
      <c r="B281235" s="1" t="s">
        <v>280279</v>
      </c>
      <c r="C281235" s="1" t="s">
        <v>5</v>
      </c>
    </row>
    <row r="281236" spans="1:4" x14ac:dyDescent="0.2">
      <c r="A281236" s="1">
        <v>448377</v>
      </c>
      <c r="B281236" s="1" t="s">
        <v>280280</v>
      </c>
      <c r="C281236" s="1" t="s">
        <v>5</v>
      </c>
    </row>
    <row r="281237" spans="1:4" x14ac:dyDescent="0.2">
      <c r="A281237" s="1">
        <v>448379</v>
      </c>
      <c r="B281237" s="1" t="s">
        <v>280281</v>
      </c>
      <c r="C281237" s="1" t="s">
        <v>5</v>
      </c>
    </row>
    <row r="281238" spans="1:4" x14ac:dyDescent="0.2">
      <c r="A281238" s="1">
        <v>448381</v>
      </c>
      <c r="B281238" s="1" t="s">
        <v>280282</v>
      </c>
      <c r="C281238" s="1" t="s">
        <v>60</v>
      </c>
      <c r="D281238" s="1" t="s">
        <v>61</v>
      </c>
    </row>
    <row r="281239" spans="1:4" x14ac:dyDescent="0.2">
      <c r="A281239" s="1">
        <v>448382</v>
      </c>
      <c r="B281239" s="1" t="s">
        <v>280283</v>
      </c>
      <c r="C281239" s="1" t="s">
        <v>60</v>
      </c>
      <c r="D281239" s="1" t="s">
        <v>61</v>
      </c>
    </row>
    <row r="281240" spans="1:4" x14ac:dyDescent="0.2">
      <c r="A281240" s="1">
        <v>448383</v>
      </c>
      <c r="B281240" s="1" t="s">
        <v>280284</v>
      </c>
      <c r="C281240" s="1" t="s">
        <v>60</v>
      </c>
      <c r="D281240" s="1" t="s">
        <v>61</v>
      </c>
    </row>
    <row r="281241" spans="1:4" x14ac:dyDescent="0.2">
      <c r="A281241" s="1">
        <v>448384</v>
      </c>
      <c r="B281241" s="1" t="s">
        <v>280285</v>
      </c>
      <c r="C281241" s="1" t="s">
        <v>60</v>
      </c>
      <c r="D281241" s="1" t="s">
        <v>61</v>
      </c>
    </row>
    <row r="281242" spans="1:4" x14ac:dyDescent="0.2">
      <c r="A281242" s="1">
        <v>448385</v>
      </c>
      <c r="B281242" s="1" t="s">
        <v>280286</v>
      </c>
      <c r="C281242" s="1" t="s">
        <v>60</v>
      </c>
      <c r="D281242" s="1" t="s">
        <v>61</v>
      </c>
    </row>
    <row r="281243" spans="1:4" x14ac:dyDescent="0.2">
      <c r="A281243" s="1">
        <v>448386</v>
      </c>
      <c r="B281243" s="1" t="s">
        <v>280287</v>
      </c>
      <c r="C281243" s="1" t="s">
        <v>60</v>
      </c>
      <c r="D281243" s="1" t="s">
        <v>61</v>
      </c>
    </row>
    <row r="281244" spans="1:4" x14ac:dyDescent="0.2">
      <c r="A281244" s="1">
        <v>448387</v>
      </c>
      <c r="B281244" s="1" t="s">
        <v>280288</v>
      </c>
      <c r="C281244" s="1" t="s">
        <v>60</v>
      </c>
      <c r="D281244" s="1" t="s">
        <v>61</v>
      </c>
    </row>
    <row r="281245" spans="1:4" x14ac:dyDescent="0.2">
      <c r="A281245" s="1">
        <v>448388</v>
      </c>
      <c r="B281245" s="1" t="s">
        <v>280289</v>
      </c>
      <c r="C281245" s="1" t="s">
        <v>60</v>
      </c>
      <c r="D281245" s="1" t="s">
        <v>61</v>
      </c>
    </row>
    <row r="281246" spans="1:4" x14ac:dyDescent="0.2">
      <c r="A281246" s="1">
        <v>448389</v>
      </c>
      <c r="B281246" s="1" t="s">
        <v>280290</v>
      </c>
      <c r="C281246" s="1" t="s">
        <v>60</v>
      </c>
      <c r="D281246" s="1" t="s">
        <v>61</v>
      </c>
    </row>
    <row r="281247" spans="1:4" x14ac:dyDescent="0.2">
      <c r="A281247" s="1">
        <v>448390</v>
      </c>
      <c r="B281247" s="1" t="s">
        <v>280291</v>
      </c>
      <c r="C281247" s="1" t="s">
        <v>60</v>
      </c>
      <c r="D281247" s="1" t="s">
        <v>61</v>
      </c>
    </row>
    <row r="281248" spans="1:4" x14ac:dyDescent="0.2">
      <c r="A281248" s="1">
        <v>448391</v>
      </c>
      <c r="B281248" s="1" t="s">
        <v>280292</v>
      </c>
      <c r="C281248" s="1" t="s">
        <v>60</v>
      </c>
      <c r="D281248" s="1" t="s">
        <v>61</v>
      </c>
    </row>
    <row r="281249" spans="1:4" x14ac:dyDescent="0.2">
      <c r="A281249" s="1">
        <v>448393</v>
      </c>
      <c r="B281249" s="1" t="s">
        <v>280293</v>
      </c>
      <c r="C281249" s="1" t="s">
        <v>5</v>
      </c>
    </row>
    <row r="281250" spans="1:4" x14ac:dyDescent="0.2">
      <c r="A281250" s="1">
        <v>448395</v>
      </c>
      <c r="B281250" s="1" t="s">
        <v>280294</v>
      </c>
      <c r="C281250" s="1" t="s">
        <v>60</v>
      </c>
    </row>
    <row r="281251" spans="1:4" x14ac:dyDescent="0.2">
      <c r="A281251" s="1">
        <v>448399</v>
      </c>
      <c r="B281251" s="1" t="s">
        <v>280295</v>
      </c>
      <c r="C281251" s="1" t="s">
        <v>60</v>
      </c>
      <c r="D281251" s="1" t="s">
        <v>61</v>
      </c>
    </row>
    <row r="281252" spans="1:4" x14ac:dyDescent="0.2">
      <c r="A281252" s="1">
        <v>448401</v>
      </c>
      <c r="B281252" s="1" t="s">
        <v>280296</v>
      </c>
      <c r="C281252" s="1" t="s">
        <v>60</v>
      </c>
    </row>
    <row r="281253" spans="1:4" x14ac:dyDescent="0.2">
      <c r="A281253" s="1">
        <v>448407</v>
      </c>
      <c r="B281253" s="1" t="s">
        <v>280297</v>
      </c>
      <c r="C281253" s="1" t="s">
        <v>60</v>
      </c>
    </row>
    <row r="281254" spans="1:4" x14ac:dyDescent="0.2">
      <c r="A281254" s="1">
        <v>448413</v>
      </c>
      <c r="B281254" s="1" t="s">
        <v>280298</v>
      </c>
      <c r="C281254" s="1" t="s">
        <v>60</v>
      </c>
    </row>
    <row r="281255" spans="1:4" x14ac:dyDescent="0.2">
      <c r="A281255" s="1">
        <v>448415</v>
      </c>
      <c r="B281255" s="1" t="s">
        <v>280299</v>
      </c>
      <c r="C281255" s="1" t="s">
        <v>60</v>
      </c>
    </row>
    <row r="281256" spans="1:4" x14ac:dyDescent="0.2">
      <c r="A281256" s="1">
        <v>448423</v>
      </c>
      <c r="B281256" s="1" t="s">
        <v>280300</v>
      </c>
      <c r="C281256" s="1" t="s">
        <v>5</v>
      </c>
    </row>
    <row r="281257" spans="1:4" x14ac:dyDescent="0.2">
      <c r="A281257" s="1">
        <v>448429</v>
      </c>
      <c r="B281257" s="1" t="s">
        <v>280301</v>
      </c>
      <c r="C281257" s="1" t="s">
        <v>60</v>
      </c>
      <c r="D281257" s="1" t="s">
        <v>61</v>
      </c>
    </row>
    <row r="281258" spans="1:4" x14ac:dyDescent="0.2">
      <c r="A281258" s="1">
        <v>448435</v>
      </c>
      <c r="B281258" s="1" t="s">
        <v>280302</v>
      </c>
      <c r="C281258" s="1" t="s">
        <v>5</v>
      </c>
    </row>
    <row r="281259" spans="1:4" x14ac:dyDescent="0.2">
      <c r="A281259" s="1">
        <v>448441</v>
      </c>
      <c r="B281259" s="1" t="s">
        <v>280303</v>
      </c>
      <c r="C281259" s="1" t="s">
        <v>5</v>
      </c>
    </row>
    <row r="281260" spans="1:4" x14ac:dyDescent="0.2">
      <c r="A281260" s="1">
        <v>448445</v>
      </c>
      <c r="B281260" s="1" t="s">
        <v>280304</v>
      </c>
      <c r="C281260" s="1" t="s">
        <v>5</v>
      </c>
    </row>
    <row r="281261" spans="1:4" x14ac:dyDescent="0.2">
      <c r="A281261" s="1">
        <v>448449</v>
      </c>
      <c r="B281261" s="1" t="s">
        <v>280305</v>
      </c>
      <c r="C281261" s="1" t="s">
        <v>60</v>
      </c>
    </row>
    <row r="281262" spans="1:4" x14ac:dyDescent="0.2">
      <c r="A281262" s="1">
        <v>448451</v>
      </c>
      <c r="B281262" s="1" t="s">
        <v>280306</v>
      </c>
      <c r="C281262" s="1" t="s">
        <v>60</v>
      </c>
    </row>
    <row r="281263" spans="1:4" x14ac:dyDescent="0.2">
      <c r="A281263" s="1">
        <v>448453</v>
      </c>
      <c r="B281263" s="1" t="s">
        <v>280307</v>
      </c>
      <c r="C281263" s="1" t="s">
        <v>60</v>
      </c>
    </row>
    <row r="281264" spans="1:4" x14ac:dyDescent="0.2">
      <c r="A281264" s="1">
        <v>448463</v>
      </c>
      <c r="B281264" s="1" t="s">
        <v>280308</v>
      </c>
      <c r="C281264" s="1" t="s">
        <v>5</v>
      </c>
    </row>
    <row r="281265" spans="1:3" x14ac:dyDescent="0.2">
      <c r="A281265" s="1">
        <v>448465</v>
      </c>
      <c r="B281265" s="1" t="s">
        <v>280309</v>
      </c>
      <c r="C281265" s="1" t="s">
        <v>307</v>
      </c>
    </row>
    <row r="281266" spans="1:3" x14ac:dyDescent="0.2">
      <c r="A281266" s="1">
        <v>448467</v>
      </c>
      <c r="B281266" s="1" t="s">
        <v>280310</v>
      </c>
      <c r="C281266" s="1" t="s">
        <v>60</v>
      </c>
    </row>
    <row r="281267" spans="1:3" x14ac:dyDescent="0.2">
      <c r="A281267" s="1">
        <v>448471</v>
      </c>
      <c r="B281267" s="1" t="s">
        <v>280311</v>
      </c>
      <c r="C281267" s="1" t="s">
        <v>5</v>
      </c>
    </row>
    <row r="281268" spans="1:3" x14ac:dyDescent="0.2">
      <c r="A281268" s="1">
        <v>448473</v>
      </c>
      <c r="B281268" s="1" t="s">
        <v>280312</v>
      </c>
      <c r="C281268" s="1" t="s">
        <v>60</v>
      </c>
    </row>
    <row r="281269" spans="1:3" x14ac:dyDescent="0.2">
      <c r="A281269" s="1">
        <v>448475</v>
      </c>
      <c r="B281269" s="1" t="s">
        <v>280313</v>
      </c>
      <c r="C281269" s="1" t="s">
        <v>5</v>
      </c>
    </row>
    <row r="281270" spans="1:3" x14ac:dyDescent="0.2">
      <c r="A281270" s="1">
        <v>448477</v>
      </c>
      <c r="B281270" s="1" t="s">
        <v>280314</v>
      </c>
      <c r="C281270" s="1" t="s">
        <v>5</v>
      </c>
    </row>
    <row r="281271" spans="1:3" x14ac:dyDescent="0.2">
      <c r="A281271" s="1">
        <v>448478</v>
      </c>
      <c r="B281271" s="1" t="s">
        <v>280315</v>
      </c>
      <c r="C281271" s="1" t="s">
        <v>5</v>
      </c>
    </row>
    <row r="281272" spans="1:3" x14ac:dyDescent="0.2">
      <c r="A281272" s="1">
        <v>448479</v>
      </c>
      <c r="B281272" s="1" t="s">
        <v>280316</v>
      </c>
      <c r="C281272" s="1" t="s">
        <v>5</v>
      </c>
    </row>
    <row r="281273" spans="1:3" x14ac:dyDescent="0.2">
      <c r="A281273" s="1">
        <v>448480</v>
      </c>
      <c r="B281273" s="1" t="s">
        <v>280317</v>
      </c>
      <c r="C281273" s="1" t="s">
        <v>5</v>
      </c>
    </row>
    <row r="281274" spans="1:3" x14ac:dyDescent="0.2">
      <c r="A281274" s="1">
        <v>448481</v>
      </c>
      <c r="B281274" s="1" t="s">
        <v>280318</v>
      </c>
      <c r="C281274" s="1" t="s">
        <v>5</v>
      </c>
    </row>
    <row r="281275" spans="1:3" x14ac:dyDescent="0.2">
      <c r="A281275" s="1">
        <v>448482</v>
      </c>
      <c r="B281275" s="1" t="s">
        <v>280319</v>
      </c>
      <c r="C281275" s="1" t="s">
        <v>5</v>
      </c>
    </row>
    <row r="281276" spans="1:3" x14ac:dyDescent="0.2">
      <c r="A281276" s="1">
        <v>448483</v>
      </c>
      <c r="B281276" s="1" t="s">
        <v>280320</v>
      </c>
      <c r="C281276" s="1" t="s">
        <v>5</v>
      </c>
    </row>
    <row r="281277" spans="1:3" x14ac:dyDescent="0.2">
      <c r="A281277" s="1">
        <v>448484</v>
      </c>
      <c r="B281277" s="1" t="s">
        <v>280321</v>
      </c>
      <c r="C281277" s="1" t="s">
        <v>5</v>
      </c>
    </row>
    <row r="281278" spans="1:3" x14ac:dyDescent="0.2">
      <c r="A281278" s="1">
        <v>448485</v>
      </c>
      <c r="B281278" s="1" t="s">
        <v>280322</v>
      </c>
      <c r="C281278" s="1" t="s">
        <v>5</v>
      </c>
    </row>
    <row r="281279" spans="1:3" x14ac:dyDescent="0.2">
      <c r="A281279" s="1">
        <v>448486</v>
      </c>
      <c r="B281279" s="1" t="s">
        <v>280323</v>
      </c>
      <c r="C281279" s="1" t="s">
        <v>5</v>
      </c>
    </row>
    <row r="281280" spans="1:3" x14ac:dyDescent="0.2">
      <c r="A281280" s="1">
        <v>448501</v>
      </c>
      <c r="B281280" s="1" t="s">
        <v>280324</v>
      </c>
      <c r="C281280" s="1" t="s">
        <v>5</v>
      </c>
    </row>
    <row r="281281" spans="1:4" x14ac:dyDescent="0.2">
      <c r="A281281" s="1">
        <v>448509</v>
      </c>
      <c r="B281281" s="1" t="s">
        <v>280325</v>
      </c>
      <c r="C281281" s="1" t="s">
        <v>5</v>
      </c>
    </row>
    <row r="281282" spans="1:4" x14ac:dyDescent="0.2">
      <c r="A281282" s="1">
        <v>448511</v>
      </c>
      <c r="B281282" s="1" t="s">
        <v>280326</v>
      </c>
      <c r="C281282" s="1" t="s">
        <v>60</v>
      </c>
      <c r="D281282" s="1" t="s">
        <v>61</v>
      </c>
    </row>
    <row r="281283" spans="1:4" x14ac:dyDescent="0.2">
      <c r="A281283" s="1">
        <v>448515</v>
      </c>
      <c r="B281283" s="1" t="s">
        <v>280327</v>
      </c>
      <c r="C281283" s="1" t="s">
        <v>5</v>
      </c>
    </row>
    <row r="281284" spans="1:4" x14ac:dyDescent="0.2">
      <c r="A281284" s="1">
        <v>448519</v>
      </c>
      <c r="B281284" s="1" t="s">
        <v>280328</v>
      </c>
      <c r="C281284" s="1" t="s">
        <v>60</v>
      </c>
      <c r="D281284" s="1" t="s">
        <v>61</v>
      </c>
    </row>
    <row r="281285" spans="1:4" x14ac:dyDescent="0.2">
      <c r="A281285" s="1">
        <v>448520</v>
      </c>
      <c r="B281285" s="1" t="s">
        <v>280329</v>
      </c>
      <c r="C281285" s="1" t="s">
        <v>60</v>
      </c>
      <c r="D281285" s="1" t="s">
        <v>61</v>
      </c>
    </row>
    <row r="281286" spans="1:4" x14ac:dyDescent="0.2">
      <c r="A281286" s="1">
        <v>448521</v>
      </c>
      <c r="B281286" s="1" t="s">
        <v>280330</v>
      </c>
      <c r="C281286" s="1" t="s">
        <v>60</v>
      </c>
      <c r="D281286" s="1" t="s">
        <v>61</v>
      </c>
    </row>
    <row r="281287" spans="1:4" x14ac:dyDescent="0.2">
      <c r="A281287" s="1">
        <v>448522</v>
      </c>
      <c r="B281287" s="1" t="s">
        <v>280331</v>
      </c>
      <c r="C281287" s="1" t="s">
        <v>60</v>
      </c>
      <c r="D281287" s="1" t="s">
        <v>61</v>
      </c>
    </row>
    <row r="281288" spans="1:4" x14ac:dyDescent="0.2">
      <c r="A281288" s="1">
        <v>448523</v>
      </c>
      <c r="B281288" s="1" t="s">
        <v>280332</v>
      </c>
      <c r="C281288" s="1" t="s">
        <v>60</v>
      </c>
      <c r="D281288" s="1" t="s">
        <v>61</v>
      </c>
    </row>
    <row r="281289" spans="1:4" x14ac:dyDescent="0.2">
      <c r="A281289" s="1">
        <v>448524</v>
      </c>
      <c r="B281289" s="1" t="s">
        <v>280333</v>
      </c>
      <c r="C281289" s="1" t="s">
        <v>60</v>
      </c>
      <c r="D281289" s="1" t="s">
        <v>61</v>
      </c>
    </row>
    <row r="281290" spans="1:4" x14ac:dyDescent="0.2">
      <c r="A281290" s="1">
        <v>448525</v>
      </c>
      <c r="B281290" s="1" t="s">
        <v>280334</v>
      </c>
      <c r="C281290" s="1" t="s">
        <v>60</v>
      </c>
      <c r="D281290" s="1" t="s">
        <v>61</v>
      </c>
    </row>
    <row r="281291" spans="1:4" x14ac:dyDescent="0.2">
      <c r="A281291" s="1">
        <v>448526</v>
      </c>
      <c r="B281291" s="1" t="s">
        <v>280335</v>
      </c>
      <c r="C281291" s="1" t="s">
        <v>60</v>
      </c>
      <c r="D281291" s="1" t="s">
        <v>61</v>
      </c>
    </row>
    <row r="281292" spans="1:4" x14ac:dyDescent="0.2">
      <c r="A281292" s="1">
        <v>448527</v>
      </c>
      <c r="B281292" s="1" t="s">
        <v>280336</v>
      </c>
      <c r="C281292" s="1" t="s">
        <v>60</v>
      </c>
      <c r="D281292" s="1" t="s">
        <v>61</v>
      </c>
    </row>
    <row r="281293" spans="1:4" x14ac:dyDescent="0.2">
      <c r="A281293" s="1">
        <v>448528</v>
      </c>
      <c r="B281293" s="1" t="s">
        <v>280337</v>
      </c>
      <c r="C281293" s="1" t="s">
        <v>60</v>
      </c>
      <c r="D281293" s="1" t="s">
        <v>61</v>
      </c>
    </row>
    <row r="281294" spans="1:4" x14ac:dyDescent="0.2">
      <c r="A281294" s="1">
        <v>448529</v>
      </c>
      <c r="B281294" s="1" t="s">
        <v>280338</v>
      </c>
      <c r="C281294" s="1" t="s">
        <v>60</v>
      </c>
      <c r="D281294" s="1" t="s">
        <v>61</v>
      </c>
    </row>
    <row r="281295" spans="1:4" x14ac:dyDescent="0.2">
      <c r="A281295" s="1">
        <v>448530</v>
      </c>
      <c r="B281295" s="1" t="s">
        <v>280339</v>
      </c>
      <c r="C281295" s="1" t="s">
        <v>60</v>
      </c>
      <c r="D281295" s="1" t="s">
        <v>61</v>
      </c>
    </row>
    <row r="281296" spans="1:4" x14ac:dyDescent="0.2">
      <c r="A281296" s="1">
        <v>448531</v>
      </c>
      <c r="B281296" s="1" t="s">
        <v>280340</v>
      </c>
      <c r="C281296" s="1" t="s">
        <v>60</v>
      </c>
      <c r="D281296" s="1" t="s">
        <v>61</v>
      </c>
    </row>
    <row r="281297" spans="1:4" x14ac:dyDescent="0.2">
      <c r="A281297" s="1">
        <v>448532</v>
      </c>
      <c r="B281297" s="1" t="s">
        <v>280341</v>
      </c>
      <c r="C281297" s="1" t="s">
        <v>60</v>
      </c>
      <c r="D281297" s="1" t="s">
        <v>61</v>
      </c>
    </row>
    <row r="281298" spans="1:4" x14ac:dyDescent="0.2">
      <c r="A281298" s="1">
        <v>448533</v>
      </c>
      <c r="B281298" s="1" t="s">
        <v>280342</v>
      </c>
      <c r="C281298" s="1" t="s">
        <v>60</v>
      </c>
      <c r="D281298" s="1" t="s">
        <v>61</v>
      </c>
    </row>
    <row r="281299" spans="1:4" x14ac:dyDescent="0.2">
      <c r="A281299" s="1">
        <v>448534</v>
      </c>
      <c r="B281299" s="1" t="s">
        <v>280343</v>
      </c>
      <c r="C281299" s="1" t="s">
        <v>60</v>
      </c>
      <c r="D281299" s="1" t="s">
        <v>61</v>
      </c>
    </row>
    <row r="281300" spans="1:4" x14ac:dyDescent="0.2">
      <c r="A281300" s="1">
        <v>448535</v>
      </c>
      <c r="B281300" s="1" t="s">
        <v>280344</v>
      </c>
      <c r="C281300" s="1" t="s">
        <v>60</v>
      </c>
      <c r="D281300" s="1" t="s">
        <v>61</v>
      </c>
    </row>
    <row r="281301" spans="1:4" x14ac:dyDescent="0.2">
      <c r="A281301" s="1">
        <v>448536</v>
      </c>
      <c r="B281301" s="1" t="s">
        <v>280345</v>
      </c>
      <c r="C281301" s="1" t="s">
        <v>60</v>
      </c>
      <c r="D281301" s="1" t="s">
        <v>61</v>
      </c>
    </row>
    <row r="281302" spans="1:4" x14ac:dyDescent="0.2">
      <c r="A281302" s="1">
        <v>448537</v>
      </c>
      <c r="B281302" s="1" t="s">
        <v>280346</v>
      </c>
      <c r="C281302" s="1" t="s">
        <v>60</v>
      </c>
      <c r="D281302" s="1" t="s">
        <v>61</v>
      </c>
    </row>
    <row r="281303" spans="1:4" x14ac:dyDescent="0.2">
      <c r="A281303" s="1">
        <v>448538</v>
      </c>
      <c r="B281303" s="1" t="s">
        <v>280347</v>
      </c>
      <c r="C281303" s="1" t="s">
        <v>60</v>
      </c>
      <c r="D281303" s="1" t="s">
        <v>61</v>
      </c>
    </row>
    <row r="281304" spans="1:4" x14ac:dyDescent="0.2">
      <c r="A281304" s="1">
        <v>448539</v>
      </c>
      <c r="B281304" s="1" t="s">
        <v>280348</v>
      </c>
      <c r="C281304" s="1" t="s">
        <v>60</v>
      </c>
      <c r="D281304" s="1" t="s">
        <v>61</v>
      </c>
    </row>
    <row r="281305" spans="1:4" x14ac:dyDescent="0.2">
      <c r="A281305" s="1">
        <v>448540</v>
      </c>
      <c r="B281305" s="1" t="s">
        <v>280349</v>
      </c>
      <c r="C281305" s="1" t="s">
        <v>5</v>
      </c>
    </row>
    <row r="281306" spans="1:4" x14ac:dyDescent="0.2">
      <c r="A281306" s="1">
        <v>448541</v>
      </c>
      <c r="B281306" s="1" t="s">
        <v>280350</v>
      </c>
      <c r="C281306" s="1" t="s">
        <v>5</v>
      </c>
    </row>
    <row r="281307" spans="1:4" x14ac:dyDescent="0.2">
      <c r="A281307" s="1">
        <v>448542</v>
      </c>
      <c r="B281307" s="1" t="s">
        <v>280351</v>
      </c>
      <c r="C281307" s="1" t="s">
        <v>5</v>
      </c>
    </row>
    <row r="281308" spans="1:4" x14ac:dyDescent="0.2">
      <c r="A281308" s="1">
        <v>448543</v>
      </c>
      <c r="B281308" s="1" t="s">
        <v>280352</v>
      </c>
      <c r="C281308" s="1" t="s">
        <v>5</v>
      </c>
    </row>
    <row r="281309" spans="1:4" x14ac:dyDescent="0.2">
      <c r="A281309" s="1">
        <v>448544</v>
      </c>
      <c r="B281309" s="1" t="s">
        <v>280353</v>
      </c>
      <c r="C281309" s="1" t="s">
        <v>5</v>
      </c>
    </row>
    <row r="281310" spans="1:4" x14ac:dyDescent="0.2">
      <c r="A281310" s="1">
        <v>448545</v>
      </c>
      <c r="B281310" s="1" t="s">
        <v>280354</v>
      </c>
      <c r="C281310" s="1" t="s">
        <v>5</v>
      </c>
    </row>
    <row r="281311" spans="1:4" x14ac:dyDescent="0.2">
      <c r="A281311" s="1">
        <v>448546</v>
      </c>
      <c r="B281311" s="1" t="s">
        <v>280355</v>
      </c>
      <c r="C281311" s="1" t="s">
        <v>5</v>
      </c>
    </row>
    <row r="281312" spans="1:4" x14ac:dyDescent="0.2">
      <c r="A281312" s="1">
        <v>448547</v>
      </c>
      <c r="B281312" s="1" t="s">
        <v>280356</v>
      </c>
      <c r="C281312" s="1" t="s">
        <v>5</v>
      </c>
    </row>
    <row r="281313" spans="1:4" x14ac:dyDescent="0.2">
      <c r="A281313" s="1">
        <v>448548</v>
      </c>
      <c r="B281313" s="1" t="s">
        <v>280357</v>
      </c>
      <c r="C281313" s="1" t="s">
        <v>5</v>
      </c>
    </row>
    <row r="281314" spans="1:4" x14ac:dyDescent="0.2">
      <c r="A281314" s="1">
        <v>448549</v>
      </c>
      <c r="B281314" s="1" t="s">
        <v>280358</v>
      </c>
      <c r="C281314" s="1" t="s">
        <v>5</v>
      </c>
    </row>
    <row r="281315" spans="1:4" x14ac:dyDescent="0.2">
      <c r="A281315" s="1">
        <v>448550</v>
      </c>
      <c r="B281315" s="1" t="s">
        <v>280359</v>
      </c>
      <c r="C281315" s="1" t="s">
        <v>5</v>
      </c>
    </row>
    <row r="281316" spans="1:4" x14ac:dyDescent="0.2">
      <c r="A281316" s="1">
        <v>448551</v>
      </c>
      <c r="B281316" s="1" t="s">
        <v>280360</v>
      </c>
      <c r="C281316" s="1" t="s">
        <v>60</v>
      </c>
    </row>
    <row r="281317" spans="1:4" x14ac:dyDescent="0.2">
      <c r="A281317" s="1">
        <v>448552</v>
      </c>
      <c r="B281317" s="1" t="s">
        <v>280361</v>
      </c>
      <c r="C281317" s="1" t="s">
        <v>60</v>
      </c>
    </row>
    <row r="281318" spans="1:4" x14ac:dyDescent="0.2">
      <c r="A281318" s="1">
        <v>448553</v>
      </c>
      <c r="B281318" s="1" t="s">
        <v>280362</v>
      </c>
      <c r="C281318" s="1" t="s">
        <v>60</v>
      </c>
    </row>
    <row r="281319" spans="1:4" x14ac:dyDescent="0.2">
      <c r="A281319" s="1">
        <v>448554</v>
      </c>
      <c r="B281319" s="1" t="s">
        <v>280363</v>
      </c>
      <c r="C281319" s="1" t="s">
        <v>60</v>
      </c>
    </row>
    <row r="281320" spans="1:4" x14ac:dyDescent="0.2">
      <c r="A281320" s="1">
        <v>448555</v>
      </c>
      <c r="B281320" s="1" t="s">
        <v>280364</v>
      </c>
      <c r="C281320" s="1" t="s">
        <v>5</v>
      </c>
    </row>
    <row r="281321" spans="1:4" x14ac:dyDescent="0.2">
      <c r="A281321" s="1">
        <v>448556</v>
      </c>
      <c r="B281321" s="1" t="s">
        <v>280365</v>
      </c>
      <c r="C281321" s="1" t="s">
        <v>5</v>
      </c>
    </row>
    <row r="281322" spans="1:4" x14ac:dyDescent="0.2">
      <c r="A281322" s="1">
        <v>448557</v>
      </c>
      <c r="B281322" s="1" t="s">
        <v>280366</v>
      </c>
      <c r="C281322" s="1" t="s">
        <v>5</v>
      </c>
    </row>
    <row r="281323" spans="1:4" x14ac:dyDescent="0.2">
      <c r="A281323" s="1">
        <v>448558</v>
      </c>
      <c r="B281323" s="1" t="s">
        <v>280367</v>
      </c>
      <c r="C281323" s="1" t="s">
        <v>60</v>
      </c>
    </row>
    <row r="281324" spans="1:4" x14ac:dyDescent="0.2">
      <c r="A281324" s="1">
        <v>448621</v>
      </c>
      <c r="B281324" s="1" t="s">
        <v>280368</v>
      </c>
      <c r="C281324" s="1" t="s">
        <v>5</v>
      </c>
    </row>
    <row r="281325" spans="1:4" x14ac:dyDescent="0.2">
      <c r="A281325" s="1">
        <v>448641</v>
      </c>
      <c r="B281325" s="1" t="s">
        <v>280369</v>
      </c>
      <c r="C281325" s="1" t="s">
        <v>60</v>
      </c>
      <c r="D281325" s="1" t="s">
        <v>61</v>
      </c>
    </row>
    <row r="281326" spans="1:4" x14ac:dyDescent="0.2">
      <c r="A281326" s="1">
        <v>448642</v>
      </c>
      <c r="B281326" s="1" t="s">
        <v>280370</v>
      </c>
      <c r="C281326" s="1" t="s">
        <v>60</v>
      </c>
      <c r="D281326" s="1" t="s">
        <v>61</v>
      </c>
    </row>
    <row r="281327" spans="1:4" x14ac:dyDescent="0.2">
      <c r="A281327" s="1">
        <v>448643</v>
      </c>
      <c r="B281327" s="1" t="s">
        <v>280371</v>
      </c>
      <c r="C281327" s="1" t="s">
        <v>60</v>
      </c>
      <c r="D281327" s="1" t="s">
        <v>61</v>
      </c>
    </row>
    <row r="281328" spans="1:4" x14ac:dyDescent="0.2">
      <c r="A281328" s="1">
        <v>448644</v>
      </c>
      <c r="B281328" s="1" t="s">
        <v>280372</v>
      </c>
      <c r="C281328" s="1" t="s">
        <v>60</v>
      </c>
      <c r="D281328" s="1" t="s">
        <v>61</v>
      </c>
    </row>
    <row r="281329" spans="1:4" x14ac:dyDescent="0.2">
      <c r="A281329" s="1">
        <v>448645</v>
      </c>
      <c r="B281329" s="1" t="s">
        <v>280373</v>
      </c>
      <c r="C281329" s="1" t="s">
        <v>60</v>
      </c>
      <c r="D281329" s="1" t="s">
        <v>61</v>
      </c>
    </row>
    <row r="281330" spans="1:4" x14ac:dyDescent="0.2">
      <c r="A281330" s="1">
        <v>448646</v>
      </c>
      <c r="B281330" s="1" t="s">
        <v>280374</v>
      </c>
      <c r="C281330" s="1" t="s">
        <v>60</v>
      </c>
      <c r="D281330" s="1" t="s">
        <v>61</v>
      </c>
    </row>
    <row r="281331" spans="1:4" x14ac:dyDescent="0.2">
      <c r="A281331" s="1">
        <v>448647</v>
      </c>
      <c r="B281331" s="1" t="s">
        <v>280375</v>
      </c>
      <c r="C281331" s="1" t="s">
        <v>60</v>
      </c>
      <c r="D281331" s="1" t="s">
        <v>61</v>
      </c>
    </row>
    <row r="281332" spans="1:4" x14ac:dyDescent="0.2">
      <c r="A281332" s="1">
        <v>448648</v>
      </c>
      <c r="B281332" s="1" t="s">
        <v>280376</v>
      </c>
      <c r="C281332" s="1" t="s">
        <v>60</v>
      </c>
      <c r="D281332" s="1" t="s">
        <v>61</v>
      </c>
    </row>
    <row r="281333" spans="1:4" x14ac:dyDescent="0.2">
      <c r="A281333" s="1">
        <v>448649</v>
      </c>
      <c r="B281333" s="1" t="s">
        <v>280377</v>
      </c>
      <c r="C281333" s="1" t="s">
        <v>60</v>
      </c>
      <c r="D281333" s="1" t="s">
        <v>61</v>
      </c>
    </row>
    <row r="281334" spans="1:4" x14ac:dyDescent="0.2">
      <c r="A281334" s="1">
        <v>448650</v>
      </c>
      <c r="B281334" s="1" t="s">
        <v>280378</v>
      </c>
      <c r="C281334" s="1" t="s">
        <v>60</v>
      </c>
      <c r="D281334" s="1" t="s">
        <v>61</v>
      </c>
    </row>
    <row r="281335" spans="1:4" x14ac:dyDescent="0.2">
      <c r="A281335" s="1">
        <v>448651</v>
      </c>
      <c r="B281335" s="1" t="s">
        <v>280379</v>
      </c>
      <c r="C281335" s="1" t="s">
        <v>60</v>
      </c>
      <c r="D281335" s="1" t="s">
        <v>61</v>
      </c>
    </row>
    <row r="281336" spans="1:4" x14ac:dyDescent="0.2">
      <c r="A281336" s="1">
        <v>448652</v>
      </c>
      <c r="B281336" s="1" t="s">
        <v>280380</v>
      </c>
      <c r="C281336" s="1" t="s">
        <v>60</v>
      </c>
      <c r="D281336" s="1" t="s">
        <v>61</v>
      </c>
    </row>
    <row r="281337" spans="1:4" x14ac:dyDescent="0.2">
      <c r="A281337" s="1">
        <v>448653</v>
      </c>
      <c r="B281337" s="1" t="s">
        <v>280381</v>
      </c>
      <c r="C281337" s="1" t="s">
        <v>60</v>
      </c>
      <c r="D281337" s="1" t="s">
        <v>61</v>
      </c>
    </row>
    <row r="281338" spans="1:4" x14ac:dyDescent="0.2">
      <c r="A281338" s="1">
        <v>448654</v>
      </c>
      <c r="B281338" s="1" t="s">
        <v>280382</v>
      </c>
      <c r="C281338" s="1" t="s">
        <v>60</v>
      </c>
      <c r="D281338" s="1" t="s">
        <v>61</v>
      </c>
    </row>
    <row r="281339" spans="1:4" x14ac:dyDescent="0.2">
      <c r="A281339" s="1">
        <v>448655</v>
      </c>
      <c r="B281339" s="1" t="s">
        <v>280383</v>
      </c>
      <c r="C281339" s="1" t="s">
        <v>60</v>
      </c>
      <c r="D281339" s="1" t="s">
        <v>61</v>
      </c>
    </row>
    <row r="281340" spans="1:4" x14ac:dyDescent="0.2">
      <c r="A281340" s="1">
        <v>448656</v>
      </c>
      <c r="B281340" s="1" t="s">
        <v>280384</v>
      </c>
      <c r="C281340" s="1" t="s">
        <v>60</v>
      </c>
      <c r="D281340" s="1" t="s">
        <v>61</v>
      </c>
    </row>
    <row r="281341" spans="1:4" x14ac:dyDescent="0.2">
      <c r="A281341" s="1">
        <v>448657</v>
      </c>
      <c r="B281341" s="1" t="s">
        <v>280385</v>
      </c>
      <c r="C281341" s="1" t="s">
        <v>60</v>
      </c>
      <c r="D281341" s="1" t="s">
        <v>61</v>
      </c>
    </row>
    <row r="281342" spans="1:4" x14ac:dyDescent="0.2">
      <c r="A281342" s="1">
        <v>448658</v>
      </c>
      <c r="B281342" s="1" t="s">
        <v>280386</v>
      </c>
      <c r="C281342" s="1" t="s">
        <v>60</v>
      </c>
      <c r="D281342" s="1" t="s">
        <v>61</v>
      </c>
    </row>
    <row r="281343" spans="1:4" x14ac:dyDescent="0.2">
      <c r="A281343" s="1">
        <v>448659</v>
      </c>
      <c r="B281343" s="1" t="s">
        <v>280387</v>
      </c>
      <c r="C281343" s="1" t="s">
        <v>60</v>
      </c>
      <c r="D281343" s="1" t="s">
        <v>61</v>
      </c>
    </row>
    <row r="281344" spans="1:4" x14ac:dyDescent="0.2">
      <c r="A281344" s="1">
        <v>448660</v>
      </c>
      <c r="B281344" s="1" t="s">
        <v>280388</v>
      </c>
      <c r="C281344" s="1" t="s">
        <v>5</v>
      </c>
    </row>
    <row r="281345" spans="1:4" x14ac:dyDescent="0.2">
      <c r="A281345" s="1">
        <v>448661</v>
      </c>
      <c r="B281345" s="1" t="s">
        <v>280389</v>
      </c>
      <c r="C281345" s="1" t="s">
        <v>5</v>
      </c>
    </row>
    <row r="281346" spans="1:4" x14ac:dyDescent="0.2">
      <c r="A281346" s="1">
        <v>448662</v>
      </c>
      <c r="B281346" s="1" t="s">
        <v>280390</v>
      </c>
      <c r="C281346" s="1" t="s">
        <v>5</v>
      </c>
    </row>
    <row r="281347" spans="1:4" x14ac:dyDescent="0.2">
      <c r="A281347" s="1">
        <v>448663</v>
      </c>
      <c r="B281347" s="1" t="s">
        <v>280391</v>
      </c>
      <c r="C281347" s="1" t="s">
        <v>5</v>
      </c>
    </row>
    <row r="281348" spans="1:4" x14ac:dyDescent="0.2">
      <c r="A281348" s="1">
        <v>448664</v>
      </c>
      <c r="B281348" s="1" t="s">
        <v>280392</v>
      </c>
      <c r="C281348" s="1" t="s">
        <v>5</v>
      </c>
    </row>
    <row r="281349" spans="1:4" x14ac:dyDescent="0.2">
      <c r="A281349" s="1">
        <v>448665</v>
      </c>
      <c r="B281349" s="1" t="s">
        <v>280393</v>
      </c>
      <c r="C281349" s="1" t="s">
        <v>5</v>
      </c>
    </row>
    <row r="281350" spans="1:4" x14ac:dyDescent="0.2">
      <c r="A281350" s="1">
        <v>448666</v>
      </c>
      <c r="B281350" s="1" t="s">
        <v>280394</v>
      </c>
      <c r="C281350" s="1" t="s">
        <v>5</v>
      </c>
    </row>
    <row r="281351" spans="1:4" x14ac:dyDescent="0.2">
      <c r="A281351" s="1">
        <v>448667</v>
      </c>
      <c r="B281351" s="1" t="s">
        <v>280395</v>
      </c>
      <c r="C281351" s="1" t="s">
        <v>60</v>
      </c>
    </row>
    <row r="281352" spans="1:4" x14ac:dyDescent="0.2">
      <c r="A281352" s="1">
        <v>448668</v>
      </c>
      <c r="B281352" s="1" t="s">
        <v>280396</v>
      </c>
      <c r="C281352" s="1" t="s">
        <v>5</v>
      </c>
    </row>
    <row r="281353" spans="1:4" x14ac:dyDescent="0.2">
      <c r="A281353" s="1">
        <v>448669</v>
      </c>
      <c r="B281353" s="1" t="s">
        <v>280397</v>
      </c>
      <c r="C281353" s="1" t="s">
        <v>60</v>
      </c>
    </row>
    <row r="281354" spans="1:4" x14ac:dyDescent="0.2">
      <c r="A281354" s="1">
        <v>448677</v>
      </c>
      <c r="B281354" s="1" t="s">
        <v>280398</v>
      </c>
      <c r="C281354" s="1" t="s">
        <v>5</v>
      </c>
    </row>
    <row r="281355" spans="1:4" x14ac:dyDescent="0.2">
      <c r="A281355" s="1">
        <v>448683</v>
      </c>
      <c r="B281355" s="1" t="s">
        <v>280399</v>
      </c>
      <c r="C281355" s="1" t="s">
        <v>5</v>
      </c>
    </row>
    <row r="281356" spans="1:4" x14ac:dyDescent="0.2">
      <c r="A281356" s="1">
        <v>448689</v>
      </c>
      <c r="B281356" s="1" t="s">
        <v>280400</v>
      </c>
      <c r="C281356" s="1" t="s">
        <v>5</v>
      </c>
    </row>
    <row r="281357" spans="1:4" x14ac:dyDescent="0.2">
      <c r="A281357" s="1">
        <v>448695</v>
      </c>
      <c r="B281357" s="1" t="s">
        <v>280401</v>
      </c>
      <c r="C281357" s="1" t="s">
        <v>5</v>
      </c>
    </row>
    <row r="281358" spans="1:4" x14ac:dyDescent="0.2">
      <c r="A281358" s="1">
        <v>448713</v>
      </c>
      <c r="B281358" s="1" t="s">
        <v>280402</v>
      </c>
      <c r="C281358" s="1" t="s">
        <v>60</v>
      </c>
      <c r="D281358" s="1" t="s">
        <v>61</v>
      </c>
    </row>
    <row r="281359" spans="1:4" x14ac:dyDescent="0.2">
      <c r="A281359" s="1">
        <v>448714</v>
      </c>
      <c r="B281359" s="1" t="s">
        <v>280403</v>
      </c>
      <c r="C281359" s="1" t="s">
        <v>60</v>
      </c>
      <c r="D281359" s="1" t="s">
        <v>61</v>
      </c>
    </row>
    <row r="281360" spans="1:4" x14ac:dyDescent="0.2">
      <c r="A281360" s="1">
        <v>448715</v>
      </c>
      <c r="B281360" s="1" t="s">
        <v>280404</v>
      </c>
      <c r="C281360" s="1" t="s">
        <v>60</v>
      </c>
      <c r="D281360" s="1" t="s">
        <v>61</v>
      </c>
    </row>
    <row r="281361" spans="1:4" x14ac:dyDescent="0.2">
      <c r="A281361" s="1">
        <v>448716</v>
      </c>
      <c r="B281361" s="1" t="s">
        <v>280405</v>
      </c>
      <c r="C281361" s="1" t="s">
        <v>60</v>
      </c>
      <c r="D281361" s="1" t="s">
        <v>61</v>
      </c>
    </row>
    <row r="281362" spans="1:4" x14ac:dyDescent="0.2">
      <c r="A281362" s="1">
        <v>448717</v>
      </c>
      <c r="B281362" s="1" t="s">
        <v>280406</v>
      </c>
      <c r="C281362" s="1" t="s">
        <v>60</v>
      </c>
      <c r="D281362" s="1" t="s">
        <v>61</v>
      </c>
    </row>
    <row r="281363" spans="1:4" x14ac:dyDescent="0.2">
      <c r="A281363" s="1">
        <v>448718</v>
      </c>
      <c r="B281363" s="1" t="s">
        <v>280407</v>
      </c>
      <c r="C281363" s="1" t="s">
        <v>60</v>
      </c>
      <c r="D281363" s="1" t="s">
        <v>61</v>
      </c>
    </row>
    <row r="281364" spans="1:4" x14ac:dyDescent="0.2">
      <c r="A281364" s="1">
        <v>448719</v>
      </c>
      <c r="B281364" s="1" t="s">
        <v>280408</v>
      </c>
      <c r="C281364" s="1" t="s">
        <v>60</v>
      </c>
      <c r="D281364" s="1" t="s">
        <v>61</v>
      </c>
    </row>
    <row r="281365" spans="1:4" x14ac:dyDescent="0.2">
      <c r="A281365" s="1">
        <v>448720</v>
      </c>
      <c r="B281365" s="1" t="s">
        <v>280409</v>
      </c>
      <c r="C281365" s="1" t="s">
        <v>60</v>
      </c>
      <c r="D281365" s="1" t="s">
        <v>61</v>
      </c>
    </row>
    <row r="281366" spans="1:4" x14ac:dyDescent="0.2">
      <c r="A281366" s="1">
        <v>448721</v>
      </c>
      <c r="B281366" s="1" t="s">
        <v>280410</v>
      </c>
      <c r="C281366" s="1" t="s">
        <v>60</v>
      </c>
      <c r="D281366" s="1" t="s">
        <v>61</v>
      </c>
    </row>
    <row r="281367" spans="1:4" x14ac:dyDescent="0.2">
      <c r="A281367" s="1">
        <v>448722</v>
      </c>
      <c r="B281367" s="1" t="s">
        <v>280411</v>
      </c>
      <c r="C281367" s="1" t="s">
        <v>60</v>
      </c>
      <c r="D281367" s="1" t="s">
        <v>61</v>
      </c>
    </row>
    <row r="281368" spans="1:4" x14ac:dyDescent="0.2">
      <c r="A281368" s="1">
        <v>448723</v>
      </c>
      <c r="B281368" s="1" t="s">
        <v>280412</v>
      </c>
      <c r="C281368" s="1" t="s">
        <v>60</v>
      </c>
      <c r="D281368" s="1" t="s">
        <v>61</v>
      </c>
    </row>
    <row r="281369" spans="1:4" x14ac:dyDescent="0.2">
      <c r="A281369" s="1">
        <v>448724</v>
      </c>
      <c r="B281369" s="1" t="s">
        <v>280413</v>
      </c>
      <c r="C281369" s="1" t="s">
        <v>60</v>
      </c>
      <c r="D281369" s="1" t="s">
        <v>61</v>
      </c>
    </row>
    <row r="281370" spans="1:4" x14ac:dyDescent="0.2">
      <c r="A281370" s="1">
        <v>448725</v>
      </c>
      <c r="B281370" s="1" t="s">
        <v>280414</v>
      </c>
      <c r="C281370" s="1" t="s">
        <v>60</v>
      </c>
      <c r="D281370" s="1" t="s">
        <v>61</v>
      </c>
    </row>
    <row r="281371" spans="1:4" x14ac:dyDescent="0.2">
      <c r="A281371" s="1">
        <v>448726</v>
      </c>
      <c r="B281371" s="1" t="s">
        <v>280415</v>
      </c>
      <c r="C281371" s="1" t="s">
        <v>60</v>
      </c>
      <c r="D281371" s="1" t="s">
        <v>61</v>
      </c>
    </row>
    <row r="281372" spans="1:4" x14ac:dyDescent="0.2">
      <c r="A281372" s="1">
        <v>448727</v>
      </c>
      <c r="B281372" s="1" t="s">
        <v>280416</v>
      </c>
      <c r="C281372" s="1" t="s">
        <v>60</v>
      </c>
      <c r="D281372" s="1" t="s">
        <v>61</v>
      </c>
    </row>
    <row r="281373" spans="1:4" x14ac:dyDescent="0.2">
      <c r="A281373" s="1">
        <v>448728</v>
      </c>
      <c r="B281373" s="1" t="s">
        <v>280417</v>
      </c>
      <c r="C281373" s="1" t="s">
        <v>60</v>
      </c>
      <c r="D281373" s="1" t="s">
        <v>61</v>
      </c>
    </row>
    <row r="281374" spans="1:4" x14ac:dyDescent="0.2">
      <c r="A281374" s="1">
        <v>448729</v>
      </c>
      <c r="B281374" s="1" t="s">
        <v>280418</v>
      </c>
      <c r="C281374" s="1" t="s">
        <v>60</v>
      </c>
      <c r="D281374" s="1" t="s">
        <v>61</v>
      </c>
    </row>
    <row r="281375" spans="1:4" x14ac:dyDescent="0.2">
      <c r="A281375" s="1">
        <v>448730</v>
      </c>
      <c r="B281375" s="1" t="s">
        <v>280419</v>
      </c>
      <c r="C281375" s="1" t="s">
        <v>60</v>
      </c>
      <c r="D281375" s="1" t="s">
        <v>61</v>
      </c>
    </row>
    <row r="281376" spans="1:4" x14ac:dyDescent="0.2">
      <c r="A281376" s="1">
        <v>448731</v>
      </c>
      <c r="B281376" s="1" t="s">
        <v>280420</v>
      </c>
      <c r="C281376" s="1" t="s">
        <v>60</v>
      </c>
      <c r="D281376" s="1" t="s">
        <v>61</v>
      </c>
    </row>
    <row r="281377" spans="1:4" x14ac:dyDescent="0.2">
      <c r="A281377" s="1">
        <v>448732</v>
      </c>
      <c r="B281377" s="1" t="s">
        <v>280421</v>
      </c>
      <c r="C281377" s="1" t="s">
        <v>60</v>
      </c>
      <c r="D281377" s="1" t="s">
        <v>61</v>
      </c>
    </row>
    <row r="281378" spans="1:4" x14ac:dyDescent="0.2">
      <c r="A281378" s="1">
        <v>448733</v>
      </c>
      <c r="B281378" s="1" t="s">
        <v>280422</v>
      </c>
      <c r="C281378" s="1" t="s">
        <v>5</v>
      </c>
    </row>
    <row r="281379" spans="1:4" x14ac:dyDescent="0.2">
      <c r="A281379" s="1">
        <v>448734</v>
      </c>
      <c r="B281379" s="1" t="s">
        <v>280423</v>
      </c>
      <c r="C281379" s="1" t="s">
        <v>5</v>
      </c>
    </row>
    <row r="281380" spans="1:4" x14ac:dyDescent="0.2">
      <c r="A281380" s="1">
        <v>448735</v>
      </c>
      <c r="B281380" s="1" t="s">
        <v>280424</v>
      </c>
      <c r="C281380" s="1" t="s">
        <v>5</v>
      </c>
    </row>
    <row r="281381" spans="1:4" x14ac:dyDescent="0.2">
      <c r="A281381" s="1">
        <v>448736</v>
      </c>
      <c r="B281381" s="1" t="s">
        <v>280425</v>
      </c>
      <c r="C281381" s="1" t="s">
        <v>5</v>
      </c>
    </row>
    <row r="281382" spans="1:4" x14ac:dyDescent="0.2">
      <c r="A281382" s="1">
        <v>448737</v>
      </c>
      <c r="B281382" s="1" t="s">
        <v>280426</v>
      </c>
      <c r="C281382" s="1" t="s">
        <v>5</v>
      </c>
    </row>
    <row r="281383" spans="1:4" x14ac:dyDescent="0.2">
      <c r="A281383" s="1">
        <v>448738</v>
      </c>
      <c r="B281383" s="1" t="s">
        <v>280427</v>
      </c>
      <c r="C281383" s="1" t="s">
        <v>5</v>
      </c>
    </row>
    <row r="281384" spans="1:4" x14ac:dyDescent="0.2">
      <c r="A281384" s="1">
        <v>448739</v>
      </c>
      <c r="B281384" s="1" t="s">
        <v>280428</v>
      </c>
      <c r="C281384" s="1" t="s">
        <v>5</v>
      </c>
    </row>
    <row r="281385" spans="1:4" x14ac:dyDescent="0.2">
      <c r="A281385" s="1">
        <v>448740</v>
      </c>
      <c r="B281385" s="1" t="s">
        <v>280429</v>
      </c>
      <c r="C281385" s="1" t="s">
        <v>5</v>
      </c>
    </row>
    <row r="281386" spans="1:4" x14ac:dyDescent="0.2">
      <c r="A281386" s="1">
        <v>448741</v>
      </c>
      <c r="B281386" s="1" t="s">
        <v>280430</v>
      </c>
      <c r="C281386" s="1" t="s">
        <v>5</v>
      </c>
    </row>
    <row r="281387" spans="1:4" x14ac:dyDescent="0.2">
      <c r="A281387" s="1">
        <v>448742</v>
      </c>
      <c r="B281387" s="1" t="s">
        <v>280431</v>
      </c>
      <c r="C281387" s="1" t="s">
        <v>5</v>
      </c>
    </row>
    <row r="281388" spans="1:4" x14ac:dyDescent="0.2">
      <c r="A281388" s="1">
        <v>448743</v>
      </c>
      <c r="B281388" s="1" t="s">
        <v>280432</v>
      </c>
      <c r="C281388" s="1" t="s">
        <v>60</v>
      </c>
    </row>
    <row r="281389" spans="1:4" x14ac:dyDescent="0.2">
      <c r="A281389" s="1">
        <v>448744</v>
      </c>
      <c r="B281389" s="1" t="s">
        <v>280433</v>
      </c>
      <c r="C281389" s="1" t="s">
        <v>5</v>
      </c>
    </row>
    <row r="281390" spans="1:4" x14ac:dyDescent="0.2">
      <c r="A281390" s="1">
        <v>448745</v>
      </c>
      <c r="B281390" s="1" t="s">
        <v>280434</v>
      </c>
      <c r="C281390" s="1" t="s">
        <v>5</v>
      </c>
    </row>
    <row r="281391" spans="1:4" x14ac:dyDescent="0.2">
      <c r="A281391" s="1">
        <v>448746</v>
      </c>
      <c r="B281391" s="1" t="s">
        <v>280435</v>
      </c>
      <c r="C281391" s="1" t="s">
        <v>5</v>
      </c>
    </row>
    <row r="281392" spans="1:4" x14ac:dyDescent="0.2">
      <c r="A281392" s="1">
        <v>448747</v>
      </c>
      <c r="B281392" s="1" t="s">
        <v>280436</v>
      </c>
      <c r="C281392" s="1" t="s">
        <v>60</v>
      </c>
    </row>
    <row r="281393" spans="1:4" x14ac:dyDescent="0.2">
      <c r="A281393" s="1">
        <v>448748</v>
      </c>
      <c r="B281393" s="1" t="s">
        <v>280437</v>
      </c>
      <c r="C281393" s="1" t="s">
        <v>5</v>
      </c>
    </row>
    <row r="281394" spans="1:4" x14ac:dyDescent="0.2">
      <c r="A281394" s="1">
        <v>448749</v>
      </c>
      <c r="B281394" s="1" t="s">
        <v>280438</v>
      </c>
      <c r="C281394" s="1" t="s">
        <v>60</v>
      </c>
    </row>
    <row r="281395" spans="1:4" x14ac:dyDescent="0.2">
      <c r="A281395" s="1">
        <v>448750</v>
      </c>
      <c r="B281395" s="1" t="s">
        <v>280439</v>
      </c>
      <c r="C281395" s="1" t="s">
        <v>60</v>
      </c>
    </row>
    <row r="281396" spans="1:4" x14ac:dyDescent="0.2">
      <c r="A281396" s="1">
        <v>448751</v>
      </c>
      <c r="B281396" s="1" t="s">
        <v>280440</v>
      </c>
      <c r="C281396" s="1" t="s">
        <v>5</v>
      </c>
    </row>
    <row r="281397" spans="1:4" x14ac:dyDescent="0.2">
      <c r="A281397" s="1">
        <v>448752</v>
      </c>
      <c r="B281397" s="1" t="s">
        <v>280441</v>
      </c>
      <c r="C281397" s="1" t="s">
        <v>5</v>
      </c>
    </row>
    <row r="281398" spans="1:4" x14ac:dyDescent="0.2">
      <c r="A281398" s="1">
        <v>448753</v>
      </c>
      <c r="B281398" s="1" t="s">
        <v>280442</v>
      </c>
      <c r="C281398" s="1" t="s">
        <v>5</v>
      </c>
    </row>
    <row r="281399" spans="1:4" x14ac:dyDescent="0.2">
      <c r="A281399" s="1">
        <v>448817</v>
      </c>
      <c r="B281399" s="1" t="s">
        <v>280443</v>
      </c>
      <c r="C281399" s="1" t="s">
        <v>60</v>
      </c>
      <c r="D281399" s="1" t="s">
        <v>61</v>
      </c>
    </row>
    <row r="281400" spans="1:4" x14ac:dyDescent="0.2">
      <c r="A281400" s="1">
        <v>448820</v>
      </c>
      <c r="B281400" s="1" t="s">
        <v>280444</v>
      </c>
      <c r="C281400" s="1" t="s">
        <v>60</v>
      </c>
      <c r="D281400" s="1" t="s">
        <v>61</v>
      </c>
    </row>
    <row r="281401" spans="1:4" x14ac:dyDescent="0.2">
      <c r="A281401" s="1">
        <v>448822</v>
      </c>
      <c r="B281401" s="1" t="s">
        <v>280445</v>
      </c>
      <c r="C281401" s="1" t="s">
        <v>60</v>
      </c>
      <c r="D281401" s="1" t="s">
        <v>61</v>
      </c>
    </row>
    <row r="281402" spans="1:4" x14ac:dyDescent="0.2">
      <c r="A281402" s="1">
        <v>448824</v>
      </c>
      <c r="B281402" s="1" t="s">
        <v>280446</v>
      </c>
      <c r="C281402" s="1" t="s">
        <v>60</v>
      </c>
      <c r="D281402" s="1" t="s">
        <v>61</v>
      </c>
    </row>
    <row r="281403" spans="1:4" x14ac:dyDescent="0.2">
      <c r="A281403" s="1">
        <v>448826</v>
      </c>
      <c r="B281403" s="1" t="s">
        <v>280447</v>
      </c>
      <c r="C281403" s="1" t="s">
        <v>60</v>
      </c>
      <c r="D281403" s="1" t="s">
        <v>61</v>
      </c>
    </row>
    <row r="281404" spans="1:4" x14ac:dyDescent="0.2">
      <c r="A281404" s="1">
        <v>448827</v>
      </c>
      <c r="B281404" s="1" t="s">
        <v>280448</v>
      </c>
      <c r="C281404" s="1" t="s">
        <v>60</v>
      </c>
      <c r="D281404" s="1" t="s">
        <v>61</v>
      </c>
    </row>
    <row r="281405" spans="1:4" x14ac:dyDescent="0.2">
      <c r="A281405" s="1">
        <v>448829</v>
      </c>
      <c r="B281405" s="1" t="s">
        <v>280449</v>
      </c>
      <c r="C281405" s="1" t="s">
        <v>60</v>
      </c>
      <c r="D281405" s="1" t="s">
        <v>61</v>
      </c>
    </row>
    <row r="281406" spans="1:4" x14ac:dyDescent="0.2">
      <c r="A281406" s="1">
        <v>448831</v>
      </c>
      <c r="B281406" s="1" t="s">
        <v>280450</v>
      </c>
      <c r="C281406" s="1" t="s">
        <v>60</v>
      </c>
      <c r="D281406" s="1" t="s">
        <v>61</v>
      </c>
    </row>
    <row r="281407" spans="1:4" x14ac:dyDescent="0.2">
      <c r="A281407" s="1">
        <v>448833</v>
      </c>
      <c r="B281407" s="1" t="s">
        <v>280451</v>
      </c>
      <c r="C281407" s="1" t="s">
        <v>60</v>
      </c>
      <c r="D281407" s="1" t="s">
        <v>61</v>
      </c>
    </row>
    <row r="281408" spans="1:4" x14ac:dyDescent="0.2">
      <c r="A281408" s="1">
        <v>448834</v>
      </c>
      <c r="B281408" s="1" t="s">
        <v>280452</v>
      </c>
      <c r="C281408" s="1" t="s">
        <v>60</v>
      </c>
      <c r="D281408" s="1" t="s">
        <v>61</v>
      </c>
    </row>
    <row r="281409" spans="1:4" x14ac:dyDescent="0.2">
      <c r="A281409" s="1">
        <v>448853</v>
      </c>
      <c r="B281409" s="1" t="s">
        <v>280453</v>
      </c>
      <c r="C281409" s="1" t="s">
        <v>60</v>
      </c>
    </row>
    <row r="281410" spans="1:4" x14ac:dyDescent="0.2">
      <c r="A281410" s="1">
        <v>448857</v>
      </c>
      <c r="B281410" s="1" t="s">
        <v>280454</v>
      </c>
      <c r="C281410" s="1" t="s">
        <v>5</v>
      </c>
    </row>
    <row r="281411" spans="1:4" x14ac:dyDescent="0.2">
      <c r="A281411" s="1">
        <v>448863</v>
      </c>
      <c r="B281411" s="1" t="s">
        <v>280455</v>
      </c>
      <c r="C281411" s="1" t="s">
        <v>60</v>
      </c>
    </row>
    <row r="281412" spans="1:4" x14ac:dyDescent="0.2">
      <c r="A281412" s="1">
        <v>448869</v>
      </c>
      <c r="B281412" s="1" t="s">
        <v>280456</v>
      </c>
      <c r="C281412" s="1" t="s">
        <v>5</v>
      </c>
    </row>
    <row r="281413" spans="1:4" x14ac:dyDescent="0.2">
      <c r="A281413" s="1">
        <v>448871</v>
      </c>
      <c r="B281413" s="1" t="s">
        <v>280457</v>
      </c>
      <c r="C281413" s="1" t="s">
        <v>60</v>
      </c>
    </row>
    <row r="281414" spans="1:4" x14ac:dyDescent="0.2">
      <c r="A281414" s="1">
        <v>448872</v>
      </c>
      <c r="B281414" s="1" t="s">
        <v>280458</v>
      </c>
      <c r="C281414" s="1" t="s">
        <v>60</v>
      </c>
    </row>
    <row r="281415" spans="1:4" x14ac:dyDescent="0.2">
      <c r="A281415" s="1">
        <v>448873</v>
      </c>
      <c r="B281415" s="1" t="s">
        <v>280459</v>
      </c>
      <c r="C281415" s="1" t="s">
        <v>60</v>
      </c>
    </row>
    <row r="281416" spans="1:4" x14ac:dyDescent="0.2">
      <c r="A281416" s="1">
        <v>448874</v>
      </c>
      <c r="B281416" s="1" t="s">
        <v>280460</v>
      </c>
      <c r="C281416" s="1" t="s">
        <v>5</v>
      </c>
    </row>
    <row r="281417" spans="1:4" x14ac:dyDescent="0.2">
      <c r="A281417" s="1">
        <v>448875</v>
      </c>
      <c r="B281417" s="1" t="s">
        <v>280461</v>
      </c>
      <c r="C281417" s="1" t="s">
        <v>5</v>
      </c>
    </row>
    <row r="281418" spans="1:4" x14ac:dyDescent="0.2">
      <c r="A281418" s="1">
        <v>448876</v>
      </c>
      <c r="B281418" s="1" t="s">
        <v>280462</v>
      </c>
      <c r="C281418" s="1" t="s">
        <v>5</v>
      </c>
    </row>
    <row r="281419" spans="1:4" x14ac:dyDescent="0.2">
      <c r="A281419" s="1">
        <v>448877</v>
      </c>
      <c r="B281419" s="1" t="s">
        <v>280463</v>
      </c>
      <c r="C281419" s="1" t="s">
        <v>60</v>
      </c>
    </row>
    <row r="281420" spans="1:4" x14ac:dyDescent="0.2">
      <c r="A281420" s="1">
        <v>448878</v>
      </c>
      <c r="B281420" s="1" t="s">
        <v>280464</v>
      </c>
      <c r="C281420" s="1" t="s">
        <v>5</v>
      </c>
    </row>
    <row r="281421" spans="1:4" x14ac:dyDescent="0.2">
      <c r="A281421" s="1">
        <v>448879</v>
      </c>
      <c r="B281421" s="1" t="s">
        <v>280465</v>
      </c>
      <c r="C281421" s="1" t="s">
        <v>60</v>
      </c>
      <c r="D281421" s="1" t="s">
        <v>61</v>
      </c>
    </row>
    <row r="281422" spans="1:4" x14ac:dyDescent="0.2">
      <c r="A281422" s="1">
        <v>448880</v>
      </c>
      <c r="B281422" s="1" t="s">
        <v>280466</v>
      </c>
      <c r="C281422" s="1" t="s">
        <v>60</v>
      </c>
      <c r="D281422" s="1" t="s">
        <v>61</v>
      </c>
    </row>
    <row r="281423" spans="1:4" x14ac:dyDescent="0.2">
      <c r="A281423" s="1">
        <v>448881</v>
      </c>
      <c r="B281423" s="1" t="s">
        <v>280467</v>
      </c>
      <c r="C281423" s="1" t="s">
        <v>60</v>
      </c>
      <c r="D281423" s="1" t="s">
        <v>61</v>
      </c>
    </row>
    <row r="281424" spans="1:4" x14ac:dyDescent="0.2">
      <c r="A281424" s="1">
        <v>448882</v>
      </c>
      <c r="B281424" s="1" t="s">
        <v>280468</v>
      </c>
      <c r="C281424" s="1" t="s">
        <v>60</v>
      </c>
      <c r="D281424" s="1" t="s">
        <v>61</v>
      </c>
    </row>
    <row r="281425" spans="1:4" x14ac:dyDescent="0.2">
      <c r="A281425" s="1">
        <v>448883</v>
      </c>
      <c r="B281425" s="1" t="s">
        <v>280469</v>
      </c>
      <c r="C281425" s="1" t="s">
        <v>60</v>
      </c>
      <c r="D281425" s="1" t="s">
        <v>61</v>
      </c>
    </row>
    <row r="281426" spans="1:4" x14ac:dyDescent="0.2">
      <c r="A281426" s="1">
        <v>448884</v>
      </c>
      <c r="B281426" s="1" t="s">
        <v>280470</v>
      </c>
      <c r="C281426" s="1" t="s">
        <v>60</v>
      </c>
      <c r="D281426" s="1" t="s">
        <v>61</v>
      </c>
    </row>
    <row r="281427" spans="1:4" x14ac:dyDescent="0.2">
      <c r="A281427" s="1">
        <v>448885</v>
      </c>
      <c r="B281427" s="1" t="s">
        <v>280471</v>
      </c>
      <c r="C281427" s="1" t="s">
        <v>60</v>
      </c>
      <c r="D281427" s="1" t="s">
        <v>61</v>
      </c>
    </row>
    <row r="281428" spans="1:4" x14ac:dyDescent="0.2">
      <c r="A281428" s="1">
        <v>448886</v>
      </c>
      <c r="B281428" s="1" t="s">
        <v>280472</v>
      </c>
      <c r="C281428" s="1" t="s">
        <v>60</v>
      </c>
      <c r="D281428" s="1" t="s">
        <v>61</v>
      </c>
    </row>
    <row r="281429" spans="1:4" x14ac:dyDescent="0.2">
      <c r="A281429" s="1">
        <v>448887</v>
      </c>
      <c r="B281429" s="1" t="s">
        <v>280473</v>
      </c>
      <c r="C281429" s="1" t="s">
        <v>60</v>
      </c>
      <c r="D281429" s="1" t="s">
        <v>61</v>
      </c>
    </row>
    <row r="281430" spans="1:4" x14ac:dyDescent="0.2">
      <c r="A281430" s="1">
        <v>448888</v>
      </c>
      <c r="B281430" s="1" t="s">
        <v>280474</v>
      </c>
      <c r="C281430" s="1" t="s">
        <v>60</v>
      </c>
      <c r="D281430" s="1" t="s">
        <v>61</v>
      </c>
    </row>
    <row r="281431" spans="1:4" x14ac:dyDescent="0.2">
      <c r="A281431" s="1">
        <v>448947</v>
      </c>
      <c r="B281431" s="1" t="s">
        <v>280475</v>
      </c>
      <c r="C281431" s="1" t="s">
        <v>60</v>
      </c>
    </row>
    <row r="281432" spans="1:4" x14ac:dyDescent="0.2">
      <c r="A281432" s="1">
        <v>448967</v>
      </c>
      <c r="B281432" s="1" t="s">
        <v>280476</v>
      </c>
      <c r="C281432" s="1" t="s">
        <v>60</v>
      </c>
      <c r="D281432" s="1" t="s">
        <v>61</v>
      </c>
    </row>
    <row r="281433" spans="1:4" x14ac:dyDescent="0.2">
      <c r="A281433" s="1">
        <v>448968</v>
      </c>
      <c r="B281433" s="1" t="s">
        <v>280477</v>
      </c>
      <c r="C281433" s="1" t="s">
        <v>60</v>
      </c>
      <c r="D281433" s="1" t="s">
        <v>61</v>
      </c>
    </row>
    <row r="281434" spans="1:4" x14ac:dyDescent="0.2">
      <c r="A281434" s="1">
        <v>448969</v>
      </c>
      <c r="B281434" s="1" t="s">
        <v>280478</v>
      </c>
      <c r="C281434" s="1" t="s">
        <v>60</v>
      </c>
      <c r="D281434" s="1" t="s">
        <v>61</v>
      </c>
    </row>
    <row r="281435" spans="1:4" x14ac:dyDescent="0.2">
      <c r="A281435" s="1">
        <v>448970</v>
      </c>
      <c r="B281435" s="1" t="s">
        <v>280479</v>
      </c>
      <c r="C281435" s="1" t="s">
        <v>60</v>
      </c>
      <c r="D281435" s="1" t="s">
        <v>61</v>
      </c>
    </row>
    <row r="281436" spans="1:4" x14ac:dyDescent="0.2">
      <c r="A281436" s="1">
        <v>448971</v>
      </c>
      <c r="B281436" s="1" t="s">
        <v>280480</v>
      </c>
      <c r="C281436" s="1" t="s">
        <v>60</v>
      </c>
      <c r="D281436" s="1" t="s">
        <v>61</v>
      </c>
    </row>
    <row r="281437" spans="1:4" x14ac:dyDescent="0.2">
      <c r="A281437" s="1">
        <v>448972</v>
      </c>
      <c r="B281437" s="1" t="s">
        <v>280481</v>
      </c>
      <c r="C281437" s="1" t="s">
        <v>60</v>
      </c>
      <c r="D281437" s="1" t="s">
        <v>61</v>
      </c>
    </row>
    <row r="281438" spans="1:4" x14ac:dyDescent="0.2">
      <c r="A281438" s="1">
        <v>448973</v>
      </c>
      <c r="B281438" s="1" t="s">
        <v>280482</v>
      </c>
      <c r="C281438" s="1" t="s">
        <v>60</v>
      </c>
      <c r="D281438" s="1" t="s">
        <v>61</v>
      </c>
    </row>
    <row r="281439" spans="1:4" x14ac:dyDescent="0.2">
      <c r="A281439" s="1">
        <v>448974</v>
      </c>
      <c r="B281439" s="1" t="s">
        <v>280483</v>
      </c>
      <c r="C281439" s="1" t="s">
        <v>60</v>
      </c>
      <c r="D281439" s="1" t="s">
        <v>61</v>
      </c>
    </row>
    <row r="281440" spans="1:4" x14ac:dyDescent="0.2">
      <c r="A281440" s="1">
        <v>448975</v>
      </c>
      <c r="B281440" s="1" t="s">
        <v>280484</v>
      </c>
      <c r="C281440" s="1" t="s">
        <v>60</v>
      </c>
      <c r="D281440" s="1" t="s">
        <v>61</v>
      </c>
    </row>
    <row r="281441" spans="1:4" x14ac:dyDescent="0.2">
      <c r="A281441" s="1">
        <v>448976</v>
      </c>
      <c r="B281441" s="1" t="s">
        <v>280485</v>
      </c>
      <c r="C281441" s="1" t="s">
        <v>60</v>
      </c>
      <c r="D281441" s="1" t="s">
        <v>61</v>
      </c>
    </row>
    <row r="281442" spans="1:4" x14ac:dyDescent="0.2">
      <c r="A281442" s="1">
        <v>448977</v>
      </c>
      <c r="B281442" s="1" t="s">
        <v>280486</v>
      </c>
      <c r="C281442" s="1" t="s">
        <v>60</v>
      </c>
    </row>
    <row r="281443" spans="1:4" x14ac:dyDescent="0.2">
      <c r="A281443" s="1">
        <v>448978</v>
      </c>
      <c r="B281443" s="1" t="s">
        <v>280487</v>
      </c>
      <c r="C281443" s="1" t="s">
        <v>5</v>
      </c>
    </row>
    <row r="281444" spans="1:4" x14ac:dyDescent="0.2">
      <c r="A281444" s="1">
        <v>448979</v>
      </c>
      <c r="B281444" s="1" t="s">
        <v>280488</v>
      </c>
      <c r="C281444" s="1" t="s">
        <v>5</v>
      </c>
    </row>
    <row r="281445" spans="1:4" x14ac:dyDescent="0.2">
      <c r="A281445" s="1">
        <v>448980</v>
      </c>
      <c r="B281445" s="1" t="s">
        <v>280489</v>
      </c>
      <c r="C281445" s="1" t="s">
        <v>60</v>
      </c>
    </row>
    <row r="281446" spans="1:4" x14ac:dyDescent="0.2">
      <c r="A281446" s="1">
        <v>448981</v>
      </c>
      <c r="B281446" s="1" t="s">
        <v>280490</v>
      </c>
      <c r="C281446" s="1" t="s">
        <v>60</v>
      </c>
    </row>
    <row r="281447" spans="1:4" x14ac:dyDescent="0.2">
      <c r="A281447" s="1">
        <v>448982</v>
      </c>
      <c r="B281447" s="1" t="s">
        <v>280491</v>
      </c>
      <c r="C281447" s="1" t="s">
        <v>5</v>
      </c>
    </row>
    <row r="281448" spans="1:4" x14ac:dyDescent="0.2">
      <c r="A281448" s="1">
        <v>448983</v>
      </c>
      <c r="B281448" s="1" t="s">
        <v>280492</v>
      </c>
      <c r="C281448" s="1" t="s">
        <v>5</v>
      </c>
    </row>
    <row r="281449" spans="1:4" x14ac:dyDescent="0.2">
      <c r="A281449" s="1">
        <v>448984</v>
      </c>
      <c r="B281449" s="1" t="s">
        <v>280493</v>
      </c>
      <c r="C281449" s="1" t="s">
        <v>60</v>
      </c>
    </row>
    <row r="281450" spans="1:4" x14ac:dyDescent="0.2">
      <c r="A281450" s="1">
        <v>448985</v>
      </c>
      <c r="B281450" s="1" t="s">
        <v>280494</v>
      </c>
      <c r="C281450" s="1" t="s">
        <v>5</v>
      </c>
    </row>
    <row r="281451" spans="1:4" x14ac:dyDescent="0.2">
      <c r="A281451" s="1">
        <v>448986</v>
      </c>
      <c r="B281451" s="1" t="s">
        <v>280495</v>
      </c>
      <c r="C281451" s="1" t="s">
        <v>60</v>
      </c>
    </row>
    <row r="281452" spans="1:4" x14ac:dyDescent="0.2">
      <c r="A281452" s="1">
        <v>448987</v>
      </c>
      <c r="B281452" s="1" t="s">
        <v>280496</v>
      </c>
      <c r="C281452" s="1" t="s">
        <v>60</v>
      </c>
    </row>
    <row r="281453" spans="1:4" x14ac:dyDescent="0.2">
      <c r="A281453" s="1">
        <v>448989</v>
      </c>
      <c r="B281453" s="1" t="s">
        <v>280497</v>
      </c>
      <c r="C281453" s="1" t="s">
        <v>60</v>
      </c>
    </row>
    <row r="281454" spans="1:4" x14ac:dyDescent="0.2">
      <c r="A281454" s="1">
        <v>448991</v>
      </c>
      <c r="B281454" s="1" t="s">
        <v>280498</v>
      </c>
      <c r="C281454" s="1" t="s">
        <v>60</v>
      </c>
    </row>
    <row r="281455" spans="1:4" x14ac:dyDescent="0.2">
      <c r="A281455" s="1">
        <v>448993</v>
      </c>
      <c r="B281455" s="1" t="s">
        <v>280499</v>
      </c>
      <c r="C281455" s="1" t="s">
        <v>60</v>
      </c>
    </row>
    <row r="281456" spans="1:4" x14ac:dyDescent="0.2">
      <c r="A281456" s="1">
        <v>448997</v>
      </c>
      <c r="B281456" s="1" t="s">
        <v>280500</v>
      </c>
      <c r="C281456" s="1" t="s">
        <v>5</v>
      </c>
    </row>
    <row r="281457" spans="1:3" x14ac:dyDescent="0.2">
      <c r="A281457" s="1">
        <v>449001</v>
      </c>
      <c r="B281457" s="1" t="s">
        <v>280501</v>
      </c>
      <c r="C281457" s="1" t="s">
        <v>60</v>
      </c>
    </row>
    <row r="281458" spans="1:3" x14ac:dyDescent="0.2">
      <c r="A281458" s="1">
        <v>449003</v>
      </c>
      <c r="B281458" s="1" t="s">
        <v>280502</v>
      </c>
      <c r="C281458" s="1" t="s">
        <v>60</v>
      </c>
    </row>
    <row r="281459" spans="1:3" x14ac:dyDescent="0.2">
      <c r="A281459" s="1">
        <v>449005</v>
      </c>
      <c r="B281459" s="1" t="s">
        <v>280503</v>
      </c>
      <c r="C281459" s="1" t="s">
        <v>5</v>
      </c>
    </row>
    <row r="281460" spans="1:3" x14ac:dyDescent="0.2">
      <c r="A281460" s="1">
        <v>449007</v>
      </c>
      <c r="B281460" s="1" t="s">
        <v>280504</v>
      </c>
      <c r="C281460" s="1" t="s">
        <v>60</v>
      </c>
    </row>
    <row r="281461" spans="1:3" x14ac:dyDescent="0.2">
      <c r="A281461" s="1">
        <v>449009</v>
      </c>
      <c r="B281461" s="1" t="s">
        <v>280505</v>
      </c>
      <c r="C281461" s="1" t="s">
        <v>5</v>
      </c>
    </row>
    <row r="281462" spans="1:3" x14ac:dyDescent="0.2">
      <c r="A281462" s="1">
        <v>449013</v>
      </c>
      <c r="B281462" s="1" t="s">
        <v>280506</v>
      </c>
      <c r="C281462" s="1" t="s">
        <v>60</v>
      </c>
    </row>
    <row r="281463" spans="1:3" x14ac:dyDescent="0.2">
      <c r="A281463" s="1">
        <v>449019</v>
      </c>
      <c r="B281463" s="1" t="s">
        <v>280507</v>
      </c>
      <c r="C281463" s="1" t="s">
        <v>5</v>
      </c>
    </row>
    <row r="281464" spans="1:3" x14ac:dyDescent="0.2">
      <c r="A281464" s="1">
        <v>449111</v>
      </c>
      <c r="B281464" s="1" t="s">
        <v>280508</v>
      </c>
      <c r="C281464" s="1" t="s">
        <v>5</v>
      </c>
    </row>
    <row r="281465" spans="1:3" x14ac:dyDescent="0.2">
      <c r="A281465" s="1">
        <v>449112</v>
      </c>
      <c r="B281465" s="1" t="s">
        <v>280509</v>
      </c>
      <c r="C281465" s="1" t="s">
        <v>60</v>
      </c>
    </row>
    <row r="281466" spans="1:3" x14ac:dyDescent="0.2">
      <c r="A281466" s="1">
        <v>449113</v>
      </c>
      <c r="B281466" s="1" t="s">
        <v>280510</v>
      </c>
      <c r="C281466" s="1" t="s">
        <v>60</v>
      </c>
    </row>
    <row r="281467" spans="1:3" x14ac:dyDescent="0.2">
      <c r="A281467" s="1">
        <v>449114</v>
      </c>
      <c r="B281467" s="1" t="s">
        <v>280511</v>
      </c>
      <c r="C281467" s="1" t="s">
        <v>5</v>
      </c>
    </row>
    <row r="281468" spans="1:3" x14ac:dyDescent="0.2">
      <c r="A281468" s="1">
        <v>449115</v>
      </c>
      <c r="B281468" s="1" t="s">
        <v>280512</v>
      </c>
      <c r="C281468" s="1" t="s">
        <v>5</v>
      </c>
    </row>
    <row r="281469" spans="1:3" x14ac:dyDescent="0.2">
      <c r="A281469" s="1">
        <v>449116</v>
      </c>
      <c r="B281469" s="1" t="s">
        <v>280513</v>
      </c>
      <c r="C281469" s="1" t="s">
        <v>60</v>
      </c>
    </row>
    <row r="281470" spans="1:3" x14ac:dyDescent="0.2">
      <c r="A281470" s="1">
        <v>449117</v>
      </c>
      <c r="B281470" s="1" t="s">
        <v>280514</v>
      </c>
      <c r="C281470" s="1" t="s">
        <v>5</v>
      </c>
    </row>
    <row r="281471" spans="1:3" x14ac:dyDescent="0.2">
      <c r="A281471" s="1">
        <v>449118</v>
      </c>
      <c r="B281471" s="1" t="s">
        <v>280515</v>
      </c>
      <c r="C281471" s="1" t="s">
        <v>5</v>
      </c>
    </row>
    <row r="281472" spans="1:3" x14ac:dyDescent="0.2">
      <c r="A281472" s="1">
        <v>449119</v>
      </c>
      <c r="B281472" s="1" t="s">
        <v>280516</v>
      </c>
      <c r="C281472" s="1" t="s">
        <v>5</v>
      </c>
    </row>
    <row r="281473" spans="1:4" x14ac:dyDescent="0.2">
      <c r="A281473" s="1">
        <v>449120</v>
      </c>
      <c r="B281473" s="1" t="s">
        <v>280517</v>
      </c>
      <c r="C281473" s="1" t="s">
        <v>5</v>
      </c>
    </row>
    <row r="281474" spans="1:4" x14ac:dyDescent="0.2">
      <c r="A281474" s="1">
        <v>449123</v>
      </c>
      <c r="B281474" s="1" t="s">
        <v>280518</v>
      </c>
      <c r="C281474" s="1" t="s">
        <v>5</v>
      </c>
    </row>
    <row r="281475" spans="1:4" x14ac:dyDescent="0.2">
      <c r="A281475" s="1">
        <v>449129</v>
      </c>
      <c r="B281475" s="1" t="s">
        <v>280519</v>
      </c>
      <c r="C281475" s="1" t="s">
        <v>60</v>
      </c>
    </row>
    <row r="281476" spans="1:4" x14ac:dyDescent="0.2">
      <c r="A281476" s="1">
        <v>449131</v>
      </c>
      <c r="B281476" s="1" t="s">
        <v>280520</v>
      </c>
      <c r="C281476" s="1" t="s">
        <v>60</v>
      </c>
    </row>
    <row r="281477" spans="1:4" x14ac:dyDescent="0.2">
      <c r="A281477" s="1">
        <v>449133</v>
      </c>
      <c r="B281477" s="1" t="s">
        <v>280521</v>
      </c>
      <c r="C281477" s="1" t="s">
        <v>5</v>
      </c>
    </row>
    <row r="281478" spans="1:4" x14ac:dyDescent="0.2">
      <c r="A281478" s="1">
        <v>449137</v>
      </c>
      <c r="B281478" s="1" t="s">
        <v>280522</v>
      </c>
      <c r="C281478" s="1" t="s">
        <v>5</v>
      </c>
    </row>
    <row r="281479" spans="1:4" x14ac:dyDescent="0.2">
      <c r="A281479" s="1">
        <v>449141</v>
      </c>
      <c r="B281479" s="1" t="s">
        <v>280523</v>
      </c>
      <c r="C281479" s="1" t="s">
        <v>5</v>
      </c>
    </row>
    <row r="281480" spans="1:4" x14ac:dyDescent="0.2">
      <c r="A281480" s="1">
        <v>449143</v>
      </c>
      <c r="B281480" s="1" t="s">
        <v>280524</v>
      </c>
      <c r="C281480" s="1" t="s">
        <v>60</v>
      </c>
    </row>
    <row r="281481" spans="1:4" x14ac:dyDescent="0.2">
      <c r="A281481" s="1">
        <v>449149</v>
      </c>
      <c r="B281481" s="1" t="s">
        <v>280525</v>
      </c>
      <c r="C281481" s="1" t="s">
        <v>5</v>
      </c>
    </row>
    <row r="281482" spans="1:4" x14ac:dyDescent="0.2">
      <c r="A281482" s="1">
        <v>449165</v>
      </c>
      <c r="B281482" s="1" t="s">
        <v>280526</v>
      </c>
      <c r="C281482" s="1" t="s">
        <v>60</v>
      </c>
    </row>
    <row r="281483" spans="1:4" x14ac:dyDescent="0.2">
      <c r="A281483" s="1">
        <v>449169</v>
      </c>
      <c r="B281483" s="1" t="s">
        <v>280527</v>
      </c>
      <c r="C281483" s="1" t="s">
        <v>60</v>
      </c>
      <c r="D281483" s="1" t="s">
        <v>61</v>
      </c>
    </row>
    <row r="281484" spans="1:4" x14ac:dyDescent="0.2">
      <c r="A281484" s="1">
        <v>449170</v>
      </c>
      <c r="B281484" s="1" t="s">
        <v>280528</v>
      </c>
      <c r="C281484" s="1" t="s">
        <v>60</v>
      </c>
      <c r="D281484" s="1" t="s">
        <v>61</v>
      </c>
    </row>
    <row r="281485" spans="1:4" x14ac:dyDescent="0.2">
      <c r="A281485" s="1">
        <v>449171</v>
      </c>
      <c r="B281485" s="1" t="s">
        <v>280529</v>
      </c>
      <c r="C281485" s="1" t="s">
        <v>60</v>
      </c>
      <c r="D281485" s="1" t="s">
        <v>61</v>
      </c>
    </row>
    <row r="281486" spans="1:4" x14ac:dyDescent="0.2">
      <c r="A281486" s="1">
        <v>449172</v>
      </c>
      <c r="B281486" s="1" t="s">
        <v>280530</v>
      </c>
      <c r="C281486" s="1" t="s">
        <v>60</v>
      </c>
      <c r="D281486" s="1" t="s">
        <v>61</v>
      </c>
    </row>
    <row r="281487" spans="1:4" x14ac:dyDescent="0.2">
      <c r="A281487" s="1">
        <v>449173</v>
      </c>
      <c r="B281487" s="1" t="s">
        <v>280531</v>
      </c>
      <c r="C281487" s="1" t="s">
        <v>60</v>
      </c>
      <c r="D281487" s="1" t="s">
        <v>61</v>
      </c>
    </row>
    <row r="281488" spans="1:4" x14ac:dyDescent="0.2">
      <c r="A281488" s="1">
        <v>449174</v>
      </c>
      <c r="B281488" s="1" t="s">
        <v>280532</v>
      </c>
      <c r="C281488" s="1" t="s">
        <v>60</v>
      </c>
      <c r="D281488" s="1" t="s">
        <v>61</v>
      </c>
    </row>
    <row r="281489" spans="1:4" x14ac:dyDescent="0.2">
      <c r="A281489" s="1">
        <v>449175</v>
      </c>
      <c r="B281489" s="1" t="s">
        <v>280533</v>
      </c>
      <c r="C281489" s="1" t="s">
        <v>60</v>
      </c>
      <c r="D281489" s="1" t="s">
        <v>61</v>
      </c>
    </row>
    <row r="281490" spans="1:4" x14ac:dyDescent="0.2">
      <c r="A281490" s="1">
        <v>449176</v>
      </c>
      <c r="B281490" s="1" t="s">
        <v>280534</v>
      </c>
      <c r="C281490" s="1" t="s">
        <v>60</v>
      </c>
      <c r="D281490" s="1" t="s">
        <v>61</v>
      </c>
    </row>
    <row r="281491" spans="1:4" x14ac:dyDescent="0.2">
      <c r="A281491" s="1">
        <v>449177</v>
      </c>
      <c r="B281491" s="1" t="s">
        <v>280535</v>
      </c>
      <c r="C281491" s="1" t="s">
        <v>60</v>
      </c>
      <c r="D281491" s="1" t="s">
        <v>61</v>
      </c>
    </row>
    <row r="281492" spans="1:4" x14ac:dyDescent="0.2">
      <c r="A281492" s="1">
        <v>449178</v>
      </c>
      <c r="B281492" s="1" t="s">
        <v>280536</v>
      </c>
      <c r="C281492" s="1" t="s">
        <v>60</v>
      </c>
      <c r="D281492" s="1" t="s">
        <v>61</v>
      </c>
    </row>
    <row r="281493" spans="1:4" x14ac:dyDescent="0.2">
      <c r="A281493" s="1">
        <v>449179</v>
      </c>
      <c r="B281493" s="1" t="s">
        <v>280537</v>
      </c>
      <c r="C281493" s="1" t="s">
        <v>60</v>
      </c>
      <c r="D281493" s="1" t="s">
        <v>61</v>
      </c>
    </row>
    <row r="281494" spans="1:4" x14ac:dyDescent="0.2">
      <c r="A281494" s="1">
        <v>449180</v>
      </c>
      <c r="B281494" s="1" t="s">
        <v>280538</v>
      </c>
      <c r="C281494" s="1" t="s">
        <v>60</v>
      </c>
      <c r="D281494" s="1" t="s">
        <v>61</v>
      </c>
    </row>
    <row r="281495" spans="1:4" x14ac:dyDescent="0.2">
      <c r="A281495" s="1">
        <v>449181</v>
      </c>
      <c r="B281495" s="1" t="s">
        <v>280539</v>
      </c>
      <c r="C281495" s="1" t="s">
        <v>60</v>
      </c>
      <c r="D281495" s="1" t="s">
        <v>61</v>
      </c>
    </row>
    <row r="281496" spans="1:4" x14ac:dyDescent="0.2">
      <c r="A281496" s="1">
        <v>449182</v>
      </c>
      <c r="B281496" s="1" t="s">
        <v>280540</v>
      </c>
      <c r="C281496" s="1" t="s">
        <v>60</v>
      </c>
      <c r="D281496" s="1" t="s">
        <v>61</v>
      </c>
    </row>
    <row r="281497" spans="1:4" x14ac:dyDescent="0.2">
      <c r="A281497" s="1">
        <v>449183</v>
      </c>
      <c r="B281497" s="1" t="s">
        <v>280541</v>
      </c>
      <c r="C281497" s="1" t="s">
        <v>60</v>
      </c>
      <c r="D281497" s="1" t="s">
        <v>61</v>
      </c>
    </row>
    <row r="281498" spans="1:4" x14ac:dyDescent="0.2">
      <c r="A281498" s="1">
        <v>449184</v>
      </c>
      <c r="B281498" s="1" t="s">
        <v>280542</v>
      </c>
      <c r="C281498" s="1" t="s">
        <v>60</v>
      </c>
      <c r="D281498" s="1" t="s">
        <v>61</v>
      </c>
    </row>
    <row r="281499" spans="1:4" x14ac:dyDescent="0.2">
      <c r="A281499" s="1">
        <v>449185</v>
      </c>
      <c r="B281499" s="1" t="s">
        <v>280543</v>
      </c>
      <c r="C281499" s="1" t="s">
        <v>60</v>
      </c>
      <c r="D281499" s="1" t="s">
        <v>61</v>
      </c>
    </row>
    <row r="281500" spans="1:4" x14ac:dyDescent="0.2">
      <c r="A281500" s="1">
        <v>449186</v>
      </c>
      <c r="B281500" s="1" t="s">
        <v>280544</v>
      </c>
      <c r="C281500" s="1" t="s">
        <v>60</v>
      </c>
      <c r="D281500" s="1" t="s">
        <v>61</v>
      </c>
    </row>
    <row r="281501" spans="1:4" x14ac:dyDescent="0.2">
      <c r="A281501" s="1">
        <v>449187</v>
      </c>
      <c r="B281501" s="1" t="s">
        <v>280545</v>
      </c>
      <c r="C281501" s="1" t="s">
        <v>60</v>
      </c>
      <c r="D281501" s="1" t="s">
        <v>61</v>
      </c>
    </row>
    <row r="281502" spans="1:4" x14ac:dyDescent="0.2">
      <c r="A281502" s="1">
        <v>449188</v>
      </c>
      <c r="B281502" s="1" t="s">
        <v>280546</v>
      </c>
      <c r="C281502" s="1" t="s">
        <v>60</v>
      </c>
      <c r="D281502" s="1" t="s">
        <v>61</v>
      </c>
    </row>
    <row r="281503" spans="1:4" x14ac:dyDescent="0.2">
      <c r="A281503" s="1">
        <v>449197</v>
      </c>
      <c r="B281503" s="1" t="s">
        <v>280547</v>
      </c>
      <c r="C281503" s="1" t="s">
        <v>5</v>
      </c>
    </row>
    <row r="281504" spans="1:4" x14ac:dyDescent="0.2">
      <c r="A281504" s="1">
        <v>449199</v>
      </c>
      <c r="B281504" s="1" t="s">
        <v>280548</v>
      </c>
      <c r="C281504" s="1" t="s">
        <v>60</v>
      </c>
    </row>
    <row r="281505" spans="1:3" x14ac:dyDescent="0.2">
      <c r="A281505" s="1">
        <v>449201</v>
      </c>
      <c r="B281505" s="1" t="s">
        <v>280549</v>
      </c>
      <c r="C281505" s="1" t="s">
        <v>5</v>
      </c>
    </row>
    <row r="281506" spans="1:3" x14ac:dyDescent="0.2">
      <c r="A281506" s="1">
        <v>449203</v>
      </c>
      <c r="B281506" s="1" t="s">
        <v>280550</v>
      </c>
      <c r="C281506" s="1" t="s">
        <v>5</v>
      </c>
    </row>
    <row r="281507" spans="1:3" x14ac:dyDescent="0.2">
      <c r="A281507" s="1">
        <v>449209</v>
      </c>
      <c r="B281507" s="1" t="s">
        <v>280551</v>
      </c>
      <c r="C281507" s="1" t="s">
        <v>5</v>
      </c>
    </row>
    <row r="281508" spans="1:3" x14ac:dyDescent="0.2">
      <c r="A281508" s="1">
        <v>449211</v>
      </c>
      <c r="B281508" s="1" t="s">
        <v>280552</v>
      </c>
      <c r="C281508" s="1" t="s">
        <v>5</v>
      </c>
    </row>
    <row r="281509" spans="1:3" x14ac:dyDescent="0.2">
      <c r="A281509" s="1">
        <v>449213</v>
      </c>
      <c r="B281509" s="1" t="s">
        <v>280553</v>
      </c>
      <c r="C281509" s="1" t="s">
        <v>5</v>
      </c>
    </row>
    <row r="281510" spans="1:3" x14ac:dyDescent="0.2">
      <c r="A281510" s="1">
        <v>449215</v>
      </c>
      <c r="B281510" s="1" t="s">
        <v>280554</v>
      </c>
      <c r="C281510" s="1" t="s">
        <v>5</v>
      </c>
    </row>
    <row r="281511" spans="1:3" x14ac:dyDescent="0.2">
      <c r="A281511" s="1">
        <v>449217</v>
      </c>
      <c r="B281511" s="1" t="s">
        <v>280555</v>
      </c>
      <c r="C281511" s="1" t="s">
        <v>5</v>
      </c>
    </row>
    <row r="281512" spans="1:3" x14ac:dyDescent="0.2">
      <c r="A281512" s="1">
        <v>449219</v>
      </c>
      <c r="B281512" s="1" t="s">
        <v>280556</v>
      </c>
      <c r="C281512" s="1" t="s">
        <v>5</v>
      </c>
    </row>
    <row r="281513" spans="1:3" x14ac:dyDescent="0.2">
      <c r="A281513" s="1">
        <v>449221</v>
      </c>
      <c r="B281513" s="1" t="s">
        <v>280557</v>
      </c>
      <c r="C281513" s="1" t="s">
        <v>5</v>
      </c>
    </row>
    <row r="281514" spans="1:3" x14ac:dyDescent="0.2">
      <c r="A281514" s="1">
        <v>449223</v>
      </c>
      <c r="B281514" s="1" t="s">
        <v>280558</v>
      </c>
      <c r="C281514" s="1" t="s">
        <v>5</v>
      </c>
    </row>
    <row r="281515" spans="1:3" x14ac:dyDescent="0.2">
      <c r="A281515" s="1">
        <v>449225</v>
      </c>
      <c r="B281515" s="1" t="s">
        <v>280559</v>
      </c>
      <c r="C281515" s="1" t="s">
        <v>5</v>
      </c>
    </row>
    <row r="281516" spans="1:3" x14ac:dyDescent="0.2">
      <c r="A281516" s="1">
        <v>449227</v>
      </c>
      <c r="B281516" s="1" t="s">
        <v>280560</v>
      </c>
      <c r="C281516" s="1" t="s">
        <v>5</v>
      </c>
    </row>
    <row r="281517" spans="1:3" x14ac:dyDescent="0.2">
      <c r="A281517" s="1">
        <v>449229</v>
      </c>
      <c r="B281517" s="1" t="s">
        <v>280561</v>
      </c>
      <c r="C281517" s="1" t="s">
        <v>5</v>
      </c>
    </row>
    <row r="281518" spans="1:3" x14ac:dyDescent="0.2">
      <c r="A281518" s="1">
        <v>449231</v>
      </c>
      <c r="B281518" s="1" t="s">
        <v>280562</v>
      </c>
      <c r="C281518" s="1" t="s">
        <v>5</v>
      </c>
    </row>
    <row r="281519" spans="1:3" x14ac:dyDescent="0.2">
      <c r="A281519" s="1">
        <v>449233</v>
      </c>
      <c r="B281519" s="1" t="s">
        <v>280563</v>
      </c>
      <c r="C281519" s="1" t="s">
        <v>5</v>
      </c>
    </row>
    <row r="281520" spans="1:3" x14ac:dyDescent="0.2">
      <c r="A281520" s="1">
        <v>449235</v>
      </c>
      <c r="B281520" s="1" t="s">
        <v>280564</v>
      </c>
      <c r="C281520" s="1" t="s">
        <v>5</v>
      </c>
    </row>
    <row r="281521" spans="1:4" x14ac:dyDescent="0.2">
      <c r="A281521" s="1">
        <v>449239</v>
      </c>
      <c r="B281521" s="1" t="s">
        <v>280565</v>
      </c>
      <c r="C281521" s="1" t="s">
        <v>5</v>
      </c>
    </row>
    <row r="281522" spans="1:4" x14ac:dyDescent="0.2">
      <c r="A281522" s="1">
        <v>449241</v>
      </c>
      <c r="B281522" s="1" t="s">
        <v>280566</v>
      </c>
      <c r="C281522" s="1" t="s">
        <v>5</v>
      </c>
    </row>
    <row r="281523" spans="1:4" x14ac:dyDescent="0.2">
      <c r="A281523" s="1">
        <v>449243</v>
      </c>
      <c r="B281523" s="1" t="s">
        <v>280567</v>
      </c>
      <c r="C281523" s="1" t="s">
        <v>5</v>
      </c>
    </row>
    <row r="281524" spans="1:4" x14ac:dyDescent="0.2">
      <c r="A281524" s="1">
        <v>449244</v>
      </c>
      <c r="B281524" s="1" t="s">
        <v>280568</v>
      </c>
      <c r="C281524" s="1" t="s">
        <v>5</v>
      </c>
    </row>
    <row r="281525" spans="1:4" x14ac:dyDescent="0.2">
      <c r="A281525" s="1">
        <v>449245</v>
      </c>
      <c r="B281525" s="1" t="s">
        <v>280569</v>
      </c>
      <c r="C281525" s="1" t="s">
        <v>5</v>
      </c>
    </row>
    <row r="281526" spans="1:4" x14ac:dyDescent="0.2">
      <c r="A281526" s="1">
        <v>449246</v>
      </c>
      <c r="B281526" s="1" t="s">
        <v>280570</v>
      </c>
      <c r="C281526" s="1" t="s">
        <v>5</v>
      </c>
    </row>
    <row r="281527" spans="1:4" x14ac:dyDescent="0.2">
      <c r="A281527" s="1">
        <v>449247</v>
      </c>
      <c r="B281527" s="1" t="s">
        <v>280571</v>
      </c>
      <c r="C281527" s="1" t="s">
        <v>5</v>
      </c>
    </row>
    <row r="281528" spans="1:4" x14ac:dyDescent="0.2">
      <c r="A281528" s="1">
        <v>449248</v>
      </c>
      <c r="B281528" s="1" t="s">
        <v>280572</v>
      </c>
      <c r="C281528" s="1" t="s">
        <v>60</v>
      </c>
    </row>
    <row r="281529" spans="1:4" x14ac:dyDescent="0.2">
      <c r="A281529" s="1">
        <v>449249</v>
      </c>
      <c r="B281529" s="1" t="s">
        <v>280573</v>
      </c>
      <c r="C281529" s="1" t="s">
        <v>5</v>
      </c>
    </row>
    <row r="281530" spans="1:4" x14ac:dyDescent="0.2">
      <c r="A281530" s="1">
        <v>449251</v>
      </c>
      <c r="B281530" s="1" t="s">
        <v>280574</v>
      </c>
      <c r="C281530" s="1" t="s">
        <v>5</v>
      </c>
    </row>
    <row r="281531" spans="1:4" x14ac:dyDescent="0.2">
      <c r="A281531" s="1">
        <v>449252</v>
      </c>
      <c r="B281531" s="1" t="s">
        <v>280575</v>
      </c>
      <c r="C281531" s="1" t="s">
        <v>5</v>
      </c>
    </row>
    <row r="281532" spans="1:4" x14ac:dyDescent="0.2">
      <c r="A281532" s="1">
        <v>449261</v>
      </c>
      <c r="B281532" s="1" t="s">
        <v>280576</v>
      </c>
      <c r="C281532" s="1" t="s">
        <v>5</v>
      </c>
    </row>
    <row r="281533" spans="1:4" x14ac:dyDescent="0.2">
      <c r="A281533" s="1">
        <v>449263</v>
      </c>
      <c r="B281533" s="1" t="s">
        <v>280577</v>
      </c>
      <c r="C281533" s="1" t="s">
        <v>60</v>
      </c>
    </row>
    <row r="281534" spans="1:4" x14ac:dyDescent="0.2">
      <c r="A281534" s="1">
        <v>449279</v>
      </c>
      <c r="B281534" s="1" t="s">
        <v>280578</v>
      </c>
      <c r="C281534" s="1" t="s">
        <v>60</v>
      </c>
    </row>
    <row r="281535" spans="1:4" x14ac:dyDescent="0.2">
      <c r="A281535" s="1">
        <v>449281</v>
      </c>
      <c r="B281535" s="1" t="s">
        <v>280579</v>
      </c>
      <c r="C281535" s="1" t="s">
        <v>60</v>
      </c>
      <c r="D281535" s="1" t="s">
        <v>61</v>
      </c>
    </row>
    <row r="281536" spans="1:4" x14ac:dyDescent="0.2">
      <c r="A281536" s="1">
        <v>449287</v>
      </c>
      <c r="B281536" s="1" t="s">
        <v>280580</v>
      </c>
      <c r="C281536" s="1" t="s">
        <v>60</v>
      </c>
    </row>
    <row r="281537" spans="1:4" x14ac:dyDescent="0.2">
      <c r="A281537" s="1">
        <v>449291</v>
      </c>
      <c r="B281537" s="1" t="s">
        <v>280581</v>
      </c>
      <c r="C281537" s="1" t="s">
        <v>5</v>
      </c>
    </row>
    <row r="281538" spans="1:4" x14ac:dyDescent="0.2">
      <c r="A281538" s="1">
        <v>449295</v>
      </c>
      <c r="B281538" s="1" t="s">
        <v>280582</v>
      </c>
      <c r="C281538" s="1" t="s">
        <v>60</v>
      </c>
      <c r="D281538" s="1" t="s">
        <v>61</v>
      </c>
    </row>
    <row r="281539" spans="1:4" x14ac:dyDescent="0.2">
      <c r="A281539" s="1">
        <v>449296</v>
      </c>
      <c r="B281539" s="1" t="s">
        <v>280583</v>
      </c>
      <c r="C281539" s="1" t="s">
        <v>60</v>
      </c>
      <c r="D281539" s="1" t="s">
        <v>61</v>
      </c>
    </row>
    <row r="281540" spans="1:4" x14ac:dyDescent="0.2">
      <c r="A281540" s="1">
        <v>449297</v>
      </c>
      <c r="B281540" s="1" t="s">
        <v>280584</v>
      </c>
      <c r="C281540" s="1" t="s">
        <v>60</v>
      </c>
      <c r="D281540" s="1" t="s">
        <v>61</v>
      </c>
    </row>
    <row r="281541" spans="1:4" x14ac:dyDescent="0.2">
      <c r="A281541" s="1">
        <v>449298</v>
      </c>
      <c r="B281541" s="1" t="s">
        <v>280585</v>
      </c>
      <c r="C281541" s="1" t="s">
        <v>60</v>
      </c>
      <c r="D281541" s="1" t="s">
        <v>61</v>
      </c>
    </row>
    <row r="281542" spans="1:4" x14ac:dyDescent="0.2">
      <c r="A281542" s="1">
        <v>449299</v>
      </c>
      <c r="B281542" s="1" t="s">
        <v>280586</v>
      </c>
      <c r="C281542" s="1" t="s">
        <v>60</v>
      </c>
      <c r="D281542" s="1" t="s">
        <v>61</v>
      </c>
    </row>
    <row r="281543" spans="1:4" x14ac:dyDescent="0.2">
      <c r="A281543" s="1">
        <v>449300</v>
      </c>
      <c r="B281543" s="1" t="s">
        <v>280587</v>
      </c>
      <c r="C281543" s="1" t="s">
        <v>60</v>
      </c>
      <c r="D281543" s="1" t="s">
        <v>61</v>
      </c>
    </row>
    <row r="281544" spans="1:4" x14ac:dyDescent="0.2">
      <c r="A281544" s="1">
        <v>449301</v>
      </c>
      <c r="B281544" s="1" t="s">
        <v>280588</v>
      </c>
      <c r="C281544" s="1" t="s">
        <v>60</v>
      </c>
      <c r="D281544" s="1" t="s">
        <v>61</v>
      </c>
    </row>
    <row r="281545" spans="1:4" x14ac:dyDescent="0.2">
      <c r="A281545" s="1">
        <v>449302</v>
      </c>
      <c r="B281545" s="1" t="s">
        <v>280589</v>
      </c>
      <c r="C281545" s="1" t="s">
        <v>60</v>
      </c>
      <c r="D281545" s="1" t="s">
        <v>61</v>
      </c>
    </row>
    <row r="281546" spans="1:4" x14ac:dyDescent="0.2">
      <c r="A281546" s="1">
        <v>449303</v>
      </c>
      <c r="B281546" s="1" t="s">
        <v>280590</v>
      </c>
      <c r="C281546" s="1" t="s">
        <v>60</v>
      </c>
      <c r="D281546" s="1" t="s">
        <v>61</v>
      </c>
    </row>
    <row r="281547" spans="1:4" x14ac:dyDescent="0.2">
      <c r="A281547" s="1">
        <v>449304</v>
      </c>
      <c r="B281547" s="1" t="s">
        <v>280591</v>
      </c>
      <c r="C281547" s="1" t="s">
        <v>60</v>
      </c>
      <c r="D281547" s="1" t="s">
        <v>61</v>
      </c>
    </row>
    <row r="281548" spans="1:4" x14ac:dyDescent="0.2">
      <c r="A281548" s="1">
        <v>449391</v>
      </c>
      <c r="B281548" s="1" t="s">
        <v>280592</v>
      </c>
      <c r="C281548" s="1" t="s">
        <v>307</v>
      </c>
    </row>
    <row r="281549" spans="1:4" x14ac:dyDescent="0.2">
      <c r="A281549" s="1">
        <v>449392</v>
      </c>
      <c r="B281549" s="1" t="s">
        <v>280593</v>
      </c>
      <c r="C281549" s="1" t="s">
        <v>5</v>
      </c>
    </row>
    <row r="281550" spans="1:4" x14ac:dyDescent="0.2">
      <c r="A281550" s="1">
        <v>449393</v>
      </c>
      <c r="B281550" s="1" t="s">
        <v>280594</v>
      </c>
      <c r="C281550" s="1" t="s">
        <v>5</v>
      </c>
    </row>
    <row r="281551" spans="1:4" x14ac:dyDescent="0.2">
      <c r="A281551" s="1">
        <v>449394</v>
      </c>
      <c r="B281551" s="1" t="s">
        <v>280595</v>
      </c>
      <c r="C281551" s="1" t="s">
        <v>5</v>
      </c>
    </row>
    <row r="281552" spans="1:4" x14ac:dyDescent="0.2">
      <c r="A281552" s="1">
        <v>449395</v>
      </c>
      <c r="B281552" s="1" t="s">
        <v>280596</v>
      </c>
      <c r="C281552" s="1" t="s">
        <v>5</v>
      </c>
    </row>
    <row r="281553" spans="1:4" x14ac:dyDescent="0.2">
      <c r="A281553" s="1">
        <v>449396</v>
      </c>
      <c r="B281553" s="1" t="s">
        <v>280597</v>
      </c>
      <c r="C281553" s="1" t="s">
        <v>60</v>
      </c>
    </row>
    <row r="281554" spans="1:4" x14ac:dyDescent="0.2">
      <c r="A281554" s="1">
        <v>449397</v>
      </c>
      <c r="B281554" s="1" t="s">
        <v>280598</v>
      </c>
      <c r="C281554" s="1" t="s">
        <v>60</v>
      </c>
    </row>
    <row r="281555" spans="1:4" x14ac:dyDescent="0.2">
      <c r="A281555" s="1">
        <v>449398</v>
      </c>
      <c r="B281555" s="1" t="s">
        <v>280599</v>
      </c>
      <c r="C281555" s="1" t="s">
        <v>5</v>
      </c>
    </row>
    <row r="281556" spans="1:4" x14ac:dyDescent="0.2">
      <c r="A281556" s="1">
        <v>449400</v>
      </c>
      <c r="B281556" s="1" t="s">
        <v>280600</v>
      </c>
      <c r="C281556" s="1" t="s">
        <v>60</v>
      </c>
    </row>
    <row r="281557" spans="1:4" x14ac:dyDescent="0.2">
      <c r="A281557" s="1">
        <v>449402</v>
      </c>
      <c r="B281557" s="1" t="s">
        <v>280601</v>
      </c>
      <c r="C281557" s="1" t="s">
        <v>60</v>
      </c>
      <c r="D281557" s="1" t="s">
        <v>61</v>
      </c>
    </row>
    <row r="281558" spans="1:4" x14ac:dyDescent="0.2">
      <c r="A281558" s="1">
        <v>449403</v>
      </c>
      <c r="B281558" s="1" t="s">
        <v>280602</v>
      </c>
      <c r="C281558" s="1" t="s">
        <v>60</v>
      </c>
      <c r="D281558" s="1" t="s">
        <v>61</v>
      </c>
    </row>
    <row r="281559" spans="1:4" x14ac:dyDescent="0.2">
      <c r="A281559" s="1">
        <v>449405</v>
      </c>
      <c r="B281559" s="1" t="s">
        <v>280603</v>
      </c>
      <c r="C281559" s="1" t="s">
        <v>60</v>
      </c>
      <c r="D281559" s="1" t="s">
        <v>61</v>
      </c>
    </row>
    <row r="281560" spans="1:4" x14ac:dyDescent="0.2">
      <c r="A281560" s="1">
        <v>449406</v>
      </c>
      <c r="B281560" s="1" t="s">
        <v>280604</v>
      </c>
      <c r="C281560" s="1" t="s">
        <v>60</v>
      </c>
    </row>
    <row r="281561" spans="1:4" x14ac:dyDescent="0.2">
      <c r="A281561" s="1">
        <v>449407</v>
      </c>
      <c r="B281561" s="1" t="s">
        <v>280605</v>
      </c>
      <c r="C281561" s="1" t="s">
        <v>60</v>
      </c>
      <c r="D281561" s="1" t="s">
        <v>61</v>
      </c>
    </row>
    <row r="281562" spans="1:4" x14ac:dyDescent="0.2">
      <c r="A281562" s="1">
        <v>449410</v>
      </c>
      <c r="B281562" s="1" t="s">
        <v>280606</v>
      </c>
      <c r="C281562" s="1" t="s">
        <v>60</v>
      </c>
      <c r="D281562" s="1" t="s">
        <v>61</v>
      </c>
    </row>
    <row r="281563" spans="1:4" x14ac:dyDescent="0.2">
      <c r="A281563" s="1">
        <v>449413</v>
      </c>
      <c r="B281563" s="1" t="s">
        <v>280607</v>
      </c>
      <c r="C281563" s="1" t="s">
        <v>60</v>
      </c>
      <c r="D281563" s="1" t="s">
        <v>61</v>
      </c>
    </row>
    <row r="281564" spans="1:4" x14ac:dyDescent="0.2">
      <c r="A281564" s="1">
        <v>449415</v>
      </c>
      <c r="B281564" s="1" t="s">
        <v>280608</v>
      </c>
      <c r="C281564" s="1" t="s">
        <v>60</v>
      </c>
    </row>
    <row r="281565" spans="1:4" x14ac:dyDescent="0.2">
      <c r="A281565" s="1">
        <v>449416</v>
      </c>
      <c r="B281565" s="1" t="s">
        <v>280609</v>
      </c>
      <c r="C281565" s="1" t="s">
        <v>60</v>
      </c>
      <c r="D281565" s="1" t="s">
        <v>61</v>
      </c>
    </row>
    <row r="281566" spans="1:4" x14ac:dyDescent="0.2">
      <c r="A281566" s="1">
        <v>449417</v>
      </c>
      <c r="B281566" s="1" t="s">
        <v>280610</v>
      </c>
      <c r="C281566" s="1" t="s">
        <v>60</v>
      </c>
      <c r="D281566" s="1" t="s">
        <v>61</v>
      </c>
    </row>
    <row r="281567" spans="1:4" x14ac:dyDescent="0.2">
      <c r="A281567" s="1">
        <v>449419</v>
      </c>
      <c r="B281567" s="1" t="s">
        <v>280611</v>
      </c>
      <c r="C281567" s="1" t="s">
        <v>5</v>
      </c>
    </row>
    <row r="281568" spans="1:4" x14ac:dyDescent="0.2">
      <c r="A281568" s="1">
        <v>449420</v>
      </c>
      <c r="B281568" s="1" t="s">
        <v>280612</v>
      </c>
      <c r="C281568" s="1" t="s">
        <v>60</v>
      </c>
      <c r="D281568" s="1" t="s">
        <v>61</v>
      </c>
    </row>
    <row r="281569" spans="1:4" x14ac:dyDescent="0.2">
      <c r="A281569" s="1">
        <v>449422</v>
      </c>
      <c r="B281569" s="1" t="s">
        <v>280613</v>
      </c>
      <c r="C281569" s="1" t="s">
        <v>60</v>
      </c>
      <c r="D281569" s="1" t="s">
        <v>61</v>
      </c>
    </row>
    <row r="281570" spans="1:4" x14ac:dyDescent="0.2">
      <c r="A281570" s="1">
        <v>449425</v>
      </c>
      <c r="B281570" s="1" t="s">
        <v>280614</v>
      </c>
      <c r="C281570" s="1" t="s">
        <v>60</v>
      </c>
    </row>
    <row r="281571" spans="1:4" x14ac:dyDescent="0.2">
      <c r="A281571" s="1">
        <v>449435</v>
      </c>
      <c r="B281571" s="1" t="s">
        <v>280615</v>
      </c>
      <c r="C281571" s="1" t="s">
        <v>5</v>
      </c>
    </row>
    <row r="281572" spans="1:4" x14ac:dyDescent="0.2">
      <c r="A281572" s="1">
        <v>449439</v>
      </c>
      <c r="B281572" s="1" t="s">
        <v>280616</v>
      </c>
      <c r="C281572" s="1" t="s">
        <v>5</v>
      </c>
    </row>
    <row r="281573" spans="1:4" x14ac:dyDescent="0.2">
      <c r="A281573" s="1">
        <v>449443</v>
      </c>
      <c r="B281573" s="1" t="s">
        <v>280617</v>
      </c>
      <c r="C281573" s="1" t="s">
        <v>5</v>
      </c>
    </row>
    <row r="281574" spans="1:4" x14ac:dyDescent="0.2">
      <c r="A281574" s="1">
        <v>449444</v>
      </c>
      <c r="B281574" s="1" t="s">
        <v>280618</v>
      </c>
      <c r="C281574" s="1" t="s">
        <v>5</v>
      </c>
    </row>
    <row r="281575" spans="1:4" x14ac:dyDescent="0.2">
      <c r="A281575" s="1">
        <v>449445</v>
      </c>
      <c r="B281575" s="1" t="s">
        <v>280619</v>
      </c>
      <c r="C281575" s="1" t="s">
        <v>5</v>
      </c>
    </row>
    <row r="281576" spans="1:4" x14ac:dyDescent="0.2">
      <c r="A281576" s="1">
        <v>449446</v>
      </c>
      <c r="B281576" s="1" t="s">
        <v>280620</v>
      </c>
      <c r="C281576" s="1" t="s">
        <v>5</v>
      </c>
    </row>
    <row r="281577" spans="1:4" x14ac:dyDescent="0.2">
      <c r="A281577" s="1">
        <v>449447</v>
      </c>
      <c r="B281577" s="1" t="s">
        <v>280621</v>
      </c>
      <c r="C281577" s="1" t="s">
        <v>5</v>
      </c>
    </row>
    <row r="281578" spans="1:4" x14ac:dyDescent="0.2">
      <c r="A281578" s="1">
        <v>449448</v>
      </c>
      <c r="B281578" s="1" t="s">
        <v>280622</v>
      </c>
      <c r="C281578" s="1" t="s">
        <v>60</v>
      </c>
    </row>
    <row r="281579" spans="1:4" x14ac:dyDescent="0.2">
      <c r="A281579" s="1">
        <v>449449</v>
      </c>
      <c r="B281579" s="1" t="s">
        <v>280623</v>
      </c>
      <c r="C281579" s="1" t="s">
        <v>5</v>
      </c>
    </row>
    <row r="281580" spans="1:4" x14ac:dyDescent="0.2">
      <c r="A281580" s="1">
        <v>449450</v>
      </c>
      <c r="B281580" s="1" t="s">
        <v>280624</v>
      </c>
      <c r="C281580" s="1" t="s">
        <v>5</v>
      </c>
    </row>
    <row r="281581" spans="1:4" x14ac:dyDescent="0.2">
      <c r="A281581" s="1">
        <v>449451</v>
      </c>
      <c r="B281581" s="1" t="s">
        <v>280625</v>
      </c>
      <c r="C281581" s="1" t="s">
        <v>5</v>
      </c>
    </row>
    <row r="281582" spans="1:4" x14ac:dyDescent="0.2">
      <c r="A281582" s="1">
        <v>449452</v>
      </c>
      <c r="B281582" s="1" t="s">
        <v>280626</v>
      </c>
      <c r="C281582" s="1" t="s">
        <v>60</v>
      </c>
    </row>
    <row r="281583" spans="1:4" x14ac:dyDescent="0.2">
      <c r="A281583" s="1">
        <v>449453</v>
      </c>
      <c r="B281583" s="1" t="s">
        <v>280627</v>
      </c>
      <c r="C281583" s="1" t="s">
        <v>60</v>
      </c>
      <c r="D281583" s="1" t="s">
        <v>61</v>
      </c>
    </row>
    <row r="281584" spans="1:4" x14ac:dyDescent="0.2">
      <c r="A281584" s="1">
        <v>449459</v>
      </c>
      <c r="B281584" s="1" t="s">
        <v>280628</v>
      </c>
      <c r="C281584" s="1" t="s">
        <v>5</v>
      </c>
    </row>
    <row r="281585" spans="1:4" x14ac:dyDescent="0.2">
      <c r="A281585" s="1">
        <v>449469</v>
      </c>
      <c r="B281585" s="1" t="s">
        <v>280629</v>
      </c>
      <c r="C281585" s="1" t="s">
        <v>60</v>
      </c>
    </row>
    <row r="281586" spans="1:4" x14ac:dyDescent="0.2">
      <c r="A281586" s="1">
        <v>449471</v>
      </c>
      <c r="B281586" s="1" t="s">
        <v>280630</v>
      </c>
      <c r="C281586" s="1" t="s">
        <v>5</v>
      </c>
    </row>
    <row r="281587" spans="1:4" x14ac:dyDescent="0.2">
      <c r="A281587" s="1">
        <v>449473</v>
      </c>
      <c r="B281587" s="1" t="s">
        <v>280631</v>
      </c>
      <c r="C281587" s="1" t="s">
        <v>5</v>
      </c>
    </row>
    <row r="281588" spans="1:4" x14ac:dyDescent="0.2">
      <c r="A281588" s="1">
        <v>449475</v>
      </c>
      <c r="B281588" s="1" t="s">
        <v>280632</v>
      </c>
      <c r="C281588" s="1" t="s">
        <v>60</v>
      </c>
    </row>
    <row r="281589" spans="1:4" x14ac:dyDescent="0.2">
      <c r="A281589" s="1">
        <v>449477</v>
      </c>
      <c r="B281589" s="1" t="s">
        <v>280633</v>
      </c>
      <c r="C281589" s="1" t="s">
        <v>5</v>
      </c>
    </row>
    <row r="281590" spans="1:4" x14ac:dyDescent="0.2">
      <c r="A281590" s="1">
        <v>449479</v>
      </c>
      <c r="B281590" s="1" t="s">
        <v>280634</v>
      </c>
      <c r="C281590" s="1" t="s">
        <v>5</v>
      </c>
    </row>
    <row r="281591" spans="1:4" x14ac:dyDescent="0.2">
      <c r="A281591" s="1">
        <v>449481</v>
      </c>
      <c r="B281591" s="1" t="s">
        <v>280635</v>
      </c>
      <c r="C281591" s="1" t="s">
        <v>5</v>
      </c>
    </row>
    <row r="281592" spans="1:4" x14ac:dyDescent="0.2">
      <c r="A281592" s="1">
        <v>449483</v>
      </c>
      <c r="B281592" s="1" t="s">
        <v>280636</v>
      </c>
      <c r="C281592" s="1" t="s">
        <v>60</v>
      </c>
    </row>
    <row r="281593" spans="1:4" x14ac:dyDescent="0.2">
      <c r="A281593" s="1">
        <v>449485</v>
      </c>
      <c r="B281593" s="1" t="s">
        <v>280637</v>
      </c>
      <c r="C281593" s="1" t="s">
        <v>5</v>
      </c>
    </row>
    <row r="281594" spans="1:4" x14ac:dyDescent="0.2">
      <c r="A281594" s="1">
        <v>449487</v>
      </c>
      <c r="B281594" s="1" t="s">
        <v>280638</v>
      </c>
      <c r="C281594" s="1" t="s">
        <v>60</v>
      </c>
      <c r="D281594" s="1" t="s">
        <v>61</v>
      </c>
    </row>
    <row r="281595" spans="1:4" x14ac:dyDescent="0.2">
      <c r="A281595" s="1">
        <v>449491</v>
      </c>
      <c r="B281595" s="1" t="s">
        <v>280639</v>
      </c>
      <c r="C281595" s="1" t="s">
        <v>5</v>
      </c>
    </row>
    <row r="281596" spans="1:4" x14ac:dyDescent="0.2">
      <c r="A281596" s="1">
        <v>449501</v>
      </c>
      <c r="B281596" s="1" t="s">
        <v>280640</v>
      </c>
      <c r="C281596" s="1" t="s">
        <v>60</v>
      </c>
      <c r="D281596" s="1" t="s">
        <v>61</v>
      </c>
    </row>
    <row r="281597" spans="1:4" x14ac:dyDescent="0.2">
      <c r="A281597" s="1">
        <v>449505</v>
      </c>
      <c r="B281597" s="1" t="s">
        <v>280641</v>
      </c>
      <c r="C281597" s="1" t="s">
        <v>60</v>
      </c>
      <c r="D281597" s="1" t="s">
        <v>61</v>
      </c>
    </row>
    <row r="281598" spans="1:4" x14ac:dyDescent="0.2">
      <c r="A281598" s="1">
        <v>449506</v>
      </c>
      <c r="B281598" s="1" t="s">
        <v>280642</v>
      </c>
      <c r="C281598" s="1" t="s">
        <v>60</v>
      </c>
      <c r="D281598" s="1" t="s">
        <v>61</v>
      </c>
    </row>
    <row r="281599" spans="1:4" x14ac:dyDescent="0.2">
      <c r="A281599" s="1">
        <v>449507</v>
      </c>
      <c r="B281599" s="1" t="s">
        <v>280643</v>
      </c>
      <c r="C281599" s="1" t="s">
        <v>60</v>
      </c>
      <c r="D281599" s="1" t="s">
        <v>61</v>
      </c>
    </row>
    <row r="281600" spans="1:4" x14ac:dyDescent="0.2">
      <c r="A281600" s="1">
        <v>449508</v>
      </c>
      <c r="B281600" s="1" t="s">
        <v>280644</v>
      </c>
      <c r="C281600" s="1" t="s">
        <v>60</v>
      </c>
      <c r="D281600" s="1" t="s">
        <v>61</v>
      </c>
    </row>
    <row r="281601" spans="1:4" x14ac:dyDescent="0.2">
      <c r="A281601" s="1">
        <v>449509</v>
      </c>
      <c r="B281601" s="1" t="s">
        <v>280645</v>
      </c>
      <c r="C281601" s="1" t="s">
        <v>60</v>
      </c>
      <c r="D281601" s="1" t="s">
        <v>61</v>
      </c>
    </row>
    <row r="281602" spans="1:4" x14ac:dyDescent="0.2">
      <c r="A281602" s="1">
        <v>449510</v>
      </c>
      <c r="B281602" s="1" t="s">
        <v>280646</v>
      </c>
      <c r="C281602" s="1" t="s">
        <v>60</v>
      </c>
      <c r="D281602" s="1" t="s">
        <v>61</v>
      </c>
    </row>
    <row r="281603" spans="1:4" x14ac:dyDescent="0.2">
      <c r="A281603" s="1">
        <v>449511</v>
      </c>
      <c r="B281603" s="1" t="s">
        <v>280647</v>
      </c>
      <c r="C281603" s="1" t="s">
        <v>60</v>
      </c>
      <c r="D281603" s="1" t="s">
        <v>61</v>
      </c>
    </row>
    <row r="281604" spans="1:4" x14ac:dyDescent="0.2">
      <c r="A281604" s="1">
        <v>449512</v>
      </c>
      <c r="B281604" s="1" t="s">
        <v>280648</v>
      </c>
      <c r="C281604" s="1" t="s">
        <v>60</v>
      </c>
      <c r="D281604" s="1" t="s">
        <v>61</v>
      </c>
    </row>
    <row r="281605" spans="1:4" x14ac:dyDescent="0.2">
      <c r="A281605" s="1">
        <v>449513</v>
      </c>
      <c r="B281605" s="1" t="s">
        <v>280649</v>
      </c>
      <c r="C281605" s="1" t="s">
        <v>60</v>
      </c>
      <c r="D281605" s="1" t="s">
        <v>61</v>
      </c>
    </row>
    <row r="281606" spans="1:4" x14ac:dyDescent="0.2">
      <c r="A281606" s="1">
        <v>449514</v>
      </c>
      <c r="B281606" s="1" t="s">
        <v>280650</v>
      </c>
      <c r="C281606" s="1" t="s">
        <v>60</v>
      </c>
      <c r="D281606" s="1" t="s">
        <v>61</v>
      </c>
    </row>
    <row r="281607" spans="1:4" x14ac:dyDescent="0.2">
      <c r="A281607" s="1">
        <v>449593</v>
      </c>
      <c r="B281607" s="1" t="s">
        <v>280651</v>
      </c>
      <c r="C281607" s="1" t="s">
        <v>5</v>
      </c>
    </row>
    <row r="281608" spans="1:4" x14ac:dyDescent="0.2">
      <c r="A281608" s="1">
        <v>449595</v>
      </c>
      <c r="B281608" s="1" t="s">
        <v>280652</v>
      </c>
      <c r="C281608" s="1" t="s">
        <v>5</v>
      </c>
    </row>
    <row r="281609" spans="1:4" x14ac:dyDescent="0.2">
      <c r="A281609" s="1">
        <v>449597</v>
      </c>
      <c r="B281609" s="1" t="s">
        <v>280653</v>
      </c>
      <c r="C281609" s="1" t="s">
        <v>60</v>
      </c>
    </row>
    <row r="281610" spans="1:4" x14ac:dyDescent="0.2">
      <c r="A281610" s="1">
        <v>449601</v>
      </c>
      <c r="B281610" s="1" t="s">
        <v>280654</v>
      </c>
      <c r="C281610" s="1" t="s">
        <v>5</v>
      </c>
    </row>
    <row r="281611" spans="1:4" x14ac:dyDescent="0.2">
      <c r="A281611" s="1">
        <v>449603</v>
      </c>
      <c r="B281611" s="1" t="s">
        <v>280655</v>
      </c>
      <c r="C281611" s="1" t="s">
        <v>60</v>
      </c>
      <c r="D281611" s="1" t="s">
        <v>61</v>
      </c>
    </row>
    <row r="281612" spans="1:4" x14ac:dyDescent="0.2">
      <c r="A281612" s="1">
        <v>449605</v>
      </c>
      <c r="B281612" s="1" t="s">
        <v>280656</v>
      </c>
      <c r="C281612" s="1" t="s">
        <v>60</v>
      </c>
      <c r="D281612" s="1" t="s">
        <v>61</v>
      </c>
    </row>
    <row r="281613" spans="1:4" x14ac:dyDescent="0.2">
      <c r="A281613" s="1">
        <v>449609</v>
      </c>
      <c r="B281613" s="1" t="s">
        <v>280657</v>
      </c>
      <c r="C281613" s="1" t="s">
        <v>60</v>
      </c>
    </row>
    <row r="281614" spans="1:4" x14ac:dyDescent="0.2">
      <c r="A281614" s="1">
        <v>449615</v>
      </c>
      <c r="B281614" s="1" t="s">
        <v>280658</v>
      </c>
      <c r="C281614" s="1" t="s">
        <v>60</v>
      </c>
    </row>
    <row r="281615" spans="1:4" x14ac:dyDescent="0.2">
      <c r="A281615" s="1">
        <v>449619</v>
      </c>
      <c r="B281615" s="1" t="s">
        <v>280659</v>
      </c>
      <c r="C281615" s="1" t="s">
        <v>60</v>
      </c>
    </row>
    <row r="281616" spans="1:4" x14ac:dyDescent="0.2">
      <c r="A281616" s="1">
        <v>449621</v>
      </c>
      <c r="B281616" s="1" t="s">
        <v>280660</v>
      </c>
      <c r="C281616" s="1" t="s">
        <v>60</v>
      </c>
    </row>
    <row r="281617" spans="1:4" x14ac:dyDescent="0.2">
      <c r="A281617" s="1">
        <v>449625</v>
      </c>
      <c r="B281617" s="1" t="s">
        <v>280661</v>
      </c>
      <c r="C281617" s="1" t="s">
        <v>60</v>
      </c>
      <c r="D281617" s="1" t="s">
        <v>61</v>
      </c>
    </row>
    <row r="281618" spans="1:4" x14ac:dyDescent="0.2">
      <c r="A281618" s="1">
        <v>449627</v>
      </c>
      <c r="B281618" s="1" t="s">
        <v>280662</v>
      </c>
      <c r="C281618" s="1" t="s">
        <v>5</v>
      </c>
    </row>
    <row r="281619" spans="1:4" x14ac:dyDescent="0.2">
      <c r="A281619" s="1">
        <v>449631</v>
      </c>
      <c r="B281619" s="1" t="s">
        <v>280663</v>
      </c>
      <c r="C281619" s="1" t="s">
        <v>60</v>
      </c>
    </row>
    <row r="281620" spans="1:4" x14ac:dyDescent="0.2">
      <c r="A281620" s="1">
        <v>449633</v>
      </c>
      <c r="B281620" s="1" t="s">
        <v>280664</v>
      </c>
      <c r="C281620" s="1" t="s">
        <v>5</v>
      </c>
    </row>
    <row r="281621" spans="1:4" x14ac:dyDescent="0.2">
      <c r="A281621" s="1">
        <v>449635</v>
      </c>
      <c r="B281621" s="1" t="s">
        <v>280665</v>
      </c>
      <c r="C281621" s="1" t="s">
        <v>5</v>
      </c>
    </row>
    <row r="281622" spans="1:4" x14ac:dyDescent="0.2">
      <c r="A281622" s="1">
        <v>449637</v>
      </c>
      <c r="B281622" s="1" t="s">
        <v>280666</v>
      </c>
      <c r="C281622" s="1" t="s">
        <v>5</v>
      </c>
    </row>
    <row r="281623" spans="1:4" x14ac:dyDescent="0.2">
      <c r="A281623" s="1">
        <v>449639</v>
      </c>
      <c r="B281623" s="1" t="s">
        <v>280667</v>
      </c>
      <c r="C281623" s="1" t="s">
        <v>60</v>
      </c>
    </row>
    <row r="281624" spans="1:4" x14ac:dyDescent="0.2">
      <c r="A281624" s="1">
        <v>449641</v>
      </c>
      <c r="B281624" s="1" t="s">
        <v>280668</v>
      </c>
      <c r="C281624" s="1" t="s">
        <v>60</v>
      </c>
    </row>
    <row r="281625" spans="1:4" x14ac:dyDescent="0.2">
      <c r="A281625" s="1">
        <v>449647</v>
      </c>
      <c r="B281625" s="1" t="s">
        <v>280669</v>
      </c>
      <c r="C281625" s="1" t="s">
        <v>60</v>
      </c>
      <c r="D281625" s="1" t="s">
        <v>61</v>
      </c>
    </row>
    <row r="281626" spans="1:4" x14ac:dyDescent="0.2">
      <c r="A281626" s="1">
        <v>449648</v>
      </c>
      <c r="B281626" s="1" t="s">
        <v>280670</v>
      </c>
      <c r="C281626" s="1" t="s">
        <v>60</v>
      </c>
      <c r="D281626" s="1" t="s">
        <v>61</v>
      </c>
    </row>
    <row r="281627" spans="1:4" x14ac:dyDescent="0.2">
      <c r="A281627" s="1">
        <v>449649</v>
      </c>
      <c r="B281627" s="1" t="s">
        <v>280671</v>
      </c>
      <c r="C281627" s="1" t="s">
        <v>60</v>
      </c>
      <c r="D281627" s="1" t="s">
        <v>61</v>
      </c>
    </row>
    <row r="281628" spans="1:4" x14ac:dyDescent="0.2">
      <c r="A281628" s="1">
        <v>449650</v>
      </c>
      <c r="B281628" s="1" t="s">
        <v>280672</v>
      </c>
      <c r="C281628" s="1" t="s">
        <v>60</v>
      </c>
      <c r="D281628" s="1" t="s">
        <v>61</v>
      </c>
    </row>
    <row r="281629" spans="1:4" x14ac:dyDescent="0.2">
      <c r="A281629" s="1">
        <v>449651</v>
      </c>
      <c r="B281629" s="1" t="s">
        <v>280673</v>
      </c>
      <c r="C281629" s="1" t="s">
        <v>60</v>
      </c>
      <c r="D281629" s="1" t="s">
        <v>61</v>
      </c>
    </row>
    <row r="281630" spans="1:4" x14ac:dyDescent="0.2">
      <c r="A281630" s="1">
        <v>449652</v>
      </c>
      <c r="B281630" s="1" t="s">
        <v>280674</v>
      </c>
      <c r="C281630" s="1" t="s">
        <v>60</v>
      </c>
      <c r="D281630" s="1" t="s">
        <v>61</v>
      </c>
    </row>
    <row r="281631" spans="1:4" x14ac:dyDescent="0.2">
      <c r="A281631" s="1">
        <v>449653</v>
      </c>
      <c r="B281631" s="1" t="s">
        <v>280675</v>
      </c>
      <c r="C281631" s="1" t="s">
        <v>60</v>
      </c>
      <c r="D281631" s="1" t="s">
        <v>61</v>
      </c>
    </row>
    <row r="281632" spans="1:4" x14ac:dyDescent="0.2">
      <c r="A281632" s="1">
        <v>449654</v>
      </c>
      <c r="B281632" s="1" t="s">
        <v>280676</v>
      </c>
      <c r="C281632" s="1" t="s">
        <v>60</v>
      </c>
      <c r="D281632" s="1" t="s">
        <v>61</v>
      </c>
    </row>
    <row r="281633" spans="1:4" x14ac:dyDescent="0.2">
      <c r="A281633" s="1">
        <v>449655</v>
      </c>
      <c r="B281633" s="1" t="s">
        <v>280677</v>
      </c>
      <c r="C281633" s="1" t="s">
        <v>60</v>
      </c>
      <c r="D281633" s="1" t="s">
        <v>61</v>
      </c>
    </row>
    <row r="281634" spans="1:4" x14ac:dyDescent="0.2">
      <c r="A281634" s="1">
        <v>449656</v>
      </c>
      <c r="B281634" s="1" t="s">
        <v>280678</v>
      </c>
      <c r="C281634" s="1" t="s">
        <v>60</v>
      </c>
      <c r="D281634" s="1" t="s">
        <v>61</v>
      </c>
    </row>
    <row r="281635" spans="1:4" x14ac:dyDescent="0.2">
      <c r="A281635" s="1">
        <v>449657</v>
      </c>
      <c r="B281635" s="1" t="s">
        <v>280679</v>
      </c>
      <c r="C281635" s="1" t="s">
        <v>5</v>
      </c>
    </row>
    <row r="281636" spans="1:4" x14ac:dyDescent="0.2">
      <c r="A281636" s="1">
        <v>449658</v>
      </c>
      <c r="B281636" s="1" t="s">
        <v>280680</v>
      </c>
      <c r="C281636" s="1" t="s">
        <v>5</v>
      </c>
    </row>
    <row r="281637" spans="1:4" x14ac:dyDescent="0.2">
      <c r="A281637" s="1">
        <v>449659</v>
      </c>
      <c r="B281637" s="1" t="s">
        <v>280681</v>
      </c>
      <c r="C281637" s="1" t="s">
        <v>5</v>
      </c>
    </row>
    <row r="281638" spans="1:4" x14ac:dyDescent="0.2">
      <c r="A281638" s="1">
        <v>449660</v>
      </c>
      <c r="B281638" s="1" t="s">
        <v>280682</v>
      </c>
      <c r="C281638" s="1" t="s">
        <v>5</v>
      </c>
    </row>
    <row r="281639" spans="1:4" x14ac:dyDescent="0.2">
      <c r="A281639" s="1">
        <v>449661</v>
      </c>
      <c r="B281639" s="1" t="s">
        <v>280683</v>
      </c>
      <c r="C281639" s="1" t="s">
        <v>5</v>
      </c>
    </row>
    <row r="281640" spans="1:4" x14ac:dyDescent="0.2">
      <c r="A281640" s="1">
        <v>449662</v>
      </c>
      <c r="B281640" s="1" t="s">
        <v>280684</v>
      </c>
      <c r="C281640" s="1" t="s">
        <v>5</v>
      </c>
    </row>
    <row r="281641" spans="1:4" x14ac:dyDescent="0.2">
      <c r="A281641" s="1">
        <v>449663</v>
      </c>
      <c r="B281641" s="1" t="s">
        <v>280685</v>
      </c>
      <c r="C281641" s="1" t="s">
        <v>5</v>
      </c>
    </row>
    <row r="281642" spans="1:4" x14ac:dyDescent="0.2">
      <c r="A281642" s="1">
        <v>449664</v>
      </c>
      <c r="B281642" s="1" t="s">
        <v>280686</v>
      </c>
      <c r="C281642" s="1" t="s">
        <v>5</v>
      </c>
    </row>
    <row r="281643" spans="1:4" x14ac:dyDescent="0.2">
      <c r="A281643" s="1">
        <v>449665</v>
      </c>
      <c r="B281643" s="1" t="s">
        <v>280687</v>
      </c>
      <c r="C281643" s="1" t="s">
        <v>60</v>
      </c>
    </row>
    <row r="281644" spans="1:4" x14ac:dyDescent="0.2">
      <c r="A281644" s="1">
        <v>449666</v>
      </c>
      <c r="B281644" s="1" t="s">
        <v>280688</v>
      </c>
      <c r="C281644" s="1" t="s">
        <v>5</v>
      </c>
    </row>
    <row r="281645" spans="1:4" x14ac:dyDescent="0.2">
      <c r="A281645" s="1">
        <v>449667</v>
      </c>
      <c r="B281645" s="1" t="s">
        <v>280689</v>
      </c>
      <c r="C281645" s="1" t="s">
        <v>60</v>
      </c>
      <c r="D281645" s="1" t="s">
        <v>61</v>
      </c>
    </row>
    <row r="281646" spans="1:4" x14ac:dyDescent="0.2">
      <c r="A281646" s="1">
        <v>449669</v>
      </c>
      <c r="B281646" s="1" t="s">
        <v>280690</v>
      </c>
      <c r="C281646" s="1" t="s">
        <v>60</v>
      </c>
      <c r="D281646" s="1" t="s">
        <v>61</v>
      </c>
    </row>
    <row r="281647" spans="1:4" x14ac:dyDescent="0.2">
      <c r="A281647" s="1">
        <v>449671</v>
      </c>
      <c r="B281647" s="1" t="s">
        <v>280691</v>
      </c>
      <c r="C281647" s="1" t="s">
        <v>60</v>
      </c>
      <c r="D281647" s="1" t="s">
        <v>61</v>
      </c>
    </row>
    <row r="281648" spans="1:4" x14ac:dyDescent="0.2">
      <c r="A281648" s="1">
        <v>449673</v>
      </c>
      <c r="B281648" s="1" t="s">
        <v>280692</v>
      </c>
      <c r="C281648" s="1" t="s">
        <v>60</v>
      </c>
      <c r="D281648" s="1" t="s">
        <v>61</v>
      </c>
    </row>
    <row r="281649" spans="1:4" x14ac:dyDescent="0.2">
      <c r="A281649" s="1">
        <v>449675</v>
      </c>
      <c r="B281649" s="1" t="s">
        <v>280693</v>
      </c>
      <c r="C281649" s="1" t="s">
        <v>60</v>
      </c>
      <c r="D281649" s="1" t="s">
        <v>61</v>
      </c>
    </row>
    <row r="281650" spans="1:4" x14ac:dyDescent="0.2">
      <c r="A281650" s="1">
        <v>449679</v>
      </c>
      <c r="B281650" s="1" t="s">
        <v>280694</v>
      </c>
      <c r="C281650" s="1" t="s">
        <v>60</v>
      </c>
      <c r="D281650" s="1" t="s">
        <v>61</v>
      </c>
    </row>
    <row r="281651" spans="1:4" x14ac:dyDescent="0.2">
      <c r="A281651" s="1">
        <v>449681</v>
      </c>
      <c r="B281651" s="1" t="s">
        <v>280695</v>
      </c>
      <c r="C281651" s="1" t="s">
        <v>60</v>
      </c>
      <c r="D281651" s="1" t="s">
        <v>61</v>
      </c>
    </row>
    <row r="281652" spans="1:4" x14ac:dyDescent="0.2">
      <c r="A281652" s="1">
        <v>449683</v>
      </c>
      <c r="B281652" s="1" t="s">
        <v>280696</v>
      </c>
      <c r="C281652" s="1" t="s">
        <v>60</v>
      </c>
      <c r="D281652" s="1" t="s">
        <v>61</v>
      </c>
    </row>
    <row r="281653" spans="1:4" x14ac:dyDescent="0.2">
      <c r="A281653" s="1">
        <v>449695</v>
      </c>
      <c r="B281653" s="1" t="s">
        <v>280697</v>
      </c>
      <c r="C281653" s="1" t="s">
        <v>5</v>
      </c>
    </row>
    <row r="281654" spans="1:4" x14ac:dyDescent="0.2">
      <c r="A281654" s="1">
        <v>449696</v>
      </c>
      <c r="B281654" s="1" t="s">
        <v>280698</v>
      </c>
      <c r="C281654" s="1" t="s">
        <v>60</v>
      </c>
    </row>
    <row r="281655" spans="1:4" x14ac:dyDescent="0.2">
      <c r="A281655" s="1">
        <v>449697</v>
      </c>
      <c r="B281655" s="1" t="s">
        <v>280699</v>
      </c>
      <c r="C281655" s="1" t="s">
        <v>5</v>
      </c>
    </row>
    <row r="281656" spans="1:4" x14ac:dyDescent="0.2">
      <c r="A281656" s="1">
        <v>449698</v>
      </c>
      <c r="B281656" s="1" t="s">
        <v>280700</v>
      </c>
      <c r="C281656" s="1" t="s">
        <v>5</v>
      </c>
    </row>
    <row r="281657" spans="1:4" x14ac:dyDescent="0.2">
      <c r="A281657" s="1">
        <v>449699</v>
      </c>
      <c r="B281657" s="1" t="s">
        <v>280701</v>
      </c>
      <c r="C281657" s="1" t="s">
        <v>5</v>
      </c>
    </row>
    <row r="281658" spans="1:4" x14ac:dyDescent="0.2">
      <c r="A281658" s="1">
        <v>449700</v>
      </c>
      <c r="B281658" s="1" t="s">
        <v>280702</v>
      </c>
      <c r="C281658" s="1" t="s">
        <v>5</v>
      </c>
    </row>
    <row r="281659" spans="1:4" x14ac:dyDescent="0.2">
      <c r="A281659" s="1">
        <v>449701</v>
      </c>
      <c r="B281659" s="1" t="s">
        <v>280703</v>
      </c>
      <c r="C281659" s="1" t="s">
        <v>60</v>
      </c>
    </row>
    <row r="281660" spans="1:4" x14ac:dyDescent="0.2">
      <c r="A281660" s="1">
        <v>449702</v>
      </c>
      <c r="B281660" s="1" t="s">
        <v>280704</v>
      </c>
      <c r="C281660" s="1" t="s">
        <v>5</v>
      </c>
    </row>
    <row r="281661" spans="1:4" x14ac:dyDescent="0.2">
      <c r="A281661" s="1">
        <v>449703</v>
      </c>
      <c r="B281661" s="1" t="s">
        <v>280705</v>
      </c>
      <c r="C281661" s="1" t="s">
        <v>5</v>
      </c>
    </row>
    <row r="281662" spans="1:4" x14ac:dyDescent="0.2">
      <c r="A281662" s="1">
        <v>449704</v>
      </c>
      <c r="B281662" s="1" t="s">
        <v>280706</v>
      </c>
      <c r="C281662" s="1" t="s">
        <v>5</v>
      </c>
    </row>
    <row r="281663" spans="1:4" x14ac:dyDescent="0.2">
      <c r="A281663" s="1">
        <v>449705</v>
      </c>
      <c r="B281663" s="1" t="s">
        <v>280707</v>
      </c>
      <c r="C281663" s="1" t="s">
        <v>60</v>
      </c>
      <c r="D281663" s="1" t="s">
        <v>61</v>
      </c>
    </row>
    <row r="281664" spans="1:4" x14ac:dyDescent="0.2">
      <c r="A281664" s="1">
        <v>449706</v>
      </c>
      <c r="B281664" s="1" t="s">
        <v>280708</v>
      </c>
      <c r="C281664" s="1" t="s">
        <v>60</v>
      </c>
      <c r="D281664" s="1" t="s">
        <v>61</v>
      </c>
    </row>
    <row r="281665" spans="1:4" x14ac:dyDescent="0.2">
      <c r="A281665" s="1">
        <v>449707</v>
      </c>
      <c r="B281665" s="1" t="s">
        <v>280709</v>
      </c>
      <c r="C281665" s="1" t="s">
        <v>60</v>
      </c>
      <c r="D281665" s="1" t="s">
        <v>61</v>
      </c>
    </row>
    <row r="281666" spans="1:4" x14ac:dyDescent="0.2">
      <c r="A281666" s="1">
        <v>449708</v>
      </c>
      <c r="B281666" s="1" t="s">
        <v>280710</v>
      </c>
      <c r="C281666" s="1" t="s">
        <v>60</v>
      </c>
      <c r="D281666" s="1" t="s">
        <v>61</v>
      </c>
    </row>
    <row r="281667" spans="1:4" x14ac:dyDescent="0.2">
      <c r="A281667" s="1">
        <v>449709</v>
      </c>
      <c r="B281667" s="1" t="s">
        <v>280711</v>
      </c>
      <c r="C281667" s="1" t="s">
        <v>60</v>
      </c>
      <c r="D281667" s="1" t="s">
        <v>61</v>
      </c>
    </row>
    <row r="281668" spans="1:4" x14ac:dyDescent="0.2">
      <c r="A281668" s="1">
        <v>449710</v>
      </c>
      <c r="B281668" s="1" t="s">
        <v>280712</v>
      </c>
      <c r="C281668" s="1" t="s">
        <v>60</v>
      </c>
      <c r="D281668" s="1" t="s">
        <v>61</v>
      </c>
    </row>
    <row r="281669" spans="1:4" x14ac:dyDescent="0.2">
      <c r="A281669" s="1">
        <v>449711</v>
      </c>
      <c r="B281669" s="1" t="s">
        <v>280713</v>
      </c>
      <c r="C281669" s="1" t="s">
        <v>60</v>
      </c>
      <c r="D281669" s="1" t="s">
        <v>61</v>
      </c>
    </row>
    <row r="281670" spans="1:4" x14ac:dyDescent="0.2">
      <c r="A281670" s="1">
        <v>449712</v>
      </c>
      <c r="B281670" s="1" t="s">
        <v>280714</v>
      </c>
      <c r="C281670" s="1" t="s">
        <v>60</v>
      </c>
      <c r="D281670" s="1" t="s">
        <v>61</v>
      </c>
    </row>
    <row r="281671" spans="1:4" x14ac:dyDescent="0.2">
      <c r="A281671" s="1">
        <v>449713</v>
      </c>
      <c r="B281671" s="1" t="s">
        <v>280715</v>
      </c>
      <c r="C281671" s="1" t="s">
        <v>60</v>
      </c>
      <c r="D281671" s="1" t="s">
        <v>61</v>
      </c>
    </row>
    <row r="281672" spans="1:4" x14ac:dyDescent="0.2">
      <c r="A281672" s="1">
        <v>449714</v>
      </c>
      <c r="B281672" s="1" t="s">
        <v>280716</v>
      </c>
      <c r="C281672" s="1" t="s">
        <v>60</v>
      </c>
      <c r="D281672" s="1" t="s">
        <v>61</v>
      </c>
    </row>
    <row r="281673" spans="1:4" x14ac:dyDescent="0.2">
      <c r="A281673" s="1">
        <v>449715</v>
      </c>
      <c r="B281673" s="1" t="s">
        <v>280717</v>
      </c>
      <c r="C281673" s="1" t="s">
        <v>60</v>
      </c>
      <c r="D281673" s="1" t="s">
        <v>61</v>
      </c>
    </row>
    <row r="281674" spans="1:4" x14ac:dyDescent="0.2">
      <c r="A281674" s="1">
        <v>449716</v>
      </c>
      <c r="B281674" s="1" t="s">
        <v>280718</v>
      </c>
      <c r="C281674" s="1" t="s">
        <v>60</v>
      </c>
      <c r="D281674" s="1" t="s">
        <v>61</v>
      </c>
    </row>
    <row r="281675" spans="1:4" x14ac:dyDescent="0.2">
      <c r="A281675" s="1">
        <v>449717</v>
      </c>
      <c r="B281675" s="1" t="s">
        <v>280719</v>
      </c>
      <c r="C281675" s="1" t="s">
        <v>60</v>
      </c>
      <c r="D281675" s="1" t="s">
        <v>61</v>
      </c>
    </row>
    <row r="281676" spans="1:4" x14ac:dyDescent="0.2">
      <c r="A281676" s="1">
        <v>449718</v>
      </c>
      <c r="B281676" s="1" t="s">
        <v>280720</v>
      </c>
      <c r="C281676" s="1" t="s">
        <v>60</v>
      </c>
      <c r="D281676" s="1" t="s">
        <v>61</v>
      </c>
    </row>
    <row r="281677" spans="1:4" x14ac:dyDescent="0.2">
      <c r="A281677" s="1">
        <v>449719</v>
      </c>
      <c r="B281677" s="1" t="s">
        <v>280721</v>
      </c>
      <c r="C281677" s="1" t="s">
        <v>60</v>
      </c>
      <c r="D281677" s="1" t="s">
        <v>61</v>
      </c>
    </row>
    <row r="281678" spans="1:4" x14ac:dyDescent="0.2">
      <c r="A281678" s="1">
        <v>449720</v>
      </c>
      <c r="B281678" s="1" t="s">
        <v>280722</v>
      </c>
      <c r="C281678" s="1" t="s">
        <v>60</v>
      </c>
      <c r="D281678" s="1" t="s">
        <v>61</v>
      </c>
    </row>
    <row r="281679" spans="1:4" x14ac:dyDescent="0.2">
      <c r="A281679" s="1">
        <v>449721</v>
      </c>
      <c r="B281679" s="1" t="s">
        <v>280723</v>
      </c>
      <c r="C281679" s="1" t="s">
        <v>60</v>
      </c>
      <c r="D281679" s="1" t="s">
        <v>61</v>
      </c>
    </row>
    <row r="281680" spans="1:4" x14ac:dyDescent="0.2">
      <c r="A281680" s="1">
        <v>449722</v>
      </c>
      <c r="B281680" s="1" t="s">
        <v>280724</v>
      </c>
      <c r="C281680" s="1" t="s">
        <v>60</v>
      </c>
      <c r="D281680" s="1" t="s">
        <v>61</v>
      </c>
    </row>
    <row r="281681" spans="1:4" x14ac:dyDescent="0.2">
      <c r="A281681" s="1">
        <v>449723</v>
      </c>
      <c r="B281681" s="1" t="s">
        <v>280725</v>
      </c>
      <c r="C281681" s="1" t="s">
        <v>60</v>
      </c>
      <c r="D281681" s="1" t="s">
        <v>61</v>
      </c>
    </row>
    <row r="281682" spans="1:4" x14ac:dyDescent="0.2">
      <c r="A281682" s="1">
        <v>449724</v>
      </c>
      <c r="B281682" s="1" t="s">
        <v>280726</v>
      </c>
      <c r="C281682" s="1" t="s">
        <v>60</v>
      </c>
      <c r="D281682" s="1" t="s">
        <v>61</v>
      </c>
    </row>
    <row r="281683" spans="1:4" x14ac:dyDescent="0.2">
      <c r="A281683" s="1">
        <v>449803</v>
      </c>
      <c r="B281683" s="1" t="s">
        <v>280727</v>
      </c>
      <c r="C281683" s="1" t="s">
        <v>5</v>
      </c>
    </row>
    <row r="281684" spans="1:4" x14ac:dyDescent="0.2">
      <c r="A281684" s="1">
        <v>449804</v>
      </c>
      <c r="B281684" s="1" t="s">
        <v>280728</v>
      </c>
      <c r="C281684" s="1" t="s">
        <v>5</v>
      </c>
    </row>
    <row r="281685" spans="1:4" x14ac:dyDescent="0.2">
      <c r="A281685" s="1">
        <v>449805</v>
      </c>
      <c r="B281685" s="1" t="s">
        <v>280729</v>
      </c>
      <c r="C281685" s="1" t="s">
        <v>5</v>
      </c>
    </row>
    <row r="281686" spans="1:4" x14ac:dyDescent="0.2">
      <c r="A281686" s="1">
        <v>449806</v>
      </c>
      <c r="B281686" s="1" t="s">
        <v>280730</v>
      </c>
      <c r="C281686" s="1" t="s">
        <v>5</v>
      </c>
    </row>
    <row r="281687" spans="1:4" x14ac:dyDescent="0.2">
      <c r="A281687" s="1">
        <v>449807</v>
      </c>
      <c r="B281687" s="1" t="s">
        <v>280731</v>
      </c>
      <c r="C281687" s="1" t="s">
        <v>5</v>
      </c>
    </row>
    <row r="281688" spans="1:4" x14ac:dyDescent="0.2">
      <c r="A281688" s="1">
        <v>449808</v>
      </c>
      <c r="B281688" s="1" t="s">
        <v>280732</v>
      </c>
      <c r="C281688" s="1" t="s">
        <v>5</v>
      </c>
    </row>
    <row r="281689" spans="1:4" x14ac:dyDescent="0.2">
      <c r="A281689" s="1">
        <v>449809</v>
      </c>
      <c r="B281689" s="1" t="s">
        <v>280733</v>
      </c>
      <c r="C281689" s="1" t="s">
        <v>5</v>
      </c>
    </row>
    <row r="281690" spans="1:4" x14ac:dyDescent="0.2">
      <c r="A281690" s="1">
        <v>449810</v>
      </c>
      <c r="B281690" s="1" t="s">
        <v>280734</v>
      </c>
      <c r="C281690" s="1" t="s">
        <v>5</v>
      </c>
    </row>
    <row r="281691" spans="1:4" x14ac:dyDescent="0.2">
      <c r="A281691" s="1">
        <v>449811</v>
      </c>
      <c r="B281691" s="1" t="s">
        <v>280735</v>
      </c>
      <c r="C281691" s="1" t="s">
        <v>5</v>
      </c>
    </row>
    <row r="281692" spans="1:4" x14ac:dyDescent="0.2">
      <c r="A281692" s="1">
        <v>449812</v>
      </c>
      <c r="B281692" s="1" t="s">
        <v>280736</v>
      </c>
      <c r="C281692" s="1" t="s">
        <v>5</v>
      </c>
    </row>
    <row r="281693" spans="1:4" x14ac:dyDescent="0.2">
      <c r="A281693" s="1">
        <v>449827</v>
      </c>
      <c r="B281693" s="1" t="s">
        <v>280737</v>
      </c>
      <c r="C281693" s="1" t="s">
        <v>60</v>
      </c>
    </row>
    <row r="281694" spans="1:4" x14ac:dyDescent="0.2">
      <c r="A281694" s="1">
        <v>449833</v>
      </c>
      <c r="B281694" s="1" t="s">
        <v>280738</v>
      </c>
      <c r="C281694" s="1" t="s">
        <v>60</v>
      </c>
    </row>
    <row r="281695" spans="1:4" x14ac:dyDescent="0.2">
      <c r="A281695" s="1">
        <v>449835</v>
      </c>
      <c r="B281695" s="1" t="s">
        <v>280739</v>
      </c>
      <c r="C281695" s="1" t="s">
        <v>5</v>
      </c>
    </row>
    <row r="281696" spans="1:4" x14ac:dyDescent="0.2">
      <c r="A281696" s="1">
        <v>449837</v>
      </c>
      <c r="B281696" s="1" t="s">
        <v>280740</v>
      </c>
      <c r="C281696" s="1" t="s">
        <v>60</v>
      </c>
    </row>
    <row r="281697" spans="1:4" x14ac:dyDescent="0.2">
      <c r="A281697" s="1">
        <v>449841</v>
      </c>
      <c r="B281697" s="1" t="s">
        <v>280741</v>
      </c>
      <c r="C281697" s="1" t="s">
        <v>60</v>
      </c>
    </row>
    <row r="281698" spans="1:4" x14ac:dyDescent="0.2">
      <c r="A281698" s="1">
        <v>449845</v>
      </c>
      <c r="B281698" s="1" t="s">
        <v>280742</v>
      </c>
      <c r="C281698" s="1" t="s">
        <v>5</v>
      </c>
    </row>
    <row r="281699" spans="1:4" x14ac:dyDescent="0.2">
      <c r="A281699" s="1">
        <v>449849</v>
      </c>
      <c r="B281699" s="1" t="s">
        <v>280743</v>
      </c>
      <c r="C281699" s="1" t="s">
        <v>60</v>
      </c>
      <c r="D281699" s="1" t="s">
        <v>61</v>
      </c>
    </row>
    <row r="281700" spans="1:4" x14ac:dyDescent="0.2">
      <c r="A281700" s="1">
        <v>449851</v>
      </c>
      <c r="B281700" s="1" t="s">
        <v>280744</v>
      </c>
      <c r="C281700" s="1" t="s">
        <v>60</v>
      </c>
    </row>
    <row r="281701" spans="1:4" x14ac:dyDescent="0.2">
      <c r="A281701" s="1">
        <v>449855</v>
      </c>
      <c r="B281701" s="1" t="s">
        <v>280745</v>
      </c>
      <c r="C281701" s="1" t="s">
        <v>60</v>
      </c>
    </row>
    <row r="281702" spans="1:4" x14ac:dyDescent="0.2">
      <c r="A281702" s="1">
        <v>449857</v>
      </c>
      <c r="B281702" s="1" t="s">
        <v>280746</v>
      </c>
      <c r="C281702" s="1" t="s">
        <v>60</v>
      </c>
    </row>
    <row r="281703" spans="1:4" x14ac:dyDescent="0.2">
      <c r="A281703" s="1">
        <v>449861</v>
      </c>
      <c r="B281703" s="1" t="s">
        <v>280747</v>
      </c>
      <c r="C281703" s="1" t="s">
        <v>60</v>
      </c>
    </row>
    <row r="281704" spans="1:4" x14ac:dyDescent="0.2">
      <c r="A281704" s="1">
        <v>449871</v>
      </c>
      <c r="B281704" s="1" t="s">
        <v>280748</v>
      </c>
      <c r="C281704" s="1" t="s">
        <v>5</v>
      </c>
    </row>
    <row r="281705" spans="1:4" x14ac:dyDescent="0.2">
      <c r="A281705" s="1">
        <v>449891</v>
      </c>
      <c r="B281705" s="1" t="s">
        <v>280749</v>
      </c>
      <c r="C281705" s="1" t="s">
        <v>5</v>
      </c>
    </row>
    <row r="281706" spans="1:4" x14ac:dyDescent="0.2">
      <c r="A281706" s="1">
        <v>449895</v>
      </c>
      <c r="B281706" s="1" t="s">
        <v>280750</v>
      </c>
      <c r="C281706" s="1" t="s">
        <v>60</v>
      </c>
      <c r="D281706" s="1" t="s">
        <v>61</v>
      </c>
    </row>
    <row r="281707" spans="1:4" x14ac:dyDescent="0.2">
      <c r="A281707" s="1">
        <v>449897</v>
      </c>
      <c r="B281707" s="1" t="s">
        <v>280751</v>
      </c>
      <c r="C281707" s="1" t="s">
        <v>5</v>
      </c>
    </row>
    <row r="281708" spans="1:4" x14ac:dyDescent="0.2">
      <c r="A281708" s="1">
        <v>449899</v>
      </c>
      <c r="B281708" s="1" t="s">
        <v>280752</v>
      </c>
      <c r="C281708" s="1" t="s">
        <v>60</v>
      </c>
      <c r="D281708" s="1" t="s">
        <v>61</v>
      </c>
    </row>
    <row r="281709" spans="1:4" x14ac:dyDescent="0.2">
      <c r="A281709" s="1">
        <v>449905</v>
      </c>
      <c r="B281709" s="1" t="s">
        <v>280753</v>
      </c>
      <c r="C281709" s="1" t="s">
        <v>5</v>
      </c>
    </row>
    <row r="281710" spans="1:4" x14ac:dyDescent="0.2">
      <c r="A281710" s="1">
        <v>449911</v>
      </c>
      <c r="B281710" s="1" t="s">
        <v>280754</v>
      </c>
      <c r="C281710" s="1" t="s">
        <v>60</v>
      </c>
      <c r="D281710" s="1" t="s">
        <v>61</v>
      </c>
    </row>
    <row r="281711" spans="1:4" x14ac:dyDescent="0.2">
      <c r="A281711" s="1">
        <v>449913</v>
      </c>
      <c r="B281711" s="1" t="s">
        <v>280755</v>
      </c>
      <c r="C281711" s="1" t="s">
        <v>5</v>
      </c>
    </row>
    <row r="281712" spans="1:4" x14ac:dyDescent="0.2">
      <c r="A281712" s="1">
        <v>449915</v>
      </c>
      <c r="B281712" s="1" t="s">
        <v>280756</v>
      </c>
      <c r="C281712" s="1" t="s">
        <v>60</v>
      </c>
      <c r="D281712" s="1" t="s">
        <v>61</v>
      </c>
    </row>
    <row r="281713" spans="1:4" x14ac:dyDescent="0.2">
      <c r="A281713" s="1">
        <v>449933</v>
      </c>
      <c r="B281713" s="1" t="s">
        <v>280757</v>
      </c>
      <c r="C281713" s="1" t="s">
        <v>60</v>
      </c>
    </row>
    <row r="281714" spans="1:4" x14ac:dyDescent="0.2">
      <c r="A281714" s="1">
        <v>449937</v>
      </c>
      <c r="B281714" s="1" t="s">
        <v>280758</v>
      </c>
      <c r="C281714" s="1" t="s">
        <v>5</v>
      </c>
    </row>
    <row r="281715" spans="1:4" x14ac:dyDescent="0.2">
      <c r="A281715" s="1">
        <v>449938</v>
      </c>
      <c r="B281715" s="1" t="s">
        <v>280759</v>
      </c>
      <c r="C281715" s="1" t="s">
        <v>5</v>
      </c>
    </row>
    <row r="281716" spans="1:4" x14ac:dyDescent="0.2">
      <c r="A281716" s="1">
        <v>449939</v>
      </c>
      <c r="B281716" s="1" t="s">
        <v>280760</v>
      </c>
      <c r="C281716" s="1" t="s">
        <v>5</v>
      </c>
    </row>
    <row r="281717" spans="1:4" x14ac:dyDescent="0.2">
      <c r="A281717" s="1">
        <v>449940</v>
      </c>
      <c r="B281717" s="1" t="s">
        <v>280761</v>
      </c>
      <c r="C281717" s="1" t="s">
        <v>5</v>
      </c>
    </row>
    <row r="281718" spans="1:4" x14ac:dyDescent="0.2">
      <c r="A281718" s="1">
        <v>449941</v>
      </c>
      <c r="B281718" s="1" t="s">
        <v>280762</v>
      </c>
      <c r="C281718" s="1" t="s">
        <v>5</v>
      </c>
    </row>
    <row r="281719" spans="1:4" x14ac:dyDescent="0.2">
      <c r="A281719" s="1">
        <v>449942</v>
      </c>
      <c r="B281719" s="1" t="s">
        <v>280763</v>
      </c>
      <c r="C281719" s="1" t="s">
        <v>5</v>
      </c>
    </row>
    <row r="281720" spans="1:4" x14ac:dyDescent="0.2">
      <c r="A281720" s="1">
        <v>449943</v>
      </c>
      <c r="B281720" s="1" t="s">
        <v>280764</v>
      </c>
      <c r="C281720" s="1" t="s">
        <v>5</v>
      </c>
    </row>
    <row r="281721" spans="1:4" x14ac:dyDescent="0.2">
      <c r="A281721" s="1">
        <v>449944</v>
      </c>
      <c r="B281721" s="1" t="s">
        <v>280765</v>
      </c>
      <c r="C281721" s="1" t="s">
        <v>5</v>
      </c>
    </row>
    <row r="281722" spans="1:4" x14ac:dyDescent="0.2">
      <c r="A281722" s="1">
        <v>449946</v>
      </c>
      <c r="B281722" s="1" t="s">
        <v>280766</v>
      </c>
      <c r="C281722" s="1" t="s">
        <v>60</v>
      </c>
    </row>
    <row r="281723" spans="1:4" x14ac:dyDescent="0.2">
      <c r="A281723" s="1">
        <v>449947</v>
      </c>
      <c r="B281723" s="1" t="s">
        <v>280767</v>
      </c>
      <c r="C281723" s="1" t="s">
        <v>60</v>
      </c>
      <c r="D281723" s="1" t="s">
        <v>61</v>
      </c>
    </row>
    <row r="281724" spans="1:4" x14ac:dyDescent="0.2">
      <c r="A281724" s="1">
        <v>449948</v>
      </c>
      <c r="B281724" s="1" t="s">
        <v>280768</v>
      </c>
      <c r="C281724" s="1" t="s">
        <v>60</v>
      </c>
      <c r="D281724" s="1" t="s">
        <v>61</v>
      </c>
    </row>
    <row r="281725" spans="1:4" x14ac:dyDescent="0.2">
      <c r="A281725" s="1">
        <v>449949</v>
      </c>
      <c r="B281725" s="1" t="s">
        <v>280769</v>
      </c>
      <c r="C281725" s="1" t="s">
        <v>60</v>
      </c>
      <c r="D281725" s="1" t="s">
        <v>61</v>
      </c>
    </row>
    <row r="281726" spans="1:4" x14ac:dyDescent="0.2">
      <c r="A281726" s="1">
        <v>449950</v>
      </c>
      <c r="B281726" s="1" t="s">
        <v>280770</v>
      </c>
      <c r="C281726" s="1" t="s">
        <v>60</v>
      </c>
      <c r="D281726" s="1" t="s">
        <v>61</v>
      </c>
    </row>
    <row r="281727" spans="1:4" x14ac:dyDescent="0.2">
      <c r="A281727" s="1">
        <v>449951</v>
      </c>
      <c r="B281727" s="1" t="s">
        <v>280771</v>
      </c>
      <c r="C281727" s="1" t="s">
        <v>60</v>
      </c>
      <c r="D281727" s="1" t="s">
        <v>61</v>
      </c>
    </row>
    <row r="281728" spans="1:4" x14ac:dyDescent="0.2">
      <c r="A281728" s="1">
        <v>449952</v>
      </c>
      <c r="B281728" s="1" t="s">
        <v>280772</v>
      </c>
      <c r="C281728" s="1" t="s">
        <v>60</v>
      </c>
      <c r="D281728" s="1" t="s">
        <v>61</v>
      </c>
    </row>
    <row r="281729" spans="1:4" x14ac:dyDescent="0.2">
      <c r="A281729" s="1">
        <v>449953</v>
      </c>
      <c r="B281729" s="1" t="s">
        <v>280773</v>
      </c>
      <c r="C281729" s="1" t="s">
        <v>60</v>
      </c>
      <c r="D281729" s="1" t="s">
        <v>61</v>
      </c>
    </row>
    <row r="281730" spans="1:4" x14ac:dyDescent="0.2">
      <c r="A281730" s="1">
        <v>449954</v>
      </c>
      <c r="B281730" s="1" t="s">
        <v>280774</v>
      </c>
      <c r="C281730" s="1" t="s">
        <v>60</v>
      </c>
      <c r="D281730" s="1" t="s">
        <v>61</v>
      </c>
    </row>
    <row r="281731" spans="1:4" x14ac:dyDescent="0.2">
      <c r="A281731" s="1">
        <v>449955</v>
      </c>
      <c r="B281731" s="1" t="s">
        <v>280775</v>
      </c>
      <c r="C281731" s="1" t="s">
        <v>60</v>
      </c>
      <c r="D281731" s="1" t="s">
        <v>61</v>
      </c>
    </row>
    <row r="281732" spans="1:4" x14ac:dyDescent="0.2">
      <c r="A281732" s="1">
        <v>449956</v>
      </c>
      <c r="B281732" s="1" t="s">
        <v>280776</v>
      </c>
      <c r="C281732" s="1" t="s">
        <v>60</v>
      </c>
      <c r="D281732" s="1" t="s">
        <v>61</v>
      </c>
    </row>
    <row r="281733" spans="1:4" x14ac:dyDescent="0.2">
      <c r="A281733" s="1">
        <v>449957</v>
      </c>
      <c r="B281733" s="1" t="s">
        <v>280777</v>
      </c>
      <c r="C281733" s="1" t="s">
        <v>60</v>
      </c>
      <c r="D281733" s="1" t="s">
        <v>61</v>
      </c>
    </row>
    <row r="281734" spans="1:4" x14ac:dyDescent="0.2">
      <c r="A281734" s="1">
        <v>449958</v>
      </c>
      <c r="B281734" s="1" t="s">
        <v>280778</v>
      </c>
      <c r="C281734" s="1" t="s">
        <v>60</v>
      </c>
      <c r="D281734" s="1" t="s">
        <v>61</v>
      </c>
    </row>
    <row r="281735" spans="1:4" x14ac:dyDescent="0.2">
      <c r="A281735" s="1">
        <v>449959</v>
      </c>
      <c r="B281735" s="1" t="s">
        <v>280779</v>
      </c>
      <c r="C281735" s="1" t="s">
        <v>60</v>
      </c>
      <c r="D281735" s="1" t="s">
        <v>61</v>
      </c>
    </row>
    <row r="281736" spans="1:4" x14ac:dyDescent="0.2">
      <c r="A281736" s="1">
        <v>449960</v>
      </c>
      <c r="B281736" s="1" t="s">
        <v>280780</v>
      </c>
      <c r="C281736" s="1" t="s">
        <v>60</v>
      </c>
      <c r="D281736" s="1" t="s">
        <v>61</v>
      </c>
    </row>
    <row r="281737" spans="1:4" x14ac:dyDescent="0.2">
      <c r="A281737" s="1">
        <v>449961</v>
      </c>
      <c r="B281737" s="1" t="s">
        <v>280781</v>
      </c>
      <c r="C281737" s="1" t="s">
        <v>60</v>
      </c>
      <c r="D281737" s="1" t="s">
        <v>61</v>
      </c>
    </row>
    <row r="281738" spans="1:4" x14ac:dyDescent="0.2">
      <c r="A281738" s="1">
        <v>449962</v>
      </c>
      <c r="B281738" s="1" t="s">
        <v>280782</v>
      </c>
      <c r="C281738" s="1" t="s">
        <v>60</v>
      </c>
      <c r="D281738" s="1" t="s">
        <v>61</v>
      </c>
    </row>
    <row r="281739" spans="1:4" x14ac:dyDescent="0.2">
      <c r="A281739" s="1">
        <v>449963</v>
      </c>
      <c r="B281739" s="1" t="s">
        <v>280783</v>
      </c>
      <c r="C281739" s="1" t="s">
        <v>60</v>
      </c>
      <c r="D281739" s="1" t="s">
        <v>61</v>
      </c>
    </row>
    <row r="281740" spans="1:4" x14ac:dyDescent="0.2">
      <c r="A281740" s="1">
        <v>449964</v>
      </c>
      <c r="B281740" s="1" t="s">
        <v>280784</v>
      </c>
      <c r="C281740" s="1" t="s">
        <v>60</v>
      </c>
      <c r="D281740" s="1" t="s">
        <v>61</v>
      </c>
    </row>
    <row r="281741" spans="1:4" x14ac:dyDescent="0.2">
      <c r="A281741" s="1">
        <v>449965</v>
      </c>
      <c r="B281741" s="1" t="s">
        <v>280785</v>
      </c>
      <c r="C281741" s="1" t="s">
        <v>60</v>
      </c>
      <c r="D281741" s="1" t="s">
        <v>61</v>
      </c>
    </row>
    <row r="281742" spans="1:4" x14ac:dyDescent="0.2">
      <c r="A281742" s="1">
        <v>449966</v>
      </c>
      <c r="B281742" s="1" t="s">
        <v>280786</v>
      </c>
      <c r="C281742" s="1" t="s">
        <v>60</v>
      </c>
      <c r="D281742" s="1" t="s">
        <v>61</v>
      </c>
    </row>
    <row r="281743" spans="1:4" x14ac:dyDescent="0.2">
      <c r="A281743" s="1">
        <v>449969</v>
      </c>
      <c r="B281743" s="1" t="s">
        <v>280787</v>
      </c>
      <c r="C281743" s="1" t="s">
        <v>60</v>
      </c>
    </row>
    <row r="281744" spans="1:4" x14ac:dyDescent="0.2">
      <c r="A281744" s="1">
        <v>449973</v>
      </c>
      <c r="B281744" s="1" t="s">
        <v>280788</v>
      </c>
      <c r="C281744" s="1" t="s">
        <v>5</v>
      </c>
    </row>
    <row r="281745" spans="1:3" x14ac:dyDescent="0.2">
      <c r="A281745" s="1">
        <v>450017</v>
      </c>
      <c r="B281745" s="1" t="s">
        <v>280789</v>
      </c>
      <c r="C281745" s="1" t="s">
        <v>60</v>
      </c>
    </row>
    <row r="281746" spans="1:3" x14ac:dyDescent="0.2">
      <c r="A281746" s="1">
        <v>450043</v>
      </c>
      <c r="B281746" s="1" t="s">
        <v>280790</v>
      </c>
      <c r="C281746" s="1" t="s">
        <v>5</v>
      </c>
    </row>
    <row r="281747" spans="1:3" x14ac:dyDescent="0.2">
      <c r="A281747" s="1">
        <v>450044</v>
      </c>
      <c r="B281747" s="1" t="s">
        <v>280791</v>
      </c>
      <c r="C281747" s="1" t="s">
        <v>60</v>
      </c>
    </row>
    <row r="281748" spans="1:3" x14ac:dyDescent="0.2">
      <c r="A281748" s="1">
        <v>450045</v>
      </c>
      <c r="B281748" s="1" t="s">
        <v>280792</v>
      </c>
      <c r="C281748" s="1" t="s">
        <v>5</v>
      </c>
    </row>
    <row r="281749" spans="1:3" x14ac:dyDescent="0.2">
      <c r="A281749" s="1">
        <v>450046</v>
      </c>
      <c r="B281749" s="1" t="s">
        <v>280793</v>
      </c>
      <c r="C281749" s="1" t="s">
        <v>5</v>
      </c>
    </row>
    <row r="281750" spans="1:3" x14ac:dyDescent="0.2">
      <c r="A281750" s="1">
        <v>450047</v>
      </c>
      <c r="B281750" s="1" t="s">
        <v>280794</v>
      </c>
      <c r="C281750" s="1" t="s">
        <v>5</v>
      </c>
    </row>
    <row r="281751" spans="1:3" x14ac:dyDescent="0.2">
      <c r="A281751" s="1">
        <v>450048</v>
      </c>
      <c r="B281751" s="1" t="s">
        <v>280795</v>
      </c>
      <c r="C281751" s="1" t="s">
        <v>60</v>
      </c>
    </row>
    <row r="281752" spans="1:3" x14ac:dyDescent="0.2">
      <c r="A281752" s="1">
        <v>450049</v>
      </c>
      <c r="B281752" s="1" t="s">
        <v>280796</v>
      </c>
      <c r="C281752" s="1" t="s">
        <v>5</v>
      </c>
    </row>
    <row r="281753" spans="1:3" x14ac:dyDescent="0.2">
      <c r="A281753" s="1">
        <v>450050</v>
      </c>
      <c r="B281753" s="1" t="s">
        <v>280797</v>
      </c>
      <c r="C281753" s="1" t="s">
        <v>5</v>
      </c>
    </row>
    <row r="281754" spans="1:3" x14ac:dyDescent="0.2">
      <c r="A281754" s="1">
        <v>450051</v>
      </c>
      <c r="B281754" s="1" t="s">
        <v>280798</v>
      </c>
      <c r="C281754" s="1" t="s">
        <v>5</v>
      </c>
    </row>
    <row r="281755" spans="1:3" x14ac:dyDescent="0.2">
      <c r="A281755" s="1">
        <v>450052</v>
      </c>
      <c r="B281755" s="1" t="s">
        <v>280799</v>
      </c>
      <c r="C281755" s="1" t="s">
        <v>5</v>
      </c>
    </row>
    <row r="281756" spans="1:3" x14ac:dyDescent="0.2">
      <c r="A281756" s="1">
        <v>450053</v>
      </c>
      <c r="B281756" s="1" t="s">
        <v>280800</v>
      </c>
      <c r="C281756" s="1" t="s">
        <v>5</v>
      </c>
    </row>
    <row r="281757" spans="1:3" x14ac:dyDescent="0.2">
      <c r="A281757" s="1">
        <v>450055</v>
      </c>
      <c r="B281757" s="1" t="s">
        <v>280801</v>
      </c>
      <c r="C281757" s="1" t="s">
        <v>60</v>
      </c>
    </row>
    <row r="281758" spans="1:3" x14ac:dyDescent="0.2">
      <c r="A281758" s="1">
        <v>450057</v>
      </c>
      <c r="B281758" s="1" t="s">
        <v>280802</v>
      </c>
      <c r="C281758" s="1" t="s">
        <v>5</v>
      </c>
    </row>
    <row r="281759" spans="1:3" x14ac:dyDescent="0.2">
      <c r="A281759" s="1">
        <v>450059</v>
      </c>
      <c r="B281759" s="1" t="s">
        <v>280803</v>
      </c>
      <c r="C281759" s="1" t="s">
        <v>5</v>
      </c>
    </row>
    <row r="281760" spans="1:3" x14ac:dyDescent="0.2">
      <c r="A281760" s="1">
        <v>450061</v>
      </c>
      <c r="B281760" s="1" t="s">
        <v>280804</v>
      </c>
      <c r="C281760" s="1" t="s">
        <v>5</v>
      </c>
    </row>
    <row r="281761" spans="1:3" x14ac:dyDescent="0.2">
      <c r="A281761" s="1">
        <v>450065</v>
      </c>
      <c r="B281761" s="1" t="s">
        <v>280805</v>
      </c>
      <c r="C281761" s="1" t="s">
        <v>5</v>
      </c>
    </row>
    <row r="281762" spans="1:3" x14ac:dyDescent="0.2">
      <c r="A281762" s="1">
        <v>450067</v>
      </c>
      <c r="B281762" s="1" t="s">
        <v>280806</v>
      </c>
      <c r="C281762" s="1" t="s">
        <v>5</v>
      </c>
    </row>
    <row r="281763" spans="1:3" x14ac:dyDescent="0.2">
      <c r="A281763" s="1">
        <v>450069</v>
      </c>
      <c r="B281763" s="1" t="s">
        <v>280807</v>
      </c>
      <c r="C281763" s="1" t="s">
        <v>5</v>
      </c>
    </row>
    <row r="281764" spans="1:3" x14ac:dyDescent="0.2">
      <c r="A281764" s="1">
        <v>450071</v>
      </c>
      <c r="B281764" s="1" t="s">
        <v>280808</v>
      </c>
      <c r="C281764" s="1" t="s">
        <v>5</v>
      </c>
    </row>
    <row r="281765" spans="1:3" x14ac:dyDescent="0.2">
      <c r="A281765" s="1">
        <v>450073</v>
      </c>
      <c r="B281765" s="1" t="s">
        <v>280809</v>
      </c>
      <c r="C281765" s="1" t="s">
        <v>5</v>
      </c>
    </row>
    <row r="281766" spans="1:3" x14ac:dyDescent="0.2">
      <c r="A281766" s="1">
        <v>450075</v>
      </c>
      <c r="B281766" s="1" t="s">
        <v>280810</v>
      </c>
      <c r="C281766" s="1" t="s">
        <v>5</v>
      </c>
    </row>
    <row r="281767" spans="1:3" x14ac:dyDescent="0.2">
      <c r="A281767" s="1">
        <v>450077</v>
      </c>
      <c r="B281767" s="1" t="s">
        <v>280811</v>
      </c>
      <c r="C281767" s="1" t="s">
        <v>5</v>
      </c>
    </row>
    <row r="281768" spans="1:3" x14ac:dyDescent="0.2">
      <c r="A281768" s="1">
        <v>450079</v>
      </c>
      <c r="B281768" s="1" t="s">
        <v>280812</v>
      </c>
      <c r="C281768" s="1" t="s">
        <v>5</v>
      </c>
    </row>
    <row r="281769" spans="1:3" x14ac:dyDescent="0.2">
      <c r="A281769" s="1">
        <v>450081</v>
      </c>
      <c r="B281769" s="1" t="s">
        <v>280813</v>
      </c>
      <c r="C281769" s="1" t="s">
        <v>5</v>
      </c>
    </row>
    <row r="281770" spans="1:3" x14ac:dyDescent="0.2">
      <c r="A281770" s="1">
        <v>450083</v>
      </c>
      <c r="B281770" s="1" t="s">
        <v>280814</v>
      </c>
      <c r="C281770" s="1" t="s">
        <v>5</v>
      </c>
    </row>
    <row r="281771" spans="1:3" x14ac:dyDescent="0.2">
      <c r="A281771" s="1">
        <v>450085</v>
      </c>
      <c r="B281771" s="1" t="s">
        <v>280815</v>
      </c>
      <c r="C281771" s="1" t="s">
        <v>5</v>
      </c>
    </row>
    <row r="281772" spans="1:3" x14ac:dyDescent="0.2">
      <c r="A281772" s="1">
        <v>450087</v>
      </c>
      <c r="B281772" s="1" t="s">
        <v>280816</v>
      </c>
      <c r="C281772" s="1" t="s">
        <v>5</v>
      </c>
    </row>
    <row r="281773" spans="1:3" x14ac:dyDescent="0.2">
      <c r="A281773" s="1">
        <v>450089</v>
      </c>
      <c r="B281773" s="1" t="s">
        <v>280817</v>
      </c>
      <c r="C281773" s="1" t="s">
        <v>5</v>
      </c>
    </row>
    <row r="281774" spans="1:3" x14ac:dyDescent="0.2">
      <c r="A281774" s="1">
        <v>450091</v>
      </c>
      <c r="B281774" s="1" t="s">
        <v>280818</v>
      </c>
      <c r="C281774" s="1" t="s">
        <v>5</v>
      </c>
    </row>
    <row r="281775" spans="1:3" x14ac:dyDescent="0.2">
      <c r="A281775" s="1">
        <v>450093</v>
      </c>
      <c r="B281775" s="1" t="s">
        <v>280819</v>
      </c>
      <c r="C281775" s="1" t="s">
        <v>5</v>
      </c>
    </row>
    <row r="281776" spans="1:3" x14ac:dyDescent="0.2">
      <c r="A281776" s="1">
        <v>450095</v>
      </c>
      <c r="B281776" s="1" t="s">
        <v>280820</v>
      </c>
      <c r="C281776" s="1" t="s">
        <v>5</v>
      </c>
    </row>
    <row r="281777" spans="1:4" x14ac:dyDescent="0.2">
      <c r="A281777" s="1">
        <v>450097</v>
      </c>
      <c r="B281777" s="1" t="s">
        <v>280821</v>
      </c>
      <c r="C281777" s="1" t="s">
        <v>5</v>
      </c>
    </row>
    <row r="281778" spans="1:4" x14ac:dyDescent="0.2">
      <c r="A281778" s="1">
        <v>450101</v>
      </c>
      <c r="B281778" s="1" t="s">
        <v>280822</v>
      </c>
      <c r="C281778" s="1" t="s">
        <v>5</v>
      </c>
    </row>
    <row r="281779" spans="1:4" x14ac:dyDescent="0.2">
      <c r="A281779" s="1">
        <v>450103</v>
      </c>
      <c r="B281779" s="1" t="s">
        <v>280823</v>
      </c>
      <c r="C281779" s="1" t="s">
        <v>5</v>
      </c>
    </row>
    <row r="281780" spans="1:4" x14ac:dyDescent="0.2">
      <c r="A281780" s="1">
        <v>450105</v>
      </c>
      <c r="B281780" s="1" t="s">
        <v>280824</v>
      </c>
      <c r="C281780" s="1" t="s">
        <v>5</v>
      </c>
    </row>
    <row r="281781" spans="1:4" x14ac:dyDescent="0.2">
      <c r="A281781" s="1">
        <v>450109</v>
      </c>
      <c r="B281781" s="1" t="s">
        <v>280825</v>
      </c>
      <c r="C281781" s="1" t="s">
        <v>5</v>
      </c>
    </row>
    <row r="281782" spans="1:4" x14ac:dyDescent="0.2">
      <c r="A281782" s="1">
        <v>450113</v>
      </c>
      <c r="B281782" s="1" t="s">
        <v>280826</v>
      </c>
      <c r="C281782" s="1" t="s">
        <v>60</v>
      </c>
    </row>
    <row r="281783" spans="1:4" x14ac:dyDescent="0.2">
      <c r="A281783" s="1">
        <v>450115</v>
      </c>
      <c r="B281783" s="1" t="s">
        <v>280827</v>
      </c>
      <c r="C281783" s="1" t="s">
        <v>60</v>
      </c>
    </row>
    <row r="281784" spans="1:4" x14ac:dyDescent="0.2">
      <c r="A281784" s="1">
        <v>450117</v>
      </c>
      <c r="B281784" s="1" t="s">
        <v>280828</v>
      </c>
      <c r="C281784" s="1" t="s">
        <v>5</v>
      </c>
    </row>
    <row r="281785" spans="1:4" x14ac:dyDescent="0.2">
      <c r="A281785" s="1">
        <v>450119</v>
      </c>
      <c r="B281785" s="1" t="s">
        <v>280829</v>
      </c>
      <c r="C281785" s="1" t="s">
        <v>5</v>
      </c>
    </row>
    <row r="281786" spans="1:4" x14ac:dyDescent="0.2">
      <c r="A281786" s="1">
        <v>450121</v>
      </c>
      <c r="B281786" s="1" t="s">
        <v>280830</v>
      </c>
      <c r="C281786" s="1" t="s">
        <v>5</v>
      </c>
    </row>
    <row r="281787" spans="1:4" x14ac:dyDescent="0.2">
      <c r="A281787" s="1">
        <v>450123</v>
      </c>
      <c r="B281787" s="1" t="s">
        <v>280831</v>
      </c>
      <c r="C281787" s="1" t="s">
        <v>5</v>
      </c>
    </row>
    <row r="281788" spans="1:4" x14ac:dyDescent="0.2">
      <c r="A281788" s="1">
        <v>450197</v>
      </c>
      <c r="B281788" s="1" t="s">
        <v>280832</v>
      </c>
      <c r="C281788" s="1" t="s">
        <v>5</v>
      </c>
    </row>
    <row r="281789" spans="1:4" x14ac:dyDescent="0.2">
      <c r="A281789" s="1">
        <v>450207</v>
      </c>
      <c r="B281789" s="1" t="s">
        <v>280833</v>
      </c>
      <c r="C281789" s="1" t="s">
        <v>5</v>
      </c>
    </row>
    <row r="281790" spans="1:4" x14ac:dyDescent="0.2">
      <c r="A281790" s="1">
        <v>450211</v>
      </c>
      <c r="B281790" s="1" t="s">
        <v>280834</v>
      </c>
      <c r="C281790" s="1" t="s">
        <v>60</v>
      </c>
      <c r="D281790" s="1" t="s">
        <v>61</v>
      </c>
    </row>
    <row r="281791" spans="1:4" x14ac:dyDescent="0.2">
      <c r="A281791" s="1">
        <v>450213</v>
      </c>
      <c r="B281791" s="1" t="s">
        <v>280835</v>
      </c>
      <c r="C281791" s="1" t="s">
        <v>60</v>
      </c>
    </row>
    <row r="281792" spans="1:4" x14ac:dyDescent="0.2">
      <c r="A281792" s="1">
        <v>450221</v>
      </c>
      <c r="B281792" s="1" t="s">
        <v>280836</v>
      </c>
      <c r="C281792" s="1" t="s">
        <v>60</v>
      </c>
      <c r="D281792" s="1" t="s">
        <v>61</v>
      </c>
    </row>
    <row r="281793" spans="1:4" x14ac:dyDescent="0.2">
      <c r="A281793" s="1">
        <v>450229</v>
      </c>
      <c r="B281793" s="1" t="s">
        <v>280837</v>
      </c>
      <c r="C281793" s="1" t="s">
        <v>60</v>
      </c>
      <c r="D281793" s="1" t="s">
        <v>61</v>
      </c>
    </row>
    <row r="281794" spans="1:4" x14ac:dyDescent="0.2">
      <c r="A281794" s="1">
        <v>450230</v>
      </c>
      <c r="B281794" s="1" t="s">
        <v>280838</v>
      </c>
      <c r="C281794" s="1" t="s">
        <v>60</v>
      </c>
      <c r="D281794" s="1" t="s">
        <v>61</v>
      </c>
    </row>
    <row r="281795" spans="1:4" x14ac:dyDescent="0.2">
      <c r="A281795" s="1">
        <v>450231</v>
      </c>
      <c r="B281795" s="1" t="s">
        <v>280839</v>
      </c>
      <c r="C281795" s="1" t="s">
        <v>60</v>
      </c>
      <c r="D281795" s="1" t="s">
        <v>61</v>
      </c>
    </row>
    <row r="281796" spans="1:4" x14ac:dyDescent="0.2">
      <c r="A281796" s="1">
        <v>450232</v>
      </c>
      <c r="B281796" s="1" t="s">
        <v>280840</v>
      </c>
      <c r="C281796" s="1" t="s">
        <v>60</v>
      </c>
      <c r="D281796" s="1" t="s">
        <v>61</v>
      </c>
    </row>
    <row r="281797" spans="1:4" x14ac:dyDescent="0.2">
      <c r="A281797" s="1">
        <v>450233</v>
      </c>
      <c r="B281797" s="1" t="s">
        <v>280841</v>
      </c>
      <c r="C281797" s="1" t="s">
        <v>60</v>
      </c>
      <c r="D281797" s="1" t="s">
        <v>61</v>
      </c>
    </row>
    <row r="281798" spans="1:4" x14ac:dyDescent="0.2">
      <c r="A281798" s="1">
        <v>450234</v>
      </c>
      <c r="B281798" s="1" t="s">
        <v>280842</v>
      </c>
      <c r="C281798" s="1" t="s">
        <v>60</v>
      </c>
      <c r="D281798" s="1" t="s">
        <v>61</v>
      </c>
    </row>
    <row r="281799" spans="1:4" x14ac:dyDescent="0.2">
      <c r="A281799" s="1">
        <v>450235</v>
      </c>
      <c r="B281799" s="1" t="s">
        <v>280843</v>
      </c>
      <c r="C281799" s="1" t="s">
        <v>60</v>
      </c>
      <c r="D281799" s="1" t="s">
        <v>61</v>
      </c>
    </row>
    <row r="281800" spans="1:4" x14ac:dyDescent="0.2">
      <c r="A281800" s="1">
        <v>450236</v>
      </c>
      <c r="B281800" s="1" t="s">
        <v>280844</v>
      </c>
      <c r="C281800" s="1" t="s">
        <v>60</v>
      </c>
      <c r="D281800" s="1" t="s">
        <v>61</v>
      </c>
    </row>
    <row r="281801" spans="1:4" x14ac:dyDescent="0.2">
      <c r="A281801" s="1">
        <v>450237</v>
      </c>
      <c r="B281801" s="1" t="s">
        <v>280845</v>
      </c>
      <c r="C281801" s="1" t="s">
        <v>60</v>
      </c>
      <c r="D281801" s="1" t="s">
        <v>61</v>
      </c>
    </row>
    <row r="281802" spans="1:4" x14ac:dyDescent="0.2">
      <c r="A281802" s="1">
        <v>450238</v>
      </c>
      <c r="B281802" s="1" t="s">
        <v>280846</v>
      </c>
      <c r="C281802" s="1" t="s">
        <v>60</v>
      </c>
      <c r="D281802" s="1" t="s">
        <v>61</v>
      </c>
    </row>
    <row r="281803" spans="1:4" x14ac:dyDescent="0.2">
      <c r="A281803" s="1">
        <v>450239</v>
      </c>
      <c r="B281803" s="1" t="s">
        <v>280847</v>
      </c>
      <c r="C281803" s="1" t="s">
        <v>5</v>
      </c>
    </row>
    <row r="281804" spans="1:4" x14ac:dyDescent="0.2">
      <c r="A281804" s="1">
        <v>450240</v>
      </c>
      <c r="B281804" s="1" t="s">
        <v>280848</v>
      </c>
      <c r="C281804" s="1" t="s">
        <v>5</v>
      </c>
    </row>
    <row r="281805" spans="1:4" x14ac:dyDescent="0.2">
      <c r="A281805" s="1">
        <v>450241</v>
      </c>
      <c r="B281805" s="1" t="s">
        <v>280849</v>
      </c>
      <c r="C281805" s="1" t="s">
        <v>5</v>
      </c>
    </row>
    <row r="281806" spans="1:4" x14ac:dyDescent="0.2">
      <c r="A281806" s="1">
        <v>450242</v>
      </c>
      <c r="B281806" s="1" t="s">
        <v>280850</v>
      </c>
      <c r="C281806" s="1" t="s">
        <v>5</v>
      </c>
    </row>
    <row r="281807" spans="1:4" x14ac:dyDescent="0.2">
      <c r="A281807" s="1">
        <v>450243</v>
      </c>
      <c r="B281807" s="1" t="s">
        <v>280851</v>
      </c>
      <c r="C281807" s="1" t="s">
        <v>5</v>
      </c>
    </row>
    <row r="281808" spans="1:4" x14ac:dyDescent="0.2">
      <c r="A281808" s="1">
        <v>450244</v>
      </c>
      <c r="B281808" s="1" t="s">
        <v>280852</v>
      </c>
      <c r="C281808" s="1" t="s">
        <v>5</v>
      </c>
    </row>
    <row r="281809" spans="1:4" x14ac:dyDescent="0.2">
      <c r="A281809" s="1">
        <v>450246</v>
      </c>
      <c r="B281809" s="1" t="s">
        <v>280853</v>
      </c>
      <c r="C281809" s="1" t="s">
        <v>5</v>
      </c>
    </row>
    <row r="281810" spans="1:4" x14ac:dyDescent="0.2">
      <c r="A281810" s="1">
        <v>450247</v>
      </c>
      <c r="B281810" s="1" t="s">
        <v>280854</v>
      </c>
      <c r="C281810" s="1" t="s">
        <v>60</v>
      </c>
    </row>
    <row r="281811" spans="1:4" x14ac:dyDescent="0.2">
      <c r="A281811" s="1">
        <v>450248</v>
      </c>
      <c r="B281811" s="1" t="s">
        <v>280855</v>
      </c>
      <c r="C281811" s="1" t="s">
        <v>60</v>
      </c>
    </row>
    <row r="281812" spans="1:4" x14ac:dyDescent="0.2">
      <c r="A281812" s="1">
        <v>450249</v>
      </c>
      <c r="B281812" s="1" t="s">
        <v>280856</v>
      </c>
      <c r="C281812" s="1" t="s">
        <v>60</v>
      </c>
      <c r="D281812" s="1" t="s">
        <v>61</v>
      </c>
    </row>
    <row r="281813" spans="1:4" x14ac:dyDescent="0.2">
      <c r="A281813" s="1">
        <v>450250</v>
      </c>
      <c r="B281813" s="1" t="s">
        <v>280857</v>
      </c>
      <c r="C281813" s="1" t="s">
        <v>60</v>
      </c>
      <c r="D281813" s="1" t="s">
        <v>61</v>
      </c>
    </row>
    <row r="281814" spans="1:4" x14ac:dyDescent="0.2">
      <c r="A281814" s="1">
        <v>450251</v>
      </c>
      <c r="B281814" s="1" t="s">
        <v>280858</v>
      </c>
      <c r="C281814" s="1" t="s">
        <v>60</v>
      </c>
      <c r="D281814" s="1" t="s">
        <v>61</v>
      </c>
    </row>
    <row r="281815" spans="1:4" x14ac:dyDescent="0.2">
      <c r="A281815" s="1">
        <v>450252</v>
      </c>
      <c r="B281815" s="1" t="s">
        <v>280859</v>
      </c>
      <c r="C281815" s="1" t="s">
        <v>60</v>
      </c>
      <c r="D281815" s="1" t="s">
        <v>61</v>
      </c>
    </row>
    <row r="281816" spans="1:4" x14ac:dyDescent="0.2">
      <c r="A281816" s="1">
        <v>450253</v>
      </c>
      <c r="B281816" s="1" t="s">
        <v>280860</v>
      </c>
      <c r="C281816" s="1" t="s">
        <v>60</v>
      </c>
      <c r="D281816" s="1" t="s">
        <v>61</v>
      </c>
    </row>
    <row r="281817" spans="1:4" x14ac:dyDescent="0.2">
      <c r="A281817" s="1">
        <v>450254</v>
      </c>
      <c r="B281817" s="1" t="s">
        <v>280861</v>
      </c>
      <c r="C281817" s="1" t="s">
        <v>60</v>
      </c>
      <c r="D281817" s="1" t="s">
        <v>61</v>
      </c>
    </row>
    <row r="281818" spans="1:4" x14ac:dyDescent="0.2">
      <c r="A281818" s="1">
        <v>450255</v>
      </c>
      <c r="B281818" s="1" t="s">
        <v>280862</v>
      </c>
      <c r="C281818" s="1" t="s">
        <v>60</v>
      </c>
      <c r="D281818" s="1" t="s">
        <v>61</v>
      </c>
    </row>
    <row r="281819" spans="1:4" x14ac:dyDescent="0.2">
      <c r="A281819" s="1">
        <v>450256</v>
      </c>
      <c r="B281819" s="1" t="s">
        <v>280863</v>
      </c>
      <c r="C281819" s="1" t="s">
        <v>60</v>
      </c>
      <c r="D281819" s="1" t="s">
        <v>61</v>
      </c>
    </row>
    <row r="281820" spans="1:4" x14ac:dyDescent="0.2">
      <c r="A281820" s="1">
        <v>450257</v>
      </c>
      <c r="B281820" s="1" t="s">
        <v>280864</v>
      </c>
      <c r="C281820" s="1" t="s">
        <v>60</v>
      </c>
      <c r="D281820" s="1" t="s">
        <v>61</v>
      </c>
    </row>
    <row r="281821" spans="1:4" x14ac:dyDescent="0.2">
      <c r="A281821" s="1">
        <v>450258</v>
      </c>
      <c r="B281821" s="1" t="s">
        <v>280865</v>
      </c>
      <c r="C281821" s="1" t="s">
        <v>60</v>
      </c>
      <c r="D281821" s="1" t="s">
        <v>61</v>
      </c>
    </row>
    <row r="281822" spans="1:4" x14ac:dyDescent="0.2">
      <c r="A281822" s="1">
        <v>450265</v>
      </c>
      <c r="B281822" s="1" t="s">
        <v>280866</v>
      </c>
      <c r="C281822" s="1" t="s">
        <v>5</v>
      </c>
    </row>
    <row r="281823" spans="1:4" x14ac:dyDescent="0.2">
      <c r="A281823" s="1">
        <v>450267</v>
      </c>
      <c r="B281823" s="1" t="s">
        <v>280867</v>
      </c>
      <c r="C281823" s="1" t="s">
        <v>5</v>
      </c>
    </row>
    <row r="281824" spans="1:4" x14ac:dyDescent="0.2">
      <c r="A281824" s="1">
        <v>450269</v>
      </c>
      <c r="B281824" s="1" t="s">
        <v>280868</v>
      </c>
      <c r="C281824" s="1" t="s">
        <v>5</v>
      </c>
    </row>
    <row r="281825" spans="1:4" x14ac:dyDescent="0.2">
      <c r="A281825" s="1">
        <v>450273</v>
      </c>
      <c r="B281825" s="1" t="s">
        <v>280869</v>
      </c>
      <c r="C281825" s="1" t="s">
        <v>5</v>
      </c>
    </row>
    <row r="281826" spans="1:4" x14ac:dyDescent="0.2">
      <c r="A281826" s="1">
        <v>450277</v>
      </c>
      <c r="B281826" s="1" t="s">
        <v>280870</v>
      </c>
      <c r="C281826" s="1" t="s">
        <v>5</v>
      </c>
    </row>
    <row r="281827" spans="1:4" x14ac:dyDescent="0.2">
      <c r="A281827" s="1">
        <v>450279</v>
      </c>
      <c r="B281827" s="1" t="s">
        <v>280871</v>
      </c>
      <c r="C281827" s="1" t="s">
        <v>5</v>
      </c>
    </row>
    <row r="281828" spans="1:4" x14ac:dyDescent="0.2">
      <c r="A281828" s="1">
        <v>450283</v>
      </c>
      <c r="B281828" s="1" t="s">
        <v>280872</v>
      </c>
      <c r="C281828" s="1" t="s">
        <v>5</v>
      </c>
    </row>
    <row r="281829" spans="1:4" x14ac:dyDescent="0.2">
      <c r="A281829" s="1">
        <v>450285</v>
      </c>
      <c r="B281829" s="1" t="s">
        <v>280873</v>
      </c>
      <c r="C281829" s="1" t="s">
        <v>5</v>
      </c>
    </row>
    <row r="281830" spans="1:4" x14ac:dyDescent="0.2">
      <c r="A281830" s="1">
        <v>450291</v>
      </c>
      <c r="B281830" s="1" t="s">
        <v>280874</v>
      </c>
      <c r="C281830" s="1" t="s">
        <v>60</v>
      </c>
    </row>
    <row r="281831" spans="1:4" x14ac:dyDescent="0.2">
      <c r="A281831" s="1">
        <v>450385</v>
      </c>
      <c r="B281831" s="1" t="s">
        <v>280875</v>
      </c>
      <c r="C281831" s="1" t="s">
        <v>60</v>
      </c>
    </row>
    <row r="281832" spans="1:4" x14ac:dyDescent="0.2">
      <c r="A281832" s="1">
        <v>450391</v>
      </c>
      <c r="B281832" s="1" t="s">
        <v>280876</v>
      </c>
      <c r="C281832" s="1" t="s">
        <v>5</v>
      </c>
    </row>
    <row r="281833" spans="1:4" x14ac:dyDescent="0.2">
      <c r="A281833" s="1">
        <v>450399</v>
      </c>
      <c r="B281833" s="1" t="s">
        <v>280877</v>
      </c>
      <c r="C281833" s="1" t="s">
        <v>5</v>
      </c>
    </row>
    <row r="281834" spans="1:4" x14ac:dyDescent="0.2">
      <c r="A281834" s="1">
        <v>450415</v>
      </c>
      <c r="B281834" s="1" t="s">
        <v>280878</v>
      </c>
      <c r="C281834" s="1" t="s">
        <v>60</v>
      </c>
      <c r="D281834" s="1" t="s">
        <v>61</v>
      </c>
    </row>
    <row r="281835" spans="1:4" x14ac:dyDescent="0.2">
      <c r="A281835" s="1">
        <v>450417</v>
      </c>
      <c r="B281835" s="1" t="s">
        <v>280879</v>
      </c>
      <c r="C281835" s="1" t="s">
        <v>5</v>
      </c>
    </row>
    <row r="281836" spans="1:4" x14ac:dyDescent="0.2">
      <c r="A281836" s="1">
        <v>450423</v>
      </c>
      <c r="B281836" s="1" t="s">
        <v>280880</v>
      </c>
      <c r="C281836" s="1" t="s">
        <v>60</v>
      </c>
    </row>
    <row r="281837" spans="1:4" x14ac:dyDescent="0.2">
      <c r="A281837" s="1">
        <v>450439</v>
      </c>
      <c r="B281837" s="1" t="s">
        <v>280881</v>
      </c>
      <c r="C281837" s="1" t="s">
        <v>60</v>
      </c>
    </row>
    <row r="281838" spans="1:4" x14ac:dyDescent="0.2">
      <c r="A281838" s="1">
        <v>450453</v>
      </c>
      <c r="B281838" s="1" t="s">
        <v>280882</v>
      </c>
      <c r="C281838" s="1" t="s">
        <v>60</v>
      </c>
    </row>
    <row r="281839" spans="1:4" x14ac:dyDescent="0.2">
      <c r="A281839" s="1">
        <v>450459</v>
      </c>
      <c r="B281839" s="1" t="s">
        <v>280883</v>
      </c>
      <c r="C281839" s="1" t="s">
        <v>60</v>
      </c>
    </row>
    <row r="281840" spans="1:4" x14ac:dyDescent="0.2">
      <c r="A281840" s="1">
        <v>450461</v>
      </c>
      <c r="B281840" s="1" t="s">
        <v>280884</v>
      </c>
      <c r="C281840" s="1" t="s">
        <v>60</v>
      </c>
    </row>
    <row r="281841" spans="1:4" x14ac:dyDescent="0.2">
      <c r="A281841" s="1">
        <v>450467</v>
      </c>
      <c r="B281841" s="1" t="s">
        <v>280885</v>
      </c>
      <c r="C281841" s="1" t="s">
        <v>5</v>
      </c>
    </row>
    <row r="281842" spans="1:4" x14ac:dyDescent="0.2">
      <c r="A281842" s="1">
        <v>450499</v>
      </c>
      <c r="B281842" s="1" t="s">
        <v>280886</v>
      </c>
      <c r="C281842" s="1" t="s">
        <v>5</v>
      </c>
    </row>
    <row r="281843" spans="1:4" x14ac:dyDescent="0.2">
      <c r="A281843" s="1">
        <v>450501</v>
      </c>
      <c r="B281843" s="1" t="s">
        <v>280887</v>
      </c>
      <c r="C281843" s="1" t="s">
        <v>60</v>
      </c>
    </row>
    <row r="281844" spans="1:4" x14ac:dyDescent="0.2">
      <c r="A281844" s="1">
        <v>450503</v>
      </c>
      <c r="B281844" s="1" t="s">
        <v>280888</v>
      </c>
      <c r="C281844" s="1" t="s">
        <v>60</v>
      </c>
    </row>
    <row r="281845" spans="1:4" x14ac:dyDescent="0.2">
      <c r="A281845" s="1">
        <v>450509</v>
      </c>
      <c r="B281845" s="1" t="s">
        <v>280889</v>
      </c>
      <c r="C281845" s="1" t="s">
        <v>60</v>
      </c>
    </row>
    <row r="281846" spans="1:4" x14ac:dyDescent="0.2">
      <c r="A281846" s="1">
        <v>450511</v>
      </c>
      <c r="B281846" s="1" t="s">
        <v>280890</v>
      </c>
      <c r="C281846" s="1" t="s">
        <v>60</v>
      </c>
      <c r="D281846" s="1" t="s">
        <v>61</v>
      </c>
    </row>
    <row r="281847" spans="1:4" x14ac:dyDescent="0.2">
      <c r="A281847" s="1">
        <v>450512</v>
      </c>
      <c r="B281847" s="1" t="s">
        <v>280891</v>
      </c>
      <c r="C281847" s="1" t="s">
        <v>60</v>
      </c>
      <c r="D281847" s="1" t="s">
        <v>61</v>
      </c>
    </row>
    <row r="281848" spans="1:4" x14ac:dyDescent="0.2">
      <c r="A281848" s="1">
        <v>450513</v>
      </c>
      <c r="B281848" s="1" t="s">
        <v>280892</v>
      </c>
      <c r="C281848" s="1" t="s">
        <v>60</v>
      </c>
      <c r="D281848" s="1" t="s">
        <v>61</v>
      </c>
    </row>
    <row r="281849" spans="1:4" x14ac:dyDescent="0.2">
      <c r="A281849" s="1">
        <v>450514</v>
      </c>
      <c r="B281849" s="1" t="s">
        <v>280893</v>
      </c>
      <c r="C281849" s="1" t="s">
        <v>60</v>
      </c>
      <c r="D281849" s="1" t="s">
        <v>61</v>
      </c>
    </row>
    <row r="281850" spans="1:4" x14ac:dyDescent="0.2">
      <c r="A281850" s="1">
        <v>450515</v>
      </c>
      <c r="B281850" s="1" t="s">
        <v>280894</v>
      </c>
      <c r="C281850" s="1" t="s">
        <v>60</v>
      </c>
      <c r="D281850" s="1" t="s">
        <v>61</v>
      </c>
    </row>
    <row r="281851" spans="1:4" x14ac:dyDescent="0.2">
      <c r="A281851" s="1">
        <v>450516</v>
      </c>
      <c r="B281851" s="1" t="s">
        <v>280895</v>
      </c>
      <c r="C281851" s="1" t="s">
        <v>60</v>
      </c>
      <c r="D281851" s="1" t="s">
        <v>61</v>
      </c>
    </row>
    <row r="281852" spans="1:4" x14ac:dyDescent="0.2">
      <c r="A281852" s="1">
        <v>450517</v>
      </c>
      <c r="B281852" s="1" t="s">
        <v>280896</v>
      </c>
      <c r="C281852" s="1" t="s">
        <v>60</v>
      </c>
      <c r="D281852" s="1" t="s">
        <v>61</v>
      </c>
    </row>
    <row r="281853" spans="1:4" x14ac:dyDescent="0.2">
      <c r="A281853" s="1">
        <v>450518</v>
      </c>
      <c r="B281853" s="1" t="s">
        <v>280897</v>
      </c>
      <c r="C281853" s="1" t="s">
        <v>60</v>
      </c>
      <c r="D281853" s="1" t="s">
        <v>61</v>
      </c>
    </row>
    <row r="281854" spans="1:4" x14ac:dyDescent="0.2">
      <c r="A281854" s="1">
        <v>450519</v>
      </c>
      <c r="B281854" s="1" t="s">
        <v>280898</v>
      </c>
      <c r="C281854" s="1" t="s">
        <v>60</v>
      </c>
      <c r="D281854" s="1" t="s">
        <v>61</v>
      </c>
    </row>
    <row r="281855" spans="1:4" x14ac:dyDescent="0.2">
      <c r="A281855" s="1">
        <v>450520</v>
      </c>
      <c r="B281855" s="1" t="s">
        <v>280899</v>
      </c>
      <c r="C281855" s="1" t="s">
        <v>60</v>
      </c>
      <c r="D281855" s="1" t="s">
        <v>61</v>
      </c>
    </row>
    <row r="281856" spans="1:4" x14ac:dyDescent="0.2">
      <c r="A281856" s="1">
        <v>450533</v>
      </c>
      <c r="B281856" s="1" t="s">
        <v>280900</v>
      </c>
      <c r="C281856" s="1" t="s">
        <v>60</v>
      </c>
      <c r="D281856" s="1" t="s">
        <v>61</v>
      </c>
    </row>
    <row r="281857" spans="1:4" x14ac:dyDescent="0.2">
      <c r="A281857" s="1">
        <v>450539</v>
      </c>
      <c r="B281857" s="1" t="s">
        <v>280901</v>
      </c>
      <c r="C281857" s="1" t="s">
        <v>60</v>
      </c>
      <c r="D281857" s="1" t="s">
        <v>61</v>
      </c>
    </row>
    <row r="281858" spans="1:4" x14ac:dyDescent="0.2">
      <c r="A281858" s="1">
        <v>450545</v>
      </c>
      <c r="B281858" s="1" t="s">
        <v>280902</v>
      </c>
      <c r="C281858" s="1" t="s">
        <v>60</v>
      </c>
      <c r="D281858" s="1" t="s">
        <v>61</v>
      </c>
    </row>
    <row r="281859" spans="1:4" x14ac:dyDescent="0.2">
      <c r="A281859" s="1">
        <v>450547</v>
      </c>
      <c r="B281859" s="1" t="s">
        <v>280903</v>
      </c>
      <c r="C281859" s="1" t="s">
        <v>60</v>
      </c>
      <c r="D281859" s="1" t="s">
        <v>61</v>
      </c>
    </row>
    <row r="281860" spans="1:4" x14ac:dyDescent="0.2">
      <c r="A281860" s="1">
        <v>450551</v>
      </c>
      <c r="B281860" s="1" t="s">
        <v>280904</v>
      </c>
      <c r="C281860" s="1" t="s">
        <v>60</v>
      </c>
      <c r="D281860" s="1" t="s">
        <v>61</v>
      </c>
    </row>
    <row r="281861" spans="1:4" x14ac:dyDescent="0.2">
      <c r="A281861" s="1">
        <v>450553</v>
      </c>
      <c r="B281861" s="1" t="s">
        <v>280905</v>
      </c>
      <c r="C281861" s="1" t="s">
        <v>5</v>
      </c>
    </row>
    <row r="281862" spans="1:4" x14ac:dyDescent="0.2">
      <c r="A281862" s="1">
        <v>450555</v>
      </c>
      <c r="B281862" s="1" t="s">
        <v>280906</v>
      </c>
      <c r="C281862" s="1" t="s">
        <v>60</v>
      </c>
      <c r="D281862" s="1" t="s">
        <v>61</v>
      </c>
    </row>
    <row r="281863" spans="1:4" x14ac:dyDescent="0.2">
      <c r="A281863" s="1">
        <v>450556</v>
      </c>
      <c r="B281863" s="1" t="s">
        <v>280907</v>
      </c>
      <c r="C281863" s="1" t="s">
        <v>60</v>
      </c>
      <c r="D281863" s="1" t="s">
        <v>61</v>
      </c>
    </row>
    <row r="281864" spans="1:4" x14ac:dyDescent="0.2">
      <c r="A281864" s="1">
        <v>450557</v>
      </c>
      <c r="B281864" s="1" t="s">
        <v>280908</v>
      </c>
      <c r="C281864" s="1" t="s">
        <v>60</v>
      </c>
      <c r="D281864" s="1" t="s">
        <v>61</v>
      </c>
    </row>
    <row r="281865" spans="1:4" x14ac:dyDescent="0.2">
      <c r="A281865" s="1">
        <v>450558</v>
      </c>
      <c r="B281865" s="1" t="s">
        <v>280909</v>
      </c>
      <c r="C281865" s="1" t="s">
        <v>60</v>
      </c>
      <c r="D281865" s="1" t="s">
        <v>61</v>
      </c>
    </row>
    <row r="281866" spans="1:4" x14ac:dyDescent="0.2">
      <c r="A281866" s="1">
        <v>450559</v>
      </c>
      <c r="B281866" s="1" t="s">
        <v>280910</v>
      </c>
      <c r="C281866" s="1" t="s">
        <v>60</v>
      </c>
      <c r="D281866" s="1" t="s">
        <v>61</v>
      </c>
    </row>
    <row r="281867" spans="1:4" x14ac:dyDescent="0.2">
      <c r="A281867" s="1">
        <v>450560</v>
      </c>
      <c r="B281867" s="1" t="s">
        <v>280911</v>
      </c>
      <c r="C281867" s="1" t="s">
        <v>60</v>
      </c>
      <c r="D281867" s="1" t="s">
        <v>61</v>
      </c>
    </row>
    <row r="281868" spans="1:4" x14ac:dyDescent="0.2">
      <c r="A281868" s="1">
        <v>450561</v>
      </c>
      <c r="B281868" s="1" t="s">
        <v>280912</v>
      </c>
      <c r="C281868" s="1" t="s">
        <v>60</v>
      </c>
      <c r="D281868" s="1" t="s">
        <v>61</v>
      </c>
    </row>
    <row r="281869" spans="1:4" x14ac:dyDescent="0.2">
      <c r="A281869" s="1">
        <v>450562</v>
      </c>
      <c r="B281869" s="1" t="s">
        <v>280913</v>
      </c>
      <c r="C281869" s="1" t="s">
        <v>60</v>
      </c>
      <c r="D281869" s="1" t="s">
        <v>61</v>
      </c>
    </row>
    <row r="281870" spans="1:4" x14ac:dyDescent="0.2">
      <c r="A281870" s="1">
        <v>450563</v>
      </c>
      <c r="B281870" s="1" t="s">
        <v>280914</v>
      </c>
      <c r="C281870" s="1" t="s">
        <v>60</v>
      </c>
    </row>
    <row r="281871" spans="1:4" x14ac:dyDescent="0.2">
      <c r="A281871" s="1">
        <v>450564</v>
      </c>
      <c r="B281871" s="1" t="s">
        <v>280915</v>
      </c>
      <c r="C281871" s="1" t="s">
        <v>5</v>
      </c>
    </row>
    <row r="281872" spans="1:4" x14ac:dyDescent="0.2">
      <c r="A281872" s="1">
        <v>450565</v>
      </c>
      <c r="B281872" s="1" t="s">
        <v>280916</v>
      </c>
      <c r="C281872" s="1" t="s">
        <v>60</v>
      </c>
    </row>
    <row r="281873" spans="1:3" x14ac:dyDescent="0.2">
      <c r="A281873" s="1">
        <v>450566</v>
      </c>
      <c r="B281873" s="1" t="s">
        <v>280917</v>
      </c>
      <c r="C281873" s="1" t="s">
        <v>5</v>
      </c>
    </row>
    <row r="281874" spans="1:3" x14ac:dyDescent="0.2">
      <c r="A281874" s="1">
        <v>450567</v>
      </c>
      <c r="B281874" s="1" t="s">
        <v>280918</v>
      </c>
      <c r="C281874" s="1" t="s">
        <v>5</v>
      </c>
    </row>
    <row r="281875" spans="1:3" x14ac:dyDescent="0.2">
      <c r="A281875" s="1">
        <v>450568</v>
      </c>
      <c r="B281875" s="1" t="s">
        <v>280919</v>
      </c>
      <c r="C281875" s="1" t="s">
        <v>60</v>
      </c>
    </row>
    <row r="281876" spans="1:3" x14ac:dyDescent="0.2">
      <c r="A281876" s="1">
        <v>450569</v>
      </c>
      <c r="B281876" s="1" t="s">
        <v>280920</v>
      </c>
      <c r="C281876" s="1" t="s">
        <v>60</v>
      </c>
    </row>
    <row r="281877" spans="1:3" x14ac:dyDescent="0.2">
      <c r="A281877" s="1">
        <v>450570</v>
      </c>
      <c r="B281877" s="1" t="s">
        <v>280921</v>
      </c>
      <c r="C281877" s="1" t="s">
        <v>5</v>
      </c>
    </row>
    <row r="281878" spans="1:3" x14ac:dyDescent="0.2">
      <c r="A281878" s="1">
        <v>450571</v>
      </c>
      <c r="B281878" s="1" t="s">
        <v>280922</v>
      </c>
      <c r="C281878" s="1" t="s">
        <v>5</v>
      </c>
    </row>
    <row r="281879" spans="1:3" x14ac:dyDescent="0.2">
      <c r="A281879" s="1">
        <v>450572</v>
      </c>
      <c r="B281879" s="1" t="s">
        <v>280923</v>
      </c>
      <c r="C281879" s="1" t="s">
        <v>60</v>
      </c>
    </row>
    <row r="281880" spans="1:3" x14ac:dyDescent="0.2">
      <c r="A281880" s="1">
        <v>450573</v>
      </c>
      <c r="B281880" s="1" t="s">
        <v>280924</v>
      </c>
      <c r="C281880" s="1" t="s">
        <v>5</v>
      </c>
    </row>
    <row r="281881" spans="1:3" x14ac:dyDescent="0.2">
      <c r="A281881" s="1">
        <v>450574</v>
      </c>
      <c r="B281881" s="1" t="s">
        <v>280925</v>
      </c>
      <c r="C281881" s="1" t="s">
        <v>5</v>
      </c>
    </row>
    <row r="281882" spans="1:3" x14ac:dyDescent="0.2">
      <c r="A281882" s="1">
        <v>450575</v>
      </c>
      <c r="B281882" s="1" t="s">
        <v>280926</v>
      </c>
      <c r="C281882" s="1" t="s">
        <v>5</v>
      </c>
    </row>
    <row r="281883" spans="1:3" x14ac:dyDescent="0.2">
      <c r="A281883" s="1">
        <v>450576</v>
      </c>
      <c r="B281883" s="1" t="s">
        <v>280927</v>
      </c>
      <c r="C281883" s="1" t="s">
        <v>5</v>
      </c>
    </row>
    <row r="281884" spans="1:3" x14ac:dyDescent="0.2">
      <c r="A281884" s="1">
        <v>450577</v>
      </c>
      <c r="B281884" s="1" t="s">
        <v>280928</v>
      </c>
      <c r="C281884" s="1" t="s">
        <v>5</v>
      </c>
    </row>
    <row r="281885" spans="1:3" x14ac:dyDescent="0.2">
      <c r="A281885" s="1">
        <v>450578</v>
      </c>
      <c r="B281885" s="1" t="s">
        <v>280929</v>
      </c>
      <c r="C281885" s="1" t="s">
        <v>5</v>
      </c>
    </row>
    <row r="281886" spans="1:3" x14ac:dyDescent="0.2">
      <c r="A281886" s="1">
        <v>450579</v>
      </c>
      <c r="B281886" s="1" t="s">
        <v>280930</v>
      </c>
      <c r="C281886" s="1" t="s">
        <v>60</v>
      </c>
    </row>
    <row r="281887" spans="1:3" x14ac:dyDescent="0.2">
      <c r="A281887" s="1">
        <v>450580</v>
      </c>
      <c r="B281887" s="1" t="s">
        <v>280931</v>
      </c>
      <c r="C281887" s="1" t="s">
        <v>5</v>
      </c>
    </row>
    <row r="281888" spans="1:3" x14ac:dyDescent="0.2">
      <c r="A281888" s="1">
        <v>450581</v>
      </c>
      <c r="B281888" s="1" t="s">
        <v>280932</v>
      </c>
      <c r="C281888" s="1" t="s">
        <v>5</v>
      </c>
    </row>
    <row r="281889" spans="1:4" x14ac:dyDescent="0.2">
      <c r="A281889" s="1">
        <v>450582</v>
      </c>
      <c r="B281889" s="1" t="s">
        <v>280933</v>
      </c>
      <c r="C281889" s="1" t="s">
        <v>5</v>
      </c>
    </row>
    <row r="281890" spans="1:4" x14ac:dyDescent="0.2">
      <c r="A281890" s="1">
        <v>450583</v>
      </c>
      <c r="B281890" s="1" t="s">
        <v>280934</v>
      </c>
      <c r="C281890" s="1" t="s">
        <v>60</v>
      </c>
      <c r="D281890" s="1" t="s">
        <v>61</v>
      </c>
    </row>
    <row r="281891" spans="1:4" x14ac:dyDescent="0.2">
      <c r="A281891" s="1">
        <v>450584</v>
      </c>
      <c r="B281891" s="1" t="s">
        <v>280935</v>
      </c>
      <c r="C281891" s="1" t="s">
        <v>60</v>
      </c>
      <c r="D281891" s="1" t="s">
        <v>61</v>
      </c>
    </row>
    <row r="281892" spans="1:4" x14ac:dyDescent="0.2">
      <c r="A281892" s="1">
        <v>450585</v>
      </c>
      <c r="B281892" s="1" t="s">
        <v>280936</v>
      </c>
      <c r="C281892" s="1" t="s">
        <v>60</v>
      </c>
      <c r="D281892" s="1" t="s">
        <v>61</v>
      </c>
    </row>
    <row r="281893" spans="1:4" x14ac:dyDescent="0.2">
      <c r="A281893" s="1">
        <v>450586</v>
      </c>
      <c r="B281893" s="1" t="s">
        <v>280937</v>
      </c>
      <c r="C281893" s="1" t="s">
        <v>60</v>
      </c>
      <c r="D281893" s="1" t="s">
        <v>61</v>
      </c>
    </row>
    <row r="281894" spans="1:4" x14ac:dyDescent="0.2">
      <c r="A281894" s="1">
        <v>450587</v>
      </c>
      <c r="B281894" s="1" t="s">
        <v>280938</v>
      </c>
      <c r="C281894" s="1" t="s">
        <v>60</v>
      </c>
      <c r="D281894" s="1" t="s">
        <v>61</v>
      </c>
    </row>
    <row r="281895" spans="1:4" x14ac:dyDescent="0.2">
      <c r="A281895" s="1">
        <v>450588</v>
      </c>
      <c r="B281895" s="1" t="s">
        <v>280939</v>
      </c>
      <c r="C281895" s="1" t="s">
        <v>60</v>
      </c>
      <c r="D281895" s="1" t="s">
        <v>61</v>
      </c>
    </row>
    <row r="281896" spans="1:4" x14ac:dyDescent="0.2">
      <c r="A281896" s="1">
        <v>450589</v>
      </c>
      <c r="B281896" s="1" t="s">
        <v>280940</v>
      </c>
      <c r="C281896" s="1" t="s">
        <v>60</v>
      </c>
      <c r="D281896" s="1" t="s">
        <v>61</v>
      </c>
    </row>
    <row r="281897" spans="1:4" x14ac:dyDescent="0.2">
      <c r="A281897" s="1">
        <v>450590</v>
      </c>
      <c r="B281897" s="1" t="s">
        <v>280941</v>
      </c>
      <c r="C281897" s="1" t="s">
        <v>60</v>
      </c>
      <c r="D281897" s="1" t="s">
        <v>61</v>
      </c>
    </row>
    <row r="281898" spans="1:4" x14ac:dyDescent="0.2">
      <c r="A281898" s="1">
        <v>450591</v>
      </c>
      <c r="B281898" s="1" t="s">
        <v>280942</v>
      </c>
      <c r="C281898" s="1" t="s">
        <v>60</v>
      </c>
      <c r="D281898" s="1" t="s">
        <v>61</v>
      </c>
    </row>
    <row r="281899" spans="1:4" x14ac:dyDescent="0.2">
      <c r="A281899" s="1">
        <v>450592</v>
      </c>
      <c r="B281899" s="1" t="s">
        <v>280943</v>
      </c>
      <c r="C281899" s="1" t="s">
        <v>60</v>
      </c>
      <c r="D281899" s="1" t="s">
        <v>61</v>
      </c>
    </row>
    <row r="281900" spans="1:4" x14ac:dyDescent="0.2">
      <c r="A281900" s="1">
        <v>450594</v>
      </c>
      <c r="B281900" s="1" t="s">
        <v>280944</v>
      </c>
      <c r="C281900" s="1" t="s">
        <v>5</v>
      </c>
    </row>
    <row r="281901" spans="1:4" x14ac:dyDescent="0.2">
      <c r="A281901" s="1">
        <v>450595</v>
      </c>
      <c r="B281901" s="1" t="s">
        <v>280945</v>
      </c>
      <c r="C281901" s="1" t="s">
        <v>5</v>
      </c>
    </row>
    <row r="281902" spans="1:4" x14ac:dyDescent="0.2">
      <c r="A281902" s="1">
        <v>450596</v>
      </c>
      <c r="B281902" s="1" t="s">
        <v>280946</v>
      </c>
      <c r="C281902" s="1" t="s">
        <v>5</v>
      </c>
    </row>
    <row r="281903" spans="1:4" x14ac:dyDescent="0.2">
      <c r="A281903" s="1">
        <v>450597</v>
      </c>
      <c r="B281903" s="1" t="s">
        <v>280947</v>
      </c>
      <c r="C281903" s="1" t="s">
        <v>5</v>
      </c>
    </row>
    <row r="281904" spans="1:4" x14ac:dyDescent="0.2">
      <c r="A281904" s="1">
        <v>450598</v>
      </c>
      <c r="B281904" s="1" t="s">
        <v>280948</v>
      </c>
      <c r="C281904" s="1" t="s">
        <v>5</v>
      </c>
    </row>
    <row r="281905" spans="1:4" x14ac:dyDescent="0.2">
      <c r="A281905" s="1">
        <v>450599</v>
      </c>
      <c r="B281905" s="1" t="s">
        <v>280949</v>
      </c>
      <c r="C281905" s="1" t="s">
        <v>5</v>
      </c>
    </row>
    <row r="281906" spans="1:4" x14ac:dyDescent="0.2">
      <c r="A281906" s="1">
        <v>450600</v>
      </c>
      <c r="B281906" s="1" t="s">
        <v>280950</v>
      </c>
      <c r="C281906" s="1" t="s">
        <v>5</v>
      </c>
    </row>
    <row r="281907" spans="1:4" x14ac:dyDescent="0.2">
      <c r="A281907" s="1">
        <v>450601</v>
      </c>
      <c r="B281907" s="1" t="s">
        <v>280951</v>
      </c>
      <c r="C281907" s="1" t="s">
        <v>5</v>
      </c>
    </row>
    <row r="281908" spans="1:4" x14ac:dyDescent="0.2">
      <c r="A281908" s="1">
        <v>450602</v>
      </c>
      <c r="B281908" s="1" t="s">
        <v>280952</v>
      </c>
      <c r="C281908" s="1" t="s">
        <v>5</v>
      </c>
    </row>
    <row r="281909" spans="1:4" x14ac:dyDescent="0.2">
      <c r="A281909" s="1">
        <v>450603</v>
      </c>
      <c r="B281909" s="1" t="s">
        <v>280953</v>
      </c>
      <c r="C281909" s="1" t="s">
        <v>60</v>
      </c>
    </row>
    <row r="281910" spans="1:4" x14ac:dyDescent="0.2">
      <c r="A281910" s="1">
        <v>450611</v>
      </c>
      <c r="B281910" s="1" t="s">
        <v>280954</v>
      </c>
      <c r="C281910" s="1" t="s">
        <v>60</v>
      </c>
    </row>
    <row r="281911" spans="1:4" x14ac:dyDescent="0.2">
      <c r="A281911" s="1">
        <v>450613</v>
      </c>
      <c r="B281911" s="1" t="s">
        <v>280955</v>
      </c>
      <c r="C281911" s="1" t="s">
        <v>60</v>
      </c>
    </row>
    <row r="281912" spans="1:4" x14ac:dyDescent="0.2">
      <c r="A281912" s="1">
        <v>450621</v>
      </c>
      <c r="B281912" s="1" t="s">
        <v>280956</v>
      </c>
      <c r="C281912" s="1" t="s">
        <v>60</v>
      </c>
    </row>
    <row r="281913" spans="1:4" x14ac:dyDescent="0.2">
      <c r="A281913" s="1">
        <v>450627</v>
      </c>
      <c r="B281913" s="1" t="s">
        <v>280957</v>
      </c>
      <c r="C281913" s="1" t="s">
        <v>5</v>
      </c>
    </row>
    <row r="281914" spans="1:4" x14ac:dyDescent="0.2">
      <c r="A281914" s="1">
        <v>450629</v>
      </c>
      <c r="B281914" s="1" t="s">
        <v>280958</v>
      </c>
      <c r="C281914" s="1" t="s">
        <v>60</v>
      </c>
    </row>
    <row r="281915" spans="1:4" x14ac:dyDescent="0.2">
      <c r="A281915" s="1">
        <v>450661</v>
      </c>
      <c r="B281915" s="1" t="s">
        <v>280959</v>
      </c>
      <c r="C281915" s="1" t="s">
        <v>60</v>
      </c>
    </row>
    <row r="281916" spans="1:4" x14ac:dyDescent="0.2">
      <c r="A281916" s="1">
        <v>450665</v>
      </c>
      <c r="B281916" s="1" t="s">
        <v>280960</v>
      </c>
      <c r="C281916" s="1" t="s">
        <v>60</v>
      </c>
    </row>
    <row r="281917" spans="1:4" x14ac:dyDescent="0.2">
      <c r="A281917" s="1">
        <v>450669</v>
      </c>
      <c r="B281917" s="1" t="s">
        <v>280961</v>
      </c>
      <c r="C281917" s="1" t="s">
        <v>60</v>
      </c>
      <c r="D281917" s="1" t="s">
        <v>61</v>
      </c>
    </row>
    <row r="281918" spans="1:4" x14ac:dyDescent="0.2">
      <c r="A281918" s="1">
        <v>450673</v>
      </c>
      <c r="B281918" s="1" t="s">
        <v>280962</v>
      </c>
      <c r="C281918" s="1" t="s">
        <v>60</v>
      </c>
      <c r="D281918" s="1" t="s">
        <v>61</v>
      </c>
    </row>
    <row r="281919" spans="1:4" x14ac:dyDescent="0.2">
      <c r="A281919" s="1">
        <v>450683</v>
      </c>
      <c r="B281919" s="1" t="s">
        <v>280963</v>
      </c>
      <c r="C281919" s="1" t="s">
        <v>5</v>
      </c>
    </row>
    <row r="281920" spans="1:4" x14ac:dyDescent="0.2">
      <c r="A281920" s="1">
        <v>450685</v>
      </c>
      <c r="B281920" s="1" t="s">
        <v>280964</v>
      </c>
      <c r="C281920" s="1" t="s">
        <v>60</v>
      </c>
      <c r="D281920" s="1" t="s">
        <v>61</v>
      </c>
    </row>
    <row r="281921" spans="1:4" x14ac:dyDescent="0.2">
      <c r="A281921" s="1">
        <v>450691</v>
      </c>
      <c r="B281921" s="1" t="s">
        <v>280965</v>
      </c>
      <c r="C281921" s="1" t="s">
        <v>60</v>
      </c>
      <c r="D281921" s="1" t="s">
        <v>61</v>
      </c>
    </row>
    <row r="281922" spans="1:4" x14ac:dyDescent="0.2">
      <c r="A281922" s="1">
        <v>450693</v>
      </c>
      <c r="B281922" s="1" t="s">
        <v>280966</v>
      </c>
      <c r="C281922" s="1" t="s">
        <v>60</v>
      </c>
      <c r="D281922" s="1" t="s">
        <v>61</v>
      </c>
    </row>
    <row r="281923" spans="1:4" x14ac:dyDescent="0.2">
      <c r="A281923" s="1">
        <v>450695</v>
      </c>
      <c r="B281923" s="1" t="s">
        <v>280967</v>
      </c>
      <c r="C281923" s="1" t="s">
        <v>60</v>
      </c>
      <c r="D281923" s="1" t="s">
        <v>61</v>
      </c>
    </row>
    <row r="281924" spans="1:4" x14ac:dyDescent="0.2">
      <c r="A281924" s="1">
        <v>450697</v>
      </c>
      <c r="B281924" s="1" t="s">
        <v>280968</v>
      </c>
      <c r="C281924" s="1" t="s">
        <v>60</v>
      </c>
      <c r="D281924" s="1" t="s">
        <v>61</v>
      </c>
    </row>
    <row r="281925" spans="1:4" x14ac:dyDescent="0.2">
      <c r="A281925" s="1">
        <v>450699</v>
      </c>
      <c r="B281925" s="1" t="s">
        <v>280969</v>
      </c>
      <c r="C281925" s="1" t="s">
        <v>60</v>
      </c>
      <c r="D281925" s="1" t="s">
        <v>61</v>
      </c>
    </row>
    <row r="281926" spans="1:4" x14ac:dyDescent="0.2">
      <c r="A281926" s="1">
        <v>450703</v>
      </c>
      <c r="B281926" s="1" t="s">
        <v>280970</v>
      </c>
      <c r="C281926" s="1" t="s">
        <v>60</v>
      </c>
      <c r="D281926" s="1" t="s">
        <v>61</v>
      </c>
    </row>
    <row r="281927" spans="1:4" x14ac:dyDescent="0.2">
      <c r="A281927" s="1">
        <v>450705</v>
      </c>
      <c r="B281927" s="1" t="s">
        <v>280971</v>
      </c>
      <c r="C281927" s="1" t="s">
        <v>5</v>
      </c>
    </row>
    <row r="281928" spans="1:4" x14ac:dyDescent="0.2">
      <c r="A281928" s="1">
        <v>450709</v>
      </c>
      <c r="B281928" s="1" t="s">
        <v>280972</v>
      </c>
      <c r="C281928" s="1" t="s">
        <v>5</v>
      </c>
    </row>
    <row r="281929" spans="1:4" x14ac:dyDescent="0.2">
      <c r="A281929" s="1">
        <v>450710</v>
      </c>
      <c r="B281929" s="1" t="s">
        <v>280973</v>
      </c>
      <c r="C281929" s="1" t="s">
        <v>5</v>
      </c>
    </row>
    <row r="281930" spans="1:4" x14ac:dyDescent="0.2">
      <c r="A281930" s="1">
        <v>450711</v>
      </c>
      <c r="B281930" s="1" t="s">
        <v>280974</v>
      </c>
      <c r="C281930" s="1" t="s">
        <v>5</v>
      </c>
    </row>
    <row r="281931" spans="1:4" x14ac:dyDescent="0.2">
      <c r="A281931" s="1">
        <v>450712</v>
      </c>
      <c r="B281931" s="1" t="s">
        <v>280975</v>
      </c>
      <c r="C281931" s="1" t="s">
        <v>5</v>
      </c>
    </row>
    <row r="281932" spans="1:4" x14ac:dyDescent="0.2">
      <c r="A281932" s="1">
        <v>450713</v>
      </c>
      <c r="B281932" s="1" t="s">
        <v>280976</v>
      </c>
      <c r="C281932" s="1" t="s">
        <v>5</v>
      </c>
    </row>
    <row r="281933" spans="1:4" x14ac:dyDescent="0.2">
      <c r="A281933" s="1">
        <v>450714</v>
      </c>
      <c r="B281933" s="1" t="s">
        <v>280977</v>
      </c>
      <c r="C281933" s="1" t="s">
        <v>5</v>
      </c>
    </row>
    <row r="281934" spans="1:4" x14ac:dyDescent="0.2">
      <c r="A281934" s="1">
        <v>450715</v>
      </c>
      <c r="B281934" s="1" t="s">
        <v>280978</v>
      </c>
      <c r="C281934" s="1" t="s">
        <v>5</v>
      </c>
    </row>
    <row r="281935" spans="1:4" x14ac:dyDescent="0.2">
      <c r="A281935" s="1">
        <v>450716</v>
      </c>
      <c r="B281935" s="1" t="s">
        <v>280979</v>
      </c>
      <c r="C281935" s="1" t="s">
        <v>5</v>
      </c>
    </row>
    <row r="281936" spans="1:4" x14ac:dyDescent="0.2">
      <c r="A281936" s="1">
        <v>450717</v>
      </c>
      <c r="B281936" s="1" t="s">
        <v>280980</v>
      </c>
      <c r="C281936" s="1" t="s">
        <v>5</v>
      </c>
    </row>
    <row r="281937" spans="1:4" x14ac:dyDescent="0.2">
      <c r="A281937" s="1">
        <v>450755</v>
      </c>
      <c r="B281937" s="1" t="s">
        <v>280981</v>
      </c>
      <c r="C281937" s="1" t="s">
        <v>60</v>
      </c>
    </row>
    <row r="281938" spans="1:4" x14ac:dyDescent="0.2">
      <c r="A281938" s="1">
        <v>450787</v>
      </c>
      <c r="B281938" s="1" t="s">
        <v>280982</v>
      </c>
      <c r="C281938" s="1" t="s">
        <v>5</v>
      </c>
    </row>
    <row r="281939" spans="1:4" x14ac:dyDescent="0.2">
      <c r="A281939" s="1">
        <v>450788</v>
      </c>
      <c r="B281939" s="1" t="s">
        <v>280983</v>
      </c>
      <c r="C281939" s="1" t="s">
        <v>5</v>
      </c>
    </row>
    <row r="281940" spans="1:4" x14ac:dyDescent="0.2">
      <c r="A281940" s="1">
        <v>450789</v>
      </c>
      <c r="B281940" s="1" t="s">
        <v>280984</v>
      </c>
      <c r="C281940" s="1" t="s">
        <v>5</v>
      </c>
    </row>
    <row r="281941" spans="1:4" x14ac:dyDescent="0.2">
      <c r="A281941" s="1">
        <v>450790</v>
      </c>
      <c r="B281941" s="1" t="s">
        <v>280985</v>
      </c>
      <c r="C281941" s="1" t="s">
        <v>5</v>
      </c>
    </row>
    <row r="281942" spans="1:4" x14ac:dyDescent="0.2">
      <c r="A281942" s="1">
        <v>450791</v>
      </c>
      <c r="B281942" s="1" t="s">
        <v>280986</v>
      </c>
      <c r="C281942" s="1" t="s">
        <v>5</v>
      </c>
    </row>
    <row r="281943" spans="1:4" x14ac:dyDescent="0.2">
      <c r="A281943" s="1">
        <v>450792</v>
      </c>
      <c r="B281943" s="1" t="s">
        <v>280987</v>
      </c>
      <c r="C281943" s="1" t="s">
        <v>5</v>
      </c>
    </row>
    <row r="281944" spans="1:4" x14ac:dyDescent="0.2">
      <c r="A281944" s="1">
        <v>450793</v>
      </c>
      <c r="B281944" s="1" t="s">
        <v>280988</v>
      </c>
      <c r="C281944" s="1" t="s">
        <v>5</v>
      </c>
    </row>
    <row r="281945" spans="1:4" x14ac:dyDescent="0.2">
      <c r="A281945" s="1">
        <v>450794</v>
      </c>
      <c r="B281945" s="1" t="s">
        <v>280989</v>
      </c>
      <c r="C281945" s="1" t="s">
        <v>60</v>
      </c>
    </row>
    <row r="281946" spans="1:4" x14ac:dyDescent="0.2">
      <c r="A281946" s="1">
        <v>450795</v>
      </c>
      <c r="B281946" s="1" t="s">
        <v>280990</v>
      </c>
      <c r="C281946" s="1" t="s">
        <v>60</v>
      </c>
    </row>
    <row r="281947" spans="1:4" x14ac:dyDescent="0.2">
      <c r="A281947" s="1">
        <v>450796</v>
      </c>
      <c r="B281947" s="1" t="s">
        <v>280991</v>
      </c>
      <c r="C281947" s="1" t="s">
        <v>60</v>
      </c>
      <c r="D281947" s="1" t="s">
        <v>61</v>
      </c>
    </row>
    <row r="281948" spans="1:4" x14ac:dyDescent="0.2">
      <c r="A281948" s="1">
        <v>450797</v>
      </c>
      <c r="B281948" s="1" t="s">
        <v>280992</v>
      </c>
      <c r="C281948" s="1" t="s">
        <v>60</v>
      </c>
      <c r="D281948" s="1" t="s">
        <v>61</v>
      </c>
    </row>
    <row r="281949" spans="1:4" x14ac:dyDescent="0.2">
      <c r="A281949" s="1">
        <v>450798</v>
      </c>
      <c r="B281949" s="1" t="s">
        <v>280993</v>
      </c>
      <c r="C281949" s="1" t="s">
        <v>60</v>
      </c>
      <c r="D281949" s="1" t="s">
        <v>61</v>
      </c>
    </row>
    <row r="281950" spans="1:4" x14ac:dyDescent="0.2">
      <c r="A281950" s="1">
        <v>450799</v>
      </c>
      <c r="B281950" s="1" t="s">
        <v>280994</v>
      </c>
      <c r="C281950" s="1" t="s">
        <v>60</v>
      </c>
      <c r="D281950" s="1" t="s">
        <v>61</v>
      </c>
    </row>
    <row r="281951" spans="1:4" x14ac:dyDescent="0.2">
      <c r="A281951" s="1">
        <v>450800</v>
      </c>
      <c r="B281951" s="1" t="s">
        <v>280995</v>
      </c>
      <c r="C281951" s="1" t="s">
        <v>60</v>
      </c>
      <c r="D281951" s="1" t="s">
        <v>61</v>
      </c>
    </row>
    <row r="281952" spans="1:4" x14ac:dyDescent="0.2">
      <c r="A281952" s="1">
        <v>450801</v>
      </c>
      <c r="B281952" s="1" t="s">
        <v>280996</v>
      </c>
      <c r="C281952" s="1" t="s">
        <v>60</v>
      </c>
      <c r="D281952" s="1" t="s">
        <v>61</v>
      </c>
    </row>
    <row r="281953" spans="1:4" x14ac:dyDescent="0.2">
      <c r="A281953" s="1">
        <v>450802</v>
      </c>
      <c r="B281953" s="1" t="s">
        <v>280997</v>
      </c>
      <c r="C281953" s="1" t="s">
        <v>60</v>
      </c>
      <c r="D281953" s="1" t="s">
        <v>61</v>
      </c>
    </row>
    <row r="281954" spans="1:4" x14ac:dyDescent="0.2">
      <c r="A281954" s="1">
        <v>450803</v>
      </c>
      <c r="B281954" s="1" t="s">
        <v>280998</v>
      </c>
      <c r="C281954" s="1" t="s">
        <v>60</v>
      </c>
      <c r="D281954" s="1" t="s">
        <v>61</v>
      </c>
    </row>
    <row r="281955" spans="1:4" x14ac:dyDescent="0.2">
      <c r="A281955" s="1">
        <v>450804</v>
      </c>
      <c r="B281955" s="1" t="s">
        <v>280999</v>
      </c>
      <c r="C281955" s="1" t="s">
        <v>60</v>
      </c>
      <c r="D281955" s="1" t="s">
        <v>61</v>
      </c>
    </row>
    <row r="281956" spans="1:4" x14ac:dyDescent="0.2">
      <c r="A281956" s="1">
        <v>450805</v>
      </c>
      <c r="B281956" s="1" t="s">
        <v>281000</v>
      </c>
      <c r="C281956" s="1" t="s">
        <v>60</v>
      </c>
      <c r="D281956" s="1" t="s">
        <v>61</v>
      </c>
    </row>
    <row r="281957" spans="1:4" x14ac:dyDescent="0.2">
      <c r="A281957" s="1">
        <v>450806</v>
      </c>
      <c r="B281957" s="1" t="s">
        <v>281001</v>
      </c>
      <c r="C281957" s="1" t="s">
        <v>5</v>
      </c>
    </row>
    <row r="281958" spans="1:4" x14ac:dyDescent="0.2">
      <c r="A281958" s="1">
        <v>450807</v>
      </c>
      <c r="B281958" s="1" t="s">
        <v>281002</v>
      </c>
      <c r="C281958" s="1" t="s">
        <v>5</v>
      </c>
    </row>
    <row r="281959" spans="1:4" x14ac:dyDescent="0.2">
      <c r="A281959" s="1">
        <v>450808</v>
      </c>
      <c r="B281959" s="1" t="s">
        <v>281003</v>
      </c>
      <c r="C281959" s="1" t="s">
        <v>5</v>
      </c>
    </row>
    <row r="281960" spans="1:4" x14ac:dyDescent="0.2">
      <c r="A281960" s="1">
        <v>450809</v>
      </c>
      <c r="B281960" s="1" t="s">
        <v>281004</v>
      </c>
      <c r="C281960" s="1" t="s">
        <v>5</v>
      </c>
    </row>
    <row r="281961" spans="1:4" x14ac:dyDescent="0.2">
      <c r="A281961" s="1">
        <v>450810</v>
      </c>
      <c r="B281961" s="1" t="s">
        <v>281005</v>
      </c>
      <c r="C281961" s="1" t="s">
        <v>5</v>
      </c>
    </row>
    <row r="281962" spans="1:4" x14ac:dyDescent="0.2">
      <c r="A281962" s="1">
        <v>450811</v>
      </c>
      <c r="B281962" s="1" t="s">
        <v>281006</v>
      </c>
      <c r="C281962" s="1" t="s">
        <v>5</v>
      </c>
    </row>
    <row r="281963" spans="1:4" x14ac:dyDescent="0.2">
      <c r="A281963" s="1">
        <v>450812</v>
      </c>
      <c r="B281963" s="1" t="s">
        <v>281007</v>
      </c>
      <c r="C281963" s="1" t="s">
        <v>5</v>
      </c>
    </row>
    <row r="281964" spans="1:4" x14ac:dyDescent="0.2">
      <c r="A281964" s="1">
        <v>450855</v>
      </c>
      <c r="B281964" s="1" t="s">
        <v>281008</v>
      </c>
      <c r="C281964" s="1" t="s">
        <v>60</v>
      </c>
    </row>
    <row r="281965" spans="1:4" x14ac:dyDescent="0.2">
      <c r="A281965" s="1">
        <v>450859</v>
      </c>
      <c r="B281965" s="1" t="s">
        <v>281009</v>
      </c>
      <c r="C281965" s="1" t="s">
        <v>5</v>
      </c>
    </row>
    <row r="281966" spans="1:4" x14ac:dyDescent="0.2">
      <c r="A281966" s="1">
        <v>450861</v>
      </c>
      <c r="B281966" s="1" t="s">
        <v>281010</v>
      </c>
      <c r="C281966" s="1" t="s">
        <v>60</v>
      </c>
    </row>
    <row r="281967" spans="1:4" x14ac:dyDescent="0.2">
      <c r="A281967" s="1">
        <v>450865</v>
      </c>
      <c r="B281967" s="1" t="s">
        <v>281011</v>
      </c>
      <c r="C281967" s="1" t="s">
        <v>60</v>
      </c>
    </row>
    <row r="281968" spans="1:4" x14ac:dyDescent="0.2">
      <c r="A281968" s="1">
        <v>450867</v>
      </c>
      <c r="B281968" s="1" t="s">
        <v>281012</v>
      </c>
      <c r="C281968" s="1" t="s">
        <v>60</v>
      </c>
    </row>
    <row r="281969" spans="1:3" x14ac:dyDescent="0.2">
      <c r="A281969" s="1">
        <v>450869</v>
      </c>
      <c r="B281969" s="1" t="s">
        <v>281013</v>
      </c>
      <c r="C281969" s="1" t="s">
        <v>60</v>
      </c>
    </row>
    <row r="281970" spans="1:3" x14ac:dyDescent="0.2">
      <c r="A281970" s="1">
        <v>450873</v>
      </c>
      <c r="B281970" s="1" t="s">
        <v>281014</v>
      </c>
      <c r="C281970" s="1" t="s">
        <v>60</v>
      </c>
    </row>
    <row r="281971" spans="1:3" x14ac:dyDescent="0.2">
      <c r="A281971" s="1">
        <v>450875</v>
      </c>
      <c r="B281971" s="1" t="s">
        <v>281015</v>
      </c>
      <c r="C281971" s="1" t="s">
        <v>60</v>
      </c>
    </row>
    <row r="281972" spans="1:3" x14ac:dyDescent="0.2">
      <c r="A281972" s="1">
        <v>450877</v>
      </c>
      <c r="B281972" s="1" t="s">
        <v>281016</v>
      </c>
      <c r="C281972" s="1" t="s">
        <v>60</v>
      </c>
    </row>
    <row r="281973" spans="1:3" x14ac:dyDescent="0.2">
      <c r="A281973" s="1">
        <v>450881</v>
      </c>
      <c r="B281973" s="1" t="s">
        <v>281017</v>
      </c>
      <c r="C281973" s="1" t="s">
        <v>60</v>
      </c>
    </row>
    <row r="281974" spans="1:3" x14ac:dyDescent="0.2">
      <c r="A281974" s="1">
        <v>450883</v>
      </c>
      <c r="B281974" s="1" t="s">
        <v>281018</v>
      </c>
      <c r="C281974" s="1" t="s">
        <v>60</v>
      </c>
    </row>
    <row r="281975" spans="1:3" x14ac:dyDescent="0.2">
      <c r="A281975" s="1">
        <v>450887</v>
      </c>
      <c r="B281975" s="1" t="s">
        <v>281019</v>
      </c>
      <c r="C281975" s="1" t="s">
        <v>60</v>
      </c>
    </row>
    <row r="281976" spans="1:3" x14ac:dyDescent="0.2">
      <c r="A281976" s="1">
        <v>450889</v>
      </c>
      <c r="B281976" s="1" t="s">
        <v>281020</v>
      </c>
      <c r="C281976" s="1" t="s">
        <v>60</v>
      </c>
    </row>
    <row r="281977" spans="1:3" x14ac:dyDescent="0.2">
      <c r="A281977" s="1">
        <v>450895</v>
      </c>
      <c r="B281977" s="1" t="s">
        <v>281021</v>
      </c>
      <c r="C281977" s="1" t="s">
        <v>5</v>
      </c>
    </row>
    <row r="281978" spans="1:3" x14ac:dyDescent="0.2">
      <c r="A281978" s="1">
        <v>450897</v>
      </c>
      <c r="B281978" s="1" t="s">
        <v>281022</v>
      </c>
      <c r="C281978" s="1" t="s">
        <v>60</v>
      </c>
    </row>
    <row r="281979" spans="1:3" x14ac:dyDescent="0.2">
      <c r="A281979" s="1">
        <v>450899</v>
      </c>
      <c r="B281979" s="1" t="s">
        <v>281023</v>
      </c>
      <c r="C281979" s="1" t="s">
        <v>5</v>
      </c>
    </row>
    <row r="281980" spans="1:3" x14ac:dyDescent="0.2">
      <c r="A281980" s="1">
        <v>450901</v>
      </c>
      <c r="B281980" s="1" t="s">
        <v>281024</v>
      </c>
      <c r="C281980" s="1" t="s">
        <v>60</v>
      </c>
    </row>
    <row r="281981" spans="1:3" x14ac:dyDescent="0.2">
      <c r="A281981" s="1">
        <v>450903</v>
      </c>
      <c r="B281981" s="1" t="s">
        <v>281025</v>
      </c>
      <c r="C281981" s="1" t="s">
        <v>60</v>
      </c>
    </row>
    <row r="281982" spans="1:3" x14ac:dyDescent="0.2">
      <c r="A281982" s="1">
        <v>450921</v>
      </c>
      <c r="B281982" s="1" t="s">
        <v>281026</v>
      </c>
      <c r="C281982" s="1" t="s">
        <v>60</v>
      </c>
    </row>
    <row r="281983" spans="1:3" x14ac:dyDescent="0.2">
      <c r="A281983" s="1">
        <v>450923</v>
      </c>
      <c r="B281983" s="1" t="s">
        <v>281027</v>
      </c>
      <c r="C281983" s="1" t="s">
        <v>5</v>
      </c>
    </row>
    <row r="281984" spans="1:3" x14ac:dyDescent="0.2">
      <c r="A281984" s="1">
        <v>450925</v>
      </c>
      <c r="B281984" s="1" t="s">
        <v>281028</v>
      </c>
      <c r="C281984" s="1" t="s">
        <v>60</v>
      </c>
    </row>
    <row r="281985" spans="1:4" x14ac:dyDescent="0.2">
      <c r="A281985" s="1">
        <v>450931</v>
      </c>
      <c r="B281985" s="1" t="s">
        <v>281029</v>
      </c>
      <c r="C281985" s="1" t="s">
        <v>5</v>
      </c>
    </row>
    <row r="281986" spans="1:4" x14ac:dyDescent="0.2">
      <c r="A281986" s="1">
        <v>450937</v>
      </c>
      <c r="B281986" s="1" t="s">
        <v>281030</v>
      </c>
      <c r="C281986" s="1" t="s">
        <v>60</v>
      </c>
    </row>
    <row r="281987" spans="1:4" x14ac:dyDescent="0.2">
      <c r="A281987" s="1">
        <v>450951</v>
      </c>
      <c r="B281987" s="1" t="s">
        <v>281031</v>
      </c>
      <c r="C281987" s="1" t="s">
        <v>5</v>
      </c>
    </row>
    <row r="281988" spans="1:4" x14ac:dyDescent="0.2">
      <c r="A281988" s="1">
        <v>450959</v>
      </c>
      <c r="B281988" s="1" t="s">
        <v>281032</v>
      </c>
      <c r="C281988" s="1" t="s">
        <v>5</v>
      </c>
    </row>
    <row r="281989" spans="1:4" x14ac:dyDescent="0.2">
      <c r="A281989" s="1">
        <v>450967</v>
      </c>
      <c r="B281989" s="1" t="s">
        <v>281033</v>
      </c>
      <c r="C281989" s="1" t="s">
        <v>60</v>
      </c>
      <c r="D281989" s="1" t="s">
        <v>61</v>
      </c>
    </row>
    <row r="281990" spans="1:4" x14ac:dyDescent="0.2">
      <c r="A281990" s="1">
        <v>450968</v>
      </c>
      <c r="B281990" s="1" t="s">
        <v>281034</v>
      </c>
      <c r="C281990" s="1" t="s">
        <v>60</v>
      </c>
      <c r="D281990" s="1" t="s">
        <v>61</v>
      </c>
    </row>
    <row r="281991" spans="1:4" x14ac:dyDescent="0.2">
      <c r="A281991" s="1">
        <v>450969</v>
      </c>
      <c r="B281991" s="1" t="s">
        <v>281035</v>
      </c>
      <c r="C281991" s="1" t="s">
        <v>60</v>
      </c>
      <c r="D281991" s="1" t="s">
        <v>61</v>
      </c>
    </row>
    <row r="281992" spans="1:4" x14ac:dyDescent="0.2">
      <c r="A281992" s="1">
        <v>450970</v>
      </c>
      <c r="B281992" s="1" t="s">
        <v>281036</v>
      </c>
      <c r="C281992" s="1" t="s">
        <v>60</v>
      </c>
      <c r="D281992" s="1" t="s">
        <v>61</v>
      </c>
    </row>
    <row r="281993" spans="1:4" x14ac:dyDescent="0.2">
      <c r="A281993" s="1">
        <v>450971</v>
      </c>
      <c r="B281993" s="1" t="s">
        <v>281037</v>
      </c>
      <c r="C281993" s="1" t="s">
        <v>60</v>
      </c>
      <c r="D281993" s="1" t="s">
        <v>61</v>
      </c>
    </row>
    <row r="281994" spans="1:4" x14ac:dyDescent="0.2">
      <c r="A281994" s="1">
        <v>450972</v>
      </c>
      <c r="B281994" s="1" t="s">
        <v>281038</v>
      </c>
      <c r="C281994" s="1" t="s">
        <v>60</v>
      </c>
      <c r="D281994" s="1" t="s">
        <v>61</v>
      </c>
    </row>
    <row r="281995" spans="1:4" x14ac:dyDescent="0.2">
      <c r="A281995" s="1">
        <v>450973</v>
      </c>
      <c r="B281995" s="1" t="s">
        <v>281039</v>
      </c>
      <c r="C281995" s="1" t="s">
        <v>60</v>
      </c>
      <c r="D281995" s="1" t="s">
        <v>61</v>
      </c>
    </row>
    <row r="281996" spans="1:4" x14ac:dyDescent="0.2">
      <c r="A281996" s="1">
        <v>450974</v>
      </c>
      <c r="B281996" s="1" t="s">
        <v>281040</v>
      </c>
      <c r="C281996" s="1" t="s">
        <v>60</v>
      </c>
      <c r="D281996" s="1" t="s">
        <v>61</v>
      </c>
    </row>
    <row r="281997" spans="1:4" x14ac:dyDescent="0.2">
      <c r="A281997" s="1">
        <v>450975</v>
      </c>
      <c r="B281997" s="1" t="s">
        <v>281041</v>
      </c>
      <c r="C281997" s="1" t="s">
        <v>60</v>
      </c>
      <c r="D281997" s="1" t="s">
        <v>61</v>
      </c>
    </row>
    <row r="281998" spans="1:4" x14ac:dyDescent="0.2">
      <c r="A281998" s="1">
        <v>450976</v>
      </c>
      <c r="B281998" s="1" t="s">
        <v>281042</v>
      </c>
      <c r="C281998" s="1" t="s">
        <v>60</v>
      </c>
      <c r="D281998" s="1" t="s">
        <v>61</v>
      </c>
    </row>
    <row r="281999" spans="1:4" x14ac:dyDescent="0.2">
      <c r="A281999" s="1">
        <v>450977</v>
      </c>
      <c r="B281999" s="1" t="s">
        <v>281043</v>
      </c>
      <c r="C281999" s="1" t="s">
        <v>5</v>
      </c>
    </row>
    <row r="282000" spans="1:4" x14ac:dyDescent="0.2">
      <c r="A282000" s="1">
        <v>450978</v>
      </c>
      <c r="B282000" s="1" t="s">
        <v>281044</v>
      </c>
      <c r="C282000" s="1" t="s">
        <v>60</v>
      </c>
    </row>
    <row r="282001" spans="1:3" x14ac:dyDescent="0.2">
      <c r="A282001" s="1">
        <v>450979</v>
      </c>
      <c r="B282001" s="1" t="s">
        <v>281045</v>
      </c>
      <c r="C282001" s="1" t="s">
        <v>5</v>
      </c>
    </row>
    <row r="282002" spans="1:3" x14ac:dyDescent="0.2">
      <c r="A282002" s="1">
        <v>450980</v>
      </c>
      <c r="B282002" s="1" t="s">
        <v>281046</v>
      </c>
      <c r="C282002" s="1" t="s">
        <v>5</v>
      </c>
    </row>
    <row r="282003" spans="1:3" x14ac:dyDescent="0.2">
      <c r="A282003" s="1">
        <v>450981</v>
      </c>
      <c r="B282003" s="1" t="s">
        <v>281047</v>
      </c>
      <c r="C282003" s="1" t="s">
        <v>5</v>
      </c>
    </row>
    <row r="282004" spans="1:3" x14ac:dyDescent="0.2">
      <c r="A282004" s="1">
        <v>450982</v>
      </c>
      <c r="B282004" s="1" t="s">
        <v>281048</v>
      </c>
      <c r="C282004" s="1" t="s">
        <v>5</v>
      </c>
    </row>
    <row r="282005" spans="1:3" x14ac:dyDescent="0.2">
      <c r="A282005" s="1">
        <v>450983</v>
      </c>
      <c r="B282005" s="1" t="s">
        <v>281049</v>
      </c>
      <c r="C282005" s="1" t="s">
        <v>5</v>
      </c>
    </row>
    <row r="282006" spans="1:3" x14ac:dyDescent="0.2">
      <c r="A282006" s="1">
        <v>450984</v>
      </c>
      <c r="B282006" s="1" t="s">
        <v>281050</v>
      </c>
      <c r="C282006" s="1" t="s">
        <v>5</v>
      </c>
    </row>
    <row r="282007" spans="1:3" x14ac:dyDescent="0.2">
      <c r="A282007" s="1">
        <v>450985</v>
      </c>
      <c r="B282007" s="1" t="s">
        <v>281051</v>
      </c>
      <c r="C282007" s="1" t="s">
        <v>60</v>
      </c>
    </row>
    <row r="282008" spans="1:3" x14ac:dyDescent="0.2">
      <c r="A282008" s="1">
        <v>450986</v>
      </c>
      <c r="B282008" s="1" t="s">
        <v>281052</v>
      </c>
      <c r="C282008" s="1" t="s">
        <v>5</v>
      </c>
    </row>
    <row r="282009" spans="1:3" x14ac:dyDescent="0.2">
      <c r="A282009" s="1">
        <v>450987</v>
      </c>
      <c r="B282009" s="1" t="s">
        <v>281053</v>
      </c>
      <c r="C282009" s="1" t="s">
        <v>60</v>
      </c>
    </row>
    <row r="282010" spans="1:3" x14ac:dyDescent="0.2">
      <c r="A282010" s="1">
        <v>450988</v>
      </c>
      <c r="B282010" s="1" t="s">
        <v>281054</v>
      </c>
      <c r="C282010" s="1" t="s">
        <v>60</v>
      </c>
    </row>
    <row r="282011" spans="1:3" x14ac:dyDescent="0.2">
      <c r="A282011" s="1">
        <v>450989</v>
      </c>
      <c r="B282011" s="1" t="s">
        <v>281055</v>
      </c>
      <c r="C282011" s="1" t="s">
        <v>60</v>
      </c>
    </row>
    <row r="282012" spans="1:3" x14ac:dyDescent="0.2">
      <c r="A282012" s="1">
        <v>450990</v>
      </c>
      <c r="B282012" s="1" t="s">
        <v>281056</v>
      </c>
      <c r="C282012" s="1" t="s">
        <v>60</v>
      </c>
    </row>
    <row r="282013" spans="1:3" x14ac:dyDescent="0.2">
      <c r="A282013" s="1">
        <v>450991</v>
      </c>
      <c r="B282013" s="1" t="s">
        <v>281057</v>
      </c>
      <c r="C282013" s="1" t="s">
        <v>60</v>
      </c>
    </row>
    <row r="282014" spans="1:3" x14ac:dyDescent="0.2">
      <c r="A282014" s="1">
        <v>450992</v>
      </c>
      <c r="B282014" s="1" t="s">
        <v>281058</v>
      </c>
      <c r="C282014" s="1" t="s">
        <v>60</v>
      </c>
    </row>
    <row r="282015" spans="1:3" x14ac:dyDescent="0.2">
      <c r="A282015" s="1">
        <v>450993</v>
      </c>
      <c r="B282015" s="1" t="s">
        <v>281059</v>
      </c>
      <c r="C282015" s="1" t="s">
        <v>60</v>
      </c>
    </row>
    <row r="282016" spans="1:3" x14ac:dyDescent="0.2">
      <c r="A282016" s="1">
        <v>450994</v>
      </c>
      <c r="B282016" s="1" t="s">
        <v>281060</v>
      </c>
      <c r="C282016" s="1" t="s">
        <v>60</v>
      </c>
    </row>
    <row r="282017" spans="1:4" x14ac:dyDescent="0.2">
      <c r="A282017" s="1">
        <v>450995</v>
      </c>
      <c r="B282017" s="1" t="s">
        <v>281061</v>
      </c>
      <c r="C282017" s="1" t="s">
        <v>60</v>
      </c>
    </row>
    <row r="282018" spans="1:4" x14ac:dyDescent="0.2">
      <c r="A282018" s="1">
        <v>450996</v>
      </c>
      <c r="B282018" s="1" t="s">
        <v>281062</v>
      </c>
      <c r="C282018" s="1" t="s">
        <v>60</v>
      </c>
    </row>
    <row r="282019" spans="1:4" x14ac:dyDescent="0.2">
      <c r="A282019" s="1">
        <v>450999</v>
      </c>
      <c r="B282019" s="1" t="s">
        <v>281063</v>
      </c>
      <c r="C282019" s="1" t="s">
        <v>5</v>
      </c>
    </row>
    <row r="282020" spans="1:4" x14ac:dyDescent="0.2">
      <c r="A282020" s="1">
        <v>451005</v>
      </c>
      <c r="B282020" s="1" t="s">
        <v>281064</v>
      </c>
      <c r="C282020" s="1" t="s">
        <v>60</v>
      </c>
    </row>
    <row r="282021" spans="1:4" x14ac:dyDescent="0.2">
      <c r="A282021" s="1">
        <v>451007</v>
      </c>
      <c r="B282021" s="1" t="s">
        <v>281065</v>
      </c>
      <c r="C282021" s="1" t="s">
        <v>5</v>
      </c>
    </row>
    <row r="282022" spans="1:4" x14ac:dyDescent="0.2">
      <c r="A282022" s="1">
        <v>451009</v>
      </c>
      <c r="B282022" s="1" t="s">
        <v>281066</v>
      </c>
      <c r="C282022" s="1" t="s">
        <v>60</v>
      </c>
      <c r="D282022" s="1" t="s">
        <v>61</v>
      </c>
    </row>
    <row r="282023" spans="1:4" x14ac:dyDescent="0.2">
      <c r="A282023" s="1">
        <v>451011</v>
      </c>
      <c r="B282023" s="1" t="s">
        <v>281067</v>
      </c>
      <c r="C282023" s="1" t="s">
        <v>60</v>
      </c>
    </row>
    <row r="282024" spans="1:4" x14ac:dyDescent="0.2">
      <c r="A282024" s="1">
        <v>451017</v>
      </c>
      <c r="B282024" s="1" t="s">
        <v>281068</v>
      </c>
      <c r="C282024" s="1" t="s">
        <v>60</v>
      </c>
    </row>
    <row r="282025" spans="1:4" x14ac:dyDescent="0.2">
      <c r="A282025" s="1">
        <v>451019</v>
      </c>
      <c r="B282025" s="1" t="s">
        <v>281069</v>
      </c>
      <c r="C282025" s="1" t="s">
        <v>60</v>
      </c>
    </row>
    <row r="282026" spans="1:4" x14ac:dyDescent="0.2">
      <c r="A282026" s="1">
        <v>451021</v>
      </c>
      <c r="B282026" s="1" t="s">
        <v>281070</v>
      </c>
      <c r="C282026" s="1" t="s">
        <v>60</v>
      </c>
    </row>
    <row r="282027" spans="1:4" x14ac:dyDescent="0.2">
      <c r="A282027" s="1">
        <v>451023</v>
      </c>
      <c r="B282027" s="1" t="s">
        <v>281071</v>
      </c>
      <c r="C282027" s="1" t="s">
        <v>5</v>
      </c>
    </row>
    <row r="282028" spans="1:4" x14ac:dyDescent="0.2">
      <c r="A282028" s="1">
        <v>451025</v>
      </c>
      <c r="B282028" s="1" t="s">
        <v>281072</v>
      </c>
      <c r="C282028" s="1" t="s">
        <v>60</v>
      </c>
    </row>
    <row r="282029" spans="1:4" x14ac:dyDescent="0.2">
      <c r="A282029" s="1">
        <v>451027</v>
      </c>
      <c r="B282029" s="1" t="s">
        <v>281073</v>
      </c>
      <c r="C282029" s="1" t="s">
        <v>60</v>
      </c>
      <c r="D282029" s="1" t="s">
        <v>61</v>
      </c>
    </row>
    <row r="282030" spans="1:4" x14ac:dyDescent="0.2">
      <c r="A282030" s="1">
        <v>451029</v>
      </c>
      <c r="B282030" s="1" t="s">
        <v>281074</v>
      </c>
      <c r="C282030" s="1" t="s">
        <v>5</v>
      </c>
    </row>
    <row r="282031" spans="1:4" x14ac:dyDescent="0.2">
      <c r="A282031" s="1">
        <v>451031</v>
      </c>
      <c r="B282031" s="1" t="s">
        <v>281075</v>
      </c>
      <c r="C282031" s="1" t="s">
        <v>60</v>
      </c>
    </row>
    <row r="282032" spans="1:4" x14ac:dyDescent="0.2">
      <c r="A282032" s="1">
        <v>451033</v>
      </c>
      <c r="B282032" s="1" t="s">
        <v>281076</v>
      </c>
      <c r="C282032" s="1" t="s">
        <v>5</v>
      </c>
    </row>
    <row r="282033" spans="1:4" x14ac:dyDescent="0.2">
      <c r="A282033" s="1">
        <v>451035</v>
      </c>
      <c r="B282033" s="1" t="s">
        <v>281077</v>
      </c>
      <c r="C282033" s="1" t="s">
        <v>5</v>
      </c>
    </row>
    <row r="282034" spans="1:4" x14ac:dyDescent="0.2">
      <c r="A282034" s="1">
        <v>451037</v>
      </c>
      <c r="B282034" s="1" t="s">
        <v>281078</v>
      </c>
      <c r="C282034" s="1" t="s">
        <v>5</v>
      </c>
    </row>
    <row r="282035" spans="1:4" x14ac:dyDescent="0.2">
      <c r="A282035" s="1">
        <v>451039</v>
      </c>
      <c r="B282035" s="1" t="s">
        <v>281079</v>
      </c>
      <c r="C282035" s="1" t="s">
        <v>5</v>
      </c>
    </row>
    <row r="282036" spans="1:4" x14ac:dyDescent="0.2">
      <c r="A282036" s="1">
        <v>451041</v>
      </c>
      <c r="B282036" s="1" t="s">
        <v>281080</v>
      </c>
      <c r="C282036" s="1" t="s">
        <v>60</v>
      </c>
    </row>
    <row r="282037" spans="1:4" x14ac:dyDescent="0.2">
      <c r="A282037" s="1">
        <v>451043</v>
      </c>
      <c r="B282037" s="1" t="s">
        <v>281081</v>
      </c>
      <c r="C282037" s="1" t="s">
        <v>60</v>
      </c>
    </row>
    <row r="282038" spans="1:4" x14ac:dyDescent="0.2">
      <c r="A282038" s="1">
        <v>451045</v>
      </c>
      <c r="B282038" s="1" t="s">
        <v>281082</v>
      </c>
      <c r="C282038" s="1" t="s">
        <v>60</v>
      </c>
    </row>
    <row r="282039" spans="1:4" x14ac:dyDescent="0.2">
      <c r="A282039" s="1">
        <v>451049</v>
      </c>
      <c r="B282039" s="1" t="s">
        <v>281083</v>
      </c>
      <c r="C282039" s="1" t="s">
        <v>60</v>
      </c>
      <c r="D282039" s="1" t="s">
        <v>61</v>
      </c>
    </row>
    <row r="282040" spans="1:4" x14ac:dyDescent="0.2">
      <c r="A282040" s="1">
        <v>451053</v>
      </c>
      <c r="B282040" s="1" t="s">
        <v>281084</v>
      </c>
      <c r="C282040" s="1" t="s">
        <v>60</v>
      </c>
      <c r="D282040" s="1" t="s">
        <v>61</v>
      </c>
    </row>
    <row r="282041" spans="1:4" x14ac:dyDescent="0.2">
      <c r="A282041" s="1">
        <v>451055</v>
      </c>
      <c r="B282041" s="1" t="s">
        <v>281085</v>
      </c>
      <c r="C282041" s="1" t="s">
        <v>5</v>
      </c>
    </row>
    <row r="282042" spans="1:4" x14ac:dyDescent="0.2">
      <c r="A282042" s="1">
        <v>451057</v>
      </c>
      <c r="B282042" s="1" t="s">
        <v>281086</v>
      </c>
      <c r="C282042" s="1" t="s">
        <v>60</v>
      </c>
      <c r="D282042" s="1" t="s">
        <v>61</v>
      </c>
    </row>
    <row r="282043" spans="1:4" x14ac:dyDescent="0.2">
      <c r="A282043" s="1">
        <v>451059</v>
      </c>
      <c r="B282043" s="1" t="s">
        <v>281087</v>
      </c>
      <c r="C282043" s="1" t="s">
        <v>60</v>
      </c>
      <c r="D282043" s="1" t="s">
        <v>61</v>
      </c>
    </row>
    <row r="282044" spans="1:4" x14ac:dyDescent="0.2">
      <c r="A282044" s="1">
        <v>451069</v>
      </c>
      <c r="B282044" s="1" t="s">
        <v>281088</v>
      </c>
      <c r="C282044" s="1" t="s">
        <v>60</v>
      </c>
    </row>
    <row r="282045" spans="1:4" x14ac:dyDescent="0.2">
      <c r="A282045" s="1">
        <v>451073</v>
      </c>
      <c r="B282045" s="1" t="s">
        <v>281089</v>
      </c>
      <c r="C282045" s="1" t="s">
        <v>60</v>
      </c>
    </row>
    <row r="282046" spans="1:4" x14ac:dyDescent="0.2">
      <c r="A282046" s="1">
        <v>451081</v>
      </c>
      <c r="B282046" s="1" t="s">
        <v>281090</v>
      </c>
      <c r="C282046" s="1" t="s">
        <v>307</v>
      </c>
    </row>
    <row r="282047" spans="1:4" x14ac:dyDescent="0.2">
      <c r="A282047" s="1">
        <v>451083</v>
      </c>
      <c r="B282047" s="1" t="s">
        <v>281091</v>
      </c>
      <c r="C282047" s="1" t="s">
        <v>60</v>
      </c>
      <c r="D282047" s="1" t="s">
        <v>61</v>
      </c>
    </row>
    <row r="282048" spans="1:4" x14ac:dyDescent="0.2">
      <c r="A282048" s="1">
        <v>451085</v>
      </c>
      <c r="B282048" s="1" t="s">
        <v>281092</v>
      </c>
      <c r="C282048" s="1" t="s">
        <v>60</v>
      </c>
      <c r="D282048" s="1" t="s">
        <v>61</v>
      </c>
    </row>
    <row r="282049" spans="1:4" x14ac:dyDescent="0.2">
      <c r="A282049" s="1">
        <v>451087</v>
      </c>
      <c r="B282049" s="1" t="s">
        <v>281093</v>
      </c>
      <c r="C282049" s="1" t="s">
        <v>60</v>
      </c>
      <c r="D282049" s="1" t="s">
        <v>61</v>
      </c>
    </row>
    <row r="282050" spans="1:4" x14ac:dyDescent="0.2">
      <c r="A282050" s="1">
        <v>451089</v>
      </c>
      <c r="B282050" s="1" t="s">
        <v>281094</v>
      </c>
      <c r="C282050" s="1" t="s">
        <v>60</v>
      </c>
      <c r="D282050" s="1" t="s">
        <v>61</v>
      </c>
    </row>
    <row r="282051" spans="1:4" x14ac:dyDescent="0.2">
      <c r="A282051" s="1">
        <v>451091</v>
      </c>
      <c r="B282051" s="1" t="s">
        <v>281095</v>
      </c>
      <c r="C282051" s="1" t="s">
        <v>60</v>
      </c>
    </row>
    <row r="282052" spans="1:4" x14ac:dyDescent="0.2">
      <c r="A282052" s="1">
        <v>451093</v>
      </c>
      <c r="B282052" s="1" t="s">
        <v>281096</v>
      </c>
      <c r="C282052" s="1" t="s">
        <v>5</v>
      </c>
    </row>
    <row r="282053" spans="1:4" x14ac:dyDescent="0.2">
      <c r="A282053" s="1">
        <v>451099</v>
      </c>
      <c r="B282053" s="1" t="s">
        <v>281097</v>
      </c>
      <c r="C282053" s="1" t="s">
        <v>60</v>
      </c>
    </row>
    <row r="282054" spans="1:4" x14ac:dyDescent="0.2">
      <c r="A282054" s="1">
        <v>451103</v>
      </c>
      <c r="B282054" s="1" t="s">
        <v>281098</v>
      </c>
      <c r="C282054" s="1" t="s">
        <v>307</v>
      </c>
    </row>
    <row r="282055" spans="1:4" x14ac:dyDescent="0.2">
      <c r="A282055" s="1">
        <v>451105</v>
      </c>
      <c r="B282055" s="1" t="s">
        <v>281099</v>
      </c>
      <c r="C282055" s="1" t="s">
        <v>5</v>
      </c>
    </row>
    <row r="282056" spans="1:4" x14ac:dyDescent="0.2">
      <c r="A282056" s="1">
        <v>451107</v>
      </c>
      <c r="B282056" s="1" t="s">
        <v>281100</v>
      </c>
      <c r="C282056" s="1" t="s">
        <v>5</v>
      </c>
    </row>
    <row r="282057" spans="1:4" x14ac:dyDescent="0.2">
      <c r="A282057" s="1">
        <v>451109</v>
      </c>
      <c r="B282057" s="1" t="s">
        <v>281101</v>
      </c>
      <c r="C282057" s="1" t="s">
        <v>60</v>
      </c>
    </row>
    <row r="282058" spans="1:4" x14ac:dyDescent="0.2">
      <c r="A282058" s="1">
        <v>451113</v>
      </c>
      <c r="B282058" s="1" t="s">
        <v>281102</v>
      </c>
      <c r="C282058" s="1" t="s">
        <v>5</v>
      </c>
    </row>
    <row r="282059" spans="1:4" x14ac:dyDescent="0.2">
      <c r="A282059" s="1">
        <v>451117</v>
      </c>
      <c r="B282059" s="1" t="s">
        <v>281103</v>
      </c>
      <c r="C282059" s="1" t="s">
        <v>5</v>
      </c>
    </row>
    <row r="282060" spans="1:4" x14ac:dyDescent="0.2">
      <c r="A282060" s="1">
        <v>451119</v>
      </c>
      <c r="B282060" s="1" t="s">
        <v>281104</v>
      </c>
      <c r="C282060" s="1" t="s">
        <v>5</v>
      </c>
    </row>
    <row r="282061" spans="1:4" x14ac:dyDescent="0.2">
      <c r="A282061" s="1">
        <v>451121</v>
      </c>
      <c r="B282061" s="1" t="s">
        <v>281105</v>
      </c>
      <c r="C282061" s="1" t="s">
        <v>5</v>
      </c>
    </row>
    <row r="282062" spans="1:4" x14ac:dyDescent="0.2">
      <c r="A282062" s="1">
        <v>451124</v>
      </c>
      <c r="B282062" s="1" t="s">
        <v>281106</v>
      </c>
      <c r="C282062" s="1" t="s">
        <v>5</v>
      </c>
    </row>
    <row r="282063" spans="1:4" x14ac:dyDescent="0.2">
      <c r="A282063" s="1">
        <v>451125</v>
      </c>
      <c r="B282063" s="1" t="s">
        <v>281107</v>
      </c>
      <c r="C282063" s="1" t="s">
        <v>60</v>
      </c>
    </row>
    <row r="282064" spans="1:4" x14ac:dyDescent="0.2">
      <c r="A282064" s="1">
        <v>451126</v>
      </c>
      <c r="B282064" s="1" t="s">
        <v>281108</v>
      </c>
      <c r="C282064" s="1" t="s">
        <v>60</v>
      </c>
    </row>
    <row r="282065" spans="1:3" x14ac:dyDescent="0.2">
      <c r="A282065" s="1">
        <v>451127</v>
      </c>
      <c r="B282065" s="1" t="s">
        <v>281109</v>
      </c>
      <c r="C282065" s="1" t="s">
        <v>60</v>
      </c>
    </row>
    <row r="282066" spans="1:3" x14ac:dyDescent="0.2">
      <c r="A282066" s="1">
        <v>451128</v>
      </c>
      <c r="B282066" s="1" t="s">
        <v>281110</v>
      </c>
      <c r="C282066" s="1" t="s">
        <v>60</v>
      </c>
    </row>
    <row r="282067" spans="1:3" x14ac:dyDescent="0.2">
      <c r="A282067" s="1">
        <v>451129</v>
      </c>
      <c r="B282067" s="1" t="s">
        <v>281111</v>
      </c>
      <c r="C282067" s="1" t="s">
        <v>60</v>
      </c>
    </row>
    <row r="282068" spans="1:3" x14ac:dyDescent="0.2">
      <c r="A282068" s="1">
        <v>451130</v>
      </c>
      <c r="B282068" s="1" t="s">
        <v>281112</v>
      </c>
      <c r="C282068" s="1" t="s">
        <v>60</v>
      </c>
    </row>
    <row r="282069" spans="1:3" x14ac:dyDescent="0.2">
      <c r="A282069" s="1">
        <v>451131</v>
      </c>
      <c r="B282069" s="1" t="s">
        <v>281113</v>
      </c>
      <c r="C282069" s="1" t="s">
        <v>60</v>
      </c>
    </row>
    <row r="282070" spans="1:3" x14ac:dyDescent="0.2">
      <c r="A282070" s="1">
        <v>451132</v>
      </c>
      <c r="B282070" s="1" t="s">
        <v>281114</v>
      </c>
      <c r="C282070" s="1" t="s">
        <v>5</v>
      </c>
    </row>
    <row r="282071" spans="1:3" x14ac:dyDescent="0.2">
      <c r="A282071" s="1">
        <v>451134</v>
      </c>
      <c r="B282071" s="1" t="s">
        <v>281115</v>
      </c>
      <c r="C282071" s="1" t="s">
        <v>60</v>
      </c>
    </row>
    <row r="282072" spans="1:3" x14ac:dyDescent="0.2">
      <c r="A282072" s="1">
        <v>451136</v>
      </c>
      <c r="B282072" s="1" t="s">
        <v>281116</v>
      </c>
      <c r="C282072" s="1" t="s">
        <v>5</v>
      </c>
    </row>
    <row r="282073" spans="1:3" x14ac:dyDescent="0.2">
      <c r="A282073" s="1">
        <v>451138</v>
      </c>
      <c r="B282073" s="1" t="s">
        <v>281117</v>
      </c>
      <c r="C282073" s="1" t="s">
        <v>60</v>
      </c>
    </row>
    <row r="282074" spans="1:3" x14ac:dyDescent="0.2">
      <c r="A282074" s="1">
        <v>451140</v>
      </c>
      <c r="B282074" s="1" t="s">
        <v>281118</v>
      </c>
      <c r="C282074" s="1" t="s">
        <v>60</v>
      </c>
    </row>
    <row r="282075" spans="1:3" x14ac:dyDescent="0.2">
      <c r="A282075" s="1">
        <v>451142</v>
      </c>
      <c r="B282075" s="1" t="s">
        <v>281119</v>
      </c>
      <c r="C282075" s="1" t="s">
        <v>5</v>
      </c>
    </row>
    <row r="282076" spans="1:3" x14ac:dyDescent="0.2">
      <c r="A282076" s="1">
        <v>451144</v>
      </c>
      <c r="B282076" s="1" t="s">
        <v>281120</v>
      </c>
      <c r="C282076" s="1" t="s">
        <v>60</v>
      </c>
    </row>
    <row r="282077" spans="1:3" x14ac:dyDescent="0.2">
      <c r="A282077" s="1">
        <v>451148</v>
      </c>
      <c r="B282077" s="1" t="s">
        <v>281121</v>
      </c>
      <c r="C282077" s="1" t="s">
        <v>307</v>
      </c>
    </row>
    <row r="282078" spans="1:3" x14ac:dyDescent="0.2">
      <c r="A282078" s="1">
        <v>451154</v>
      </c>
      <c r="B282078" s="1" t="s">
        <v>281122</v>
      </c>
      <c r="C282078" s="1" t="s">
        <v>60</v>
      </c>
    </row>
    <row r="282079" spans="1:3" x14ac:dyDescent="0.2">
      <c r="A282079" s="1">
        <v>451162</v>
      </c>
      <c r="B282079" s="1" t="s">
        <v>281123</v>
      </c>
      <c r="C282079" s="1" t="s">
        <v>5</v>
      </c>
    </row>
    <row r="282080" spans="1:3" x14ac:dyDescent="0.2">
      <c r="A282080" s="1">
        <v>451164</v>
      </c>
      <c r="B282080" s="1" t="s">
        <v>281124</v>
      </c>
      <c r="C282080" s="1" t="s">
        <v>60</v>
      </c>
    </row>
    <row r="282081" spans="1:4" x14ac:dyDescent="0.2">
      <c r="A282081" s="1">
        <v>451174</v>
      </c>
      <c r="B282081" s="1" t="s">
        <v>281125</v>
      </c>
      <c r="C282081" s="1" t="s">
        <v>60</v>
      </c>
    </row>
    <row r="282082" spans="1:4" x14ac:dyDescent="0.2">
      <c r="A282082" s="1">
        <v>451178</v>
      </c>
      <c r="B282082" s="1" t="s">
        <v>281126</v>
      </c>
      <c r="C282082" s="1" t="s">
        <v>5</v>
      </c>
    </row>
    <row r="282083" spans="1:4" x14ac:dyDescent="0.2">
      <c r="A282083" s="1">
        <v>451184</v>
      </c>
      <c r="B282083" s="1" t="s">
        <v>281127</v>
      </c>
      <c r="C282083" s="1" t="s">
        <v>5</v>
      </c>
    </row>
    <row r="282084" spans="1:4" x14ac:dyDescent="0.2">
      <c r="A282084" s="1">
        <v>451186</v>
      </c>
      <c r="B282084" s="1" t="s">
        <v>281128</v>
      </c>
      <c r="C282084" s="1" t="s">
        <v>5</v>
      </c>
    </row>
    <row r="282085" spans="1:4" x14ac:dyDescent="0.2">
      <c r="A282085" s="1">
        <v>451188</v>
      </c>
      <c r="B282085" s="1" t="s">
        <v>281129</v>
      </c>
      <c r="C282085" s="1" t="s">
        <v>5</v>
      </c>
    </row>
    <row r="282086" spans="1:4" x14ac:dyDescent="0.2">
      <c r="A282086" s="1">
        <v>451190</v>
      </c>
      <c r="B282086" s="1" t="s">
        <v>281130</v>
      </c>
      <c r="C282086" s="1" t="s">
        <v>5</v>
      </c>
    </row>
    <row r="282087" spans="1:4" x14ac:dyDescent="0.2">
      <c r="A282087" s="1">
        <v>451192</v>
      </c>
      <c r="B282087" s="1" t="s">
        <v>281131</v>
      </c>
      <c r="C282087" s="1" t="s">
        <v>5</v>
      </c>
    </row>
    <row r="282088" spans="1:4" x14ac:dyDescent="0.2">
      <c r="A282088" s="1">
        <v>451194</v>
      </c>
      <c r="B282088" s="1" t="s">
        <v>281132</v>
      </c>
      <c r="C282088" s="1" t="s">
        <v>5</v>
      </c>
    </row>
    <row r="282089" spans="1:4" x14ac:dyDescent="0.2">
      <c r="A282089" s="1">
        <v>451196</v>
      </c>
      <c r="B282089" s="1" t="s">
        <v>281133</v>
      </c>
      <c r="C282089" s="1" t="s">
        <v>5</v>
      </c>
    </row>
    <row r="282090" spans="1:4" x14ac:dyDescent="0.2">
      <c r="A282090" s="1">
        <v>451198</v>
      </c>
      <c r="B282090" s="1" t="s">
        <v>281134</v>
      </c>
      <c r="C282090" s="1" t="s">
        <v>5</v>
      </c>
    </row>
    <row r="282091" spans="1:4" x14ac:dyDescent="0.2">
      <c r="A282091" s="1">
        <v>451202</v>
      </c>
      <c r="B282091" s="1" t="s">
        <v>281135</v>
      </c>
      <c r="C282091" s="1" t="s">
        <v>60</v>
      </c>
    </row>
    <row r="282092" spans="1:4" x14ac:dyDescent="0.2">
      <c r="A282092" s="1">
        <v>451208</v>
      </c>
      <c r="B282092" s="1" t="s">
        <v>281136</v>
      </c>
      <c r="C282092" s="1" t="s">
        <v>5</v>
      </c>
    </row>
    <row r="282093" spans="1:4" x14ac:dyDescent="0.2">
      <c r="A282093" s="1">
        <v>451210</v>
      </c>
      <c r="B282093" s="1" t="s">
        <v>281137</v>
      </c>
      <c r="C282093" s="1" t="s">
        <v>5</v>
      </c>
    </row>
    <row r="282094" spans="1:4" x14ac:dyDescent="0.2">
      <c r="A282094" s="1">
        <v>451216</v>
      </c>
      <c r="B282094" s="1" t="s">
        <v>281138</v>
      </c>
      <c r="C282094" s="1" t="s">
        <v>60</v>
      </c>
    </row>
    <row r="282095" spans="1:4" x14ac:dyDescent="0.2">
      <c r="A282095" s="1">
        <v>451218</v>
      </c>
      <c r="B282095" s="1" t="s">
        <v>281139</v>
      </c>
      <c r="C282095" s="1" t="s">
        <v>60</v>
      </c>
    </row>
    <row r="282096" spans="1:4" x14ac:dyDescent="0.2">
      <c r="A282096" s="1">
        <v>451226</v>
      </c>
      <c r="B282096" s="1" t="s">
        <v>281140</v>
      </c>
      <c r="C282096" s="1" t="s">
        <v>60</v>
      </c>
      <c r="D282096" s="1" t="s">
        <v>61</v>
      </c>
    </row>
    <row r="282097" spans="1:4" x14ac:dyDescent="0.2">
      <c r="A282097" s="1">
        <v>451230</v>
      </c>
      <c r="B282097" s="1" t="s">
        <v>281141</v>
      </c>
      <c r="C282097" s="1" t="s">
        <v>60</v>
      </c>
      <c r="D282097" s="1" t="s">
        <v>61</v>
      </c>
    </row>
    <row r="282098" spans="1:4" x14ac:dyDescent="0.2">
      <c r="A282098" s="1">
        <v>451231</v>
      </c>
      <c r="B282098" s="1" t="s">
        <v>281142</v>
      </c>
      <c r="C282098" s="1" t="s">
        <v>60</v>
      </c>
      <c r="D282098" s="1" t="s">
        <v>61</v>
      </c>
    </row>
    <row r="282099" spans="1:4" x14ac:dyDescent="0.2">
      <c r="A282099" s="1">
        <v>451232</v>
      </c>
      <c r="B282099" s="1" t="s">
        <v>281143</v>
      </c>
      <c r="C282099" s="1" t="s">
        <v>60</v>
      </c>
      <c r="D282099" s="1" t="s">
        <v>61</v>
      </c>
    </row>
    <row r="282100" spans="1:4" x14ac:dyDescent="0.2">
      <c r="A282100" s="1">
        <v>451233</v>
      </c>
      <c r="B282100" s="1" t="s">
        <v>281144</v>
      </c>
      <c r="C282100" s="1" t="s">
        <v>60</v>
      </c>
      <c r="D282100" s="1" t="s">
        <v>61</v>
      </c>
    </row>
    <row r="282101" spans="1:4" x14ac:dyDescent="0.2">
      <c r="A282101" s="1">
        <v>451234</v>
      </c>
      <c r="B282101" s="1" t="s">
        <v>281145</v>
      </c>
      <c r="C282101" s="1" t="s">
        <v>60</v>
      </c>
      <c r="D282101" s="1" t="s">
        <v>61</v>
      </c>
    </row>
    <row r="282102" spans="1:4" x14ac:dyDescent="0.2">
      <c r="A282102" s="1">
        <v>451235</v>
      </c>
      <c r="B282102" s="1" t="s">
        <v>281146</v>
      </c>
      <c r="C282102" s="1" t="s">
        <v>60</v>
      </c>
      <c r="D282102" s="1" t="s">
        <v>61</v>
      </c>
    </row>
    <row r="282103" spans="1:4" x14ac:dyDescent="0.2">
      <c r="A282103" s="1">
        <v>451236</v>
      </c>
      <c r="B282103" s="1" t="s">
        <v>281147</v>
      </c>
      <c r="C282103" s="1" t="s">
        <v>60</v>
      </c>
      <c r="D282103" s="1" t="s">
        <v>61</v>
      </c>
    </row>
    <row r="282104" spans="1:4" x14ac:dyDescent="0.2">
      <c r="A282104" s="1">
        <v>451237</v>
      </c>
      <c r="B282104" s="1" t="s">
        <v>281148</v>
      </c>
      <c r="C282104" s="1" t="s">
        <v>60</v>
      </c>
      <c r="D282104" s="1" t="s">
        <v>61</v>
      </c>
    </row>
    <row r="282105" spans="1:4" x14ac:dyDescent="0.2">
      <c r="A282105" s="1">
        <v>451238</v>
      </c>
      <c r="B282105" s="1" t="s">
        <v>281149</v>
      </c>
      <c r="C282105" s="1" t="s">
        <v>60</v>
      </c>
      <c r="D282105" s="1" t="s">
        <v>61</v>
      </c>
    </row>
    <row r="282106" spans="1:4" x14ac:dyDescent="0.2">
      <c r="A282106" s="1">
        <v>451239</v>
      </c>
      <c r="B282106" s="1" t="s">
        <v>281150</v>
      </c>
      <c r="C282106" s="1" t="s">
        <v>60</v>
      </c>
      <c r="D282106" s="1" t="s">
        <v>61</v>
      </c>
    </row>
    <row r="282107" spans="1:4" x14ac:dyDescent="0.2">
      <c r="A282107" s="1">
        <v>451240</v>
      </c>
      <c r="B282107" s="1" t="s">
        <v>281151</v>
      </c>
      <c r="C282107" s="1" t="s">
        <v>60</v>
      </c>
    </row>
    <row r="282108" spans="1:4" x14ac:dyDescent="0.2">
      <c r="A282108" s="1">
        <v>451241</v>
      </c>
      <c r="B282108" s="1" t="s">
        <v>281152</v>
      </c>
      <c r="C282108" s="1" t="s">
        <v>60</v>
      </c>
    </row>
    <row r="282109" spans="1:4" x14ac:dyDescent="0.2">
      <c r="A282109" s="1">
        <v>451242</v>
      </c>
      <c r="B282109" s="1" t="s">
        <v>281153</v>
      </c>
      <c r="C282109" s="1" t="s">
        <v>60</v>
      </c>
    </row>
    <row r="282110" spans="1:4" x14ac:dyDescent="0.2">
      <c r="A282110" s="1">
        <v>451243</v>
      </c>
      <c r="B282110" s="1" t="s">
        <v>281154</v>
      </c>
      <c r="C282110" s="1" t="s">
        <v>60</v>
      </c>
    </row>
    <row r="282111" spans="1:4" x14ac:dyDescent="0.2">
      <c r="A282111" s="1">
        <v>451244</v>
      </c>
      <c r="B282111" s="1" t="s">
        <v>281155</v>
      </c>
      <c r="C282111" s="1" t="s">
        <v>60</v>
      </c>
    </row>
    <row r="282112" spans="1:4" x14ac:dyDescent="0.2">
      <c r="A282112" s="1">
        <v>451245</v>
      </c>
      <c r="B282112" s="1" t="s">
        <v>281156</v>
      </c>
      <c r="C282112" s="1" t="s">
        <v>60</v>
      </c>
    </row>
    <row r="282113" spans="1:3" x14ac:dyDescent="0.2">
      <c r="A282113" s="1">
        <v>451246</v>
      </c>
      <c r="B282113" s="1" t="s">
        <v>281157</v>
      </c>
      <c r="C282113" s="1" t="s">
        <v>60</v>
      </c>
    </row>
    <row r="282114" spans="1:3" x14ac:dyDescent="0.2">
      <c r="A282114" s="1">
        <v>451247</v>
      </c>
      <c r="B282114" s="1" t="s">
        <v>281158</v>
      </c>
      <c r="C282114" s="1" t="s">
        <v>60</v>
      </c>
    </row>
    <row r="282115" spans="1:3" x14ac:dyDescent="0.2">
      <c r="A282115" s="1">
        <v>451248</v>
      </c>
      <c r="B282115" s="1" t="s">
        <v>281159</v>
      </c>
      <c r="C282115" s="1" t="s">
        <v>60</v>
      </c>
    </row>
    <row r="282116" spans="1:3" x14ac:dyDescent="0.2">
      <c r="A282116" s="1">
        <v>451249</v>
      </c>
      <c r="B282116" s="1" t="s">
        <v>281160</v>
      </c>
      <c r="C282116" s="1" t="s">
        <v>60</v>
      </c>
    </row>
    <row r="282117" spans="1:3" x14ac:dyDescent="0.2">
      <c r="A282117" s="1">
        <v>451250</v>
      </c>
      <c r="B282117" s="1" t="s">
        <v>281161</v>
      </c>
      <c r="C282117" s="1" t="s">
        <v>5</v>
      </c>
    </row>
    <row r="282118" spans="1:3" x14ac:dyDescent="0.2">
      <c r="A282118" s="1">
        <v>451252</v>
      </c>
      <c r="B282118" s="1" t="s">
        <v>281162</v>
      </c>
      <c r="C282118" s="1" t="s">
        <v>5</v>
      </c>
    </row>
    <row r="282119" spans="1:3" x14ac:dyDescent="0.2">
      <c r="A282119" s="1">
        <v>451253</v>
      </c>
      <c r="B282119" s="1" t="s">
        <v>281163</v>
      </c>
      <c r="C282119" s="1" t="s">
        <v>5</v>
      </c>
    </row>
    <row r="282120" spans="1:3" x14ac:dyDescent="0.2">
      <c r="A282120" s="1">
        <v>451254</v>
      </c>
      <c r="B282120" s="1" t="s">
        <v>281164</v>
      </c>
      <c r="C282120" s="1" t="s">
        <v>5</v>
      </c>
    </row>
    <row r="282121" spans="1:3" x14ac:dyDescent="0.2">
      <c r="A282121" s="1">
        <v>451255</v>
      </c>
      <c r="B282121" s="1" t="s">
        <v>281165</v>
      </c>
      <c r="C282121" s="1" t="s">
        <v>5</v>
      </c>
    </row>
    <row r="282122" spans="1:3" x14ac:dyDescent="0.2">
      <c r="A282122" s="1">
        <v>451256</v>
      </c>
      <c r="B282122" s="1" t="s">
        <v>281166</v>
      </c>
      <c r="C282122" s="1" t="s">
        <v>5</v>
      </c>
    </row>
    <row r="282123" spans="1:3" x14ac:dyDescent="0.2">
      <c r="A282123" s="1">
        <v>451257</v>
      </c>
      <c r="B282123" s="1" t="s">
        <v>281167</v>
      </c>
      <c r="C282123" s="1" t="s">
        <v>5</v>
      </c>
    </row>
    <row r="282124" spans="1:3" x14ac:dyDescent="0.2">
      <c r="A282124" s="1">
        <v>451258</v>
      </c>
      <c r="B282124" s="1" t="s">
        <v>281168</v>
      </c>
      <c r="C282124" s="1" t="s">
        <v>5</v>
      </c>
    </row>
    <row r="282125" spans="1:3" x14ac:dyDescent="0.2">
      <c r="A282125" s="1">
        <v>451268</v>
      </c>
      <c r="B282125" s="1" t="s">
        <v>281169</v>
      </c>
      <c r="C282125" s="1" t="s">
        <v>5</v>
      </c>
    </row>
    <row r="282126" spans="1:3" x14ac:dyDescent="0.2">
      <c r="A282126" s="1">
        <v>451274</v>
      </c>
      <c r="B282126" s="1" t="s">
        <v>281170</v>
      </c>
      <c r="C282126" s="1" t="s">
        <v>5</v>
      </c>
    </row>
    <row r="282127" spans="1:3" x14ac:dyDescent="0.2">
      <c r="A282127" s="1">
        <v>451278</v>
      </c>
      <c r="B282127" s="1" t="s">
        <v>281171</v>
      </c>
      <c r="C282127" s="1" t="s">
        <v>5</v>
      </c>
    </row>
    <row r="282128" spans="1:3" x14ac:dyDescent="0.2">
      <c r="A282128" s="1">
        <v>451288</v>
      </c>
      <c r="B282128" s="1" t="s">
        <v>281172</v>
      </c>
      <c r="C282128" s="1" t="s">
        <v>60</v>
      </c>
    </row>
    <row r="282129" spans="1:4" x14ac:dyDescent="0.2">
      <c r="A282129" s="1">
        <v>451294</v>
      </c>
      <c r="B282129" s="1" t="s">
        <v>281173</v>
      </c>
      <c r="C282129" s="1" t="s">
        <v>60</v>
      </c>
    </row>
    <row r="282130" spans="1:4" x14ac:dyDescent="0.2">
      <c r="A282130" s="1">
        <v>451295</v>
      </c>
      <c r="B282130" s="1" t="s">
        <v>281174</v>
      </c>
      <c r="C282130" s="1" t="s">
        <v>60</v>
      </c>
    </row>
    <row r="282131" spans="1:4" x14ac:dyDescent="0.2">
      <c r="A282131" s="1">
        <v>451296</v>
      </c>
      <c r="B282131" s="1" t="s">
        <v>281175</v>
      </c>
      <c r="C282131" s="1" t="s">
        <v>5</v>
      </c>
    </row>
    <row r="282132" spans="1:4" x14ac:dyDescent="0.2">
      <c r="A282132" s="1">
        <v>451297</v>
      </c>
      <c r="B282132" s="1" t="s">
        <v>281176</v>
      </c>
      <c r="C282132" s="1" t="s">
        <v>60</v>
      </c>
    </row>
    <row r="282133" spans="1:4" x14ac:dyDescent="0.2">
      <c r="A282133" s="1">
        <v>451298</v>
      </c>
      <c r="B282133" s="1" t="s">
        <v>281177</v>
      </c>
      <c r="C282133" s="1" t="s">
        <v>60</v>
      </c>
    </row>
    <row r="282134" spans="1:4" x14ac:dyDescent="0.2">
      <c r="A282134" s="1">
        <v>451299</v>
      </c>
      <c r="B282134" s="1" t="s">
        <v>281178</v>
      </c>
      <c r="C282134" s="1" t="s">
        <v>60</v>
      </c>
    </row>
    <row r="282135" spans="1:4" x14ac:dyDescent="0.2">
      <c r="A282135" s="1">
        <v>451300</v>
      </c>
      <c r="B282135" s="1" t="s">
        <v>281179</v>
      </c>
      <c r="C282135" s="1" t="s">
        <v>60</v>
      </c>
    </row>
    <row r="282136" spans="1:4" x14ac:dyDescent="0.2">
      <c r="A282136" s="1">
        <v>451301</v>
      </c>
      <c r="B282136" s="1" t="s">
        <v>281180</v>
      </c>
      <c r="C282136" s="1" t="s">
        <v>60</v>
      </c>
    </row>
    <row r="282137" spans="1:4" x14ac:dyDescent="0.2">
      <c r="A282137" s="1">
        <v>451302</v>
      </c>
      <c r="B282137" s="1" t="s">
        <v>281181</v>
      </c>
      <c r="C282137" s="1" t="s">
        <v>60</v>
      </c>
    </row>
    <row r="282138" spans="1:4" x14ac:dyDescent="0.2">
      <c r="A282138" s="1">
        <v>451303</v>
      </c>
      <c r="B282138" s="1" t="s">
        <v>281182</v>
      </c>
      <c r="C282138" s="1" t="s">
        <v>60</v>
      </c>
    </row>
    <row r="282139" spans="1:4" x14ac:dyDescent="0.2">
      <c r="A282139" s="1">
        <v>451396</v>
      </c>
      <c r="B282139" s="1" t="s">
        <v>281183</v>
      </c>
      <c r="C282139" s="1" t="s">
        <v>5</v>
      </c>
    </row>
    <row r="282140" spans="1:4" x14ac:dyDescent="0.2">
      <c r="A282140" s="1">
        <v>451400</v>
      </c>
      <c r="B282140" s="1" t="s">
        <v>281184</v>
      </c>
      <c r="C282140" s="1" t="s">
        <v>60</v>
      </c>
      <c r="D282140" s="1" t="s">
        <v>61</v>
      </c>
    </row>
    <row r="282141" spans="1:4" x14ac:dyDescent="0.2">
      <c r="A282141" s="1">
        <v>451404</v>
      </c>
      <c r="B282141" s="1" t="s">
        <v>281185</v>
      </c>
      <c r="C282141" s="1" t="s">
        <v>60</v>
      </c>
      <c r="D282141" s="1" t="s">
        <v>61</v>
      </c>
    </row>
    <row r="282142" spans="1:4" x14ac:dyDescent="0.2">
      <c r="A282142" s="1">
        <v>451406</v>
      </c>
      <c r="B282142" s="1" t="s">
        <v>281186</v>
      </c>
      <c r="C282142" s="1" t="s">
        <v>5</v>
      </c>
    </row>
    <row r="282143" spans="1:4" x14ac:dyDescent="0.2">
      <c r="A282143" s="1">
        <v>451412</v>
      </c>
      <c r="B282143" s="1" t="s">
        <v>281187</v>
      </c>
      <c r="C282143" s="1" t="s">
        <v>60</v>
      </c>
    </row>
    <row r="282144" spans="1:4" x14ac:dyDescent="0.2">
      <c r="A282144" s="1">
        <v>451420</v>
      </c>
      <c r="B282144" s="1" t="s">
        <v>281188</v>
      </c>
      <c r="C282144" s="1" t="s">
        <v>60</v>
      </c>
    </row>
    <row r="282145" spans="1:4" x14ac:dyDescent="0.2">
      <c r="A282145" s="1">
        <v>451430</v>
      </c>
      <c r="B282145" s="1" t="s">
        <v>281189</v>
      </c>
      <c r="C282145" s="1" t="s">
        <v>5</v>
      </c>
    </row>
    <row r="282146" spans="1:4" x14ac:dyDescent="0.2">
      <c r="A282146" s="1">
        <v>451438</v>
      </c>
      <c r="B282146" s="1" t="s">
        <v>281190</v>
      </c>
      <c r="C282146" s="1" t="s">
        <v>60</v>
      </c>
    </row>
    <row r="282147" spans="1:4" x14ac:dyDescent="0.2">
      <c r="A282147" s="1">
        <v>451462</v>
      </c>
      <c r="B282147" s="1" t="s">
        <v>281191</v>
      </c>
      <c r="C282147" s="1" t="s">
        <v>60</v>
      </c>
    </row>
    <row r="282148" spans="1:4" x14ac:dyDescent="0.2">
      <c r="A282148" s="1">
        <v>451480</v>
      </c>
      <c r="B282148" s="1" t="s">
        <v>281192</v>
      </c>
      <c r="C282148" s="1" t="s">
        <v>5</v>
      </c>
    </row>
    <row r="282149" spans="1:4" x14ac:dyDescent="0.2">
      <c r="A282149" s="1">
        <v>451482</v>
      </c>
      <c r="B282149" s="1" t="s">
        <v>281193</v>
      </c>
      <c r="C282149" s="1" t="s">
        <v>60</v>
      </c>
      <c r="D282149" s="1" t="s">
        <v>61</v>
      </c>
    </row>
    <row r="282150" spans="1:4" x14ac:dyDescent="0.2">
      <c r="A282150" s="1">
        <v>451484</v>
      </c>
      <c r="B282150" s="1" t="s">
        <v>281194</v>
      </c>
      <c r="C282150" s="1" t="s">
        <v>60</v>
      </c>
      <c r="D282150" s="1" t="s">
        <v>61</v>
      </c>
    </row>
    <row r="282151" spans="1:4" x14ac:dyDescent="0.2">
      <c r="A282151" s="1">
        <v>451486</v>
      </c>
      <c r="B282151" s="1" t="s">
        <v>281195</v>
      </c>
      <c r="C282151" s="1" t="s">
        <v>60</v>
      </c>
      <c r="D282151" s="1" t="s">
        <v>61</v>
      </c>
    </row>
    <row r="282152" spans="1:4" x14ac:dyDescent="0.2">
      <c r="A282152" s="1">
        <v>451488</v>
      </c>
      <c r="B282152" s="1" t="s">
        <v>281196</v>
      </c>
      <c r="C282152" s="1" t="s">
        <v>60</v>
      </c>
      <c r="D282152" s="1" t="s">
        <v>61</v>
      </c>
    </row>
    <row r="282153" spans="1:4" x14ac:dyDescent="0.2">
      <c r="A282153" s="1">
        <v>451490</v>
      </c>
      <c r="B282153" s="1" t="s">
        <v>281197</v>
      </c>
      <c r="C282153" s="1" t="s">
        <v>60</v>
      </c>
      <c r="D282153" s="1" t="s">
        <v>61</v>
      </c>
    </row>
    <row r="282154" spans="1:4" x14ac:dyDescent="0.2">
      <c r="A282154" s="1">
        <v>451492</v>
      </c>
      <c r="B282154" s="1" t="s">
        <v>281198</v>
      </c>
      <c r="C282154" s="1" t="s">
        <v>60</v>
      </c>
      <c r="D282154" s="1" t="s">
        <v>61</v>
      </c>
    </row>
    <row r="282155" spans="1:4" x14ac:dyDescent="0.2">
      <c r="A282155" s="1">
        <v>451502</v>
      </c>
      <c r="B282155" s="1" t="s">
        <v>281199</v>
      </c>
      <c r="C282155" s="1" t="s">
        <v>60</v>
      </c>
      <c r="D282155" s="1" t="s">
        <v>61</v>
      </c>
    </row>
    <row r="282156" spans="1:4" x14ac:dyDescent="0.2">
      <c r="A282156" s="1">
        <v>451506</v>
      </c>
      <c r="B282156" s="1" t="s">
        <v>281200</v>
      </c>
      <c r="C282156" s="1" t="s">
        <v>60</v>
      </c>
    </row>
    <row r="282157" spans="1:4" x14ac:dyDescent="0.2">
      <c r="A282157" s="1">
        <v>451520</v>
      </c>
      <c r="B282157" s="1" t="s">
        <v>281201</v>
      </c>
      <c r="C282157" s="1" t="s">
        <v>5</v>
      </c>
    </row>
    <row r="282158" spans="1:4" x14ac:dyDescent="0.2">
      <c r="A282158" s="1">
        <v>451526</v>
      </c>
      <c r="B282158" s="1" t="s">
        <v>281202</v>
      </c>
      <c r="C282158" s="1" t="s">
        <v>60</v>
      </c>
    </row>
    <row r="282159" spans="1:4" x14ac:dyDescent="0.2">
      <c r="A282159" s="1">
        <v>451528</v>
      </c>
      <c r="B282159" s="1" t="s">
        <v>281203</v>
      </c>
      <c r="C282159" s="1" t="s">
        <v>60</v>
      </c>
    </row>
    <row r="282160" spans="1:4" x14ac:dyDescent="0.2">
      <c r="A282160" s="1">
        <v>451554</v>
      </c>
      <c r="B282160" s="1" t="s">
        <v>281204</v>
      </c>
      <c r="C282160" s="1" t="s">
        <v>60</v>
      </c>
    </row>
    <row r="282161" spans="1:3" x14ac:dyDescent="0.2">
      <c r="A282161" s="1">
        <v>451560</v>
      </c>
      <c r="B282161" s="1" t="s">
        <v>281205</v>
      </c>
      <c r="C282161" s="1" t="s">
        <v>60</v>
      </c>
    </row>
    <row r="282162" spans="1:3" x14ac:dyDescent="0.2">
      <c r="A282162" s="1">
        <v>451566</v>
      </c>
      <c r="B282162" s="1" t="s">
        <v>281206</v>
      </c>
      <c r="C282162" s="1" t="s">
        <v>60</v>
      </c>
    </row>
    <row r="282163" spans="1:3" x14ac:dyDescent="0.2">
      <c r="A282163" s="1">
        <v>451567</v>
      </c>
      <c r="B282163" s="1" t="s">
        <v>281207</v>
      </c>
      <c r="C282163" s="1" t="s">
        <v>60</v>
      </c>
    </row>
    <row r="282164" spans="1:3" x14ac:dyDescent="0.2">
      <c r="A282164" s="1">
        <v>451568</v>
      </c>
      <c r="B282164" s="1" t="s">
        <v>281208</v>
      </c>
      <c r="C282164" s="1" t="s">
        <v>60</v>
      </c>
    </row>
    <row r="282165" spans="1:3" x14ac:dyDescent="0.2">
      <c r="A282165" s="1">
        <v>451569</v>
      </c>
      <c r="B282165" s="1" t="s">
        <v>281209</v>
      </c>
      <c r="C282165" s="1" t="s">
        <v>60</v>
      </c>
    </row>
    <row r="282166" spans="1:3" x14ac:dyDescent="0.2">
      <c r="A282166" s="1">
        <v>451570</v>
      </c>
      <c r="B282166" s="1" t="s">
        <v>281210</v>
      </c>
      <c r="C282166" s="1" t="s">
        <v>60</v>
      </c>
    </row>
    <row r="282167" spans="1:3" x14ac:dyDescent="0.2">
      <c r="A282167" s="1">
        <v>451571</v>
      </c>
      <c r="B282167" s="1" t="s">
        <v>281211</v>
      </c>
      <c r="C282167" s="1" t="s">
        <v>60</v>
      </c>
    </row>
    <row r="282168" spans="1:3" x14ac:dyDescent="0.2">
      <c r="A282168" s="1">
        <v>451572</v>
      </c>
      <c r="B282168" s="1" t="s">
        <v>281212</v>
      </c>
      <c r="C282168" s="1" t="s">
        <v>60</v>
      </c>
    </row>
    <row r="282169" spans="1:3" x14ac:dyDescent="0.2">
      <c r="A282169" s="1">
        <v>451573</v>
      </c>
      <c r="B282169" s="1" t="s">
        <v>281213</v>
      </c>
      <c r="C282169" s="1" t="s">
        <v>60</v>
      </c>
    </row>
    <row r="282170" spans="1:3" x14ac:dyDescent="0.2">
      <c r="A282170" s="1">
        <v>451574</v>
      </c>
      <c r="B282170" s="1" t="s">
        <v>281214</v>
      </c>
      <c r="C282170" s="1" t="s">
        <v>60</v>
      </c>
    </row>
    <row r="282171" spans="1:3" x14ac:dyDescent="0.2">
      <c r="A282171" s="1">
        <v>451575</v>
      </c>
      <c r="B282171" s="1" t="s">
        <v>281215</v>
      </c>
      <c r="C282171" s="1" t="s">
        <v>5</v>
      </c>
    </row>
    <row r="282172" spans="1:3" x14ac:dyDescent="0.2">
      <c r="A282172" s="1">
        <v>451576</v>
      </c>
      <c r="B282172" s="1" t="s">
        <v>281216</v>
      </c>
      <c r="C282172" s="1" t="s">
        <v>60</v>
      </c>
    </row>
    <row r="282173" spans="1:3" x14ac:dyDescent="0.2">
      <c r="A282173" s="1">
        <v>451577</v>
      </c>
      <c r="B282173" s="1" t="s">
        <v>281217</v>
      </c>
      <c r="C282173" s="1" t="s">
        <v>60</v>
      </c>
    </row>
    <row r="282174" spans="1:3" x14ac:dyDescent="0.2">
      <c r="A282174" s="1">
        <v>451578</v>
      </c>
      <c r="B282174" s="1" t="s">
        <v>281218</v>
      </c>
      <c r="C282174" s="1" t="s">
        <v>60</v>
      </c>
    </row>
    <row r="282175" spans="1:3" x14ac:dyDescent="0.2">
      <c r="A282175" s="1">
        <v>451579</v>
      </c>
      <c r="B282175" s="1" t="s">
        <v>281219</v>
      </c>
      <c r="C282175" s="1" t="s">
        <v>60</v>
      </c>
    </row>
    <row r="282176" spans="1:3" x14ac:dyDescent="0.2">
      <c r="A282176" s="1">
        <v>451580</v>
      </c>
      <c r="B282176" s="1" t="s">
        <v>281220</v>
      </c>
      <c r="C282176" s="1" t="s">
        <v>60</v>
      </c>
    </row>
    <row r="282177" spans="1:4" x14ac:dyDescent="0.2">
      <c r="A282177" s="1">
        <v>451581</v>
      </c>
      <c r="B282177" s="1" t="s">
        <v>281221</v>
      </c>
      <c r="C282177" s="1" t="s">
        <v>5</v>
      </c>
    </row>
    <row r="282178" spans="1:4" x14ac:dyDescent="0.2">
      <c r="A282178" s="1">
        <v>451582</v>
      </c>
      <c r="B282178" s="1" t="s">
        <v>281222</v>
      </c>
      <c r="C282178" s="1" t="s">
        <v>60</v>
      </c>
    </row>
    <row r="282179" spans="1:4" x14ac:dyDescent="0.2">
      <c r="A282179" s="1">
        <v>451583</v>
      </c>
      <c r="B282179" s="1" t="s">
        <v>281223</v>
      </c>
      <c r="C282179" s="1" t="s">
        <v>60</v>
      </c>
    </row>
    <row r="282180" spans="1:4" x14ac:dyDescent="0.2">
      <c r="A282180" s="1">
        <v>451584</v>
      </c>
      <c r="B282180" s="1" t="s">
        <v>281224</v>
      </c>
      <c r="C282180" s="1" t="s">
        <v>5</v>
      </c>
    </row>
    <row r="282181" spans="1:4" x14ac:dyDescent="0.2">
      <c r="A282181" s="1">
        <v>451585</v>
      </c>
      <c r="B282181" s="1" t="s">
        <v>281225</v>
      </c>
      <c r="C282181" s="1" t="s">
        <v>60</v>
      </c>
    </row>
    <row r="282182" spans="1:4" x14ac:dyDescent="0.2">
      <c r="A282182" s="1">
        <v>451587</v>
      </c>
      <c r="B282182" s="1" t="s">
        <v>281226</v>
      </c>
      <c r="C282182" s="1" t="s">
        <v>5</v>
      </c>
    </row>
    <row r="282183" spans="1:4" x14ac:dyDescent="0.2">
      <c r="A282183" s="1">
        <v>451588</v>
      </c>
      <c r="B282183" s="1" t="s">
        <v>281227</v>
      </c>
      <c r="C282183" s="1" t="s">
        <v>5</v>
      </c>
    </row>
    <row r="282184" spans="1:4" x14ac:dyDescent="0.2">
      <c r="A282184" s="1">
        <v>451589</v>
      </c>
      <c r="B282184" s="1" t="s">
        <v>281228</v>
      </c>
      <c r="C282184" s="1" t="s">
        <v>5</v>
      </c>
    </row>
    <row r="282185" spans="1:4" x14ac:dyDescent="0.2">
      <c r="A282185" s="1">
        <v>451590</v>
      </c>
      <c r="B282185" s="1" t="s">
        <v>281229</v>
      </c>
      <c r="C282185" s="1" t="s">
        <v>60</v>
      </c>
    </row>
    <row r="282186" spans="1:4" x14ac:dyDescent="0.2">
      <c r="A282186" s="1">
        <v>451591</v>
      </c>
      <c r="B282186" s="1" t="s">
        <v>281230</v>
      </c>
      <c r="C282186" s="1" t="s">
        <v>5</v>
      </c>
    </row>
    <row r="282187" spans="1:4" x14ac:dyDescent="0.2">
      <c r="A282187" s="1">
        <v>451592</v>
      </c>
      <c r="B282187" s="1" t="s">
        <v>281231</v>
      </c>
      <c r="C282187" s="1" t="s">
        <v>5</v>
      </c>
    </row>
    <row r="282188" spans="1:4" x14ac:dyDescent="0.2">
      <c r="A282188" s="1">
        <v>451593</v>
      </c>
      <c r="B282188" s="1" t="s">
        <v>281232</v>
      </c>
      <c r="C282188" s="1" t="s">
        <v>60</v>
      </c>
      <c r="D282188" s="1" t="s">
        <v>61</v>
      </c>
    </row>
    <row r="282189" spans="1:4" x14ac:dyDescent="0.2">
      <c r="A282189" s="1">
        <v>451594</v>
      </c>
      <c r="B282189" s="1" t="s">
        <v>281233</v>
      </c>
      <c r="C282189" s="1" t="s">
        <v>60</v>
      </c>
      <c r="D282189" s="1" t="s">
        <v>61</v>
      </c>
    </row>
    <row r="282190" spans="1:4" x14ac:dyDescent="0.2">
      <c r="A282190" s="1">
        <v>451595</v>
      </c>
      <c r="B282190" s="1" t="s">
        <v>281234</v>
      </c>
      <c r="C282190" s="1" t="s">
        <v>60</v>
      </c>
      <c r="D282190" s="1" t="s">
        <v>61</v>
      </c>
    </row>
    <row r="282191" spans="1:4" x14ac:dyDescent="0.2">
      <c r="A282191" s="1">
        <v>451596</v>
      </c>
      <c r="B282191" s="1" t="s">
        <v>281235</v>
      </c>
      <c r="C282191" s="1" t="s">
        <v>60</v>
      </c>
      <c r="D282191" s="1" t="s">
        <v>61</v>
      </c>
    </row>
    <row r="282192" spans="1:4" x14ac:dyDescent="0.2">
      <c r="A282192" s="1">
        <v>451597</v>
      </c>
      <c r="B282192" s="1" t="s">
        <v>281236</v>
      </c>
      <c r="C282192" s="1" t="s">
        <v>60</v>
      </c>
      <c r="D282192" s="1" t="s">
        <v>61</v>
      </c>
    </row>
    <row r="282193" spans="1:4" x14ac:dyDescent="0.2">
      <c r="A282193" s="1">
        <v>451598</v>
      </c>
      <c r="B282193" s="1" t="s">
        <v>281237</v>
      </c>
      <c r="C282193" s="1" t="s">
        <v>60</v>
      </c>
      <c r="D282193" s="1" t="s">
        <v>61</v>
      </c>
    </row>
    <row r="282194" spans="1:4" x14ac:dyDescent="0.2">
      <c r="A282194" s="1">
        <v>451599</v>
      </c>
      <c r="B282194" s="1" t="s">
        <v>281238</v>
      </c>
      <c r="C282194" s="1" t="s">
        <v>60</v>
      </c>
      <c r="D282194" s="1" t="s">
        <v>61</v>
      </c>
    </row>
    <row r="282195" spans="1:4" x14ac:dyDescent="0.2">
      <c r="A282195" s="1">
        <v>451600</v>
      </c>
      <c r="B282195" s="1" t="s">
        <v>281239</v>
      </c>
      <c r="C282195" s="1" t="s">
        <v>60</v>
      </c>
      <c r="D282195" s="1" t="s">
        <v>61</v>
      </c>
    </row>
    <row r="282196" spans="1:4" x14ac:dyDescent="0.2">
      <c r="A282196" s="1">
        <v>451601</v>
      </c>
      <c r="B282196" s="1" t="s">
        <v>281240</v>
      </c>
      <c r="C282196" s="1" t="s">
        <v>60</v>
      </c>
      <c r="D282196" s="1" t="s">
        <v>61</v>
      </c>
    </row>
    <row r="282197" spans="1:4" x14ac:dyDescent="0.2">
      <c r="A282197" s="1">
        <v>451602</v>
      </c>
      <c r="B282197" s="1" t="s">
        <v>281241</v>
      </c>
      <c r="C282197" s="1" t="s">
        <v>60</v>
      </c>
      <c r="D282197" s="1" t="s">
        <v>61</v>
      </c>
    </row>
    <row r="282198" spans="1:4" x14ac:dyDescent="0.2">
      <c r="A282198" s="1">
        <v>451603</v>
      </c>
      <c r="B282198" s="1" t="s">
        <v>281242</v>
      </c>
      <c r="C282198" s="1" t="s">
        <v>60</v>
      </c>
      <c r="D282198" s="1" t="s">
        <v>61</v>
      </c>
    </row>
    <row r="282199" spans="1:4" x14ac:dyDescent="0.2">
      <c r="A282199" s="1">
        <v>451608</v>
      </c>
      <c r="B282199" s="1" t="s">
        <v>281243</v>
      </c>
      <c r="C282199" s="1" t="s">
        <v>60</v>
      </c>
    </row>
    <row r="282200" spans="1:4" x14ac:dyDescent="0.2">
      <c r="A282200" s="1">
        <v>451618</v>
      </c>
      <c r="B282200" s="1" t="s">
        <v>281244</v>
      </c>
      <c r="C282200" s="1" t="s">
        <v>5</v>
      </c>
    </row>
    <row r="282201" spans="1:4" x14ac:dyDescent="0.2">
      <c r="A282201" s="1">
        <v>451620</v>
      </c>
      <c r="B282201" s="1" t="s">
        <v>281245</v>
      </c>
      <c r="C282201" s="1" t="s">
        <v>5</v>
      </c>
    </row>
    <row r="282202" spans="1:4" x14ac:dyDescent="0.2">
      <c r="A282202" s="1">
        <v>451642</v>
      </c>
      <c r="B282202" s="1" t="s">
        <v>281246</v>
      </c>
      <c r="C282202" s="1" t="s">
        <v>5</v>
      </c>
    </row>
    <row r="282203" spans="1:4" x14ac:dyDescent="0.2">
      <c r="A282203" s="1">
        <v>451648</v>
      </c>
      <c r="B282203" s="1" t="s">
        <v>281247</v>
      </c>
      <c r="C282203" s="1" t="s">
        <v>5</v>
      </c>
    </row>
    <row r="282204" spans="1:4" x14ac:dyDescent="0.2">
      <c r="A282204" s="1">
        <v>451649</v>
      </c>
      <c r="B282204" s="1" t="s">
        <v>281248</v>
      </c>
      <c r="C282204" s="1" t="s">
        <v>5</v>
      </c>
    </row>
    <row r="282205" spans="1:4" x14ac:dyDescent="0.2">
      <c r="A282205" s="1">
        <v>451650</v>
      </c>
      <c r="B282205" s="1" t="s">
        <v>281249</v>
      </c>
      <c r="C282205" s="1" t="s">
        <v>5</v>
      </c>
    </row>
    <row r="282206" spans="1:4" x14ac:dyDescent="0.2">
      <c r="A282206" s="1">
        <v>451651</v>
      </c>
      <c r="B282206" s="1" t="s">
        <v>281250</v>
      </c>
      <c r="C282206" s="1" t="s">
        <v>5</v>
      </c>
    </row>
    <row r="282207" spans="1:4" x14ac:dyDescent="0.2">
      <c r="A282207" s="1">
        <v>451652</v>
      </c>
      <c r="B282207" s="1" t="s">
        <v>281251</v>
      </c>
      <c r="C282207" s="1" t="s">
        <v>5</v>
      </c>
    </row>
    <row r="282208" spans="1:4" x14ac:dyDescent="0.2">
      <c r="A282208" s="1">
        <v>451653</v>
      </c>
      <c r="B282208" s="1" t="s">
        <v>281252</v>
      </c>
      <c r="C282208" s="1" t="s">
        <v>5</v>
      </c>
    </row>
    <row r="282209" spans="1:4" x14ac:dyDescent="0.2">
      <c r="A282209" s="1">
        <v>451654</v>
      </c>
      <c r="B282209" s="1" t="s">
        <v>281253</v>
      </c>
      <c r="C282209" s="1" t="s">
        <v>5</v>
      </c>
    </row>
    <row r="282210" spans="1:4" x14ac:dyDescent="0.2">
      <c r="A282210" s="1">
        <v>451655</v>
      </c>
      <c r="B282210" s="1" t="s">
        <v>281254</v>
      </c>
      <c r="C282210" s="1" t="s">
        <v>5</v>
      </c>
    </row>
    <row r="282211" spans="1:4" x14ac:dyDescent="0.2">
      <c r="A282211" s="1">
        <v>451656</v>
      </c>
      <c r="B282211" s="1" t="s">
        <v>281255</v>
      </c>
      <c r="C282211" s="1" t="s">
        <v>5</v>
      </c>
    </row>
    <row r="282212" spans="1:4" x14ac:dyDescent="0.2">
      <c r="A282212" s="1">
        <v>451657</v>
      </c>
      <c r="B282212" s="1" t="s">
        <v>281256</v>
      </c>
      <c r="C282212" s="1" t="s">
        <v>5</v>
      </c>
    </row>
    <row r="282213" spans="1:4" x14ac:dyDescent="0.2">
      <c r="A282213" s="1">
        <v>451670</v>
      </c>
      <c r="B282213" s="1" t="s">
        <v>281257</v>
      </c>
      <c r="C282213" s="1" t="s">
        <v>60</v>
      </c>
      <c r="D282213" s="1" t="s">
        <v>61</v>
      </c>
    </row>
    <row r="282214" spans="1:4" x14ac:dyDescent="0.2">
      <c r="A282214" s="1">
        <v>451680</v>
      </c>
      <c r="B282214" s="1" t="s">
        <v>281258</v>
      </c>
      <c r="C282214" s="1" t="s">
        <v>60</v>
      </c>
    </row>
    <row r="282215" spans="1:4" x14ac:dyDescent="0.2">
      <c r="A282215" s="1">
        <v>451682</v>
      </c>
      <c r="B282215" s="1" t="s">
        <v>281259</v>
      </c>
      <c r="C282215" s="1" t="s">
        <v>5</v>
      </c>
    </row>
    <row r="282216" spans="1:4" x14ac:dyDescent="0.2">
      <c r="A282216" s="1">
        <v>451702</v>
      </c>
      <c r="B282216" s="1" t="s">
        <v>281260</v>
      </c>
      <c r="C282216" s="1" t="s">
        <v>60</v>
      </c>
    </row>
    <row r="282217" spans="1:4" x14ac:dyDescent="0.2">
      <c r="A282217" s="1">
        <v>451706</v>
      </c>
      <c r="B282217" s="1" t="s">
        <v>281261</v>
      </c>
      <c r="C282217" s="1" t="s">
        <v>60</v>
      </c>
    </row>
    <row r="282218" spans="1:4" x14ac:dyDescent="0.2">
      <c r="A282218" s="1">
        <v>451716</v>
      </c>
      <c r="B282218" s="1" t="s">
        <v>281262</v>
      </c>
      <c r="C282218" s="1" t="s">
        <v>5</v>
      </c>
    </row>
    <row r="282219" spans="1:4" x14ac:dyDescent="0.2">
      <c r="A282219" s="1">
        <v>451720</v>
      </c>
      <c r="B282219" s="1" t="s">
        <v>281263</v>
      </c>
      <c r="C282219" s="1" t="s">
        <v>5</v>
      </c>
    </row>
    <row r="282220" spans="1:4" x14ac:dyDescent="0.2">
      <c r="A282220" s="1">
        <v>451721</v>
      </c>
      <c r="B282220" s="1" t="s">
        <v>281264</v>
      </c>
      <c r="C282220" s="1" t="s">
        <v>5</v>
      </c>
    </row>
    <row r="282221" spans="1:4" x14ac:dyDescent="0.2">
      <c r="A282221" s="1">
        <v>451722</v>
      </c>
      <c r="B282221" s="1" t="s">
        <v>281265</v>
      </c>
      <c r="C282221" s="1" t="s">
        <v>5</v>
      </c>
    </row>
    <row r="282222" spans="1:4" x14ac:dyDescent="0.2">
      <c r="A282222" s="1">
        <v>451723</v>
      </c>
      <c r="B282222" s="1" t="s">
        <v>281266</v>
      </c>
      <c r="C282222" s="1" t="s">
        <v>5</v>
      </c>
    </row>
    <row r="282223" spans="1:4" x14ac:dyDescent="0.2">
      <c r="A282223" s="1">
        <v>451724</v>
      </c>
      <c r="B282223" s="1" t="s">
        <v>281267</v>
      </c>
      <c r="C282223" s="1" t="s">
        <v>5</v>
      </c>
    </row>
    <row r="282224" spans="1:4" x14ac:dyDescent="0.2">
      <c r="A282224" s="1">
        <v>451725</v>
      </c>
      <c r="B282224" s="1" t="s">
        <v>281268</v>
      </c>
      <c r="C282224" s="1" t="s">
        <v>5</v>
      </c>
    </row>
    <row r="282225" spans="1:4" x14ac:dyDescent="0.2">
      <c r="A282225" s="1">
        <v>451726</v>
      </c>
      <c r="B282225" s="1" t="s">
        <v>281269</v>
      </c>
      <c r="C282225" s="1" t="s">
        <v>5</v>
      </c>
    </row>
    <row r="282226" spans="1:4" x14ac:dyDescent="0.2">
      <c r="A282226" s="1">
        <v>451727</v>
      </c>
      <c r="B282226" s="1" t="s">
        <v>281270</v>
      </c>
      <c r="C282226" s="1" t="s">
        <v>5</v>
      </c>
    </row>
    <row r="282227" spans="1:4" x14ac:dyDescent="0.2">
      <c r="A282227" s="1">
        <v>451728</v>
      </c>
      <c r="B282227" s="1" t="s">
        <v>281271</v>
      </c>
      <c r="C282227" s="1" t="s">
        <v>5</v>
      </c>
    </row>
    <row r="282228" spans="1:4" x14ac:dyDescent="0.2">
      <c r="A282228" s="1">
        <v>451729</v>
      </c>
      <c r="B282228" s="1" t="s">
        <v>281272</v>
      </c>
      <c r="C282228" s="1" t="s">
        <v>5</v>
      </c>
    </row>
    <row r="282229" spans="1:4" x14ac:dyDescent="0.2">
      <c r="A282229" s="1">
        <v>451730</v>
      </c>
      <c r="B282229" s="1" t="s">
        <v>281273</v>
      </c>
      <c r="C282229" s="1" t="s">
        <v>5</v>
      </c>
    </row>
    <row r="282230" spans="1:4" x14ac:dyDescent="0.2">
      <c r="A282230" s="1">
        <v>451731</v>
      </c>
      <c r="B282230" s="1" t="s">
        <v>281274</v>
      </c>
      <c r="C282230" s="1" t="s">
        <v>5</v>
      </c>
    </row>
    <row r="282231" spans="1:4" x14ac:dyDescent="0.2">
      <c r="A282231" s="1">
        <v>451732</v>
      </c>
      <c r="B282231" s="1" t="s">
        <v>281275</v>
      </c>
      <c r="C282231" s="1" t="s">
        <v>5</v>
      </c>
    </row>
    <row r="282232" spans="1:4" x14ac:dyDescent="0.2">
      <c r="A282232" s="1">
        <v>451733</v>
      </c>
      <c r="B282232" s="1" t="s">
        <v>281276</v>
      </c>
      <c r="C282232" s="1" t="s">
        <v>60</v>
      </c>
    </row>
    <row r="282233" spans="1:4" x14ac:dyDescent="0.2">
      <c r="A282233" s="1">
        <v>451734</v>
      </c>
      <c r="B282233" s="1" t="s">
        <v>281277</v>
      </c>
      <c r="C282233" s="1" t="s">
        <v>5</v>
      </c>
    </row>
    <row r="282234" spans="1:4" x14ac:dyDescent="0.2">
      <c r="A282234" s="1">
        <v>451735</v>
      </c>
      <c r="B282234" s="1" t="s">
        <v>281278</v>
      </c>
      <c r="C282234" s="1" t="s">
        <v>5</v>
      </c>
    </row>
    <row r="282235" spans="1:4" x14ac:dyDescent="0.2">
      <c r="A282235" s="1">
        <v>451736</v>
      </c>
      <c r="B282235" s="1" t="s">
        <v>281279</v>
      </c>
      <c r="C282235" s="1" t="s">
        <v>60</v>
      </c>
    </row>
    <row r="282236" spans="1:4" x14ac:dyDescent="0.2">
      <c r="A282236" s="1">
        <v>451737</v>
      </c>
      <c r="B282236" s="1" t="s">
        <v>281280</v>
      </c>
      <c r="C282236" s="1" t="s">
        <v>5</v>
      </c>
    </row>
    <row r="282237" spans="1:4" x14ac:dyDescent="0.2">
      <c r="A282237" s="1">
        <v>451738</v>
      </c>
      <c r="B282237" s="1" t="s">
        <v>281281</v>
      </c>
      <c r="C282237" s="1" t="s">
        <v>60</v>
      </c>
    </row>
    <row r="282238" spans="1:4" x14ac:dyDescent="0.2">
      <c r="A282238" s="1">
        <v>451739</v>
      </c>
      <c r="B282238" s="1" t="s">
        <v>281282</v>
      </c>
      <c r="C282238" s="1" t="s">
        <v>5</v>
      </c>
    </row>
    <row r="282239" spans="1:4" x14ac:dyDescent="0.2">
      <c r="A282239" s="1">
        <v>451740</v>
      </c>
      <c r="B282239" s="1" t="s">
        <v>281283</v>
      </c>
      <c r="C282239" s="1" t="s">
        <v>60</v>
      </c>
      <c r="D282239" s="1" t="s">
        <v>61</v>
      </c>
    </row>
    <row r="282240" spans="1:4" x14ac:dyDescent="0.2">
      <c r="A282240" s="1">
        <v>451741</v>
      </c>
      <c r="B282240" s="1" t="s">
        <v>281284</v>
      </c>
      <c r="C282240" s="1" t="s">
        <v>60</v>
      </c>
      <c r="D282240" s="1" t="s">
        <v>61</v>
      </c>
    </row>
    <row r="282241" spans="1:4" x14ac:dyDescent="0.2">
      <c r="A282241" s="1">
        <v>451742</v>
      </c>
      <c r="B282241" s="1" t="s">
        <v>281285</v>
      </c>
      <c r="C282241" s="1" t="s">
        <v>60</v>
      </c>
      <c r="D282241" s="1" t="s">
        <v>61</v>
      </c>
    </row>
    <row r="282242" spans="1:4" x14ac:dyDescent="0.2">
      <c r="A282242" s="1">
        <v>451743</v>
      </c>
      <c r="B282242" s="1" t="s">
        <v>281286</v>
      </c>
      <c r="C282242" s="1" t="s">
        <v>60</v>
      </c>
      <c r="D282242" s="1" t="s">
        <v>61</v>
      </c>
    </row>
    <row r="282243" spans="1:4" x14ac:dyDescent="0.2">
      <c r="A282243" s="1">
        <v>451744</v>
      </c>
      <c r="B282243" s="1" t="s">
        <v>281287</v>
      </c>
      <c r="C282243" s="1" t="s">
        <v>60</v>
      </c>
      <c r="D282243" s="1" t="s">
        <v>61</v>
      </c>
    </row>
    <row r="282244" spans="1:4" x14ac:dyDescent="0.2">
      <c r="A282244" s="1">
        <v>451745</v>
      </c>
      <c r="B282244" s="1" t="s">
        <v>281288</v>
      </c>
      <c r="C282244" s="1" t="s">
        <v>60</v>
      </c>
      <c r="D282244" s="1" t="s">
        <v>61</v>
      </c>
    </row>
    <row r="282245" spans="1:4" x14ac:dyDescent="0.2">
      <c r="A282245" s="1">
        <v>451746</v>
      </c>
      <c r="B282245" s="1" t="s">
        <v>281289</v>
      </c>
      <c r="C282245" s="1" t="s">
        <v>60</v>
      </c>
      <c r="D282245" s="1" t="s">
        <v>61</v>
      </c>
    </row>
    <row r="282246" spans="1:4" x14ac:dyDescent="0.2">
      <c r="A282246" s="1">
        <v>451747</v>
      </c>
      <c r="B282246" s="1" t="s">
        <v>281290</v>
      </c>
      <c r="C282246" s="1" t="s">
        <v>60</v>
      </c>
      <c r="D282246" s="1" t="s">
        <v>61</v>
      </c>
    </row>
    <row r="282247" spans="1:4" x14ac:dyDescent="0.2">
      <c r="A282247" s="1">
        <v>451748</v>
      </c>
      <c r="B282247" s="1" t="s">
        <v>281291</v>
      </c>
      <c r="C282247" s="1" t="s">
        <v>60</v>
      </c>
      <c r="D282247" s="1" t="s">
        <v>61</v>
      </c>
    </row>
    <row r="282248" spans="1:4" x14ac:dyDescent="0.2">
      <c r="A282248" s="1">
        <v>451749</v>
      </c>
      <c r="B282248" s="1" t="s">
        <v>281292</v>
      </c>
      <c r="C282248" s="1" t="s">
        <v>60</v>
      </c>
      <c r="D282248" s="1" t="s">
        <v>61</v>
      </c>
    </row>
    <row r="282249" spans="1:4" x14ac:dyDescent="0.2">
      <c r="A282249" s="1">
        <v>451752</v>
      </c>
      <c r="B282249" s="1" t="s">
        <v>281293</v>
      </c>
      <c r="C282249" s="1" t="s">
        <v>60</v>
      </c>
      <c r="D282249" s="1" t="s">
        <v>61</v>
      </c>
    </row>
    <row r="282250" spans="1:4" x14ac:dyDescent="0.2">
      <c r="A282250" s="1">
        <v>451754</v>
      </c>
      <c r="B282250" s="1" t="s">
        <v>281294</v>
      </c>
      <c r="C282250" s="1" t="s">
        <v>60</v>
      </c>
      <c r="D282250" s="1" t="s">
        <v>61</v>
      </c>
    </row>
    <row r="282251" spans="1:4" x14ac:dyDescent="0.2">
      <c r="A282251" s="1">
        <v>451758</v>
      </c>
      <c r="B282251" s="1" t="s">
        <v>281295</v>
      </c>
      <c r="C282251" s="1" t="s">
        <v>60</v>
      </c>
      <c r="D282251" s="1" t="s">
        <v>61</v>
      </c>
    </row>
    <row r="282252" spans="1:4" x14ac:dyDescent="0.2">
      <c r="A282252" s="1">
        <v>451766</v>
      </c>
      <c r="B282252" s="1" t="s">
        <v>281296</v>
      </c>
      <c r="C282252" s="1" t="s">
        <v>60</v>
      </c>
    </row>
    <row r="282253" spans="1:4" x14ac:dyDescent="0.2">
      <c r="A282253" s="1">
        <v>451774</v>
      </c>
      <c r="B282253" s="1" t="s">
        <v>281297</v>
      </c>
      <c r="C282253" s="1" t="s">
        <v>60</v>
      </c>
      <c r="D282253" s="1" t="s">
        <v>61</v>
      </c>
    </row>
    <row r="282254" spans="1:4" x14ac:dyDescent="0.2">
      <c r="A282254" s="1">
        <v>451780</v>
      </c>
      <c r="B282254" s="1" t="s">
        <v>281298</v>
      </c>
      <c r="C282254" s="1" t="s">
        <v>5</v>
      </c>
    </row>
    <row r="282255" spans="1:4" x14ac:dyDescent="0.2">
      <c r="A282255" s="1">
        <v>451781</v>
      </c>
      <c r="B282255" s="1" t="s">
        <v>281299</v>
      </c>
      <c r="C282255" s="1" t="s">
        <v>5</v>
      </c>
    </row>
    <row r="282256" spans="1:4" x14ac:dyDescent="0.2">
      <c r="A282256" s="1">
        <v>451782</v>
      </c>
      <c r="B282256" s="1" t="s">
        <v>281300</v>
      </c>
      <c r="C282256" s="1" t="s">
        <v>5</v>
      </c>
    </row>
    <row r="282257" spans="1:3" x14ac:dyDescent="0.2">
      <c r="A282257" s="1">
        <v>451783</v>
      </c>
      <c r="B282257" s="1" t="s">
        <v>281301</v>
      </c>
      <c r="C282257" s="1" t="s">
        <v>5</v>
      </c>
    </row>
    <row r="282258" spans="1:3" x14ac:dyDescent="0.2">
      <c r="A282258" s="1">
        <v>451784</v>
      </c>
      <c r="B282258" s="1" t="s">
        <v>281302</v>
      </c>
      <c r="C282258" s="1" t="s">
        <v>5</v>
      </c>
    </row>
    <row r="282259" spans="1:3" x14ac:dyDescent="0.2">
      <c r="A282259" s="1">
        <v>451785</v>
      </c>
      <c r="B282259" s="1" t="s">
        <v>281303</v>
      </c>
      <c r="C282259" s="1" t="s">
        <v>5</v>
      </c>
    </row>
    <row r="282260" spans="1:3" x14ac:dyDescent="0.2">
      <c r="A282260" s="1">
        <v>451786</v>
      </c>
      <c r="B282260" s="1" t="s">
        <v>281304</v>
      </c>
      <c r="C282260" s="1" t="s">
        <v>5</v>
      </c>
    </row>
    <row r="282261" spans="1:3" x14ac:dyDescent="0.2">
      <c r="A282261" s="1">
        <v>451787</v>
      </c>
      <c r="B282261" s="1" t="s">
        <v>281305</v>
      </c>
      <c r="C282261" s="1" t="s">
        <v>5</v>
      </c>
    </row>
    <row r="282262" spans="1:3" x14ac:dyDescent="0.2">
      <c r="A282262" s="1">
        <v>451788</v>
      </c>
      <c r="B282262" s="1" t="s">
        <v>281306</v>
      </c>
      <c r="C282262" s="1" t="s">
        <v>5</v>
      </c>
    </row>
    <row r="282263" spans="1:3" x14ac:dyDescent="0.2">
      <c r="A282263" s="1">
        <v>451789</v>
      </c>
      <c r="B282263" s="1" t="s">
        <v>281307</v>
      </c>
      <c r="C282263" s="1" t="s">
        <v>5</v>
      </c>
    </row>
    <row r="282264" spans="1:3" x14ac:dyDescent="0.2">
      <c r="A282264" s="1">
        <v>451804</v>
      </c>
      <c r="B282264" s="1" t="s">
        <v>281308</v>
      </c>
      <c r="C282264" s="1" t="s">
        <v>60</v>
      </c>
    </row>
    <row r="282265" spans="1:3" x14ac:dyDescent="0.2">
      <c r="A282265" s="1">
        <v>451816</v>
      </c>
      <c r="B282265" s="1" t="s">
        <v>281309</v>
      </c>
      <c r="C282265" s="1" t="s">
        <v>5</v>
      </c>
    </row>
    <row r="282266" spans="1:3" x14ac:dyDescent="0.2">
      <c r="A282266" s="1">
        <v>451830</v>
      </c>
      <c r="B282266" s="1" t="s">
        <v>281310</v>
      </c>
      <c r="C282266" s="1" t="s">
        <v>60</v>
      </c>
    </row>
    <row r="282267" spans="1:3" x14ac:dyDescent="0.2">
      <c r="A282267" s="1">
        <v>451832</v>
      </c>
      <c r="B282267" s="1" t="s">
        <v>281311</v>
      </c>
      <c r="C282267" s="1" t="s">
        <v>5</v>
      </c>
    </row>
    <row r="282268" spans="1:3" x14ac:dyDescent="0.2">
      <c r="A282268" s="1">
        <v>451833</v>
      </c>
      <c r="B282268" s="1" t="s">
        <v>281312</v>
      </c>
      <c r="C282268" s="1" t="s">
        <v>5</v>
      </c>
    </row>
    <row r="282269" spans="1:3" x14ac:dyDescent="0.2">
      <c r="A282269" s="1">
        <v>451834</v>
      </c>
      <c r="B282269" s="1" t="s">
        <v>281313</v>
      </c>
      <c r="C282269" s="1" t="s">
        <v>5</v>
      </c>
    </row>
    <row r="282270" spans="1:3" x14ac:dyDescent="0.2">
      <c r="A282270" s="1">
        <v>451835</v>
      </c>
      <c r="B282270" s="1" t="s">
        <v>281314</v>
      </c>
      <c r="C282270" s="1" t="s">
        <v>5</v>
      </c>
    </row>
    <row r="282271" spans="1:3" x14ac:dyDescent="0.2">
      <c r="A282271" s="1">
        <v>451836</v>
      </c>
      <c r="B282271" s="1" t="s">
        <v>281315</v>
      </c>
      <c r="C282271" s="1" t="s">
        <v>60</v>
      </c>
    </row>
    <row r="282272" spans="1:3" x14ac:dyDescent="0.2">
      <c r="A282272" s="1">
        <v>451837</v>
      </c>
      <c r="B282272" s="1" t="s">
        <v>281316</v>
      </c>
      <c r="C282272" s="1" t="s">
        <v>60</v>
      </c>
    </row>
    <row r="282273" spans="1:4" x14ac:dyDescent="0.2">
      <c r="A282273" s="1">
        <v>451838</v>
      </c>
      <c r="B282273" s="1" t="s">
        <v>281317</v>
      </c>
      <c r="C282273" s="1" t="s">
        <v>60</v>
      </c>
    </row>
    <row r="282274" spans="1:4" x14ac:dyDescent="0.2">
      <c r="A282274" s="1">
        <v>451839</v>
      </c>
      <c r="B282274" s="1" t="s">
        <v>281318</v>
      </c>
      <c r="C282274" s="1" t="s">
        <v>60</v>
      </c>
    </row>
    <row r="282275" spans="1:4" x14ac:dyDescent="0.2">
      <c r="A282275" s="1">
        <v>451846</v>
      </c>
      <c r="B282275" s="1" t="s">
        <v>281319</v>
      </c>
      <c r="C282275" s="1" t="s">
        <v>5</v>
      </c>
    </row>
    <row r="282276" spans="1:4" x14ac:dyDescent="0.2">
      <c r="A282276" s="1">
        <v>451860</v>
      </c>
      <c r="B282276" s="1" t="s">
        <v>281320</v>
      </c>
      <c r="C282276" s="1" t="s">
        <v>5</v>
      </c>
    </row>
    <row r="282277" spans="1:4" x14ac:dyDescent="0.2">
      <c r="A282277" s="1">
        <v>451872</v>
      </c>
      <c r="B282277" s="1" t="s">
        <v>281321</v>
      </c>
      <c r="C282277" s="1" t="s">
        <v>60</v>
      </c>
    </row>
    <row r="282278" spans="1:4" x14ac:dyDescent="0.2">
      <c r="A282278" s="1">
        <v>451878</v>
      </c>
      <c r="B282278" s="1" t="s">
        <v>281322</v>
      </c>
      <c r="C282278" s="1" t="s">
        <v>60</v>
      </c>
    </row>
    <row r="282279" spans="1:4" x14ac:dyDescent="0.2">
      <c r="A282279" s="1">
        <v>451894</v>
      </c>
      <c r="B282279" s="1" t="s">
        <v>281323</v>
      </c>
      <c r="C282279" s="1" t="s">
        <v>60</v>
      </c>
    </row>
    <row r="282280" spans="1:4" x14ac:dyDescent="0.2">
      <c r="A282280" s="1">
        <v>451900</v>
      </c>
      <c r="B282280" s="1" t="s">
        <v>281324</v>
      </c>
      <c r="C282280" s="1" t="s">
        <v>60</v>
      </c>
      <c r="D282280" s="1" t="s">
        <v>61</v>
      </c>
    </row>
    <row r="282281" spans="1:4" x14ac:dyDescent="0.2">
      <c r="A282281" s="1">
        <v>451904</v>
      </c>
      <c r="B282281" s="1" t="s">
        <v>281325</v>
      </c>
      <c r="C282281" s="1" t="s">
        <v>5</v>
      </c>
    </row>
    <row r="282282" spans="1:4" x14ac:dyDescent="0.2">
      <c r="A282282" s="1">
        <v>451906</v>
      </c>
      <c r="B282282" s="1" t="s">
        <v>281326</v>
      </c>
      <c r="C282282" s="1" t="s">
        <v>5</v>
      </c>
    </row>
    <row r="282283" spans="1:4" x14ac:dyDescent="0.2">
      <c r="A282283" s="1">
        <v>451908</v>
      </c>
      <c r="B282283" s="1" t="s">
        <v>281327</v>
      </c>
      <c r="C282283" s="1" t="s">
        <v>60</v>
      </c>
      <c r="D282283" s="1" t="s">
        <v>61</v>
      </c>
    </row>
    <row r="282284" spans="1:4" x14ac:dyDescent="0.2">
      <c r="A282284" s="1">
        <v>451914</v>
      </c>
      <c r="B282284" s="1" t="s">
        <v>281328</v>
      </c>
      <c r="C282284" s="1" t="s">
        <v>60</v>
      </c>
    </row>
    <row r="282285" spans="1:4" x14ac:dyDescent="0.2">
      <c r="A282285" s="1">
        <v>451916</v>
      </c>
      <c r="B282285" s="1" t="s">
        <v>281329</v>
      </c>
      <c r="C282285" s="1" t="s">
        <v>60</v>
      </c>
    </row>
    <row r="282286" spans="1:4" x14ac:dyDescent="0.2">
      <c r="A282286" s="1">
        <v>451918</v>
      </c>
      <c r="B282286" s="1" t="s">
        <v>281330</v>
      </c>
      <c r="C282286" s="1" t="s">
        <v>60</v>
      </c>
    </row>
    <row r="282287" spans="1:4" x14ac:dyDescent="0.2">
      <c r="A282287" s="1">
        <v>451922</v>
      </c>
      <c r="B282287" s="1" t="s">
        <v>281331</v>
      </c>
      <c r="C282287" s="1" t="s">
        <v>60</v>
      </c>
    </row>
    <row r="282288" spans="1:4" x14ac:dyDescent="0.2">
      <c r="A282288" s="1">
        <v>451924</v>
      </c>
      <c r="B282288" s="1" t="s">
        <v>281332</v>
      </c>
      <c r="C282288" s="1" t="s">
        <v>60</v>
      </c>
    </row>
    <row r="282289" spans="1:4" x14ac:dyDescent="0.2">
      <c r="A282289" s="1">
        <v>451926</v>
      </c>
      <c r="B282289" s="1" t="s">
        <v>281333</v>
      </c>
      <c r="C282289" s="1" t="s">
        <v>5</v>
      </c>
    </row>
    <row r="282290" spans="1:4" x14ac:dyDescent="0.2">
      <c r="A282290" s="1">
        <v>451928</v>
      </c>
      <c r="B282290" s="1" t="s">
        <v>281334</v>
      </c>
      <c r="C282290" s="1" t="s">
        <v>60</v>
      </c>
    </row>
    <row r="282291" spans="1:4" x14ac:dyDescent="0.2">
      <c r="A282291" s="1">
        <v>451930</v>
      </c>
      <c r="B282291" s="1" t="s">
        <v>281335</v>
      </c>
      <c r="C282291" s="1" t="s">
        <v>5</v>
      </c>
    </row>
    <row r="282292" spans="1:4" x14ac:dyDescent="0.2">
      <c r="A282292" s="1">
        <v>451932</v>
      </c>
      <c r="B282292" s="1" t="s">
        <v>281336</v>
      </c>
      <c r="C282292" s="1" t="s">
        <v>60</v>
      </c>
    </row>
    <row r="282293" spans="1:4" x14ac:dyDescent="0.2">
      <c r="A282293" s="1">
        <v>451934</v>
      </c>
      <c r="B282293" s="1" t="s">
        <v>281337</v>
      </c>
      <c r="C282293" s="1" t="s">
        <v>60</v>
      </c>
    </row>
    <row r="282294" spans="1:4" x14ac:dyDescent="0.2">
      <c r="A282294" s="1">
        <v>451936</v>
      </c>
      <c r="B282294" s="1" t="s">
        <v>281338</v>
      </c>
      <c r="C282294" s="1" t="s">
        <v>5</v>
      </c>
    </row>
    <row r="282295" spans="1:4" x14ac:dyDescent="0.2">
      <c r="A282295" s="1">
        <v>451940</v>
      </c>
      <c r="B282295" s="1" t="s">
        <v>281339</v>
      </c>
      <c r="C282295" s="1" t="s">
        <v>60</v>
      </c>
      <c r="D282295" s="1" t="s">
        <v>61</v>
      </c>
    </row>
    <row r="282296" spans="1:4" x14ac:dyDescent="0.2">
      <c r="A282296" s="1">
        <v>451942</v>
      </c>
      <c r="B282296" s="1" t="s">
        <v>281340</v>
      </c>
      <c r="C282296" s="1" t="s">
        <v>5</v>
      </c>
    </row>
    <row r="282297" spans="1:4" x14ac:dyDescent="0.2">
      <c r="A282297" s="1">
        <v>451943</v>
      </c>
      <c r="B282297" s="1" t="s">
        <v>281341</v>
      </c>
      <c r="C282297" s="1" t="s">
        <v>5</v>
      </c>
    </row>
    <row r="282298" spans="1:4" x14ac:dyDescent="0.2">
      <c r="A282298" s="1">
        <v>451944</v>
      </c>
      <c r="B282298" s="1" t="s">
        <v>281342</v>
      </c>
      <c r="C282298" s="1" t="s">
        <v>5</v>
      </c>
    </row>
    <row r="282299" spans="1:4" x14ac:dyDescent="0.2">
      <c r="A282299" s="1">
        <v>451945</v>
      </c>
      <c r="B282299" s="1" t="s">
        <v>281343</v>
      </c>
      <c r="C282299" s="1" t="s">
        <v>5</v>
      </c>
    </row>
    <row r="282300" spans="1:4" x14ac:dyDescent="0.2">
      <c r="A282300" s="1">
        <v>451946</v>
      </c>
      <c r="B282300" s="1" t="s">
        <v>281344</v>
      </c>
      <c r="C282300" s="1" t="s">
        <v>5</v>
      </c>
    </row>
    <row r="282301" spans="1:4" x14ac:dyDescent="0.2">
      <c r="A282301" s="1">
        <v>451947</v>
      </c>
      <c r="B282301" s="1" t="s">
        <v>281345</v>
      </c>
      <c r="C282301" s="1" t="s">
        <v>5</v>
      </c>
    </row>
    <row r="282302" spans="1:4" x14ac:dyDescent="0.2">
      <c r="A282302" s="1">
        <v>451948</v>
      </c>
      <c r="B282302" s="1" t="s">
        <v>281346</v>
      </c>
      <c r="C282302" s="1" t="s">
        <v>5</v>
      </c>
    </row>
    <row r="282303" spans="1:4" x14ac:dyDescent="0.2">
      <c r="A282303" s="1">
        <v>451949</v>
      </c>
      <c r="B282303" s="1" t="s">
        <v>281347</v>
      </c>
      <c r="C282303" s="1" t="s">
        <v>5</v>
      </c>
    </row>
    <row r="282304" spans="1:4" x14ac:dyDescent="0.2">
      <c r="A282304" s="1">
        <v>451950</v>
      </c>
      <c r="B282304" s="1" t="s">
        <v>281348</v>
      </c>
      <c r="C282304" s="1" t="s">
        <v>5</v>
      </c>
    </row>
    <row r="282305" spans="1:4" x14ac:dyDescent="0.2">
      <c r="A282305" s="1">
        <v>451951</v>
      </c>
      <c r="B282305" s="1" t="s">
        <v>281349</v>
      </c>
      <c r="C282305" s="1" t="s">
        <v>60</v>
      </c>
      <c r="D282305" s="1" t="s">
        <v>61</v>
      </c>
    </row>
    <row r="282306" spans="1:4" x14ac:dyDescent="0.2">
      <c r="A282306" s="1">
        <v>451952</v>
      </c>
      <c r="B282306" s="1" t="s">
        <v>281350</v>
      </c>
      <c r="C282306" s="1" t="s">
        <v>60</v>
      </c>
      <c r="D282306" s="1" t="s">
        <v>61</v>
      </c>
    </row>
    <row r="282307" spans="1:4" x14ac:dyDescent="0.2">
      <c r="A282307" s="1">
        <v>451953</v>
      </c>
      <c r="B282307" s="1" t="s">
        <v>281351</v>
      </c>
      <c r="C282307" s="1" t="s">
        <v>60</v>
      </c>
      <c r="D282307" s="1" t="s">
        <v>61</v>
      </c>
    </row>
    <row r="282308" spans="1:4" x14ac:dyDescent="0.2">
      <c r="A282308" s="1">
        <v>451954</v>
      </c>
      <c r="B282308" s="1" t="s">
        <v>281352</v>
      </c>
      <c r="C282308" s="1" t="s">
        <v>60</v>
      </c>
      <c r="D282308" s="1" t="s">
        <v>61</v>
      </c>
    </row>
    <row r="282309" spans="1:4" x14ac:dyDescent="0.2">
      <c r="A282309" s="1">
        <v>451955</v>
      </c>
      <c r="B282309" s="1" t="s">
        <v>281353</v>
      </c>
      <c r="C282309" s="1" t="s">
        <v>60</v>
      </c>
      <c r="D282309" s="1" t="s">
        <v>61</v>
      </c>
    </row>
    <row r="282310" spans="1:4" x14ac:dyDescent="0.2">
      <c r="A282310" s="1">
        <v>451956</v>
      </c>
      <c r="B282310" s="1" t="s">
        <v>281354</v>
      </c>
      <c r="C282310" s="1" t="s">
        <v>60</v>
      </c>
      <c r="D282310" s="1" t="s">
        <v>61</v>
      </c>
    </row>
    <row r="282311" spans="1:4" x14ac:dyDescent="0.2">
      <c r="A282311" s="1">
        <v>451957</v>
      </c>
      <c r="B282311" s="1" t="s">
        <v>281355</v>
      </c>
      <c r="C282311" s="1" t="s">
        <v>60</v>
      </c>
      <c r="D282311" s="1" t="s">
        <v>61</v>
      </c>
    </row>
    <row r="282312" spans="1:4" x14ac:dyDescent="0.2">
      <c r="A282312" s="1">
        <v>451958</v>
      </c>
      <c r="B282312" s="1" t="s">
        <v>281356</v>
      </c>
      <c r="C282312" s="1" t="s">
        <v>60</v>
      </c>
      <c r="D282312" s="1" t="s">
        <v>61</v>
      </c>
    </row>
    <row r="282313" spans="1:4" x14ac:dyDescent="0.2">
      <c r="A282313" s="1">
        <v>451959</v>
      </c>
      <c r="B282313" s="1" t="s">
        <v>281357</v>
      </c>
      <c r="C282313" s="1" t="s">
        <v>60</v>
      </c>
      <c r="D282313" s="1" t="s">
        <v>61</v>
      </c>
    </row>
    <row r="282314" spans="1:4" x14ac:dyDescent="0.2">
      <c r="A282314" s="1">
        <v>451960</v>
      </c>
      <c r="B282314" s="1" t="s">
        <v>281358</v>
      </c>
      <c r="C282314" s="1" t="s">
        <v>60</v>
      </c>
      <c r="D282314" s="1" t="s">
        <v>61</v>
      </c>
    </row>
    <row r="282315" spans="1:4" x14ac:dyDescent="0.2">
      <c r="A282315" s="1">
        <v>451961</v>
      </c>
      <c r="B282315" s="1" t="s">
        <v>281359</v>
      </c>
      <c r="C282315" s="1" t="s">
        <v>60</v>
      </c>
    </row>
    <row r="282316" spans="1:4" x14ac:dyDescent="0.2">
      <c r="A282316" s="1">
        <v>451962</v>
      </c>
      <c r="B282316" s="1" t="s">
        <v>281360</v>
      </c>
      <c r="C282316" s="1" t="s">
        <v>5</v>
      </c>
    </row>
    <row r="282317" spans="1:4" x14ac:dyDescent="0.2">
      <c r="A282317" s="1">
        <v>451963</v>
      </c>
      <c r="B282317" s="1" t="s">
        <v>281361</v>
      </c>
      <c r="C282317" s="1" t="s">
        <v>5</v>
      </c>
    </row>
    <row r="282318" spans="1:4" x14ac:dyDescent="0.2">
      <c r="A282318" s="1">
        <v>451964</v>
      </c>
      <c r="B282318" s="1" t="s">
        <v>281362</v>
      </c>
      <c r="C282318" s="1" t="s">
        <v>5</v>
      </c>
    </row>
    <row r="282319" spans="1:4" x14ac:dyDescent="0.2">
      <c r="A282319" s="1">
        <v>451965</v>
      </c>
      <c r="B282319" s="1" t="s">
        <v>281363</v>
      </c>
      <c r="C282319" s="1" t="s">
        <v>60</v>
      </c>
    </row>
    <row r="282320" spans="1:4" x14ac:dyDescent="0.2">
      <c r="A282320" s="1">
        <v>451966</v>
      </c>
      <c r="B282320" s="1" t="s">
        <v>281364</v>
      </c>
      <c r="C282320" s="1" t="s">
        <v>60</v>
      </c>
    </row>
    <row r="282321" spans="1:4" x14ac:dyDescent="0.2">
      <c r="A282321" s="1">
        <v>451967</v>
      </c>
      <c r="B282321" s="1" t="s">
        <v>281365</v>
      </c>
      <c r="C282321" s="1" t="s">
        <v>60</v>
      </c>
    </row>
    <row r="282322" spans="1:4" x14ac:dyDescent="0.2">
      <c r="A282322" s="1">
        <v>451968</v>
      </c>
      <c r="B282322" s="1" t="s">
        <v>281366</v>
      </c>
      <c r="C282322" s="1" t="s">
        <v>5</v>
      </c>
    </row>
    <row r="282323" spans="1:4" x14ac:dyDescent="0.2">
      <c r="A282323" s="1">
        <v>451969</v>
      </c>
      <c r="B282323" s="1" t="s">
        <v>281367</v>
      </c>
      <c r="C282323" s="1" t="s">
        <v>5</v>
      </c>
    </row>
    <row r="282324" spans="1:4" x14ac:dyDescent="0.2">
      <c r="A282324" s="1">
        <v>451970</v>
      </c>
      <c r="B282324" s="1" t="s">
        <v>281368</v>
      </c>
      <c r="C282324" s="1" t="s">
        <v>60</v>
      </c>
    </row>
    <row r="282325" spans="1:4" x14ac:dyDescent="0.2">
      <c r="A282325" s="1">
        <v>451971</v>
      </c>
      <c r="B282325" s="1" t="s">
        <v>281369</v>
      </c>
      <c r="C282325" s="1" t="s">
        <v>60</v>
      </c>
    </row>
    <row r="282326" spans="1:4" x14ac:dyDescent="0.2">
      <c r="A282326" s="1">
        <v>451972</v>
      </c>
      <c r="B282326" s="1" t="s">
        <v>281370</v>
      </c>
      <c r="C282326" s="1" t="s">
        <v>60</v>
      </c>
    </row>
    <row r="282327" spans="1:4" x14ac:dyDescent="0.2">
      <c r="A282327" s="1">
        <v>451973</v>
      </c>
      <c r="B282327" s="1" t="s">
        <v>281371</v>
      </c>
      <c r="C282327" s="1" t="s">
        <v>60</v>
      </c>
    </row>
    <row r="282328" spans="1:4" x14ac:dyDescent="0.2">
      <c r="A282328" s="1">
        <v>451974</v>
      </c>
      <c r="B282328" s="1" t="s">
        <v>281372</v>
      </c>
      <c r="C282328" s="1" t="s">
        <v>60</v>
      </c>
    </row>
    <row r="282329" spans="1:4" x14ac:dyDescent="0.2">
      <c r="A282329" s="1">
        <v>451975</v>
      </c>
      <c r="B282329" s="1" t="s">
        <v>281373</v>
      </c>
      <c r="C282329" s="1" t="s">
        <v>60</v>
      </c>
      <c r="D282329" s="1" t="s">
        <v>61</v>
      </c>
    </row>
    <row r="282330" spans="1:4" x14ac:dyDescent="0.2">
      <c r="A282330" s="1">
        <v>451977</v>
      </c>
      <c r="B282330" s="1" t="s">
        <v>281374</v>
      </c>
      <c r="C282330" s="1" t="s">
        <v>60</v>
      </c>
      <c r="D282330" s="1" t="s">
        <v>61</v>
      </c>
    </row>
    <row r="282331" spans="1:4" x14ac:dyDescent="0.2">
      <c r="A282331" s="1">
        <v>451985</v>
      </c>
      <c r="B282331" s="1" t="s">
        <v>281375</v>
      </c>
      <c r="C282331" s="1" t="s">
        <v>60</v>
      </c>
      <c r="D282331" s="1" t="s">
        <v>61</v>
      </c>
    </row>
    <row r="282332" spans="1:4" x14ac:dyDescent="0.2">
      <c r="A282332" s="1">
        <v>451995</v>
      </c>
      <c r="B282332" s="1" t="s">
        <v>281376</v>
      </c>
      <c r="C282332" s="1" t="s">
        <v>60</v>
      </c>
      <c r="D282332" s="1" t="s">
        <v>61</v>
      </c>
    </row>
    <row r="282333" spans="1:4" x14ac:dyDescent="0.2">
      <c r="A282333" s="1">
        <v>451997</v>
      </c>
      <c r="B282333" s="1" t="s">
        <v>281377</v>
      </c>
      <c r="C282333" s="1" t="s">
        <v>60</v>
      </c>
    </row>
    <row r="282334" spans="1:4" x14ac:dyDescent="0.2">
      <c r="A282334" s="1">
        <v>452003</v>
      </c>
      <c r="B282334" s="1" t="s">
        <v>281378</v>
      </c>
      <c r="C282334" s="1" t="s">
        <v>60</v>
      </c>
      <c r="D282334" s="1" t="s">
        <v>61</v>
      </c>
    </row>
    <row r="282335" spans="1:4" x14ac:dyDescent="0.2">
      <c r="A282335" s="1">
        <v>452005</v>
      </c>
      <c r="B282335" s="1" t="s">
        <v>281379</v>
      </c>
      <c r="C282335" s="1" t="s">
        <v>60</v>
      </c>
    </row>
    <row r="282336" spans="1:4" x14ac:dyDescent="0.2">
      <c r="A282336" s="1">
        <v>452007</v>
      </c>
      <c r="B282336" s="1" t="s">
        <v>281380</v>
      </c>
      <c r="C282336" s="1" t="s">
        <v>60</v>
      </c>
      <c r="D282336" s="1" t="s">
        <v>61</v>
      </c>
    </row>
    <row r="282337" spans="1:4" x14ac:dyDescent="0.2">
      <c r="A282337" s="1">
        <v>452015</v>
      </c>
      <c r="B282337" s="1" t="s">
        <v>281381</v>
      </c>
      <c r="C282337" s="1" t="s">
        <v>60</v>
      </c>
      <c r="D282337" s="1" t="s">
        <v>61</v>
      </c>
    </row>
    <row r="282338" spans="1:4" x14ac:dyDescent="0.2">
      <c r="A282338" s="1">
        <v>452019</v>
      </c>
      <c r="B282338" s="1" t="s">
        <v>281382</v>
      </c>
      <c r="C282338" s="1" t="s">
        <v>5</v>
      </c>
    </row>
    <row r="282339" spans="1:4" x14ac:dyDescent="0.2">
      <c r="A282339" s="1">
        <v>452021</v>
      </c>
      <c r="B282339" s="1" t="s">
        <v>281383</v>
      </c>
      <c r="C282339" s="1" t="s">
        <v>60</v>
      </c>
      <c r="D282339" s="1" t="s">
        <v>61</v>
      </c>
    </row>
    <row r="282340" spans="1:4" x14ac:dyDescent="0.2">
      <c r="A282340" s="1">
        <v>452023</v>
      </c>
      <c r="B282340" s="1" t="s">
        <v>281384</v>
      </c>
      <c r="C282340" s="1" t="s">
        <v>60</v>
      </c>
      <c r="D282340" s="1" t="s">
        <v>61</v>
      </c>
    </row>
    <row r="282341" spans="1:4" x14ac:dyDescent="0.2">
      <c r="A282341" s="1">
        <v>452025</v>
      </c>
      <c r="B282341" s="1" t="s">
        <v>281385</v>
      </c>
      <c r="C282341" s="1" t="s">
        <v>5</v>
      </c>
    </row>
    <row r="282342" spans="1:4" x14ac:dyDescent="0.2">
      <c r="A282342" s="1">
        <v>452026</v>
      </c>
      <c r="B282342" s="1" t="s">
        <v>281386</v>
      </c>
      <c r="C282342" s="1" t="s">
        <v>5</v>
      </c>
    </row>
    <row r="282343" spans="1:4" x14ac:dyDescent="0.2">
      <c r="A282343" s="1">
        <v>452027</v>
      </c>
      <c r="B282343" s="1" t="s">
        <v>281387</v>
      </c>
      <c r="C282343" s="1" t="s">
        <v>5</v>
      </c>
    </row>
    <row r="282344" spans="1:4" x14ac:dyDescent="0.2">
      <c r="A282344" s="1">
        <v>452028</v>
      </c>
      <c r="B282344" s="1" t="s">
        <v>281388</v>
      </c>
      <c r="C282344" s="1" t="s">
        <v>5</v>
      </c>
    </row>
    <row r="282345" spans="1:4" x14ac:dyDescent="0.2">
      <c r="A282345" s="1">
        <v>452029</v>
      </c>
      <c r="B282345" s="1" t="s">
        <v>281389</v>
      </c>
      <c r="C282345" s="1" t="s">
        <v>5</v>
      </c>
    </row>
    <row r="282346" spans="1:4" x14ac:dyDescent="0.2">
      <c r="A282346" s="1">
        <v>452030</v>
      </c>
      <c r="B282346" s="1" t="s">
        <v>281390</v>
      </c>
      <c r="C282346" s="1" t="s">
        <v>5</v>
      </c>
    </row>
    <row r="282347" spans="1:4" x14ac:dyDescent="0.2">
      <c r="A282347" s="1">
        <v>452031</v>
      </c>
      <c r="B282347" s="1" t="s">
        <v>281391</v>
      </c>
      <c r="C282347" s="1" t="s">
        <v>5</v>
      </c>
    </row>
    <row r="282348" spans="1:4" x14ac:dyDescent="0.2">
      <c r="A282348" s="1">
        <v>452032</v>
      </c>
      <c r="B282348" s="1" t="s">
        <v>281392</v>
      </c>
      <c r="C282348" s="1" t="s">
        <v>5</v>
      </c>
    </row>
    <row r="282349" spans="1:4" x14ac:dyDescent="0.2">
      <c r="A282349" s="1">
        <v>452033</v>
      </c>
      <c r="B282349" s="1" t="s">
        <v>281393</v>
      </c>
      <c r="C282349" s="1" t="s">
        <v>5</v>
      </c>
    </row>
    <row r="282350" spans="1:4" x14ac:dyDescent="0.2">
      <c r="A282350" s="1">
        <v>452034</v>
      </c>
      <c r="B282350" s="1" t="s">
        <v>281394</v>
      </c>
      <c r="C282350" s="1" t="s">
        <v>5</v>
      </c>
    </row>
    <row r="282351" spans="1:4" x14ac:dyDescent="0.2">
      <c r="A282351" s="1">
        <v>452056</v>
      </c>
      <c r="B282351" s="1" t="s">
        <v>281395</v>
      </c>
      <c r="C282351" s="1" t="s">
        <v>60</v>
      </c>
      <c r="D282351" s="1" t="s">
        <v>61</v>
      </c>
    </row>
    <row r="282352" spans="1:4" x14ac:dyDescent="0.2">
      <c r="A282352" s="1">
        <v>452057</v>
      </c>
      <c r="B282352" s="1" t="s">
        <v>281396</v>
      </c>
      <c r="C282352" s="1" t="s">
        <v>60</v>
      </c>
      <c r="D282352" s="1" t="s">
        <v>61</v>
      </c>
    </row>
    <row r="282353" spans="1:4" x14ac:dyDescent="0.2">
      <c r="A282353" s="1">
        <v>452058</v>
      </c>
      <c r="B282353" s="1" t="s">
        <v>281397</v>
      </c>
      <c r="C282353" s="1" t="s">
        <v>60</v>
      </c>
      <c r="D282353" s="1" t="s">
        <v>61</v>
      </c>
    </row>
    <row r="282354" spans="1:4" x14ac:dyDescent="0.2">
      <c r="A282354" s="1">
        <v>452059</v>
      </c>
      <c r="B282354" s="1" t="s">
        <v>281398</v>
      </c>
      <c r="C282354" s="1" t="s">
        <v>60</v>
      </c>
      <c r="D282354" s="1" t="s">
        <v>61</v>
      </c>
    </row>
    <row r="282355" spans="1:4" x14ac:dyDescent="0.2">
      <c r="A282355" s="1">
        <v>452060</v>
      </c>
      <c r="B282355" s="1" t="s">
        <v>281399</v>
      </c>
      <c r="C282355" s="1" t="s">
        <v>60</v>
      </c>
      <c r="D282355" s="1" t="s">
        <v>61</v>
      </c>
    </row>
    <row r="282356" spans="1:4" x14ac:dyDescent="0.2">
      <c r="A282356" s="1">
        <v>452061</v>
      </c>
      <c r="B282356" s="1" t="s">
        <v>281400</v>
      </c>
      <c r="C282356" s="1" t="s">
        <v>60</v>
      </c>
      <c r="D282356" s="1" t="s">
        <v>61</v>
      </c>
    </row>
    <row r="282357" spans="1:4" x14ac:dyDescent="0.2">
      <c r="A282357" s="1">
        <v>452062</v>
      </c>
      <c r="B282357" s="1" t="s">
        <v>281401</v>
      </c>
      <c r="C282357" s="1" t="s">
        <v>60</v>
      </c>
      <c r="D282357" s="1" t="s">
        <v>61</v>
      </c>
    </row>
    <row r="282358" spans="1:4" x14ac:dyDescent="0.2">
      <c r="A282358" s="1">
        <v>452063</v>
      </c>
      <c r="B282358" s="1" t="s">
        <v>281402</v>
      </c>
      <c r="C282358" s="1" t="s">
        <v>60</v>
      </c>
      <c r="D282358" s="1" t="s">
        <v>61</v>
      </c>
    </row>
    <row r="282359" spans="1:4" x14ac:dyDescent="0.2">
      <c r="A282359" s="1">
        <v>452064</v>
      </c>
      <c r="B282359" s="1" t="s">
        <v>281403</v>
      </c>
      <c r="C282359" s="1" t="s">
        <v>60</v>
      </c>
      <c r="D282359" s="1" t="s">
        <v>61</v>
      </c>
    </row>
    <row r="282360" spans="1:4" x14ac:dyDescent="0.2">
      <c r="A282360" s="1">
        <v>452065</v>
      </c>
      <c r="B282360" s="1" t="s">
        <v>281404</v>
      </c>
      <c r="C282360" s="1" t="s">
        <v>60</v>
      </c>
    </row>
    <row r="282361" spans="1:4" x14ac:dyDescent="0.2">
      <c r="A282361" s="1">
        <v>452066</v>
      </c>
      <c r="B282361" s="1" t="s">
        <v>281405</v>
      </c>
      <c r="C282361" s="1" t="s">
        <v>60</v>
      </c>
    </row>
    <row r="282362" spans="1:4" x14ac:dyDescent="0.2">
      <c r="A282362" s="1">
        <v>452073</v>
      </c>
      <c r="B282362" s="1" t="s">
        <v>281406</v>
      </c>
      <c r="C282362" s="1" t="s">
        <v>5</v>
      </c>
    </row>
    <row r="282363" spans="1:4" x14ac:dyDescent="0.2">
      <c r="A282363" s="1">
        <v>452097</v>
      </c>
      <c r="B282363" s="1" t="s">
        <v>281407</v>
      </c>
      <c r="C282363" s="1" t="s">
        <v>5</v>
      </c>
    </row>
    <row r="282364" spans="1:4" x14ac:dyDescent="0.2">
      <c r="A282364" s="1">
        <v>452099</v>
      </c>
      <c r="B282364" s="1" t="s">
        <v>281408</v>
      </c>
      <c r="C282364" s="1" t="s">
        <v>5</v>
      </c>
    </row>
    <row r="282365" spans="1:4" x14ac:dyDescent="0.2">
      <c r="A282365" s="1">
        <v>452105</v>
      </c>
      <c r="B282365" s="1" t="s">
        <v>281409</v>
      </c>
      <c r="C282365" s="1" t="s">
        <v>60</v>
      </c>
    </row>
    <row r="282366" spans="1:4" x14ac:dyDescent="0.2">
      <c r="A282366" s="1">
        <v>452107</v>
      </c>
      <c r="B282366" s="1" t="s">
        <v>281410</v>
      </c>
      <c r="C282366" s="1" t="s">
        <v>5</v>
      </c>
    </row>
    <row r="282367" spans="1:4" x14ac:dyDescent="0.2">
      <c r="A282367" s="1">
        <v>452111</v>
      </c>
      <c r="B282367" s="1" t="s">
        <v>281411</v>
      </c>
      <c r="C282367" s="1" t="s">
        <v>60</v>
      </c>
    </row>
    <row r="282368" spans="1:4" x14ac:dyDescent="0.2">
      <c r="A282368" s="1">
        <v>452112</v>
      </c>
      <c r="B282368" s="1" t="s">
        <v>281412</v>
      </c>
      <c r="C282368" s="1" t="s">
        <v>60</v>
      </c>
    </row>
    <row r="282369" spans="1:3" x14ac:dyDescent="0.2">
      <c r="A282369" s="1">
        <v>452113</v>
      </c>
      <c r="B282369" s="1" t="s">
        <v>281413</v>
      </c>
      <c r="C282369" s="1" t="s">
        <v>5</v>
      </c>
    </row>
    <row r="282370" spans="1:3" x14ac:dyDescent="0.2">
      <c r="A282370" s="1">
        <v>452114</v>
      </c>
      <c r="B282370" s="1" t="s">
        <v>281414</v>
      </c>
      <c r="C282370" s="1" t="s">
        <v>60</v>
      </c>
    </row>
    <row r="282371" spans="1:3" x14ac:dyDescent="0.2">
      <c r="A282371" s="1">
        <v>452115</v>
      </c>
      <c r="B282371" s="1" t="s">
        <v>281415</v>
      </c>
      <c r="C282371" s="1" t="s">
        <v>5</v>
      </c>
    </row>
    <row r="282372" spans="1:3" x14ac:dyDescent="0.2">
      <c r="A282372" s="1">
        <v>452116</v>
      </c>
      <c r="B282372" s="1" t="s">
        <v>281416</v>
      </c>
      <c r="C282372" s="1" t="s">
        <v>60</v>
      </c>
    </row>
    <row r="282373" spans="1:3" x14ac:dyDescent="0.2">
      <c r="A282373" s="1">
        <v>452117</v>
      </c>
      <c r="B282373" s="1" t="s">
        <v>281417</v>
      </c>
      <c r="C282373" s="1" t="s">
        <v>5</v>
      </c>
    </row>
    <row r="282374" spans="1:3" x14ac:dyDescent="0.2">
      <c r="A282374" s="1">
        <v>452118</v>
      </c>
      <c r="B282374" s="1" t="s">
        <v>281418</v>
      </c>
      <c r="C282374" s="1" t="s">
        <v>5</v>
      </c>
    </row>
    <row r="282375" spans="1:3" x14ac:dyDescent="0.2">
      <c r="A282375" s="1">
        <v>452119</v>
      </c>
      <c r="B282375" s="1" t="s">
        <v>281419</v>
      </c>
      <c r="C282375" s="1" t="s">
        <v>5</v>
      </c>
    </row>
    <row r="282376" spans="1:3" x14ac:dyDescent="0.2">
      <c r="A282376" s="1">
        <v>452120</v>
      </c>
      <c r="B282376" s="1" t="s">
        <v>281420</v>
      </c>
      <c r="C282376" s="1" t="s">
        <v>5</v>
      </c>
    </row>
    <row r="282377" spans="1:3" x14ac:dyDescent="0.2">
      <c r="A282377" s="1">
        <v>452123</v>
      </c>
      <c r="B282377" s="1" t="s">
        <v>281421</v>
      </c>
      <c r="C282377" s="1" t="s">
        <v>5</v>
      </c>
    </row>
    <row r="282378" spans="1:3" x14ac:dyDescent="0.2">
      <c r="A282378" s="1">
        <v>452135</v>
      </c>
      <c r="B282378" s="1" t="s">
        <v>281422</v>
      </c>
      <c r="C282378" s="1" t="s">
        <v>60</v>
      </c>
    </row>
    <row r="282379" spans="1:3" x14ac:dyDescent="0.2">
      <c r="A282379" s="1">
        <v>452137</v>
      </c>
      <c r="B282379" s="1" t="s">
        <v>281423</v>
      </c>
      <c r="C282379" s="1" t="s">
        <v>5</v>
      </c>
    </row>
    <row r="282380" spans="1:3" x14ac:dyDescent="0.2">
      <c r="A282380" s="1">
        <v>452143</v>
      </c>
      <c r="B282380" s="1" t="s">
        <v>281424</v>
      </c>
      <c r="C282380" s="1" t="s">
        <v>5</v>
      </c>
    </row>
    <row r="282381" spans="1:3" x14ac:dyDescent="0.2">
      <c r="A282381" s="1">
        <v>452145</v>
      </c>
      <c r="B282381" s="1" t="s">
        <v>281425</v>
      </c>
      <c r="C282381" s="1" t="s">
        <v>60</v>
      </c>
    </row>
    <row r="282382" spans="1:3" x14ac:dyDescent="0.2">
      <c r="A282382" s="1">
        <v>452151</v>
      </c>
      <c r="B282382" s="1" t="s">
        <v>281426</v>
      </c>
      <c r="C282382" s="1" t="s">
        <v>5</v>
      </c>
    </row>
    <row r="282383" spans="1:3" x14ac:dyDescent="0.2">
      <c r="A282383" s="1">
        <v>452155</v>
      </c>
      <c r="B282383" s="1" t="s">
        <v>281427</v>
      </c>
      <c r="C282383" s="1" t="s">
        <v>60</v>
      </c>
    </row>
    <row r="282384" spans="1:3" x14ac:dyDescent="0.2">
      <c r="A282384" s="1">
        <v>452175</v>
      </c>
      <c r="B282384" s="1" t="s">
        <v>281428</v>
      </c>
      <c r="C282384" s="1" t="s">
        <v>60</v>
      </c>
    </row>
    <row r="282385" spans="1:3" x14ac:dyDescent="0.2">
      <c r="A282385" s="1">
        <v>452179</v>
      </c>
      <c r="B282385" s="1" t="s">
        <v>281429</v>
      </c>
      <c r="C282385" s="1" t="s">
        <v>5</v>
      </c>
    </row>
    <row r="282386" spans="1:3" x14ac:dyDescent="0.2">
      <c r="A282386" s="1">
        <v>452193</v>
      </c>
      <c r="B282386" s="1" t="s">
        <v>281430</v>
      </c>
      <c r="C282386" s="1" t="s">
        <v>60</v>
      </c>
    </row>
    <row r="282387" spans="1:3" x14ac:dyDescent="0.2">
      <c r="A282387" s="1">
        <v>452195</v>
      </c>
      <c r="B282387" s="1" t="s">
        <v>281431</v>
      </c>
      <c r="C282387" s="1" t="s">
        <v>60</v>
      </c>
    </row>
    <row r="282388" spans="1:3" x14ac:dyDescent="0.2">
      <c r="A282388" s="1">
        <v>452197</v>
      </c>
      <c r="B282388" s="1" t="s">
        <v>281432</v>
      </c>
      <c r="C282388" s="1" t="s">
        <v>60</v>
      </c>
    </row>
    <row r="282389" spans="1:3" x14ac:dyDescent="0.2">
      <c r="A282389" s="1">
        <v>452205</v>
      </c>
      <c r="B282389" s="1" t="s">
        <v>281433</v>
      </c>
      <c r="C282389" s="1" t="s">
        <v>60</v>
      </c>
    </row>
    <row r="282390" spans="1:3" x14ac:dyDescent="0.2">
      <c r="A282390" s="1">
        <v>452219</v>
      </c>
      <c r="B282390" s="1" t="s">
        <v>281434</v>
      </c>
      <c r="C282390" s="1" t="s">
        <v>60</v>
      </c>
    </row>
    <row r="282391" spans="1:3" x14ac:dyDescent="0.2">
      <c r="A282391" s="1">
        <v>452227</v>
      </c>
      <c r="B282391" s="1" t="s">
        <v>281435</v>
      </c>
      <c r="C282391" s="1" t="s">
        <v>60</v>
      </c>
    </row>
    <row r="282392" spans="1:3" x14ac:dyDescent="0.2">
      <c r="A282392" s="1">
        <v>452229</v>
      </c>
      <c r="B282392" s="1" t="s">
        <v>281436</v>
      </c>
      <c r="C282392" s="1" t="s">
        <v>60</v>
      </c>
    </row>
    <row r="282393" spans="1:3" x14ac:dyDescent="0.2">
      <c r="A282393" s="1">
        <v>452233</v>
      </c>
      <c r="B282393" s="1" t="s">
        <v>281437</v>
      </c>
      <c r="C282393" s="1" t="s">
        <v>5</v>
      </c>
    </row>
    <row r="282394" spans="1:3" x14ac:dyDescent="0.2">
      <c r="A282394" s="1">
        <v>452237</v>
      </c>
      <c r="B282394" s="1" t="s">
        <v>281438</v>
      </c>
      <c r="C282394" s="1" t="s">
        <v>5</v>
      </c>
    </row>
    <row r="282395" spans="1:3" x14ac:dyDescent="0.2">
      <c r="A282395" s="1">
        <v>452241</v>
      </c>
      <c r="B282395" s="1" t="s">
        <v>281439</v>
      </c>
      <c r="C282395" s="1" t="s">
        <v>307</v>
      </c>
    </row>
    <row r="282396" spans="1:3" x14ac:dyDescent="0.2">
      <c r="A282396" s="1">
        <v>452245</v>
      </c>
      <c r="B282396" s="1" t="s">
        <v>281440</v>
      </c>
      <c r="C282396" s="1" t="s">
        <v>60</v>
      </c>
    </row>
    <row r="282397" spans="1:3" x14ac:dyDescent="0.2">
      <c r="A282397" s="1">
        <v>452247</v>
      </c>
      <c r="B282397" s="1" t="s">
        <v>281441</v>
      </c>
      <c r="C282397" s="1" t="s">
        <v>60</v>
      </c>
    </row>
    <row r="282398" spans="1:3" x14ac:dyDescent="0.2">
      <c r="A282398" s="1">
        <v>452249</v>
      </c>
      <c r="B282398" s="1" t="s">
        <v>281442</v>
      </c>
      <c r="C282398" s="1" t="s">
        <v>5</v>
      </c>
    </row>
    <row r="282399" spans="1:3" x14ac:dyDescent="0.2">
      <c r="A282399" s="1">
        <v>452253</v>
      </c>
      <c r="B282399" s="1" t="s">
        <v>281443</v>
      </c>
      <c r="C282399" s="1" t="s">
        <v>5</v>
      </c>
    </row>
    <row r="282400" spans="1:3" x14ac:dyDescent="0.2">
      <c r="A282400" s="1">
        <v>452255</v>
      </c>
      <c r="B282400" s="1" t="s">
        <v>281444</v>
      </c>
      <c r="C282400" s="1" t="s">
        <v>5</v>
      </c>
    </row>
    <row r="282401" spans="1:3" x14ac:dyDescent="0.2">
      <c r="A282401" s="1">
        <v>452259</v>
      </c>
      <c r="B282401" s="1" t="s">
        <v>281445</v>
      </c>
      <c r="C282401" s="1" t="s">
        <v>60</v>
      </c>
    </row>
    <row r="282402" spans="1:3" x14ac:dyDescent="0.2">
      <c r="A282402" s="1">
        <v>452265</v>
      </c>
      <c r="B282402" s="1" t="s">
        <v>281446</v>
      </c>
      <c r="C282402" s="1" t="s">
        <v>5</v>
      </c>
    </row>
    <row r="282403" spans="1:3" x14ac:dyDescent="0.2">
      <c r="A282403" s="1">
        <v>452269</v>
      </c>
      <c r="B282403" s="1" t="s">
        <v>281447</v>
      </c>
      <c r="C282403" s="1" t="s">
        <v>5</v>
      </c>
    </row>
    <row r="282404" spans="1:3" x14ac:dyDescent="0.2">
      <c r="A282404" s="1">
        <v>452275</v>
      </c>
      <c r="B282404" s="1" t="s">
        <v>281448</v>
      </c>
      <c r="C282404" s="1" t="s">
        <v>60</v>
      </c>
    </row>
    <row r="282405" spans="1:3" x14ac:dyDescent="0.2">
      <c r="A282405" s="1">
        <v>452281</v>
      </c>
      <c r="B282405" s="1" t="s">
        <v>281449</v>
      </c>
      <c r="C282405" s="1" t="s">
        <v>5</v>
      </c>
    </row>
    <row r="282406" spans="1:3" x14ac:dyDescent="0.2">
      <c r="A282406" s="1">
        <v>452293</v>
      </c>
      <c r="B282406" s="1" t="s">
        <v>281450</v>
      </c>
      <c r="C282406" s="1" t="s">
        <v>60</v>
      </c>
    </row>
    <row r="282407" spans="1:3" x14ac:dyDescent="0.2">
      <c r="A282407" s="1">
        <v>452297</v>
      </c>
      <c r="B282407" s="1" t="s">
        <v>281451</v>
      </c>
      <c r="C282407" s="1" t="s">
        <v>5</v>
      </c>
    </row>
    <row r="282408" spans="1:3" x14ac:dyDescent="0.2">
      <c r="A282408" s="1">
        <v>452298</v>
      </c>
      <c r="B282408" s="1" t="s">
        <v>281452</v>
      </c>
      <c r="C282408" s="1" t="s">
        <v>5</v>
      </c>
    </row>
    <row r="282409" spans="1:3" x14ac:dyDescent="0.2">
      <c r="A282409" s="1">
        <v>452299</v>
      </c>
      <c r="B282409" s="1" t="s">
        <v>281453</v>
      </c>
      <c r="C282409" s="1" t="s">
        <v>5</v>
      </c>
    </row>
    <row r="282410" spans="1:3" x14ac:dyDescent="0.2">
      <c r="A282410" s="1">
        <v>452300</v>
      </c>
      <c r="B282410" s="1" t="s">
        <v>281454</v>
      </c>
      <c r="C282410" s="1" t="s">
        <v>5</v>
      </c>
    </row>
    <row r="282411" spans="1:3" x14ac:dyDescent="0.2">
      <c r="A282411" s="1">
        <v>452301</v>
      </c>
      <c r="B282411" s="1" t="s">
        <v>281455</v>
      </c>
      <c r="C282411" s="1" t="s">
        <v>5</v>
      </c>
    </row>
    <row r="282412" spans="1:3" x14ac:dyDescent="0.2">
      <c r="A282412" s="1">
        <v>452302</v>
      </c>
      <c r="B282412" s="1" t="s">
        <v>281456</v>
      </c>
      <c r="C282412" s="1" t="s">
        <v>5</v>
      </c>
    </row>
    <row r="282413" spans="1:3" x14ac:dyDescent="0.2">
      <c r="A282413" s="1">
        <v>452303</v>
      </c>
      <c r="B282413" s="1" t="s">
        <v>281457</v>
      </c>
      <c r="C282413" s="1" t="s">
        <v>5</v>
      </c>
    </row>
    <row r="282414" spans="1:3" x14ac:dyDescent="0.2">
      <c r="A282414" s="1">
        <v>452304</v>
      </c>
      <c r="B282414" s="1" t="s">
        <v>281458</v>
      </c>
      <c r="C282414" s="1" t="s">
        <v>5</v>
      </c>
    </row>
    <row r="282415" spans="1:3" x14ac:dyDescent="0.2">
      <c r="A282415" s="1">
        <v>452305</v>
      </c>
      <c r="B282415" s="1" t="s">
        <v>281459</v>
      </c>
      <c r="C282415" s="1" t="s">
        <v>5</v>
      </c>
    </row>
    <row r="282416" spans="1:3" x14ac:dyDescent="0.2">
      <c r="A282416" s="1">
        <v>452306</v>
      </c>
      <c r="B282416" s="1" t="s">
        <v>281460</v>
      </c>
      <c r="C282416" s="1" t="s">
        <v>5</v>
      </c>
    </row>
    <row r="282417" spans="1:3" x14ac:dyDescent="0.2">
      <c r="A282417" s="1">
        <v>452309</v>
      </c>
      <c r="B282417" s="1" t="s">
        <v>281461</v>
      </c>
      <c r="C282417" s="1" t="s">
        <v>5</v>
      </c>
    </row>
    <row r="282418" spans="1:3" x14ac:dyDescent="0.2">
      <c r="A282418" s="1">
        <v>452311</v>
      </c>
      <c r="B282418" s="1" t="s">
        <v>281462</v>
      </c>
      <c r="C282418" s="1" t="s">
        <v>5</v>
      </c>
    </row>
    <row r="282419" spans="1:3" x14ac:dyDescent="0.2">
      <c r="A282419" s="1">
        <v>452317</v>
      </c>
      <c r="B282419" s="1" t="s">
        <v>281463</v>
      </c>
      <c r="C282419" s="1" t="s">
        <v>5</v>
      </c>
    </row>
    <row r="282420" spans="1:3" x14ac:dyDescent="0.2">
      <c r="A282420" s="1">
        <v>452321</v>
      </c>
      <c r="B282420" s="1" t="s">
        <v>281464</v>
      </c>
      <c r="C282420" s="1" t="s">
        <v>5</v>
      </c>
    </row>
    <row r="282421" spans="1:3" x14ac:dyDescent="0.2">
      <c r="A282421" s="1">
        <v>452323</v>
      </c>
      <c r="B282421" s="1" t="s">
        <v>281465</v>
      </c>
      <c r="C282421" s="1" t="s">
        <v>5</v>
      </c>
    </row>
    <row r="282422" spans="1:3" x14ac:dyDescent="0.2">
      <c r="A282422" s="1">
        <v>452333</v>
      </c>
      <c r="B282422" s="1" t="s">
        <v>281466</v>
      </c>
      <c r="C282422" s="1" t="s">
        <v>60</v>
      </c>
    </row>
    <row r="282423" spans="1:3" x14ac:dyDescent="0.2">
      <c r="A282423" s="1">
        <v>452363</v>
      </c>
      <c r="B282423" s="1" t="s">
        <v>281467</v>
      </c>
      <c r="C282423" s="1" t="s">
        <v>60</v>
      </c>
    </row>
    <row r="282424" spans="1:3" x14ac:dyDescent="0.2">
      <c r="A282424" s="1">
        <v>452364</v>
      </c>
      <c r="B282424" s="1" t="s">
        <v>281468</v>
      </c>
      <c r="C282424" s="1" t="s">
        <v>5</v>
      </c>
    </row>
    <row r="282425" spans="1:3" x14ac:dyDescent="0.2">
      <c r="A282425" s="1">
        <v>452365</v>
      </c>
      <c r="B282425" s="1" t="s">
        <v>281469</v>
      </c>
      <c r="C282425" s="1" t="s">
        <v>5</v>
      </c>
    </row>
    <row r="282426" spans="1:3" x14ac:dyDescent="0.2">
      <c r="A282426" s="1">
        <v>452366</v>
      </c>
      <c r="B282426" s="1" t="s">
        <v>281470</v>
      </c>
      <c r="C282426" s="1" t="s">
        <v>5</v>
      </c>
    </row>
    <row r="282427" spans="1:3" x14ac:dyDescent="0.2">
      <c r="A282427" s="1">
        <v>452367</v>
      </c>
      <c r="B282427" s="1" t="s">
        <v>281471</v>
      </c>
      <c r="C282427" s="1" t="s">
        <v>60</v>
      </c>
    </row>
    <row r="282428" spans="1:3" x14ac:dyDescent="0.2">
      <c r="A282428" s="1">
        <v>452368</v>
      </c>
      <c r="B282428" s="1" t="s">
        <v>281472</v>
      </c>
      <c r="C282428" s="1" t="s">
        <v>5</v>
      </c>
    </row>
    <row r="282429" spans="1:3" x14ac:dyDescent="0.2">
      <c r="A282429" s="1">
        <v>452369</v>
      </c>
      <c r="B282429" s="1" t="s">
        <v>281473</v>
      </c>
      <c r="C282429" s="1" t="s">
        <v>60</v>
      </c>
    </row>
    <row r="282430" spans="1:3" x14ac:dyDescent="0.2">
      <c r="A282430" s="1">
        <v>452370</v>
      </c>
      <c r="B282430" s="1" t="s">
        <v>281474</v>
      </c>
      <c r="C282430" s="1" t="s">
        <v>5</v>
      </c>
    </row>
    <row r="282431" spans="1:3" x14ac:dyDescent="0.2">
      <c r="A282431" s="1">
        <v>452371</v>
      </c>
      <c r="B282431" s="1" t="s">
        <v>281475</v>
      </c>
      <c r="C282431" s="1" t="s">
        <v>60</v>
      </c>
    </row>
    <row r="282432" spans="1:3" x14ac:dyDescent="0.2">
      <c r="A282432" s="1">
        <v>452372</v>
      </c>
      <c r="B282432" s="1" t="s">
        <v>281476</v>
      </c>
      <c r="C282432" s="1" t="s">
        <v>60</v>
      </c>
    </row>
    <row r="282433" spans="1:4" x14ac:dyDescent="0.2">
      <c r="A282433" s="1">
        <v>452373</v>
      </c>
      <c r="B282433" s="1" t="s">
        <v>281477</v>
      </c>
      <c r="C282433" s="1" t="s">
        <v>60</v>
      </c>
      <c r="D282433" s="1" t="s">
        <v>61</v>
      </c>
    </row>
    <row r="282434" spans="1:4" x14ac:dyDescent="0.2">
      <c r="A282434" s="1">
        <v>452374</v>
      </c>
      <c r="B282434" s="1" t="s">
        <v>281478</v>
      </c>
      <c r="C282434" s="1" t="s">
        <v>60</v>
      </c>
      <c r="D282434" s="1" t="s">
        <v>61</v>
      </c>
    </row>
    <row r="282435" spans="1:4" x14ac:dyDescent="0.2">
      <c r="A282435" s="1">
        <v>452375</v>
      </c>
      <c r="B282435" s="1" t="s">
        <v>281479</v>
      </c>
      <c r="C282435" s="1" t="s">
        <v>60</v>
      </c>
      <c r="D282435" s="1" t="s">
        <v>61</v>
      </c>
    </row>
    <row r="282436" spans="1:4" x14ac:dyDescent="0.2">
      <c r="A282436" s="1">
        <v>452376</v>
      </c>
      <c r="B282436" s="1" t="s">
        <v>281480</v>
      </c>
      <c r="C282436" s="1" t="s">
        <v>60</v>
      </c>
      <c r="D282436" s="1" t="s">
        <v>61</v>
      </c>
    </row>
    <row r="282437" spans="1:4" x14ac:dyDescent="0.2">
      <c r="A282437" s="1">
        <v>452377</v>
      </c>
      <c r="B282437" s="1" t="s">
        <v>281481</v>
      </c>
      <c r="C282437" s="1" t="s">
        <v>60</v>
      </c>
      <c r="D282437" s="1" t="s">
        <v>61</v>
      </c>
    </row>
    <row r="282438" spans="1:4" x14ac:dyDescent="0.2">
      <c r="A282438" s="1">
        <v>452378</v>
      </c>
      <c r="B282438" s="1" t="s">
        <v>281482</v>
      </c>
      <c r="C282438" s="1" t="s">
        <v>60</v>
      </c>
      <c r="D282438" s="1" t="s">
        <v>61</v>
      </c>
    </row>
    <row r="282439" spans="1:4" x14ac:dyDescent="0.2">
      <c r="A282439" s="1">
        <v>452379</v>
      </c>
      <c r="B282439" s="1" t="s">
        <v>281483</v>
      </c>
      <c r="C282439" s="1" t="s">
        <v>60</v>
      </c>
      <c r="D282439" s="1" t="s">
        <v>61</v>
      </c>
    </row>
    <row r="282440" spans="1:4" x14ac:dyDescent="0.2">
      <c r="A282440" s="1">
        <v>452380</v>
      </c>
      <c r="B282440" s="1" t="s">
        <v>281484</v>
      </c>
      <c r="C282440" s="1" t="s">
        <v>60</v>
      </c>
      <c r="D282440" s="1" t="s">
        <v>61</v>
      </c>
    </row>
    <row r="282441" spans="1:4" x14ac:dyDescent="0.2">
      <c r="A282441" s="1">
        <v>452381</v>
      </c>
      <c r="B282441" s="1" t="s">
        <v>281485</v>
      </c>
      <c r="C282441" s="1" t="s">
        <v>60</v>
      </c>
      <c r="D282441" s="1" t="s">
        <v>61</v>
      </c>
    </row>
    <row r="282442" spans="1:4" x14ac:dyDescent="0.2">
      <c r="A282442" s="1">
        <v>452382</v>
      </c>
      <c r="B282442" s="1" t="s">
        <v>281486</v>
      </c>
      <c r="C282442" s="1" t="s">
        <v>60</v>
      </c>
      <c r="D282442" s="1" t="s">
        <v>61</v>
      </c>
    </row>
    <row r="282443" spans="1:4" x14ac:dyDescent="0.2">
      <c r="A282443" s="1">
        <v>452383</v>
      </c>
      <c r="B282443" s="1" t="s">
        <v>281487</v>
      </c>
      <c r="C282443" s="1" t="s">
        <v>5</v>
      </c>
    </row>
    <row r="282444" spans="1:4" x14ac:dyDescent="0.2">
      <c r="A282444" s="1">
        <v>452384</v>
      </c>
      <c r="B282444" s="1" t="s">
        <v>281488</v>
      </c>
      <c r="C282444" s="1" t="s">
        <v>5</v>
      </c>
    </row>
    <row r="282445" spans="1:4" x14ac:dyDescent="0.2">
      <c r="A282445" s="1">
        <v>452385</v>
      </c>
      <c r="B282445" s="1" t="s">
        <v>281489</v>
      </c>
      <c r="C282445" s="1" t="s">
        <v>5</v>
      </c>
    </row>
    <row r="282446" spans="1:4" x14ac:dyDescent="0.2">
      <c r="A282446" s="1">
        <v>452386</v>
      </c>
      <c r="B282446" s="1" t="s">
        <v>281490</v>
      </c>
      <c r="C282446" s="1" t="s">
        <v>60</v>
      </c>
    </row>
    <row r="282447" spans="1:4" x14ac:dyDescent="0.2">
      <c r="A282447" s="1">
        <v>452387</v>
      </c>
      <c r="B282447" s="1" t="s">
        <v>281491</v>
      </c>
      <c r="C282447" s="1" t="s">
        <v>5</v>
      </c>
    </row>
    <row r="282448" spans="1:4" x14ac:dyDescent="0.2">
      <c r="A282448" s="1">
        <v>452388</v>
      </c>
      <c r="B282448" s="1" t="s">
        <v>281492</v>
      </c>
      <c r="C282448" s="1" t="s">
        <v>5</v>
      </c>
    </row>
    <row r="282449" spans="1:4" x14ac:dyDescent="0.2">
      <c r="A282449" s="1">
        <v>452389</v>
      </c>
      <c r="B282449" s="1" t="s">
        <v>281493</v>
      </c>
      <c r="C282449" s="1" t="s">
        <v>5</v>
      </c>
    </row>
    <row r="282450" spans="1:4" x14ac:dyDescent="0.2">
      <c r="A282450" s="1">
        <v>452390</v>
      </c>
      <c r="B282450" s="1" t="s">
        <v>281494</v>
      </c>
      <c r="C282450" s="1" t="s">
        <v>5</v>
      </c>
    </row>
    <row r="282451" spans="1:4" x14ac:dyDescent="0.2">
      <c r="A282451" s="1">
        <v>452392</v>
      </c>
      <c r="B282451" s="1" t="s">
        <v>281495</v>
      </c>
      <c r="C282451" s="1" t="s">
        <v>5</v>
      </c>
    </row>
    <row r="282452" spans="1:4" x14ac:dyDescent="0.2">
      <c r="A282452" s="1">
        <v>452401</v>
      </c>
      <c r="B282452" s="1" t="s">
        <v>281496</v>
      </c>
      <c r="C282452" s="1" t="s">
        <v>60</v>
      </c>
      <c r="D282452" s="1" t="s">
        <v>61</v>
      </c>
    </row>
    <row r="282453" spans="1:4" x14ac:dyDescent="0.2">
      <c r="A282453" s="1">
        <v>452403</v>
      </c>
      <c r="B282453" s="1" t="s">
        <v>281497</v>
      </c>
      <c r="C282453" s="1" t="s">
        <v>60</v>
      </c>
      <c r="D282453" s="1" t="s">
        <v>61</v>
      </c>
    </row>
    <row r="282454" spans="1:4" x14ac:dyDescent="0.2">
      <c r="A282454" s="1">
        <v>452405</v>
      </c>
      <c r="B282454" s="1" t="s">
        <v>281498</v>
      </c>
      <c r="C282454" s="1" t="s">
        <v>60</v>
      </c>
      <c r="D282454" s="1" t="s">
        <v>61</v>
      </c>
    </row>
    <row r="282455" spans="1:4" x14ac:dyDescent="0.2">
      <c r="A282455" s="1">
        <v>452409</v>
      </c>
      <c r="B282455" s="1" t="s">
        <v>281499</v>
      </c>
      <c r="C282455" s="1" t="s">
        <v>60</v>
      </c>
      <c r="D282455" s="1" t="s">
        <v>61</v>
      </c>
    </row>
    <row r="282456" spans="1:4" x14ac:dyDescent="0.2">
      <c r="A282456" s="1">
        <v>452411</v>
      </c>
      <c r="B282456" s="1" t="s">
        <v>281500</v>
      </c>
      <c r="C282456" s="1" t="s">
        <v>60</v>
      </c>
      <c r="D282456" s="1" t="s">
        <v>61</v>
      </c>
    </row>
    <row r="282457" spans="1:4" x14ac:dyDescent="0.2">
      <c r="A282457" s="1">
        <v>452417</v>
      </c>
      <c r="B282457" s="1" t="s">
        <v>281501</v>
      </c>
      <c r="C282457" s="1" t="s">
        <v>5</v>
      </c>
    </row>
    <row r="282458" spans="1:4" x14ac:dyDescent="0.2">
      <c r="A282458" s="1">
        <v>452421</v>
      </c>
      <c r="B282458" s="1" t="s">
        <v>281502</v>
      </c>
      <c r="C282458" s="1" t="s">
        <v>60</v>
      </c>
      <c r="D282458" s="1" t="s">
        <v>61</v>
      </c>
    </row>
    <row r="282459" spans="1:4" x14ac:dyDescent="0.2">
      <c r="A282459" s="1">
        <v>452423</v>
      </c>
      <c r="B282459" s="1" t="s">
        <v>281503</v>
      </c>
      <c r="C282459" s="1" t="s">
        <v>60</v>
      </c>
    </row>
    <row r="282460" spans="1:4" x14ac:dyDescent="0.2">
      <c r="A282460" s="1">
        <v>452427</v>
      </c>
      <c r="B282460" s="1" t="s">
        <v>281504</v>
      </c>
      <c r="C282460" s="1" t="s">
        <v>60</v>
      </c>
      <c r="D282460" s="1" t="s">
        <v>61</v>
      </c>
    </row>
    <row r="282461" spans="1:4" x14ac:dyDescent="0.2">
      <c r="A282461" s="1">
        <v>452435</v>
      </c>
      <c r="B282461" s="1" t="s">
        <v>281505</v>
      </c>
      <c r="C282461" s="1" t="s">
        <v>5</v>
      </c>
    </row>
    <row r="282462" spans="1:4" x14ac:dyDescent="0.2">
      <c r="A282462" s="1">
        <v>452436</v>
      </c>
      <c r="B282462" s="1" t="s">
        <v>281506</v>
      </c>
      <c r="C282462" s="1" t="s">
        <v>5</v>
      </c>
    </row>
    <row r="282463" spans="1:4" x14ac:dyDescent="0.2">
      <c r="A282463" s="1">
        <v>452437</v>
      </c>
      <c r="B282463" s="1" t="s">
        <v>281507</v>
      </c>
      <c r="C282463" s="1" t="s">
        <v>5</v>
      </c>
    </row>
    <row r="282464" spans="1:4" x14ac:dyDescent="0.2">
      <c r="A282464" s="1">
        <v>452438</v>
      </c>
      <c r="B282464" s="1" t="s">
        <v>281508</v>
      </c>
      <c r="C282464" s="1" t="s">
        <v>5</v>
      </c>
    </row>
    <row r="282465" spans="1:4" x14ac:dyDescent="0.2">
      <c r="A282465" s="1">
        <v>452439</v>
      </c>
      <c r="B282465" s="1" t="s">
        <v>281509</v>
      </c>
      <c r="C282465" s="1" t="s">
        <v>5</v>
      </c>
    </row>
    <row r="282466" spans="1:4" x14ac:dyDescent="0.2">
      <c r="A282466" s="1">
        <v>452440</v>
      </c>
      <c r="B282466" s="1" t="s">
        <v>281510</v>
      </c>
      <c r="C282466" s="1" t="s">
        <v>5</v>
      </c>
    </row>
    <row r="282467" spans="1:4" x14ac:dyDescent="0.2">
      <c r="A282467" s="1">
        <v>452441</v>
      </c>
      <c r="B282467" s="1" t="s">
        <v>281511</v>
      </c>
      <c r="C282467" s="1" t="s">
        <v>5</v>
      </c>
    </row>
    <row r="282468" spans="1:4" x14ac:dyDescent="0.2">
      <c r="A282468" s="1">
        <v>452442</v>
      </c>
      <c r="B282468" s="1" t="s">
        <v>281512</v>
      </c>
      <c r="C282468" s="1" t="s">
        <v>5</v>
      </c>
    </row>
    <row r="282469" spans="1:4" x14ac:dyDescent="0.2">
      <c r="A282469" s="1">
        <v>452443</v>
      </c>
      <c r="B282469" s="1" t="s">
        <v>281513</v>
      </c>
      <c r="C282469" s="1" t="s">
        <v>5</v>
      </c>
    </row>
    <row r="282470" spans="1:4" x14ac:dyDescent="0.2">
      <c r="A282470" s="1">
        <v>452444</v>
      </c>
      <c r="B282470" s="1" t="s">
        <v>281514</v>
      </c>
      <c r="C282470" s="1" t="s">
        <v>5</v>
      </c>
    </row>
    <row r="282471" spans="1:4" x14ac:dyDescent="0.2">
      <c r="A282471" s="1">
        <v>452445</v>
      </c>
      <c r="B282471" s="1" t="s">
        <v>281515</v>
      </c>
      <c r="C282471" s="1" t="s">
        <v>5</v>
      </c>
    </row>
    <row r="282472" spans="1:4" x14ac:dyDescent="0.2">
      <c r="A282472" s="1">
        <v>452447</v>
      </c>
      <c r="B282472" s="1" t="s">
        <v>281516</v>
      </c>
      <c r="C282472" s="1" t="s">
        <v>5</v>
      </c>
    </row>
    <row r="282473" spans="1:4" x14ac:dyDescent="0.2">
      <c r="A282473" s="1">
        <v>452449</v>
      </c>
      <c r="B282473" s="1" t="s">
        <v>281517</v>
      </c>
      <c r="C282473" s="1" t="s">
        <v>60</v>
      </c>
      <c r="D282473" s="1" t="s">
        <v>61</v>
      </c>
    </row>
    <row r="282474" spans="1:4" x14ac:dyDescent="0.2">
      <c r="A282474" s="1">
        <v>452451</v>
      </c>
      <c r="B282474" s="1" t="s">
        <v>281518</v>
      </c>
      <c r="C282474" s="1" t="s">
        <v>5</v>
      </c>
    </row>
    <row r="282475" spans="1:4" x14ac:dyDescent="0.2">
      <c r="A282475" s="1">
        <v>452457</v>
      </c>
      <c r="B282475" s="1" t="s">
        <v>281519</v>
      </c>
      <c r="C282475" s="1" t="s">
        <v>60</v>
      </c>
    </row>
    <row r="282476" spans="1:4" x14ac:dyDescent="0.2">
      <c r="A282476" s="1">
        <v>452461</v>
      </c>
      <c r="B282476" s="1" t="s">
        <v>281520</v>
      </c>
      <c r="C282476" s="1" t="s">
        <v>5</v>
      </c>
    </row>
    <row r="282477" spans="1:4" x14ac:dyDescent="0.2">
      <c r="A282477" s="1">
        <v>452463</v>
      </c>
      <c r="B282477" s="1" t="s">
        <v>281521</v>
      </c>
      <c r="C282477" s="1" t="s">
        <v>60</v>
      </c>
    </row>
    <row r="282478" spans="1:4" x14ac:dyDescent="0.2">
      <c r="A282478" s="1">
        <v>452467</v>
      </c>
      <c r="B282478" s="1" t="s">
        <v>281522</v>
      </c>
      <c r="C282478" s="1" t="s">
        <v>5</v>
      </c>
    </row>
    <row r="282479" spans="1:4" x14ac:dyDescent="0.2">
      <c r="A282479" s="1">
        <v>452475</v>
      </c>
      <c r="B282479" s="1" t="s">
        <v>281523</v>
      </c>
      <c r="C282479" s="1" t="s">
        <v>5</v>
      </c>
    </row>
    <row r="282480" spans="1:4" x14ac:dyDescent="0.2">
      <c r="A282480" s="1">
        <v>452477</v>
      </c>
      <c r="B282480" s="1" t="s">
        <v>281524</v>
      </c>
      <c r="C282480" s="1" t="s">
        <v>5</v>
      </c>
    </row>
    <row r="282481" spans="1:4" x14ac:dyDescent="0.2">
      <c r="A282481" s="1">
        <v>452479</v>
      </c>
      <c r="B282481" s="1" t="s">
        <v>281525</v>
      </c>
      <c r="C282481" s="1" t="s">
        <v>60</v>
      </c>
    </row>
    <row r="282482" spans="1:4" x14ac:dyDescent="0.2">
      <c r="A282482" s="1">
        <v>452481</v>
      </c>
      <c r="B282482" s="1" t="s">
        <v>281526</v>
      </c>
      <c r="C282482" s="1" t="s">
        <v>60</v>
      </c>
    </row>
    <row r="282483" spans="1:4" x14ac:dyDescent="0.2">
      <c r="A282483" s="1">
        <v>452483</v>
      </c>
      <c r="B282483" s="1" t="s">
        <v>281527</v>
      </c>
      <c r="C282483" s="1" t="s">
        <v>60</v>
      </c>
    </row>
    <row r="282484" spans="1:4" x14ac:dyDescent="0.2">
      <c r="A282484" s="1">
        <v>452485</v>
      </c>
      <c r="B282484" s="1" t="s">
        <v>281528</v>
      </c>
      <c r="C282484" s="1" t="s">
        <v>5</v>
      </c>
    </row>
    <row r="282485" spans="1:4" x14ac:dyDescent="0.2">
      <c r="A282485" s="1">
        <v>452487</v>
      </c>
      <c r="B282485" s="1" t="s">
        <v>281529</v>
      </c>
      <c r="C282485" s="1" t="s">
        <v>60</v>
      </c>
    </row>
    <row r="282486" spans="1:4" x14ac:dyDescent="0.2">
      <c r="A282486" s="1">
        <v>452493</v>
      </c>
      <c r="B282486" s="1" t="s">
        <v>281530</v>
      </c>
      <c r="C282486" s="1" t="s">
        <v>60</v>
      </c>
    </row>
    <row r="282487" spans="1:4" x14ac:dyDescent="0.2">
      <c r="A282487" s="1">
        <v>452501</v>
      </c>
      <c r="B282487" s="1" t="s">
        <v>281531</v>
      </c>
      <c r="C282487" s="1" t="s">
        <v>5</v>
      </c>
    </row>
    <row r="282488" spans="1:4" x14ac:dyDescent="0.2">
      <c r="A282488" s="1">
        <v>452513</v>
      </c>
      <c r="B282488" s="1" t="s">
        <v>281532</v>
      </c>
      <c r="C282488" s="1" t="s">
        <v>60</v>
      </c>
    </row>
    <row r="282489" spans="1:4" x14ac:dyDescent="0.2">
      <c r="A282489" s="1">
        <v>452517</v>
      </c>
      <c r="B282489" s="1" t="s">
        <v>281533</v>
      </c>
      <c r="C282489" s="1" t="s">
        <v>60</v>
      </c>
    </row>
    <row r="282490" spans="1:4" x14ac:dyDescent="0.2">
      <c r="A282490" s="1">
        <v>452519</v>
      </c>
      <c r="B282490" s="1" t="s">
        <v>281534</v>
      </c>
      <c r="C282490" s="1" t="s">
        <v>5</v>
      </c>
    </row>
    <row r="282491" spans="1:4" x14ac:dyDescent="0.2">
      <c r="A282491" s="1">
        <v>452527</v>
      </c>
      <c r="B282491" s="1" t="s">
        <v>281535</v>
      </c>
      <c r="C282491" s="1" t="s">
        <v>60</v>
      </c>
    </row>
    <row r="282492" spans="1:4" x14ac:dyDescent="0.2">
      <c r="A282492" s="1">
        <v>452535</v>
      </c>
      <c r="B282492" s="1" t="s">
        <v>281536</v>
      </c>
      <c r="C282492" s="1" t="s">
        <v>5</v>
      </c>
    </row>
    <row r="282493" spans="1:4" x14ac:dyDescent="0.2">
      <c r="A282493" s="1">
        <v>452537</v>
      </c>
      <c r="B282493" s="1" t="s">
        <v>281537</v>
      </c>
      <c r="C282493" s="1" t="s">
        <v>5</v>
      </c>
    </row>
    <row r="282494" spans="1:4" x14ac:dyDescent="0.2">
      <c r="A282494" s="1">
        <v>452541</v>
      </c>
      <c r="B282494" s="1" t="s">
        <v>281538</v>
      </c>
      <c r="C282494" s="1" t="s">
        <v>60</v>
      </c>
    </row>
    <row r="282495" spans="1:4" x14ac:dyDescent="0.2">
      <c r="A282495" s="1">
        <v>452542</v>
      </c>
      <c r="B282495" s="1" t="s">
        <v>281539</v>
      </c>
      <c r="C282495" s="1" t="s">
        <v>60</v>
      </c>
      <c r="D282495" s="1" t="s">
        <v>61</v>
      </c>
    </row>
    <row r="282496" spans="1:4" x14ac:dyDescent="0.2">
      <c r="A282496" s="1">
        <v>452543</v>
      </c>
      <c r="B282496" s="1" t="s">
        <v>281540</v>
      </c>
      <c r="C282496" s="1" t="s">
        <v>60</v>
      </c>
    </row>
    <row r="282497" spans="1:3" x14ac:dyDescent="0.2">
      <c r="A282497" s="1">
        <v>452544</v>
      </c>
      <c r="B282497" s="1" t="s">
        <v>281541</v>
      </c>
      <c r="C282497" s="1" t="s">
        <v>60</v>
      </c>
    </row>
    <row r="282498" spans="1:3" x14ac:dyDescent="0.2">
      <c r="A282498" s="1">
        <v>452545</v>
      </c>
      <c r="B282498" s="1" t="s">
        <v>281542</v>
      </c>
      <c r="C282498" s="1" t="s">
        <v>5</v>
      </c>
    </row>
    <row r="282499" spans="1:3" x14ac:dyDescent="0.2">
      <c r="A282499" s="1">
        <v>452546</v>
      </c>
      <c r="B282499" s="1" t="s">
        <v>281543</v>
      </c>
      <c r="C282499" s="1" t="s">
        <v>5</v>
      </c>
    </row>
    <row r="282500" spans="1:3" x14ac:dyDescent="0.2">
      <c r="A282500" s="1">
        <v>452547</v>
      </c>
      <c r="B282500" s="1" t="s">
        <v>281544</v>
      </c>
      <c r="C282500" s="1" t="s">
        <v>60</v>
      </c>
    </row>
    <row r="282501" spans="1:3" x14ac:dyDescent="0.2">
      <c r="A282501" s="1">
        <v>452548</v>
      </c>
      <c r="B282501" s="1" t="s">
        <v>281545</v>
      </c>
      <c r="C282501" s="1" t="s">
        <v>60</v>
      </c>
    </row>
    <row r="282502" spans="1:3" x14ac:dyDescent="0.2">
      <c r="A282502" s="1">
        <v>452549</v>
      </c>
      <c r="B282502" s="1" t="s">
        <v>281546</v>
      </c>
      <c r="C282502" s="1" t="s">
        <v>60</v>
      </c>
    </row>
    <row r="282503" spans="1:3" x14ac:dyDescent="0.2">
      <c r="A282503" s="1">
        <v>452550</v>
      </c>
      <c r="B282503" s="1" t="s">
        <v>281547</v>
      </c>
      <c r="C282503" s="1" t="s">
        <v>60</v>
      </c>
    </row>
    <row r="282504" spans="1:3" x14ac:dyDescent="0.2">
      <c r="A282504" s="1">
        <v>452623</v>
      </c>
      <c r="B282504" s="1" t="s">
        <v>281548</v>
      </c>
      <c r="C282504" s="1" t="s">
        <v>60</v>
      </c>
    </row>
    <row r="282505" spans="1:3" x14ac:dyDescent="0.2">
      <c r="A282505" s="1">
        <v>452625</v>
      </c>
      <c r="B282505" s="1" t="s">
        <v>281549</v>
      </c>
      <c r="C282505" s="1" t="s">
        <v>5</v>
      </c>
    </row>
    <row r="282506" spans="1:3" x14ac:dyDescent="0.2">
      <c r="A282506" s="1">
        <v>452627</v>
      </c>
      <c r="B282506" s="1" t="s">
        <v>281550</v>
      </c>
      <c r="C282506" s="1" t="s">
        <v>5</v>
      </c>
    </row>
    <row r="282507" spans="1:3" x14ac:dyDescent="0.2">
      <c r="A282507" s="1">
        <v>452629</v>
      </c>
      <c r="B282507" s="1" t="s">
        <v>281551</v>
      </c>
      <c r="C282507" s="1" t="s">
        <v>5</v>
      </c>
    </row>
    <row r="282508" spans="1:3" x14ac:dyDescent="0.2">
      <c r="A282508" s="1">
        <v>452631</v>
      </c>
      <c r="B282508" s="1" t="s">
        <v>281552</v>
      </c>
      <c r="C282508" s="1" t="s">
        <v>5</v>
      </c>
    </row>
    <row r="282509" spans="1:3" x14ac:dyDescent="0.2">
      <c r="A282509" s="1">
        <v>452633</v>
      </c>
      <c r="B282509" s="1" t="s">
        <v>281553</v>
      </c>
      <c r="C282509" s="1" t="s">
        <v>5</v>
      </c>
    </row>
    <row r="282510" spans="1:3" x14ac:dyDescent="0.2">
      <c r="A282510" s="1">
        <v>452635</v>
      </c>
      <c r="B282510" s="1" t="s">
        <v>281554</v>
      </c>
      <c r="C282510" s="1" t="s">
        <v>60</v>
      </c>
    </row>
    <row r="282511" spans="1:3" x14ac:dyDescent="0.2">
      <c r="A282511" s="1">
        <v>452639</v>
      </c>
      <c r="B282511" s="1" t="s">
        <v>281555</v>
      </c>
      <c r="C282511" s="1" t="s">
        <v>60</v>
      </c>
    </row>
    <row r="282512" spans="1:3" x14ac:dyDescent="0.2">
      <c r="A282512" s="1">
        <v>452641</v>
      </c>
      <c r="B282512" s="1" t="s">
        <v>281556</v>
      </c>
      <c r="C282512" s="1" t="s">
        <v>5</v>
      </c>
    </row>
    <row r="282513" spans="1:3" x14ac:dyDescent="0.2">
      <c r="A282513" s="1">
        <v>452643</v>
      </c>
      <c r="B282513" s="1" t="s">
        <v>281557</v>
      </c>
      <c r="C282513" s="1" t="s">
        <v>60</v>
      </c>
    </row>
    <row r="282514" spans="1:3" x14ac:dyDescent="0.2">
      <c r="A282514" s="1">
        <v>452645</v>
      </c>
      <c r="B282514" s="1" t="s">
        <v>281558</v>
      </c>
      <c r="C282514" s="1" t="s">
        <v>5</v>
      </c>
    </row>
    <row r="282515" spans="1:3" x14ac:dyDescent="0.2">
      <c r="A282515" s="1">
        <v>452646</v>
      </c>
      <c r="B282515" s="1" t="s">
        <v>281559</v>
      </c>
      <c r="C282515" s="1" t="s">
        <v>5</v>
      </c>
    </row>
    <row r="282516" spans="1:3" x14ac:dyDescent="0.2">
      <c r="A282516" s="1">
        <v>452647</v>
      </c>
      <c r="B282516" s="1" t="s">
        <v>281560</v>
      </c>
      <c r="C282516" s="1" t="s">
        <v>5</v>
      </c>
    </row>
    <row r="282517" spans="1:3" x14ac:dyDescent="0.2">
      <c r="A282517" s="1">
        <v>452648</v>
      </c>
      <c r="B282517" s="1" t="s">
        <v>281561</v>
      </c>
      <c r="C282517" s="1" t="s">
        <v>5</v>
      </c>
    </row>
    <row r="282518" spans="1:3" x14ac:dyDescent="0.2">
      <c r="A282518" s="1">
        <v>452649</v>
      </c>
      <c r="B282518" s="1" t="s">
        <v>281562</v>
      </c>
      <c r="C282518" s="1" t="s">
        <v>5</v>
      </c>
    </row>
    <row r="282519" spans="1:3" x14ac:dyDescent="0.2">
      <c r="A282519" s="1">
        <v>452650</v>
      </c>
      <c r="B282519" s="1" t="s">
        <v>281563</v>
      </c>
      <c r="C282519" s="1" t="s">
        <v>5</v>
      </c>
    </row>
    <row r="282520" spans="1:3" x14ac:dyDescent="0.2">
      <c r="A282520" s="1">
        <v>452651</v>
      </c>
      <c r="B282520" s="1" t="s">
        <v>281564</v>
      </c>
      <c r="C282520" s="1" t="s">
        <v>5</v>
      </c>
    </row>
    <row r="282521" spans="1:3" x14ac:dyDescent="0.2">
      <c r="A282521" s="1">
        <v>452652</v>
      </c>
      <c r="B282521" s="1" t="s">
        <v>281565</v>
      </c>
      <c r="C282521" s="1" t="s">
        <v>5</v>
      </c>
    </row>
    <row r="282522" spans="1:3" x14ac:dyDescent="0.2">
      <c r="A282522" s="1">
        <v>452653</v>
      </c>
      <c r="B282522" s="1" t="s">
        <v>281566</v>
      </c>
      <c r="C282522" s="1" t="s">
        <v>5</v>
      </c>
    </row>
    <row r="282523" spans="1:3" x14ac:dyDescent="0.2">
      <c r="A282523" s="1">
        <v>452654</v>
      </c>
      <c r="B282523" s="1" t="s">
        <v>281567</v>
      </c>
      <c r="C282523" s="1" t="s">
        <v>5</v>
      </c>
    </row>
    <row r="282524" spans="1:3" x14ac:dyDescent="0.2">
      <c r="A282524" s="1">
        <v>452655</v>
      </c>
      <c r="B282524" s="1" t="s">
        <v>281568</v>
      </c>
      <c r="C282524" s="1" t="s">
        <v>5</v>
      </c>
    </row>
    <row r="282525" spans="1:3" x14ac:dyDescent="0.2">
      <c r="A282525" s="1">
        <v>452656</v>
      </c>
      <c r="B282525" s="1" t="s">
        <v>281569</v>
      </c>
      <c r="C282525" s="1" t="s">
        <v>60</v>
      </c>
    </row>
    <row r="282526" spans="1:3" x14ac:dyDescent="0.2">
      <c r="A282526" s="1">
        <v>452657</v>
      </c>
      <c r="B282526" s="1" t="s">
        <v>281570</v>
      </c>
      <c r="C282526" s="1" t="s">
        <v>5</v>
      </c>
    </row>
    <row r="282527" spans="1:3" x14ac:dyDescent="0.2">
      <c r="A282527" s="1">
        <v>452658</v>
      </c>
      <c r="B282527" s="1" t="s">
        <v>281571</v>
      </c>
      <c r="C282527" s="1" t="s">
        <v>60</v>
      </c>
    </row>
    <row r="282528" spans="1:3" x14ac:dyDescent="0.2">
      <c r="A282528" s="1">
        <v>452659</v>
      </c>
      <c r="B282528" s="1" t="s">
        <v>281572</v>
      </c>
      <c r="C282528" s="1" t="s">
        <v>5</v>
      </c>
    </row>
    <row r="282529" spans="1:4" x14ac:dyDescent="0.2">
      <c r="A282529" s="1">
        <v>452660</v>
      </c>
      <c r="B282529" s="1" t="s">
        <v>281573</v>
      </c>
      <c r="C282529" s="1" t="s">
        <v>5</v>
      </c>
    </row>
    <row r="282530" spans="1:4" x14ac:dyDescent="0.2">
      <c r="A282530" s="1">
        <v>452661</v>
      </c>
      <c r="B282530" s="1" t="s">
        <v>281574</v>
      </c>
      <c r="C282530" s="1" t="s">
        <v>60</v>
      </c>
    </row>
    <row r="282531" spans="1:4" x14ac:dyDescent="0.2">
      <c r="A282531" s="1">
        <v>452662</v>
      </c>
      <c r="B282531" s="1" t="s">
        <v>281575</v>
      </c>
      <c r="C282531" s="1" t="s">
        <v>5</v>
      </c>
    </row>
    <row r="282532" spans="1:4" x14ac:dyDescent="0.2">
      <c r="A282532" s="1">
        <v>452663</v>
      </c>
      <c r="B282532" s="1" t="s">
        <v>281576</v>
      </c>
      <c r="C282532" s="1" t="s">
        <v>5</v>
      </c>
    </row>
    <row r="282533" spans="1:4" x14ac:dyDescent="0.2">
      <c r="A282533" s="1">
        <v>452664</v>
      </c>
      <c r="B282533" s="1" t="s">
        <v>281577</v>
      </c>
      <c r="C282533" s="1" t="s">
        <v>5</v>
      </c>
    </row>
    <row r="282534" spans="1:4" x14ac:dyDescent="0.2">
      <c r="A282534" s="1">
        <v>452665</v>
      </c>
      <c r="B282534" s="1" t="s">
        <v>281578</v>
      </c>
      <c r="C282534" s="1" t="s">
        <v>60</v>
      </c>
    </row>
    <row r="282535" spans="1:4" x14ac:dyDescent="0.2">
      <c r="A282535" s="1">
        <v>452669</v>
      </c>
      <c r="B282535" s="1" t="s">
        <v>281579</v>
      </c>
      <c r="C282535" s="1" t="s">
        <v>5</v>
      </c>
    </row>
    <row r="282536" spans="1:4" x14ac:dyDescent="0.2">
      <c r="A282536" s="1">
        <v>452671</v>
      </c>
      <c r="B282536" s="1" t="s">
        <v>281580</v>
      </c>
      <c r="C282536" s="1" t="s">
        <v>60</v>
      </c>
    </row>
    <row r="282537" spans="1:4" x14ac:dyDescent="0.2">
      <c r="A282537" s="1">
        <v>452689</v>
      </c>
      <c r="B282537" s="1" t="s">
        <v>281581</v>
      </c>
      <c r="C282537" s="1" t="s">
        <v>5</v>
      </c>
    </row>
    <row r="282538" spans="1:4" x14ac:dyDescent="0.2">
      <c r="A282538" s="1">
        <v>452693</v>
      </c>
      <c r="B282538" s="1" t="s">
        <v>281582</v>
      </c>
      <c r="C282538" s="1" t="s">
        <v>5</v>
      </c>
    </row>
    <row r="282539" spans="1:4" x14ac:dyDescent="0.2">
      <c r="A282539" s="1">
        <v>452697</v>
      </c>
      <c r="B282539" s="1" t="s">
        <v>281583</v>
      </c>
      <c r="C282539" s="1" t="s">
        <v>5</v>
      </c>
    </row>
    <row r="282540" spans="1:4" x14ac:dyDescent="0.2">
      <c r="A282540" s="1">
        <v>452699</v>
      </c>
      <c r="B282540" s="1" t="s">
        <v>281584</v>
      </c>
      <c r="C282540" s="1" t="s">
        <v>60</v>
      </c>
    </row>
    <row r="282541" spans="1:4" x14ac:dyDescent="0.2">
      <c r="A282541" s="1">
        <v>452705</v>
      </c>
      <c r="B282541" s="1" t="s">
        <v>281585</v>
      </c>
      <c r="C282541" s="1" t="s">
        <v>60</v>
      </c>
      <c r="D282541" s="1" t="s">
        <v>61</v>
      </c>
    </row>
    <row r="282542" spans="1:4" x14ac:dyDescent="0.2">
      <c r="A282542" s="1">
        <v>452706</v>
      </c>
      <c r="B282542" s="1" t="s">
        <v>281586</v>
      </c>
      <c r="C282542" s="1" t="s">
        <v>60</v>
      </c>
      <c r="D282542" s="1" t="s">
        <v>61</v>
      </c>
    </row>
    <row r="282543" spans="1:4" x14ac:dyDescent="0.2">
      <c r="A282543" s="1">
        <v>452707</v>
      </c>
      <c r="B282543" s="1" t="s">
        <v>281587</v>
      </c>
      <c r="C282543" s="1" t="s">
        <v>60</v>
      </c>
      <c r="D282543" s="1" t="s">
        <v>61</v>
      </c>
    </row>
    <row r="282544" spans="1:4" x14ac:dyDescent="0.2">
      <c r="A282544" s="1">
        <v>452708</v>
      </c>
      <c r="B282544" s="1" t="s">
        <v>281588</v>
      </c>
      <c r="C282544" s="1" t="s">
        <v>60</v>
      </c>
      <c r="D282544" s="1" t="s">
        <v>61</v>
      </c>
    </row>
    <row r="282545" spans="1:4" x14ac:dyDescent="0.2">
      <c r="A282545" s="1">
        <v>452709</v>
      </c>
      <c r="B282545" s="1" t="s">
        <v>281589</v>
      </c>
      <c r="C282545" s="1" t="s">
        <v>60</v>
      </c>
      <c r="D282545" s="1" t="s">
        <v>61</v>
      </c>
    </row>
    <row r="282546" spans="1:4" x14ac:dyDescent="0.2">
      <c r="A282546" s="1">
        <v>452710</v>
      </c>
      <c r="B282546" s="1" t="s">
        <v>281590</v>
      </c>
      <c r="C282546" s="1" t="s">
        <v>60</v>
      </c>
      <c r="D282546" s="1" t="s">
        <v>61</v>
      </c>
    </row>
    <row r="282547" spans="1:4" x14ac:dyDescent="0.2">
      <c r="A282547" s="1">
        <v>452711</v>
      </c>
      <c r="B282547" s="1" t="s">
        <v>281591</v>
      </c>
      <c r="C282547" s="1" t="s">
        <v>60</v>
      </c>
      <c r="D282547" s="1" t="s">
        <v>61</v>
      </c>
    </row>
    <row r="282548" spans="1:4" x14ac:dyDescent="0.2">
      <c r="A282548" s="1">
        <v>452712</v>
      </c>
      <c r="B282548" s="1" t="s">
        <v>281592</v>
      </c>
      <c r="C282548" s="1" t="s">
        <v>60</v>
      </c>
      <c r="D282548" s="1" t="s">
        <v>61</v>
      </c>
    </row>
    <row r="282549" spans="1:4" x14ac:dyDescent="0.2">
      <c r="A282549" s="1">
        <v>452713</v>
      </c>
      <c r="B282549" s="1" t="s">
        <v>281593</v>
      </c>
      <c r="C282549" s="1" t="s">
        <v>60</v>
      </c>
      <c r="D282549" s="1" t="s">
        <v>61</v>
      </c>
    </row>
    <row r="282550" spans="1:4" x14ac:dyDescent="0.2">
      <c r="A282550" s="1">
        <v>452714</v>
      </c>
      <c r="B282550" s="1" t="s">
        <v>281594</v>
      </c>
      <c r="C282550" s="1" t="s">
        <v>60</v>
      </c>
      <c r="D282550" s="1" t="s">
        <v>61</v>
      </c>
    </row>
    <row r="282551" spans="1:4" x14ac:dyDescent="0.2">
      <c r="A282551" s="1">
        <v>452723</v>
      </c>
      <c r="B282551" s="1" t="s">
        <v>281595</v>
      </c>
      <c r="C282551" s="1" t="s">
        <v>5</v>
      </c>
    </row>
    <row r="282552" spans="1:4" x14ac:dyDescent="0.2">
      <c r="A282552" s="1">
        <v>452725</v>
      </c>
      <c r="B282552" s="1" t="s">
        <v>281596</v>
      </c>
      <c r="C282552" s="1" t="s">
        <v>5</v>
      </c>
    </row>
    <row r="282553" spans="1:4" x14ac:dyDescent="0.2">
      <c r="A282553" s="1">
        <v>452727</v>
      </c>
      <c r="B282553" s="1" t="s">
        <v>281597</v>
      </c>
      <c r="C282553" s="1" t="s">
        <v>60</v>
      </c>
    </row>
    <row r="282554" spans="1:4" x14ac:dyDescent="0.2">
      <c r="A282554" s="1">
        <v>452731</v>
      </c>
      <c r="B282554" s="1" t="s">
        <v>281598</v>
      </c>
      <c r="C282554" s="1" t="s">
        <v>5</v>
      </c>
    </row>
    <row r="282555" spans="1:4" x14ac:dyDescent="0.2">
      <c r="A282555" s="1">
        <v>452747</v>
      </c>
      <c r="B282555" s="1" t="s">
        <v>281599</v>
      </c>
      <c r="C282555" s="1" t="s">
        <v>5</v>
      </c>
    </row>
    <row r="282556" spans="1:4" x14ac:dyDescent="0.2">
      <c r="A282556" s="1">
        <v>452748</v>
      </c>
      <c r="B282556" s="1" t="s">
        <v>281600</v>
      </c>
      <c r="C282556" s="1" t="s">
        <v>60</v>
      </c>
    </row>
    <row r="282557" spans="1:4" x14ac:dyDescent="0.2">
      <c r="A282557" s="1">
        <v>452749</v>
      </c>
      <c r="B282557" s="1" t="s">
        <v>281601</v>
      </c>
      <c r="C282557" s="1" t="s">
        <v>60</v>
      </c>
    </row>
    <row r="282558" spans="1:4" x14ac:dyDescent="0.2">
      <c r="A282558" s="1">
        <v>452750</v>
      </c>
      <c r="B282558" s="1" t="s">
        <v>281602</v>
      </c>
      <c r="C282558" s="1" t="s">
        <v>60</v>
      </c>
      <c r="D282558" s="1" t="s">
        <v>61</v>
      </c>
    </row>
    <row r="282559" spans="1:4" x14ac:dyDescent="0.2">
      <c r="A282559" s="1">
        <v>452751</v>
      </c>
      <c r="B282559" s="1" t="s">
        <v>281603</v>
      </c>
      <c r="C282559" s="1" t="s">
        <v>60</v>
      </c>
    </row>
    <row r="282560" spans="1:4" x14ac:dyDescent="0.2">
      <c r="A282560" s="1">
        <v>452752</v>
      </c>
      <c r="B282560" s="1" t="s">
        <v>281604</v>
      </c>
      <c r="C282560" s="1" t="s">
        <v>60</v>
      </c>
    </row>
    <row r="282561" spans="1:4" x14ac:dyDescent="0.2">
      <c r="A282561" s="1">
        <v>452753</v>
      </c>
      <c r="B282561" s="1" t="s">
        <v>281605</v>
      </c>
      <c r="C282561" s="1" t="s">
        <v>60</v>
      </c>
    </row>
    <row r="282562" spans="1:4" x14ac:dyDescent="0.2">
      <c r="A282562" s="1">
        <v>452754</v>
      </c>
      <c r="B282562" s="1" t="s">
        <v>281606</v>
      </c>
      <c r="C282562" s="1" t="s">
        <v>60</v>
      </c>
    </row>
    <row r="282563" spans="1:4" x14ac:dyDescent="0.2">
      <c r="A282563" s="1">
        <v>452755</v>
      </c>
      <c r="B282563" s="1" t="s">
        <v>281607</v>
      </c>
      <c r="C282563" s="1" t="s">
        <v>60</v>
      </c>
      <c r="D282563" s="1" t="s">
        <v>61</v>
      </c>
    </row>
    <row r="282564" spans="1:4" x14ac:dyDescent="0.2">
      <c r="A282564" s="1">
        <v>452756</v>
      </c>
      <c r="B282564" s="1" t="s">
        <v>281608</v>
      </c>
      <c r="C282564" s="1" t="s">
        <v>5</v>
      </c>
    </row>
    <row r="282565" spans="1:4" x14ac:dyDescent="0.2">
      <c r="A282565" s="1">
        <v>452757</v>
      </c>
      <c r="B282565" s="1" t="s">
        <v>281609</v>
      </c>
      <c r="C282565" s="1" t="s">
        <v>5</v>
      </c>
    </row>
    <row r="282566" spans="1:4" x14ac:dyDescent="0.2">
      <c r="A282566" s="1">
        <v>452758</v>
      </c>
      <c r="B282566" s="1" t="s">
        <v>281610</v>
      </c>
      <c r="C282566" s="1" t="s">
        <v>5</v>
      </c>
    </row>
    <row r="282567" spans="1:4" x14ac:dyDescent="0.2">
      <c r="A282567" s="1">
        <v>452759</v>
      </c>
      <c r="B282567" s="1" t="s">
        <v>281611</v>
      </c>
      <c r="C282567" s="1" t="s">
        <v>5</v>
      </c>
    </row>
    <row r="282568" spans="1:4" x14ac:dyDescent="0.2">
      <c r="A282568" s="1">
        <v>452760</v>
      </c>
      <c r="B282568" s="1" t="s">
        <v>281612</v>
      </c>
      <c r="C282568" s="1" t="s">
        <v>5</v>
      </c>
    </row>
    <row r="282569" spans="1:4" x14ac:dyDescent="0.2">
      <c r="A282569" s="1">
        <v>452761</v>
      </c>
      <c r="B282569" s="1" t="s">
        <v>281613</v>
      </c>
      <c r="C282569" s="1" t="s">
        <v>5</v>
      </c>
    </row>
    <row r="282570" spans="1:4" x14ac:dyDescent="0.2">
      <c r="A282570" s="1">
        <v>452762</v>
      </c>
      <c r="B282570" s="1" t="s">
        <v>281614</v>
      </c>
      <c r="C282570" s="1" t="s">
        <v>5</v>
      </c>
    </row>
    <row r="282571" spans="1:4" x14ac:dyDescent="0.2">
      <c r="A282571" s="1">
        <v>452763</v>
      </c>
      <c r="B282571" s="1" t="s">
        <v>281615</v>
      </c>
      <c r="C282571" s="1" t="s">
        <v>5</v>
      </c>
    </row>
    <row r="282572" spans="1:4" x14ac:dyDescent="0.2">
      <c r="A282572" s="1">
        <v>452764</v>
      </c>
      <c r="B282572" s="1" t="s">
        <v>281616</v>
      </c>
      <c r="C282572" s="1" t="s">
        <v>5</v>
      </c>
    </row>
    <row r="282573" spans="1:4" x14ac:dyDescent="0.2">
      <c r="A282573" s="1">
        <v>452765</v>
      </c>
      <c r="B282573" s="1" t="s">
        <v>281617</v>
      </c>
      <c r="C282573" s="1" t="s">
        <v>5</v>
      </c>
    </row>
    <row r="282574" spans="1:4" x14ac:dyDescent="0.2">
      <c r="A282574" s="1">
        <v>452856</v>
      </c>
      <c r="B282574" s="1" t="s">
        <v>281618</v>
      </c>
      <c r="C282574" s="1" t="s">
        <v>60</v>
      </c>
      <c r="D282574" s="1" t="s">
        <v>61</v>
      </c>
    </row>
    <row r="282575" spans="1:4" x14ac:dyDescent="0.2">
      <c r="A282575" s="1">
        <v>452858</v>
      </c>
      <c r="B282575" s="1" t="s">
        <v>281619</v>
      </c>
      <c r="C282575" s="1" t="s">
        <v>60</v>
      </c>
      <c r="D282575" s="1" t="s">
        <v>61</v>
      </c>
    </row>
    <row r="282576" spans="1:4" x14ac:dyDescent="0.2">
      <c r="A282576" s="1">
        <v>452860</v>
      </c>
      <c r="B282576" s="1" t="s">
        <v>281620</v>
      </c>
      <c r="C282576" s="1" t="s">
        <v>5</v>
      </c>
    </row>
    <row r="282577" spans="1:4" x14ac:dyDescent="0.2">
      <c r="A282577" s="1">
        <v>452862</v>
      </c>
      <c r="B282577" s="1" t="s">
        <v>281621</v>
      </c>
      <c r="C282577" s="1" t="s">
        <v>60</v>
      </c>
      <c r="D282577" s="1" t="s">
        <v>61</v>
      </c>
    </row>
    <row r="282578" spans="1:4" x14ac:dyDescent="0.2">
      <c r="A282578" s="1">
        <v>452864</v>
      </c>
      <c r="B282578" s="1" t="s">
        <v>281622</v>
      </c>
      <c r="C282578" s="1" t="s">
        <v>60</v>
      </c>
      <c r="D282578" s="1" t="s">
        <v>61</v>
      </c>
    </row>
    <row r="282579" spans="1:4" x14ac:dyDescent="0.2">
      <c r="A282579" s="1">
        <v>452866</v>
      </c>
      <c r="B282579" s="1" t="s">
        <v>281623</v>
      </c>
      <c r="C282579" s="1" t="s">
        <v>5</v>
      </c>
    </row>
    <row r="282580" spans="1:4" x14ac:dyDescent="0.2">
      <c r="A282580" s="1">
        <v>452868</v>
      </c>
      <c r="B282580" s="1" t="s">
        <v>281624</v>
      </c>
      <c r="C282580" s="1" t="s">
        <v>60</v>
      </c>
      <c r="D282580" s="1" t="s">
        <v>61</v>
      </c>
    </row>
    <row r="282581" spans="1:4" x14ac:dyDescent="0.2">
      <c r="A282581" s="1">
        <v>452870</v>
      </c>
      <c r="B282581" s="1" t="s">
        <v>281625</v>
      </c>
      <c r="C282581" s="1" t="s">
        <v>60</v>
      </c>
      <c r="D282581" s="1" t="s">
        <v>61</v>
      </c>
    </row>
    <row r="282582" spans="1:4" x14ac:dyDescent="0.2">
      <c r="A282582" s="1">
        <v>452872</v>
      </c>
      <c r="B282582" s="1" t="s">
        <v>281626</v>
      </c>
      <c r="C282582" s="1" t="s">
        <v>60</v>
      </c>
      <c r="D282582" s="1" t="s">
        <v>61</v>
      </c>
    </row>
    <row r="282583" spans="1:4" x14ac:dyDescent="0.2">
      <c r="A282583" s="1">
        <v>452878</v>
      </c>
      <c r="B282583" s="1" t="s">
        <v>281627</v>
      </c>
      <c r="C282583" s="1" t="s">
        <v>60</v>
      </c>
      <c r="D282583" s="1" t="s">
        <v>61</v>
      </c>
    </row>
    <row r="282584" spans="1:4" x14ac:dyDescent="0.2">
      <c r="A282584" s="1">
        <v>452880</v>
      </c>
      <c r="B282584" s="1" t="s">
        <v>281628</v>
      </c>
      <c r="C282584" s="1" t="s">
        <v>5</v>
      </c>
    </row>
    <row r="282585" spans="1:4" x14ac:dyDescent="0.2">
      <c r="A282585" s="1">
        <v>452882</v>
      </c>
      <c r="B282585" s="1" t="s">
        <v>281629</v>
      </c>
      <c r="C282585" s="1" t="s">
        <v>307</v>
      </c>
    </row>
    <row r="282586" spans="1:4" x14ac:dyDescent="0.2">
      <c r="A282586" s="1">
        <v>452892</v>
      </c>
      <c r="B282586" s="1" t="s">
        <v>281630</v>
      </c>
      <c r="C282586" s="1" t="s">
        <v>5</v>
      </c>
    </row>
    <row r="282587" spans="1:4" x14ac:dyDescent="0.2">
      <c r="A282587" s="1">
        <v>452900</v>
      </c>
      <c r="B282587" s="1" t="s">
        <v>281631</v>
      </c>
      <c r="C282587" s="1" t="s">
        <v>60</v>
      </c>
    </row>
    <row r="282588" spans="1:4" x14ac:dyDescent="0.2">
      <c r="A282588" s="1">
        <v>452904</v>
      </c>
      <c r="B282588" s="1" t="s">
        <v>281632</v>
      </c>
      <c r="C282588" s="1" t="s">
        <v>60</v>
      </c>
    </row>
    <row r="282589" spans="1:4" x14ac:dyDescent="0.2">
      <c r="A282589" s="1">
        <v>452910</v>
      </c>
      <c r="B282589" s="1" t="s">
        <v>281633</v>
      </c>
      <c r="C282589" s="1" t="s">
        <v>60</v>
      </c>
    </row>
    <row r="282590" spans="1:4" x14ac:dyDescent="0.2">
      <c r="A282590" s="1">
        <v>452916</v>
      </c>
      <c r="B282590" s="1" t="s">
        <v>281634</v>
      </c>
      <c r="C282590" s="1" t="s">
        <v>60</v>
      </c>
    </row>
    <row r="282591" spans="1:4" x14ac:dyDescent="0.2">
      <c r="A282591" s="1">
        <v>452918</v>
      </c>
      <c r="B282591" s="1" t="s">
        <v>281635</v>
      </c>
      <c r="C282591" s="1" t="s">
        <v>60</v>
      </c>
    </row>
    <row r="282592" spans="1:4" x14ac:dyDescent="0.2">
      <c r="A282592" s="1">
        <v>452930</v>
      </c>
      <c r="B282592" s="1" t="s">
        <v>281636</v>
      </c>
      <c r="C282592" s="1" t="s">
        <v>60</v>
      </c>
    </row>
    <row r="282593" spans="1:3" x14ac:dyDescent="0.2">
      <c r="A282593" s="1">
        <v>452932</v>
      </c>
      <c r="B282593" s="1" t="s">
        <v>281637</v>
      </c>
      <c r="C282593" s="1" t="s">
        <v>5</v>
      </c>
    </row>
    <row r="282594" spans="1:3" x14ac:dyDescent="0.2">
      <c r="A282594" s="1">
        <v>452934</v>
      </c>
      <c r="B282594" s="1" t="s">
        <v>281638</v>
      </c>
      <c r="C282594" s="1" t="s">
        <v>60</v>
      </c>
    </row>
    <row r="282595" spans="1:3" x14ac:dyDescent="0.2">
      <c r="A282595" s="1">
        <v>452936</v>
      </c>
      <c r="B282595" s="1" t="s">
        <v>281639</v>
      </c>
      <c r="C282595" s="1" t="s">
        <v>60</v>
      </c>
    </row>
    <row r="282596" spans="1:3" x14ac:dyDescent="0.2">
      <c r="A282596" s="1">
        <v>452938</v>
      </c>
      <c r="B282596" s="1" t="s">
        <v>281640</v>
      </c>
      <c r="C282596" s="1" t="s">
        <v>60</v>
      </c>
    </row>
    <row r="282597" spans="1:3" x14ac:dyDescent="0.2">
      <c r="A282597" s="1">
        <v>452942</v>
      </c>
      <c r="B282597" s="1" t="s">
        <v>281641</v>
      </c>
      <c r="C282597" s="1" t="s">
        <v>60</v>
      </c>
    </row>
    <row r="282598" spans="1:3" x14ac:dyDescent="0.2">
      <c r="A282598" s="1">
        <v>452944</v>
      </c>
      <c r="B282598" s="1" t="s">
        <v>281642</v>
      </c>
      <c r="C282598" s="1" t="s">
        <v>60</v>
      </c>
    </row>
    <row r="282599" spans="1:3" x14ac:dyDescent="0.2">
      <c r="A282599" s="1">
        <v>452946</v>
      </c>
      <c r="B282599" s="1" t="s">
        <v>281643</v>
      </c>
      <c r="C282599" s="1" t="s">
        <v>60</v>
      </c>
    </row>
    <row r="282600" spans="1:3" x14ac:dyDescent="0.2">
      <c r="A282600" s="1">
        <v>452948</v>
      </c>
      <c r="B282600" s="1" t="s">
        <v>281644</v>
      </c>
      <c r="C282600" s="1" t="s">
        <v>60</v>
      </c>
    </row>
    <row r="282601" spans="1:3" x14ac:dyDescent="0.2">
      <c r="A282601" s="1">
        <v>452950</v>
      </c>
      <c r="B282601" s="1" t="s">
        <v>281645</v>
      </c>
      <c r="C282601" s="1" t="s">
        <v>60</v>
      </c>
    </row>
    <row r="282602" spans="1:3" x14ac:dyDescent="0.2">
      <c r="A282602" s="1">
        <v>452956</v>
      </c>
      <c r="B282602" s="1" t="s">
        <v>281646</v>
      </c>
      <c r="C282602" s="1" t="s">
        <v>60</v>
      </c>
    </row>
    <row r="282603" spans="1:3" x14ac:dyDescent="0.2">
      <c r="A282603" s="1">
        <v>452962</v>
      </c>
      <c r="B282603" s="1" t="s">
        <v>281647</v>
      </c>
      <c r="C282603" s="1" t="s">
        <v>5</v>
      </c>
    </row>
    <row r="282604" spans="1:3" x14ac:dyDescent="0.2">
      <c r="A282604" s="1">
        <v>452964</v>
      </c>
      <c r="B282604" s="1" t="s">
        <v>281648</v>
      </c>
      <c r="C282604" s="1" t="s">
        <v>60</v>
      </c>
    </row>
    <row r="282605" spans="1:3" x14ac:dyDescent="0.2">
      <c r="A282605" s="1">
        <v>452966</v>
      </c>
      <c r="B282605" s="1" t="s">
        <v>281649</v>
      </c>
      <c r="C282605" s="1" t="s">
        <v>60</v>
      </c>
    </row>
    <row r="282606" spans="1:3" x14ac:dyDescent="0.2">
      <c r="A282606" s="1">
        <v>452968</v>
      </c>
      <c r="B282606" s="1" t="s">
        <v>281650</v>
      </c>
      <c r="C282606" s="1" t="s">
        <v>60</v>
      </c>
    </row>
    <row r="282607" spans="1:3" x14ac:dyDescent="0.2">
      <c r="A282607" s="1">
        <v>452972</v>
      </c>
      <c r="B282607" s="1" t="s">
        <v>281651</v>
      </c>
      <c r="C282607" s="1" t="s">
        <v>60</v>
      </c>
    </row>
    <row r="282608" spans="1:3" x14ac:dyDescent="0.2">
      <c r="A282608" s="1">
        <v>452974</v>
      </c>
      <c r="B282608" s="1" t="s">
        <v>281652</v>
      </c>
      <c r="C282608" s="1" t="s">
        <v>60</v>
      </c>
    </row>
    <row r="282609" spans="1:3" x14ac:dyDescent="0.2">
      <c r="A282609" s="1">
        <v>452976</v>
      </c>
      <c r="B282609" s="1" t="s">
        <v>281653</v>
      </c>
      <c r="C282609" s="1" t="s">
        <v>60</v>
      </c>
    </row>
    <row r="282610" spans="1:3" x14ac:dyDescent="0.2">
      <c r="A282610" s="1">
        <v>452978</v>
      </c>
      <c r="B282610" s="1" t="s">
        <v>281654</v>
      </c>
      <c r="C282610" s="1" t="s">
        <v>60</v>
      </c>
    </row>
    <row r="282611" spans="1:3" x14ac:dyDescent="0.2">
      <c r="A282611" s="1">
        <v>452979</v>
      </c>
      <c r="B282611" s="1" t="s">
        <v>281655</v>
      </c>
      <c r="C282611" s="1" t="s">
        <v>5</v>
      </c>
    </row>
    <row r="282612" spans="1:3" x14ac:dyDescent="0.2">
      <c r="A282612" s="1">
        <v>452980</v>
      </c>
      <c r="B282612" s="1" t="s">
        <v>281656</v>
      </c>
      <c r="C282612" s="1" t="s">
        <v>60</v>
      </c>
    </row>
    <row r="282613" spans="1:3" x14ac:dyDescent="0.2">
      <c r="A282613" s="1">
        <v>452981</v>
      </c>
      <c r="B282613" s="1" t="s">
        <v>281657</v>
      </c>
      <c r="C282613" s="1" t="s">
        <v>60</v>
      </c>
    </row>
    <row r="282614" spans="1:3" x14ac:dyDescent="0.2">
      <c r="A282614" s="1">
        <v>452982</v>
      </c>
      <c r="B282614" s="1" t="s">
        <v>281658</v>
      </c>
      <c r="C282614" s="1" t="s">
        <v>60</v>
      </c>
    </row>
    <row r="282615" spans="1:3" x14ac:dyDescent="0.2">
      <c r="A282615" s="1">
        <v>452983</v>
      </c>
      <c r="B282615" s="1" t="s">
        <v>281659</v>
      </c>
      <c r="C282615" s="1" t="s">
        <v>60</v>
      </c>
    </row>
    <row r="282616" spans="1:3" x14ac:dyDescent="0.2">
      <c r="A282616" s="1">
        <v>452984</v>
      </c>
      <c r="B282616" s="1" t="s">
        <v>281660</v>
      </c>
      <c r="C282616" s="1" t="s">
        <v>60</v>
      </c>
    </row>
    <row r="282617" spans="1:3" x14ac:dyDescent="0.2">
      <c r="A282617" s="1">
        <v>452985</v>
      </c>
      <c r="B282617" s="1" t="s">
        <v>281661</v>
      </c>
      <c r="C282617" s="1" t="s">
        <v>60</v>
      </c>
    </row>
    <row r="282618" spans="1:3" x14ac:dyDescent="0.2">
      <c r="A282618" s="1">
        <v>452986</v>
      </c>
      <c r="B282618" s="1" t="s">
        <v>281662</v>
      </c>
      <c r="C282618" s="1" t="s">
        <v>60</v>
      </c>
    </row>
    <row r="282619" spans="1:3" x14ac:dyDescent="0.2">
      <c r="A282619" s="1">
        <v>452987</v>
      </c>
      <c r="B282619" s="1" t="s">
        <v>281663</v>
      </c>
      <c r="C282619" s="1" t="s">
        <v>60</v>
      </c>
    </row>
    <row r="282620" spans="1:3" x14ac:dyDescent="0.2">
      <c r="A282620" s="1">
        <v>452988</v>
      </c>
      <c r="B282620" s="1" t="s">
        <v>281664</v>
      </c>
      <c r="C282620" s="1" t="s">
        <v>5</v>
      </c>
    </row>
    <row r="282621" spans="1:3" x14ac:dyDescent="0.2">
      <c r="A282621" s="1">
        <v>452989</v>
      </c>
      <c r="B282621" s="1" t="s">
        <v>281665</v>
      </c>
      <c r="C282621" s="1" t="s">
        <v>5</v>
      </c>
    </row>
    <row r="282622" spans="1:3" x14ac:dyDescent="0.2">
      <c r="A282622" s="1">
        <v>452990</v>
      </c>
      <c r="B282622" s="1" t="s">
        <v>281666</v>
      </c>
      <c r="C282622" s="1" t="s">
        <v>60</v>
      </c>
    </row>
    <row r="282623" spans="1:3" x14ac:dyDescent="0.2">
      <c r="A282623" s="1">
        <v>452992</v>
      </c>
      <c r="B282623" s="1" t="s">
        <v>281667</v>
      </c>
      <c r="C282623" s="1" t="s">
        <v>5</v>
      </c>
    </row>
    <row r="282624" spans="1:3" x14ac:dyDescent="0.2">
      <c r="A282624" s="1">
        <v>452994</v>
      </c>
      <c r="B282624" s="1" t="s">
        <v>281668</v>
      </c>
      <c r="C282624" s="1" t="s">
        <v>5</v>
      </c>
    </row>
    <row r="282625" spans="1:4" x14ac:dyDescent="0.2">
      <c r="A282625" s="1">
        <v>452995</v>
      </c>
      <c r="B282625" s="1" t="s">
        <v>281669</v>
      </c>
      <c r="C282625" s="1" t="s">
        <v>5</v>
      </c>
    </row>
    <row r="282626" spans="1:4" x14ac:dyDescent="0.2">
      <c r="A282626" s="1">
        <v>452996</v>
      </c>
      <c r="B282626" s="1" t="s">
        <v>281670</v>
      </c>
      <c r="C282626" s="1" t="s">
        <v>5</v>
      </c>
    </row>
    <row r="282627" spans="1:4" x14ac:dyDescent="0.2">
      <c r="A282627" s="1">
        <v>452997</v>
      </c>
      <c r="B282627" s="1" t="s">
        <v>281671</v>
      </c>
      <c r="C282627" s="1" t="s">
        <v>5</v>
      </c>
    </row>
    <row r="282628" spans="1:4" x14ac:dyDescent="0.2">
      <c r="A282628" s="1">
        <v>452998</v>
      </c>
      <c r="B282628" s="1" t="s">
        <v>281672</v>
      </c>
      <c r="C282628" s="1" t="s">
        <v>60</v>
      </c>
      <c r="D282628" s="1" t="s">
        <v>61</v>
      </c>
    </row>
    <row r="282629" spans="1:4" x14ac:dyDescent="0.2">
      <c r="A282629" s="1">
        <v>452999</v>
      </c>
      <c r="B282629" s="1" t="s">
        <v>281673</v>
      </c>
      <c r="C282629" s="1" t="s">
        <v>60</v>
      </c>
      <c r="D282629" s="1" t="s">
        <v>61</v>
      </c>
    </row>
    <row r="282630" spans="1:4" x14ac:dyDescent="0.2">
      <c r="A282630" s="1">
        <v>453000</v>
      </c>
      <c r="B282630" s="1" t="s">
        <v>281674</v>
      </c>
      <c r="C282630" s="1" t="s">
        <v>60</v>
      </c>
      <c r="D282630" s="1" t="s">
        <v>61</v>
      </c>
    </row>
    <row r="282631" spans="1:4" x14ac:dyDescent="0.2">
      <c r="A282631" s="1">
        <v>453001</v>
      </c>
      <c r="B282631" s="1" t="s">
        <v>281675</v>
      </c>
      <c r="C282631" s="1" t="s">
        <v>60</v>
      </c>
      <c r="D282631" s="1" t="s">
        <v>61</v>
      </c>
    </row>
    <row r="282632" spans="1:4" x14ac:dyDescent="0.2">
      <c r="A282632" s="1">
        <v>453002</v>
      </c>
      <c r="B282632" s="1" t="s">
        <v>281676</v>
      </c>
      <c r="C282632" s="1" t="s">
        <v>60</v>
      </c>
      <c r="D282632" s="1" t="s">
        <v>61</v>
      </c>
    </row>
    <row r="282633" spans="1:4" x14ac:dyDescent="0.2">
      <c r="A282633" s="1">
        <v>453003</v>
      </c>
      <c r="B282633" s="1" t="s">
        <v>281677</v>
      </c>
      <c r="C282633" s="1" t="s">
        <v>60</v>
      </c>
      <c r="D282633" s="1" t="s">
        <v>61</v>
      </c>
    </row>
    <row r="282634" spans="1:4" x14ac:dyDescent="0.2">
      <c r="A282634" s="1">
        <v>453004</v>
      </c>
      <c r="B282634" s="1" t="s">
        <v>281678</v>
      </c>
      <c r="C282634" s="1" t="s">
        <v>60</v>
      </c>
      <c r="D282634" s="1" t="s">
        <v>61</v>
      </c>
    </row>
    <row r="282635" spans="1:4" x14ac:dyDescent="0.2">
      <c r="A282635" s="1">
        <v>453005</v>
      </c>
      <c r="B282635" s="1" t="s">
        <v>281679</v>
      </c>
      <c r="C282635" s="1" t="s">
        <v>60</v>
      </c>
      <c r="D282635" s="1" t="s">
        <v>61</v>
      </c>
    </row>
    <row r="282636" spans="1:4" x14ac:dyDescent="0.2">
      <c r="A282636" s="1">
        <v>453006</v>
      </c>
      <c r="B282636" s="1" t="s">
        <v>281680</v>
      </c>
      <c r="C282636" s="1" t="s">
        <v>60</v>
      </c>
      <c r="D282636" s="1" t="s">
        <v>61</v>
      </c>
    </row>
    <row r="282637" spans="1:4" x14ac:dyDescent="0.2">
      <c r="A282637" s="1">
        <v>453007</v>
      </c>
      <c r="B282637" s="1" t="s">
        <v>281681</v>
      </c>
      <c r="C282637" s="1" t="s">
        <v>60</v>
      </c>
      <c r="D282637" s="1" t="s">
        <v>61</v>
      </c>
    </row>
    <row r="282638" spans="1:4" x14ac:dyDescent="0.2">
      <c r="A282638" s="1">
        <v>453008</v>
      </c>
      <c r="B282638" s="1" t="s">
        <v>281682</v>
      </c>
      <c r="C282638" s="1" t="s">
        <v>5</v>
      </c>
    </row>
    <row r="282639" spans="1:4" x14ac:dyDescent="0.2">
      <c r="A282639" s="1">
        <v>453009</v>
      </c>
      <c r="B282639" s="1" t="s">
        <v>281683</v>
      </c>
      <c r="C282639" s="1" t="s">
        <v>5</v>
      </c>
    </row>
    <row r="282640" spans="1:4" x14ac:dyDescent="0.2">
      <c r="A282640" s="1">
        <v>453010</v>
      </c>
      <c r="B282640" s="1" t="s">
        <v>281684</v>
      </c>
      <c r="C282640" s="1" t="s">
        <v>5</v>
      </c>
    </row>
    <row r="282641" spans="1:3" x14ac:dyDescent="0.2">
      <c r="A282641" s="1">
        <v>453011</v>
      </c>
      <c r="B282641" s="1" t="s">
        <v>281685</v>
      </c>
      <c r="C282641" s="1" t="s">
        <v>5</v>
      </c>
    </row>
    <row r="282642" spans="1:3" x14ac:dyDescent="0.2">
      <c r="A282642" s="1">
        <v>453012</v>
      </c>
      <c r="B282642" s="1" t="s">
        <v>281686</v>
      </c>
      <c r="C282642" s="1" t="s">
        <v>5</v>
      </c>
    </row>
    <row r="282643" spans="1:3" x14ac:dyDescent="0.2">
      <c r="A282643" s="1">
        <v>453013</v>
      </c>
      <c r="B282643" s="1" t="s">
        <v>281687</v>
      </c>
      <c r="C282643" s="1" t="s">
        <v>5</v>
      </c>
    </row>
    <row r="282644" spans="1:3" x14ac:dyDescent="0.2">
      <c r="A282644" s="1">
        <v>453014</v>
      </c>
      <c r="B282644" s="1" t="s">
        <v>281688</v>
      </c>
      <c r="C282644" s="1" t="s">
        <v>5</v>
      </c>
    </row>
    <row r="282645" spans="1:3" x14ac:dyDescent="0.2">
      <c r="A282645" s="1">
        <v>453015</v>
      </c>
      <c r="B282645" s="1" t="s">
        <v>281689</v>
      </c>
      <c r="C282645" s="1" t="s">
        <v>5</v>
      </c>
    </row>
    <row r="282646" spans="1:3" x14ac:dyDescent="0.2">
      <c r="A282646" s="1">
        <v>453016</v>
      </c>
      <c r="B282646" s="1" t="s">
        <v>281690</v>
      </c>
      <c r="C282646" s="1" t="s">
        <v>5</v>
      </c>
    </row>
    <row r="282647" spans="1:3" x14ac:dyDescent="0.2">
      <c r="A282647" s="1">
        <v>453017</v>
      </c>
      <c r="B282647" s="1" t="s">
        <v>281691</v>
      </c>
      <c r="C282647" s="1" t="s">
        <v>5</v>
      </c>
    </row>
    <row r="282648" spans="1:3" x14ac:dyDescent="0.2">
      <c r="A282648" s="1">
        <v>453018</v>
      </c>
      <c r="B282648" s="1" t="s">
        <v>281692</v>
      </c>
      <c r="C282648" s="1" t="s">
        <v>60</v>
      </c>
    </row>
    <row r="282649" spans="1:3" x14ac:dyDescent="0.2">
      <c r="A282649" s="1">
        <v>453019</v>
      </c>
      <c r="B282649" s="1" t="s">
        <v>281693</v>
      </c>
      <c r="C282649" s="1" t="s">
        <v>60</v>
      </c>
    </row>
    <row r="282650" spans="1:3" x14ac:dyDescent="0.2">
      <c r="A282650" s="1">
        <v>453020</v>
      </c>
      <c r="B282650" s="1" t="s">
        <v>281694</v>
      </c>
      <c r="C282650" s="1" t="s">
        <v>60</v>
      </c>
    </row>
    <row r="282651" spans="1:3" x14ac:dyDescent="0.2">
      <c r="A282651" s="1">
        <v>453021</v>
      </c>
      <c r="B282651" s="1" t="s">
        <v>281695</v>
      </c>
      <c r="C282651" s="1" t="s">
        <v>60</v>
      </c>
    </row>
    <row r="282652" spans="1:3" x14ac:dyDescent="0.2">
      <c r="A282652" s="1">
        <v>453022</v>
      </c>
      <c r="B282652" s="1" t="s">
        <v>281696</v>
      </c>
      <c r="C282652" s="1" t="s">
        <v>60</v>
      </c>
    </row>
    <row r="282653" spans="1:3" x14ac:dyDescent="0.2">
      <c r="A282653" s="1">
        <v>453023</v>
      </c>
      <c r="B282653" s="1" t="s">
        <v>281697</v>
      </c>
      <c r="C282653" s="1" t="s">
        <v>60</v>
      </c>
    </row>
    <row r="282654" spans="1:3" x14ac:dyDescent="0.2">
      <c r="A282654" s="1">
        <v>453024</v>
      </c>
      <c r="B282654" s="1" t="s">
        <v>281698</v>
      </c>
      <c r="C282654" s="1" t="s">
        <v>60</v>
      </c>
    </row>
    <row r="282655" spans="1:3" x14ac:dyDescent="0.2">
      <c r="A282655" s="1">
        <v>453025</v>
      </c>
      <c r="B282655" s="1" t="s">
        <v>281699</v>
      </c>
      <c r="C282655" s="1" t="s">
        <v>60</v>
      </c>
    </row>
    <row r="282656" spans="1:3" x14ac:dyDescent="0.2">
      <c r="A282656" s="1">
        <v>453026</v>
      </c>
      <c r="B282656" s="1" t="s">
        <v>281700</v>
      </c>
      <c r="C282656" s="1" t="s">
        <v>60</v>
      </c>
    </row>
    <row r="282657" spans="1:3" x14ac:dyDescent="0.2">
      <c r="A282657" s="1">
        <v>453027</v>
      </c>
      <c r="B282657" s="1" t="s">
        <v>281701</v>
      </c>
      <c r="C282657" s="1" t="s">
        <v>60</v>
      </c>
    </row>
    <row r="282658" spans="1:3" x14ac:dyDescent="0.2">
      <c r="A282658" s="1">
        <v>453038</v>
      </c>
      <c r="B282658" s="1" t="s">
        <v>281702</v>
      </c>
      <c r="C282658" s="1" t="s">
        <v>60</v>
      </c>
    </row>
    <row r="282659" spans="1:3" x14ac:dyDescent="0.2">
      <c r="A282659" s="1">
        <v>453040</v>
      </c>
      <c r="B282659" s="1" t="s">
        <v>281703</v>
      </c>
      <c r="C282659" s="1" t="s">
        <v>60</v>
      </c>
    </row>
    <row r="282660" spans="1:3" x14ac:dyDescent="0.2">
      <c r="A282660" s="1">
        <v>453054</v>
      </c>
      <c r="B282660" s="1" t="s">
        <v>281704</v>
      </c>
      <c r="C282660" s="1" t="s">
        <v>60</v>
      </c>
    </row>
    <row r="282661" spans="1:3" x14ac:dyDescent="0.2">
      <c r="A282661" s="1">
        <v>453062</v>
      </c>
      <c r="B282661" s="1" t="s">
        <v>281705</v>
      </c>
      <c r="C282661" s="1" t="s">
        <v>5</v>
      </c>
    </row>
    <row r="282662" spans="1:3" x14ac:dyDescent="0.2">
      <c r="A282662" s="1">
        <v>453063</v>
      </c>
      <c r="B282662" s="1" t="s">
        <v>281706</v>
      </c>
      <c r="C282662" s="1" t="s">
        <v>5</v>
      </c>
    </row>
    <row r="282663" spans="1:3" x14ac:dyDescent="0.2">
      <c r="A282663" s="1">
        <v>453064</v>
      </c>
      <c r="B282663" s="1" t="s">
        <v>281707</v>
      </c>
      <c r="C282663" s="1" t="s">
        <v>5</v>
      </c>
    </row>
    <row r="282664" spans="1:3" x14ac:dyDescent="0.2">
      <c r="A282664" s="1">
        <v>453065</v>
      </c>
      <c r="B282664" s="1" t="s">
        <v>281708</v>
      </c>
      <c r="C282664" s="1" t="s">
        <v>5</v>
      </c>
    </row>
    <row r="282665" spans="1:3" x14ac:dyDescent="0.2">
      <c r="A282665" s="1">
        <v>453066</v>
      </c>
      <c r="B282665" s="1" t="s">
        <v>281709</v>
      </c>
      <c r="C282665" s="1" t="s">
        <v>5</v>
      </c>
    </row>
    <row r="282666" spans="1:3" x14ac:dyDescent="0.2">
      <c r="A282666" s="1">
        <v>453067</v>
      </c>
      <c r="B282666" s="1" t="s">
        <v>281710</v>
      </c>
      <c r="C282666" s="1" t="s">
        <v>5</v>
      </c>
    </row>
    <row r="282667" spans="1:3" x14ac:dyDescent="0.2">
      <c r="A282667" s="1">
        <v>453068</v>
      </c>
      <c r="B282667" s="1" t="s">
        <v>281711</v>
      </c>
      <c r="C282667" s="1" t="s">
        <v>5</v>
      </c>
    </row>
    <row r="282668" spans="1:3" x14ac:dyDescent="0.2">
      <c r="A282668" s="1">
        <v>453069</v>
      </c>
      <c r="B282668" s="1" t="s">
        <v>281712</v>
      </c>
      <c r="C282668" s="1" t="s">
        <v>5</v>
      </c>
    </row>
    <row r="282669" spans="1:3" x14ac:dyDescent="0.2">
      <c r="A282669" s="1">
        <v>453070</v>
      </c>
      <c r="B282669" s="1" t="s">
        <v>281713</v>
      </c>
      <c r="C282669" s="1" t="s">
        <v>5</v>
      </c>
    </row>
    <row r="282670" spans="1:3" x14ac:dyDescent="0.2">
      <c r="A282670" s="1">
        <v>453071</v>
      </c>
      <c r="B282670" s="1" t="s">
        <v>281714</v>
      </c>
      <c r="C282670" s="1" t="s">
        <v>5</v>
      </c>
    </row>
    <row r="282671" spans="1:3" x14ac:dyDescent="0.2">
      <c r="A282671" s="1">
        <v>453078</v>
      </c>
      <c r="B282671" s="1" t="s">
        <v>281715</v>
      </c>
      <c r="C282671" s="1" t="s">
        <v>5</v>
      </c>
    </row>
    <row r="282672" spans="1:3" x14ac:dyDescent="0.2">
      <c r="A282672" s="1">
        <v>453080</v>
      </c>
      <c r="B282672" s="1" t="s">
        <v>281716</v>
      </c>
      <c r="C282672" s="1" t="s">
        <v>60</v>
      </c>
    </row>
    <row r="282673" spans="1:4" x14ac:dyDescent="0.2">
      <c r="A282673" s="1">
        <v>453088</v>
      </c>
      <c r="B282673" s="1" t="s">
        <v>281717</v>
      </c>
      <c r="C282673" s="1" t="s">
        <v>60</v>
      </c>
    </row>
    <row r="282674" spans="1:4" x14ac:dyDescent="0.2">
      <c r="A282674" s="1">
        <v>453174</v>
      </c>
      <c r="B282674" s="1" t="s">
        <v>281718</v>
      </c>
      <c r="C282674" s="1" t="s">
        <v>60</v>
      </c>
      <c r="D282674" s="1" t="s">
        <v>61</v>
      </c>
    </row>
    <row r="282675" spans="1:4" x14ac:dyDescent="0.2">
      <c r="A282675" s="1">
        <v>453175</v>
      </c>
      <c r="B282675" s="1" t="s">
        <v>281719</v>
      </c>
      <c r="C282675" s="1" t="s">
        <v>60</v>
      </c>
      <c r="D282675" s="1" t="s">
        <v>61</v>
      </c>
    </row>
    <row r="282676" spans="1:4" x14ac:dyDescent="0.2">
      <c r="A282676" s="1">
        <v>453176</v>
      </c>
      <c r="B282676" s="1" t="s">
        <v>281720</v>
      </c>
      <c r="C282676" s="1" t="s">
        <v>60</v>
      </c>
      <c r="D282676" s="1" t="s">
        <v>61</v>
      </c>
    </row>
    <row r="282677" spans="1:4" x14ac:dyDescent="0.2">
      <c r="A282677" s="1">
        <v>453177</v>
      </c>
      <c r="B282677" s="1" t="s">
        <v>281721</v>
      </c>
      <c r="C282677" s="1" t="s">
        <v>60</v>
      </c>
      <c r="D282677" s="1" t="s">
        <v>61</v>
      </c>
    </row>
    <row r="282678" spans="1:4" x14ac:dyDescent="0.2">
      <c r="A282678" s="1">
        <v>453178</v>
      </c>
      <c r="B282678" s="1" t="s">
        <v>281722</v>
      </c>
      <c r="C282678" s="1" t="s">
        <v>60</v>
      </c>
      <c r="D282678" s="1" t="s">
        <v>61</v>
      </c>
    </row>
    <row r="282679" spans="1:4" x14ac:dyDescent="0.2">
      <c r="A282679" s="1">
        <v>453179</v>
      </c>
      <c r="B282679" s="1" t="s">
        <v>281723</v>
      </c>
      <c r="C282679" s="1" t="s">
        <v>60</v>
      </c>
      <c r="D282679" s="1" t="s">
        <v>61</v>
      </c>
    </row>
    <row r="282680" spans="1:4" x14ac:dyDescent="0.2">
      <c r="A282680" s="1">
        <v>453180</v>
      </c>
      <c r="B282680" s="1" t="s">
        <v>281724</v>
      </c>
      <c r="C282680" s="1" t="s">
        <v>60</v>
      </c>
      <c r="D282680" s="1" t="s">
        <v>61</v>
      </c>
    </row>
    <row r="282681" spans="1:4" x14ac:dyDescent="0.2">
      <c r="A282681" s="1">
        <v>453181</v>
      </c>
      <c r="B282681" s="1" t="s">
        <v>281725</v>
      </c>
      <c r="C282681" s="1" t="s">
        <v>60</v>
      </c>
      <c r="D282681" s="1" t="s">
        <v>61</v>
      </c>
    </row>
    <row r="282682" spans="1:4" x14ac:dyDescent="0.2">
      <c r="A282682" s="1">
        <v>453182</v>
      </c>
      <c r="B282682" s="1" t="s">
        <v>281726</v>
      </c>
      <c r="C282682" s="1" t="s">
        <v>60</v>
      </c>
      <c r="D282682" s="1" t="s">
        <v>61</v>
      </c>
    </row>
    <row r="282683" spans="1:4" x14ac:dyDescent="0.2">
      <c r="A282683" s="1">
        <v>453183</v>
      </c>
      <c r="B282683" s="1" t="s">
        <v>281727</v>
      </c>
      <c r="C282683" s="1" t="s">
        <v>60</v>
      </c>
      <c r="D282683" s="1" t="s">
        <v>61</v>
      </c>
    </row>
    <row r="282684" spans="1:4" x14ac:dyDescent="0.2">
      <c r="A282684" s="1">
        <v>453184</v>
      </c>
      <c r="B282684" s="1" t="s">
        <v>281728</v>
      </c>
      <c r="C282684" s="1" t="s">
        <v>60</v>
      </c>
    </row>
    <row r="282685" spans="1:4" x14ac:dyDescent="0.2">
      <c r="A282685" s="1">
        <v>453185</v>
      </c>
      <c r="B282685" s="1" t="s">
        <v>281729</v>
      </c>
      <c r="C282685" s="1" t="s">
        <v>60</v>
      </c>
    </row>
    <row r="282686" spans="1:4" x14ac:dyDescent="0.2">
      <c r="A282686" s="1">
        <v>453186</v>
      </c>
      <c r="B282686" s="1" t="s">
        <v>281730</v>
      </c>
      <c r="C282686" s="1" t="s">
        <v>5</v>
      </c>
    </row>
    <row r="282687" spans="1:4" x14ac:dyDescent="0.2">
      <c r="A282687" s="1">
        <v>453187</v>
      </c>
      <c r="B282687" s="1" t="s">
        <v>281731</v>
      </c>
      <c r="C282687" s="1" t="s">
        <v>5</v>
      </c>
    </row>
    <row r="282688" spans="1:4" x14ac:dyDescent="0.2">
      <c r="A282688" s="1">
        <v>453188</v>
      </c>
      <c r="B282688" s="1" t="s">
        <v>281732</v>
      </c>
      <c r="C282688" s="1" t="s">
        <v>60</v>
      </c>
    </row>
    <row r="282689" spans="1:4" x14ac:dyDescent="0.2">
      <c r="A282689" s="1">
        <v>453189</v>
      </c>
      <c r="B282689" s="1" t="s">
        <v>281733</v>
      </c>
      <c r="C282689" s="1" t="s">
        <v>60</v>
      </c>
    </row>
    <row r="282690" spans="1:4" x14ac:dyDescent="0.2">
      <c r="A282690" s="1">
        <v>453190</v>
      </c>
      <c r="B282690" s="1" t="s">
        <v>281734</v>
      </c>
      <c r="C282690" s="1" t="s">
        <v>60</v>
      </c>
    </row>
    <row r="282691" spans="1:4" x14ac:dyDescent="0.2">
      <c r="A282691" s="1">
        <v>453191</v>
      </c>
      <c r="B282691" s="1" t="s">
        <v>281735</v>
      </c>
      <c r="C282691" s="1" t="s">
        <v>60</v>
      </c>
    </row>
    <row r="282692" spans="1:4" x14ac:dyDescent="0.2">
      <c r="A282692" s="1">
        <v>453192</v>
      </c>
      <c r="B282692" s="1" t="s">
        <v>281736</v>
      </c>
      <c r="C282692" s="1" t="s">
        <v>5</v>
      </c>
    </row>
    <row r="282693" spans="1:4" x14ac:dyDescent="0.2">
      <c r="A282693" s="1">
        <v>453193</v>
      </c>
      <c r="B282693" s="1" t="s">
        <v>281737</v>
      </c>
      <c r="C282693" s="1" t="s">
        <v>5</v>
      </c>
    </row>
    <row r="282694" spans="1:4" x14ac:dyDescent="0.2">
      <c r="A282694" s="1">
        <v>453194</v>
      </c>
      <c r="B282694" s="1" t="s">
        <v>281738</v>
      </c>
      <c r="C282694" s="1" t="s">
        <v>60</v>
      </c>
      <c r="D282694" s="1" t="s">
        <v>61</v>
      </c>
    </row>
    <row r="282695" spans="1:4" x14ac:dyDescent="0.2">
      <c r="A282695" s="1">
        <v>453198</v>
      </c>
      <c r="B282695" s="1" t="s">
        <v>281739</v>
      </c>
      <c r="C282695" s="1" t="s">
        <v>5</v>
      </c>
    </row>
    <row r="282696" spans="1:4" x14ac:dyDescent="0.2">
      <c r="A282696" s="1">
        <v>453214</v>
      </c>
      <c r="B282696" s="1" t="s">
        <v>281740</v>
      </c>
      <c r="C282696" s="1" t="s">
        <v>5</v>
      </c>
    </row>
    <row r="282697" spans="1:4" x14ac:dyDescent="0.2">
      <c r="A282697" s="1">
        <v>453216</v>
      </c>
      <c r="B282697" s="1" t="s">
        <v>281741</v>
      </c>
      <c r="C282697" s="1" t="s">
        <v>60</v>
      </c>
    </row>
    <row r="282698" spans="1:4" x14ac:dyDescent="0.2">
      <c r="A282698" s="1">
        <v>453218</v>
      </c>
      <c r="B282698" s="1" t="s">
        <v>281742</v>
      </c>
      <c r="C282698" s="1" t="s">
        <v>60</v>
      </c>
    </row>
    <row r="282699" spans="1:4" x14ac:dyDescent="0.2">
      <c r="A282699" s="1">
        <v>453220</v>
      </c>
      <c r="B282699" s="1" t="s">
        <v>281743</v>
      </c>
      <c r="C282699" s="1" t="s">
        <v>5</v>
      </c>
    </row>
    <row r="282700" spans="1:4" x14ac:dyDescent="0.2">
      <c r="A282700" s="1">
        <v>453222</v>
      </c>
      <c r="B282700" s="1" t="s">
        <v>281744</v>
      </c>
      <c r="C282700" s="1" t="s">
        <v>60</v>
      </c>
    </row>
    <row r="282701" spans="1:4" x14ac:dyDescent="0.2">
      <c r="A282701" s="1">
        <v>453234</v>
      </c>
      <c r="B282701" s="1" t="s">
        <v>281745</v>
      </c>
      <c r="C282701" s="1" t="s">
        <v>60</v>
      </c>
    </row>
    <row r="282702" spans="1:4" x14ac:dyDescent="0.2">
      <c r="A282702" s="1">
        <v>453236</v>
      </c>
      <c r="B282702" s="1" t="s">
        <v>281746</v>
      </c>
      <c r="C282702" s="1" t="s">
        <v>60</v>
      </c>
    </row>
    <row r="282703" spans="1:4" x14ac:dyDescent="0.2">
      <c r="A282703" s="1">
        <v>453238</v>
      </c>
      <c r="B282703" s="1" t="s">
        <v>281747</v>
      </c>
      <c r="C282703" s="1" t="s">
        <v>5</v>
      </c>
    </row>
    <row r="282704" spans="1:4" x14ac:dyDescent="0.2">
      <c r="A282704" s="1">
        <v>453240</v>
      </c>
      <c r="B282704" s="1" t="s">
        <v>281748</v>
      </c>
      <c r="C282704" s="1" t="s">
        <v>60</v>
      </c>
    </row>
    <row r="282705" spans="1:3" x14ac:dyDescent="0.2">
      <c r="A282705" s="1">
        <v>453248</v>
      </c>
      <c r="B282705" s="1" t="s">
        <v>281749</v>
      </c>
      <c r="C282705" s="1" t="s">
        <v>5</v>
      </c>
    </row>
    <row r="282706" spans="1:3" x14ac:dyDescent="0.2">
      <c r="A282706" s="1">
        <v>453249</v>
      </c>
      <c r="B282706" s="1" t="s">
        <v>281750</v>
      </c>
      <c r="C282706" s="1" t="s">
        <v>5</v>
      </c>
    </row>
    <row r="282707" spans="1:3" x14ac:dyDescent="0.2">
      <c r="A282707" s="1">
        <v>453250</v>
      </c>
      <c r="B282707" s="1" t="s">
        <v>281751</v>
      </c>
      <c r="C282707" s="1" t="s">
        <v>5</v>
      </c>
    </row>
    <row r="282708" spans="1:3" x14ac:dyDescent="0.2">
      <c r="A282708" s="1">
        <v>453251</v>
      </c>
      <c r="B282708" s="1" t="s">
        <v>281752</v>
      </c>
      <c r="C282708" s="1" t="s">
        <v>5</v>
      </c>
    </row>
    <row r="282709" spans="1:3" x14ac:dyDescent="0.2">
      <c r="A282709" s="1">
        <v>453252</v>
      </c>
      <c r="B282709" s="1" t="s">
        <v>281753</v>
      </c>
      <c r="C282709" s="1" t="s">
        <v>5</v>
      </c>
    </row>
    <row r="282710" spans="1:3" x14ac:dyDescent="0.2">
      <c r="A282710" s="1">
        <v>453253</v>
      </c>
      <c r="B282710" s="1" t="s">
        <v>281754</v>
      </c>
      <c r="C282710" s="1" t="s">
        <v>5</v>
      </c>
    </row>
    <row r="282711" spans="1:3" x14ac:dyDescent="0.2">
      <c r="A282711" s="1">
        <v>453254</v>
      </c>
      <c r="B282711" s="1" t="s">
        <v>281755</v>
      </c>
      <c r="C282711" s="1" t="s">
        <v>5</v>
      </c>
    </row>
    <row r="282712" spans="1:3" x14ac:dyDescent="0.2">
      <c r="A282712" s="1">
        <v>453255</v>
      </c>
      <c r="B282712" s="1" t="s">
        <v>281756</v>
      </c>
      <c r="C282712" s="1" t="s">
        <v>5</v>
      </c>
    </row>
    <row r="282713" spans="1:3" x14ac:dyDescent="0.2">
      <c r="A282713" s="1">
        <v>453256</v>
      </c>
      <c r="B282713" s="1" t="s">
        <v>281757</v>
      </c>
      <c r="C282713" s="1" t="s">
        <v>5</v>
      </c>
    </row>
    <row r="282714" spans="1:3" x14ac:dyDescent="0.2">
      <c r="A282714" s="1">
        <v>453257</v>
      </c>
      <c r="B282714" s="1" t="s">
        <v>281758</v>
      </c>
      <c r="C282714" s="1" t="s">
        <v>5</v>
      </c>
    </row>
    <row r="282715" spans="1:3" x14ac:dyDescent="0.2">
      <c r="A282715" s="1">
        <v>453258</v>
      </c>
      <c r="B282715" s="1" t="s">
        <v>281759</v>
      </c>
      <c r="C282715" s="1" t="s">
        <v>60</v>
      </c>
    </row>
    <row r="282716" spans="1:3" x14ac:dyDescent="0.2">
      <c r="A282716" s="1">
        <v>453259</v>
      </c>
      <c r="B282716" s="1" t="s">
        <v>281760</v>
      </c>
      <c r="C282716" s="1" t="s">
        <v>60</v>
      </c>
    </row>
    <row r="282717" spans="1:3" x14ac:dyDescent="0.2">
      <c r="A282717" s="1">
        <v>453260</v>
      </c>
      <c r="B282717" s="1" t="s">
        <v>281761</v>
      </c>
      <c r="C282717" s="1" t="s">
        <v>60</v>
      </c>
    </row>
    <row r="282718" spans="1:3" x14ac:dyDescent="0.2">
      <c r="A282718" s="1">
        <v>453261</v>
      </c>
      <c r="B282718" s="1" t="s">
        <v>281762</v>
      </c>
      <c r="C282718" s="1" t="s">
        <v>60</v>
      </c>
    </row>
    <row r="282719" spans="1:3" x14ac:dyDescent="0.2">
      <c r="A282719" s="1">
        <v>453262</v>
      </c>
      <c r="B282719" s="1" t="s">
        <v>281763</v>
      </c>
      <c r="C282719" s="1" t="s">
        <v>60</v>
      </c>
    </row>
    <row r="282720" spans="1:3" x14ac:dyDescent="0.2">
      <c r="A282720" s="1">
        <v>453263</v>
      </c>
      <c r="B282720" s="1" t="s">
        <v>281764</v>
      </c>
      <c r="C282720" s="1" t="s">
        <v>60</v>
      </c>
    </row>
    <row r="282721" spans="1:4" x14ac:dyDescent="0.2">
      <c r="A282721" s="1">
        <v>453264</v>
      </c>
      <c r="B282721" s="1" t="s">
        <v>281765</v>
      </c>
      <c r="C282721" s="1" t="s">
        <v>60</v>
      </c>
    </row>
    <row r="282722" spans="1:4" x14ac:dyDescent="0.2">
      <c r="A282722" s="1">
        <v>453265</v>
      </c>
      <c r="B282722" s="1" t="s">
        <v>281766</v>
      </c>
      <c r="C282722" s="1" t="s">
        <v>60</v>
      </c>
    </row>
    <row r="282723" spans="1:4" x14ac:dyDescent="0.2">
      <c r="A282723" s="1">
        <v>453266</v>
      </c>
      <c r="B282723" s="1" t="s">
        <v>281767</v>
      </c>
      <c r="C282723" s="1" t="s">
        <v>60</v>
      </c>
    </row>
    <row r="282724" spans="1:4" x14ac:dyDescent="0.2">
      <c r="A282724" s="1">
        <v>453267</v>
      </c>
      <c r="B282724" s="1" t="s">
        <v>281768</v>
      </c>
      <c r="C282724" s="1" t="s">
        <v>60</v>
      </c>
    </row>
    <row r="282725" spans="1:4" x14ac:dyDescent="0.2">
      <c r="A282725" s="1">
        <v>453268</v>
      </c>
      <c r="B282725" s="1" t="s">
        <v>281769</v>
      </c>
      <c r="C282725" s="1" t="s">
        <v>60</v>
      </c>
      <c r="D282725" s="1" t="s">
        <v>61</v>
      </c>
    </row>
    <row r="282726" spans="1:4" x14ac:dyDescent="0.2">
      <c r="A282726" s="1">
        <v>453270</v>
      </c>
      <c r="B282726" s="1" t="s">
        <v>281770</v>
      </c>
      <c r="C282726" s="1" t="s">
        <v>60</v>
      </c>
      <c r="D282726" s="1" t="s">
        <v>61</v>
      </c>
    </row>
    <row r="282727" spans="1:4" x14ac:dyDescent="0.2">
      <c r="A282727" s="1">
        <v>453274</v>
      </c>
      <c r="B282727" s="1" t="s">
        <v>281771</v>
      </c>
      <c r="C282727" s="1" t="s">
        <v>60</v>
      </c>
      <c r="D282727" s="1" t="s">
        <v>61</v>
      </c>
    </row>
    <row r="282728" spans="1:4" x14ac:dyDescent="0.2">
      <c r="A282728" s="1">
        <v>453276</v>
      </c>
      <c r="B282728" s="1" t="s">
        <v>281772</v>
      </c>
      <c r="C282728" s="1" t="s">
        <v>60</v>
      </c>
    </row>
    <row r="282729" spans="1:4" x14ac:dyDescent="0.2">
      <c r="A282729" s="1">
        <v>453278</v>
      </c>
      <c r="B282729" s="1" t="s">
        <v>281773</v>
      </c>
      <c r="C282729" s="1" t="s">
        <v>5</v>
      </c>
    </row>
    <row r="282730" spans="1:4" x14ac:dyDescent="0.2">
      <c r="A282730" s="1">
        <v>453282</v>
      </c>
      <c r="B282730" s="1" t="s">
        <v>281774</v>
      </c>
      <c r="C282730" s="1" t="s">
        <v>60</v>
      </c>
      <c r="D282730" s="1" t="s">
        <v>61</v>
      </c>
    </row>
    <row r="282731" spans="1:4" x14ac:dyDescent="0.2">
      <c r="A282731" s="1">
        <v>453284</v>
      </c>
      <c r="B282731" s="1" t="s">
        <v>281775</v>
      </c>
      <c r="C282731" s="1" t="s">
        <v>5</v>
      </c>
    </row>
    <row r="282732" spans="1:4" x14ac:dyDescent="0.2">
      <c r="A282732" s="1">
        <v>453288</v>
      </c>
      <c r="B282732" s="1" t="s">
        <v>281776</v>
      </c>
      <c r="C282732" s="1" t="s">
        <v>60</v>
      </c>
    </row>
    <row r="282733" spans="1:4" x14ac:dyDescent="0.2">
      <c r="A282733" s="1">
        <v>453292</v>
      </c>
      <c r="B282733" s="1" t="s">
        <v>281777</v>
      </c>
      <c r="C282733" s="1" t="s">
        <v>60</v>
      </c>
      <c r="D282733" s="1" t="s">
        <v>61</v>
      </c>
    </row>
    <row r="282734" spans="1:4" x14ac:dyDescent="0.2">
      <c r="A282734" s="1">
        <v>453294</v>
      </c>
      <c r="B282734" s="1" t="s">
        <v>281778</v>
      </c>
      <c r="C282734" s="1" t="s">
        <v>5</v>
      </c>
    </row>
    <row r="282735" spans="1:4" x14ac:dyDescent="0.2">
      <c r="A282735" s="1">
        <v>453296</v>
      </c>
      <c r="B282735" s="1" t="s">
        <v>281779</v>
      </c>
      <c r="C282735" s="1" t="s">
        <v>60</v>
      </c>
      <c r="D282735" s="1" t="s">
        <v>61</v>
      </c>
    </row>
    <row r="282736" spans="1:4" x14ac:dyDescent="0.2">
      <c r="A282736" s="1">
        <v>453298</v>
      </c>
      <c r="B282736" s="1" t="s">
        <v>281780</v>
      </c>
      <c r="C282736" s="1" t="s">
        <v>60</v>
      </c>
      <c r="D282736" s="1" t="s">
        <v>61</v>
      </c>
    </row>
    <row r="282737" spans="1:4" x14ac:dyDescent="0.2">
      <c r="A282737" s="1">
        <v>453300</v>
      </c>
      <c r="B282737" s="1" t="s">
        <v>281781</v>
      </c>
      <c r="C282737" s="1" t="s">
        <v>60</v>
      </c>
      <c r="D282737" s="1" t="s">
        <v>61</v>
      </c>
    </row>
    <row r="282738" spans="1:4" x14ac:dyDescent="0.2">
      <c r="A282738" s="1">
        <v>453304</v>
      </c>
      <c r="B282738" s="1" t="s">
        <v>281782</v>
      </c>
      <c r="C282738" s="1" t="s">
        <v>60</v>
      </c>
      <c r="D282738" s="1" t="s">
        <v>61</v>
      </c>
    </row>
    <row r="282739" spans="1:4" x14ac:dyDescent="0.2">
      <c r="A282739" s="1">
        <v>453308</v>
      </c>
      <c r="B282739" s="1" t="s">
        <v>281783</v>
      </c>
      <c r="C282739" s="1" t="s">
        <v>60</v>
      </c>
      <c r="D282739" s="1" t="s">
        <v>61</v>
      </c>
    </row>
    <row r="282740" spans="1:4" x14ac:dyDescent="0.2">
      <c r="A282740" s="1">
        <v>453314</v>
      </c>
      <c r="B282740" s="1" t="s">
        <v>281784</v>
      </c>
      <c r="C282740" s="1" t="s">
        <v>5</v>
      </c>
    </row>
    <row r="282741" spans="1:4" x14ac:dyDescent="0.2">
      <c r="A282741" s="1">
        <v>453316</v>
      </c>
      <c r="B282741" s="1" t="s">
        <v>281785</v>
      </c>
      <c r="C282741" s="1" t="s">
        <v>5</v>
      </c>
    </row>
    <row r="282742" spans="1:4" x14ac:dyDescent="0.2">
      <c r="A282742" s="1">
        <v>453318</v>
      </c>
      <c r="B282742" s="1" t="s">
        <v>281786</v>
      </c>
      <c r="C282742" s="1" t="s">
        <v>5</v>
      </c>
    </row>
    <row r="282743" spans="1:4" x14ac:dyDescent="0.2">
      <c r="A282743" s="1">
        <v>453324</v>
      </c>
      <c r="B282743" s="1" t="s">
        <v>281787</v>
      </c>
      <c r="C282743" s="1" t="s">
        <v>5</v>
      </c>
    </row>
    <row r="282744" spans="1:4" x14ac:dyDescent="0.2">
      <c r="A282744" s="1">
        <v>453326</v>
      </c>
      <c r="B282744" s="1" t="s">
        <v>281788</v>
      </c>
      <c r="C282744" s="1" t="s">
        <v>5</v>
      </c>
    </row>
    <row r="282745" spans="1:4" x14ac:dyDescent="0.2">
      <c r="A282745" s="1">
        <v>453334</v>
      </c>
      <c r="B282745" s="1" t="s">
        <v>281789</v>
      </c>
      <c r="C282745" s="1" t="s">
        <v>5</v>
      </c>
    </row>
    <row r="282746" spans="1:4" x14ac:dyDescent="0.2">
      <c r="A282746" s="1">
        <v>453348</v>
      </c>
      <c r="B282746" s="1" t="s">
        <v>281790</v>
      </c>
      <c r="C282746" s="1" t="s">
        <v>60</v>
      </c>
    </row>
    <row r="282747" spans="1:4" x14ac:dyDescent="0.2">
      <c r="A282747" s="1">
        <v>453356</v>
      </c>
      <c r="B282747" s="1" t="s">
        <v>281791</v>
      </c>
      <c r="C282747" s="1" t="s">
        <v>5</v>
      </c>
    </row>
    <row r="282748" spans="1:4" x14ac:dyDescent="0.2">
      <c r="A282748" s="1">
        <v>453366</v>
      </c>
      <c r="B282748" s="1" t="s">
        <v>281792</v>
      </c>
      <c r="C282748" s="1" t="s">
        <v>60</v>
      </c>
      <c r="D282748" s="1" t="s">
        <v>61</v>
      </c>
    </row>
    <row r="282749" spans="1:4" x14ac:dyDescent="0.2">
      <c r="A282749" s="1">
        <v>453367</v>
      </c>
      <c r="B282749" s="1" t="s">
        <v>281793</v>
      </c>
      <c r="C282749" s="1" t="s">
        <v>60</v>
      </c>
      <c r="D282749" s="1" t="s">
        <v>61</v>
      </c>
    </row>
    <row r="282750" spans="1:4" x14ac:dyDescent="0.2">
      <c r="A282750" s="1">
        <v>453368</v>
      </c>
      <c r="B282750" s="1" t="s">
        <v>281794</v>
      </c>
      <c r="C282750" s="1" t="s">
        <v>60</v>
      </c>
      <c r="D282750" s="1" t="s">
        <v>61</v>
      </c>
    </row>
    <row r="282751" spans="1:4" x14ac:dyDescent="0.2">
      <c r="A282751" s="1">
        <v>453369</v>
      </c>
      <c r="B282751" s="1" t="s">
        <v>281795</v>
      </c>
      <c r="C282751" s="1" t="s">
        <v>60</v>
      </c>
      <c r="D282751" s="1" t="s">
        <v>61</v>
      </c>
    </row>
    <row r="282752" spans="1:4" x14ac:dyDescent="0.2">
      <c r="A282752" s="1">
        <v>453370</v>
      </c>
      <c r="B282752" s="1" t="s">
        <v>281796</v>
      </c>
      <c r="C282752" s="1" t="s">
        <v>60</v>
      </c>
      <c r="D282752" s="1" t="s">
        <v>61</v>
      </c>
    </row>
    <row r="282753" spans="1:4" x14ac:dyDescent="0.2">
      <c r="A282753" s="1">
        <v>453371</v>
      </c>
      <c r="B282753" s="1" t="s">
        <v>281797</v>
      </c>
      <c r="C282753" s="1" t="s">
        <v>60</v>
      </c>
      <c r="D282753" s="1" t="s">
        <v>61</v>
      </c>
    </row>
    <row r="282754" spans="1:4" x14ac:dyDescent="0.2">
      <c r="A282754" s="1">
        <v>453372</v>
      </c>
      <c r="B282754" s="1" t="s">
        <v>281798</v>
      </c>
      <c r="C282754" s="1" t="s">
        <v>60</v>
      </c>
      <c r="D282754" s="1" t="s">
        <v>61</v>
      </c>
    </row>
    <row r="282755" spans="1:4" x14ac:dyDescent="0.2">
      <c r="A282755" s="1">
        <v>453373</v>
      </c>
      <c r="B282755" s="1" t="s">
        <v>281799</v>
      </c>
      <c r="C282755" s="1" t="s">
        <v>60</v>
      </c>
      <c r="D282755" s="1" t="s">
        <v>61</v>
      </c>
    </row>
    <row r="282756" spans="1:4" x14ac:dyDescent="0.2">
      <c r="A282756" s="1">
        <v>453374</v>
      </c>
      <c r="B282756" s="1" t="s">
        <v>281800</v>
      </c>
      <c r="C282756" s="1" t="s">
        <v>60</v>
      </c>
      <c r="D282756" s="1" t="s">
        <v>61</v>
      </c>
    </row>
    <row r="282757" spans="1:4" x14ac:dyDescent="0.2">
      <c r="A282757" s="1">
        <v>453375</v>
      </c>
      <c r="B282757" s="1" t="s">
        <v>281801</v>
      </c>
      <c r="C282757" s="1" t="s">
        <v>60</v>
      </c>
      <c r="D282757" s="1" t="s">
        <v>61</v>
      </c>
    </row>
    <row r="282758" spans="1:4" x14ac:dyDescent="0.2">
      <c r="A282758" s="1">
        <v>453376</v>
      </c>
      <c r="B282758" s="1" t="s">
        <v>281802</v>
      </c>
      <c r="C282758" s="1" t="s">
        <v>60</v>
      </c>
    </row>
    <row r="282759" spans="1:4" x14ac:dyDescent="0.2">
      <c r="A282759" s="1">
        <v>453388</v>
      </c>
      <c r="B282759" s="1" t="s">
        <v>281803</v>
      </c>
      <c r="C282759" s="1" t="s">
        <v>5</v>
      </c>
    </row>
    <row r="282760" spans="1:4" x14ac:dyDescent="0.2">
      <c r="A282760" s="1">
        <v>453389</v>
      </c>
      <c r="B282760" s="1" t="s">
        <v>281804</v>
      </c>
      <c r="C282760" s="1" t="s">
        <v>60</v>
      </c>
    </row>
    <row r="282761" spans="1:4" x14ac:dyDescent="0.2">
      <c r="A282761" s="1">
        <v>453390</v>
      </c>
      <c r="B282761" s="1" t="s">
        <v>281805</v>
      </c>
      <c r="C282761" s="1" t="s">
        <v>60</v>
      </c>
    </row>
    <row r="282762" spans="1:4" x14ac:dyDescent="0.2">
      <c r="A282762" s="1">
        <v>453391</v>
      </c>
      <c r="B282762" s="1" t="s">
        <v>281806</v>
      </c>
      <c r="C282762" s="1" t="s">
        <v>60</v>
      </c>
    </row>
    <row r="282763" spans="1:4" x14ac:dyDescent="0.2">
      <c r="A282763" s="1">
        <v>453392</v>
      </c>
      <c r="B282763" s="1" t="s">
        <v>281807</v>
      </c>
      <c r="C282763" s="1" t="s">
        <v>5</v>
      </c>
    </row>
    <row r="282764" spans="1:4" x14ac:dyDescent="0.2">
      <c r="A282764" s="1">
        <v>453393</v>
      </c>
      <c r="B282764" s="1" t="s">
        <v>281808</v>
      </c>
      <c r="C282764" s="1" t="s">
        <v>5</v>
      </c>
    </row>
    <row r="282765" spans="1:4" x14ac:dyDescent="0.2">
      <c r="A282765" s="1">
        <v>453394</v>
      </c>
      <c r="B282765" s="1" t="s">
        <v>281809</v>
      </c>
      <c r="C282765" s="1" t="s">
        <v>60</v>
      </c>
    </row>
    <row r="282766" spans="1:4" x14ac:dyDescent="0.2">
      <c r="A282766" s="1">
        <v>453395</v>
      </c>
      <c r="B282766" s="1" t="s">
        <v>281810</v>
      </c>
      <c r="C282766" s="1" t="s">
        <v>5</v>
      </c>
    </row>
    <row r="282767" spans="1:4" x14ac:dyDescent="0.2">
      <c r="A282767" s="1">
        <v>453396</v>
      </c>
      <c r="B282767" s="1" t="s">
        <v>281811</v>
      </c>
      <c r="C282767" s="1" t="s">
        <v>5</v>
      </c>
    </row>
    <row r="282768" spans="1:4" x14ac:dyDescent="0.2">
      <c r="A282768" s="1">
        <v>453397</v>
      </c>
      <c r="B282768" s="1" t="s">
        <v>281812</v>
      </c>
      <c r="C282768" s="1" t="s">
        <v>5</v>
      </c>
    </row>
    <row r="282769" spans="1:3" x14ac:dyDescent="0.2">
      <c r="A282769" s="1">
        <v>453468</v>
      </c>
      <c r="B282769" s="1" t="s">
        <v>281813</v>
      </c>
      <c r="C282769" s="1" t="s">
        <v>60</v>
      </c>
    </row>
    <row r="282770" spans="1:3" x14ac:dyDescent="0.2">
      <c r="A282770" s="1">
        <v>453469</v>
      </c>
      <c r="B282770" s="1" t="s">
        <v>281814</v>
      </c>
      <c r="C282770" s="1" t="s">
        <v>60</v>
      </c>
    </row>
    <row r="282771" spans="1:3" x14ac:dyDescent="0.2">
      <c r="A282771" s="1">
        <v>453470</v>
      </c>
      <c r="B282771" s="1" t="s">
        <v>281815</v>
      </c>
      <c r="C282771" s="1" t="s">
        <v>60</v>
      </c>
    </row>
    <row r="282772" spans="1:3" x14ac:dyDescent="0.2">
      <c r="A282772" s="1">
        <v>453471</v>
      </c>
      <c r="B282772" s="1" t="s">
        <v>281816</v>
      </c>
      <c r="C282772" s="1" t="s">
        <v>60</v>
      </c>
    </row>
    <row r="282773" spans="1:3" x14ac:dyDescent="0.2">
      <c r="A282773" s="1">
        <v>453472</v>
      </c>
      <c r="B282773" s="1" t="s">
        <v>281817</v>
      </c>
      <c r="C282773" s="1" t="s">
        <v>5</v>
      </c>
    </row>
    <row r="282774" spans="1:3" x14ac:dyDescent="0.2">
      <c r="A282774" s="1">
        <v>453473</v>
      </c>
      <c r="B282774" s="1" t="s">
        <v>281818</v>
      </c>
      <c r="C282774" s="1" t="s">
        <v>60</v>
      </c>
    </row>
    <row r="282775" spans="1:3" x14ac:dyDescent="0.2">
      <c r="A282775" s="1">
        <v>453474</v>
      </c>
      <c r="B282775" s="1" t="s">
        <v>281819</v>
      </c>
      <c r="C282775" s="1" t="s">
        <v>60</v>
      </c>
    </row>
    <row r="282776" spans="1:3" x14ac:dyDescent="0.2">
      <c r="A282776" s="1">
        <v>453475</v>
      </c>
      <c r="B282776" s="1" t="s">
        <v>281820</v>
      </c>
      <c r="C282776" s="1" t="s">
        <v>60</v>
      </c>
    </row>
    <row r="282777" spans="1:3" x14ac:dyDescent="0.2">
      <c r="A282777" s="1">
        <v>453476</v>
      </c>
      <c r="B282777" s="1" t="s">
        <v>281821</v>
      </c>
      <c r="C282777" s="1" t="s">
        <v>60</v>
      </c>
    </row>
    <row r="282778" spans="1:3" x14ac:dyDescent="0.2">
      <c r="A282778" s="1">
        <v>453477</v>
      </c>
      <c r="B282778" s="1" t="s">
        <v>281822</v>
      </c>
      <c r="C282778" s="1" t="s">
        <v>60</v>
      </c>
    </row>
    <row r="282779" spans="1:3" x14ac:dyDescent="0.2">
      <c r="A282779" s="1">
        <v>453478</v>
      </c>
      <c r="B282779" s="1" t="s">
        <v>281823</v>
      </c>
      <c r="C282779" s="1" t="s">
        <v>5</v>
      </c>
    </row>
    <row r="282780" spans="1:3" x14ac:dyDescent="0.2">
      <c r="A282780" s="1">
        <v>453479</v>
      </c>
      <c r="B282780" s="1" t="s">
        <v>281824</v>
      </c>
      <c r="C282780" s="1" t="s">
        <v>5</v>
      </c>
    </row>
    <row r="282781" spans="1:3" x14ac:dyDescent="0.2">
      <c r="A282781" s="1">
        <v>453480</v>
      </c>
      <c r="B282781" s="1" t="s">
        <v>281825</v>
      </c>
      <c r="C282781" s="1" t="s">
        <v>5</v>
      </c>
    </row>
    <row r="282782" spans="1:3" x14ac:dyDescent="0.2">
      <c r="A282782" s="1">
        <v>453481</v>
      </c>
      <c r="B282782" s="1" t="s">
        <v>281826</v>
      </c>
      <c r="C282782" s="1" t="s">
        <v>5</v>
      </c>
    </row>
    <row r="282783" spans="1:3" x14ac:dyDescent="0.2">
      <c r="A282783" s="1">
        <v>453482</v>
      </c>
      <c r="B282783" s="1" t="s">
        <v>281827</v>
      </c>
      <c r="C282783" s="1" t="s">
        <v>5</v>
      </c>
    </row>
    <row r="282784" spans="1:3" x14ac:dyDescent="0.2">
      <c r="A282784" s="1">
        <v>453483</v>
      </c>
      <c r="B282784" s="1" t="s">
        <v>281828</v>
      </c>
      <c r="C282784" s="1" t="s">
        <v>5</v>
      </c>
    </row>
    <row r="282785" spans="1:4" x14ac:dyDescent="0.2">
      <c r="A282785" s="1">
        <v>453484</v>
      </c>
      <c r="B282785" s="1" t="s">
        <v>281829</v>
      </c>
      <c r="C282785" s="1" t="s">
        <v>5</v>
      </c>
    </row>
    <row r="282786" spans="1:4" x14ac:dyDescent="0.2">
      <c r="A282786" s="1">
        <v>453485</v>
      </c>
      <c r="B282786" s="1" t="s">
        <v>281830</v>
      </c>
      <c r="C282786" s="1" t="s">
        <v>5</v>
      </c>
    </row>
    <row r="282787" spans="1:4" x14ac:dyDescent="0.2">
      <c r="A282787" s="1">
        <v>453486</v>
      </c>
      <c r="B282787" s="1" t="s">
        <v>281831</v>
      </c>
      <c r="C282787" s="1" t="s">
        <v>5</v>
      </c>
    </row>
    <row r="282788" spans="1:4" x14ac:dyDescent="0.2">
      <c r="A282788" s="1">
        <v>453487</v>
      </c>
      <c r="B282788" s="1" t="s">
        <v>281832</v>
      </c>
      <c r="C282788" s="1" t="s">
        <v>5</v>
      </c>
    </row>
    <row r="282789" spans="1:4" x14ac:dyDescent="0.2">
      <c r="A282789" s="1">
        <v>453496</v>
      </c>
      <c r="B282789" s="1" t="s">
        <v>281833</v>
      </c>
      <c r="C282789" s="1" t="s">
        <v>5</v>
      </c>
    </row>
    <row r="282790" spans="1:4" x14ac:dyDescent="0.2">
      <c r="A282790" s="1">
        <v>453500</v>
      </c>
      <c r="B282790" s="1" t="s">
        <v>281834</v>
      </c>
      <c r="C282790" s="1" t="s">
        <v>60</v>
      </c>
    </row>
    <row r="282791" spans="1:4" x14ac:dyDescent="0.2">
      <c r="A282791" s="1">
        <v>453510</v>
      </c>
      <c r="B282791" s="1" t="s">
        <v>281835</v>
      </c>
      <c r="C282791" s="1" t="s">
        <v>60</v>
      </c>
      <c r="D282791" s="1" t="s">
        <v>61</v>
      </c>
    </row>
    <row r="282792" spans="1:4" x14ac:dyDescent="0.2">
      <c r="A282792" s="1">
        <v>453528</v>
      </c>
      <c r="B282792" s="1" t="s">
        <v>281836</v>
      </c>
      <c r="C282792" s="1" t="s">
        <v>60</v>
      </c>
    </row>
    <row r="282793" spans="1:4" x14ac:dyDescent="0.2">
      <c r="A282793" s="1">
        <v>453532</v>
      </c>
      <c r="B282793" s="1" t="s">
        <v>281837</v>
      </c>
      <c r="C282793" s="1" t="s">
        <v>60</v>
      </c>
      <c r="D282793" s="1" t="s">
        <v>61</v>
      </c>
    </row>
    <row r="282794" spans="1:4" x14ac:dyDescent="0.2">
      <c r="A282794" s="1">
        <v>453533</v>
      </c>
      <c r="B282794" s="1" t="s">
        <v>281838</v>
      </c>
      <c r="C282794" s="1" t="s">
        <v>60</v>
      </c>
      <c r="D282794" s="1" t="s">
        <v>61</v>
      </c>
    </row>
    <row r="282795" spans="1:4" x14ac:dyDescent="0.2">
      <c r="A282795" s="1">
        <v>453534</v>
      </c>
      <c r="B282795" s="1" t="s">
        <v>281839</v>
      </c>
      <c r="C282795" s="1" t="s">
        <v>60</v>
      </c>
      <c r="D282795" s="1" t="s">
        <v>61</v>
      </c>
    </row>
    <row r="282796" spans="1:4" x14ac:dyDescent="0.2">
      <c r="A282796" s="1">
        <v>453535</v>
      </c>
      <c r="B282796" s="1" t="s">
        <v>281840</v>
      </c>
      <c r="C282796" s="1" t="s">
        <v>60</v>
      </c>
      <c r="D282796" s="1" t="s">
        <v>61</v>
      </c>
    </row>
    <row r="282797" spans="1:4" x14ac:dyDescent="0.2">
      <c r="A282797" s="1">
        <v>453536</v>
      </c>
      <c r="B282797" s="1" t="s">
        <v>281841</v>
      </c>
      <c r="C282797" s="1" t="s">
        <v>60</v>
      </c>
      <c r="D282797" s="1" t="s">
        <v>61</v>
      </c>
    </row>
    <row r="282798" spans="1:4" x14ac:dyDescent="0.2">
      <c r="A282798" s="1">
        <v>453537</v>
      </c>
      <c r="B282798" s="1" t="s">
        <v>281842</v>
      </c>
      <c r="C282798" s="1" t="s">
        <v>60</v>
      </c>
      <c r="D282798" s="1" t="s">
        <v>61</v>
      </c>
    </row>
    <row r="282799" spans="1:4" x14ac:dyDescent="0.2">
      <c r="A282799" s="1">
        <v>453538</v>
      </c>
      <c r="B282799" s="1" t="s">
        <v>281843</v>
      </c>
      <c r="C282799" s="1" t="s">
        <v>60</v>
      </c>
      <c r="D282799" s="1" t="s">
        <v>61</v>
      </c>
    </row>
    <row r="282800" spans="1:4" x14ac:dyDescent="0.2">
      <c r="A282800" s="1">
        <v>453539</v>
      </c>
      <c r="B282800" s="1" t="s">
        <v>281844</v>
      </c>
      <c r="C282800" s="1" t="s">
        <v>60</v>
      </c>
      <c r="D282800" s="1" t="s">
        <v>61</v>
      </c>
    </row>
    <row r="282801" spans="1:4" x14ac:dyDescent="0.2">
      <c r="A282801" s="1">
        <v>453540</v>
      </c>
      <c r="B282801" s="1" t="s">
        <v>281845</v>
      </c>
      <c r="C282801" s="1" t="s">
        <v>60</v>
      </c>
      <c r="D282801" s="1" t="s">
        <v>61</v>
      </c>
    </row>
    <row r="282802" spans="1:4" x14ac:dyDescent="0.2">
      <c r="A282802" s="1">
        <v>453541</v>
      </c>
      <c r="B282802" s="1" t="s">
        <v>281846</v>
      </c>
      <c r="C282802" s="1" t="s">
        <v>60</v>
      </c>
      <c r="D282802" s="1" t="s">
        <v>61</v>
      </c>
    </row>
    <row r="282803" spans="1:4" x14ac:dyDescent="0.2">
      <c r="A282803" s="1">
        <v>453542</v>
      </c>
      <c r="B282803" s="1" t="s">
        <v>281847</v>
      </c>
      <c r="C282803" s="1" t="s">
        <v>60</v>
      </c>
    </row>
    <row r="282804" spans="1:4" x14ac:dyDescent="0.2">
      <c r="A282804" s="1">
        <v>453543</v>
      </c>
      <c r="B282804" s="1" t="s">
        <v>281848</v>
      </c>
      <c r="C282804" s="1" t="s">
        <v>60</v>
      </c>
    </row>
    <row r="282805" spans="1:4" x14ac:dyDescent="0.2">
      <c r="A282805" s="1">
        <v>453544</v>
      </c>
      <c r="B282805" s="1" t="s">
        <v>281849</v>
      </c>
      <c r="C282805" s="1" t="s">
        <v>60</v>
      </c>
    </row>
    <row r="282806" spans="1:4" x14ac:dyDescent="0.2">
      <c r="A282806" s="1">
        <v>453545</v>
      </c>
      <c r="B282806" s="1" t="s">
        <v>281850</v>
      </c>
      <c r="C282806" s="1" t="s">
        <v>60</v>
      </c>
    </row>
    <row r="282807" spans="1:4" x14ac:dyDescent="0.2">
      <c r="A282807" s="1">
        <v>453546</v>
      </c>
      <c r="B282807" s="1" t="s">
        <v>281851</v>
      </c>
      <c r="C282807" s="1" t="s">
        <v>60</v>
      </c>
    </row>
    <row r="282808" spans="1:4" x14ac:dyDescent="0.2">
      <c r="A282808" s="1">
        <v>453547</v>
      </c>
      <c r="B282808" s="1" t="s">
        <v>281852</v>
      </c>
      <c r="C282808" s="1" t="s">
        <v>60</v>
      </c>
    </row>
    <row r="282809" spans="1:4" x14ac:dyDescent="0.2">
      <c r="A282809" s="1">
        <v>453548</v>
      </c>
      <c r="B282809" s="1" t="s">
        <v>281853</v>
      </c>
      <c r="C282809" s="1" t="s">
        <v>60</v>
      </c>
    </row>
    <row r="282810" spans="1:4" x14ac:dyDescent="0.2">
      <c r="A282810" s="1">
        <v>453549</v>
      </c>
      <c r="B282810" s="1" t="s">
        <v>281854</v>
      </c>
      <c r="C282810" s="1" t="s">
        <v>60</v>
      </c>
    </row>
    <row r="282811" spans="1:4" x14ac:dyDescent="0.2">
      <c r="A282811" s="1">
        <v>453550</v>
      </c>
      <c r="B282811" s="1" t="s">
        <v>281855</v>
      </c>
      <c r="C282811" s="1" t="s">
        <v>60</v>
      </c>
    </row>
    <row r="282812" spans="1:4" x14ac:dyDescent="0.2">
      <c r="A282812" s="1">
        <v>453551</v>
      </c>
      <c r="B282812" s="1" t="s">
        <v>281856</v>
      </c>
      <c r="C282812" s="1" t="s">
        <v>60</v>
      </c>
    </row>
    <row r="282813" spans="1:4" x14ac:dyDescent="0.2">
      <c r="A282813" s="1">
        <v>453556</v>
      </c>
      <c r="B282813" s="1" t="s">
        <v>281857</v>
      </c>
      <c r="C282813" s="1" t="s">
        <v>60</v>
      </c>
    </row>
    <row r="282814" spans="1:4" x14ac:dyDescent="0.2">
      <c r="A282814" s="1">
        <v>453558</v>
      </c>
      <c r="B282814" s="1" t="s">
        <v>281858</v>
      </c>
      <c r="C282814" s="1" t="s">
        <v>60</v>
      </c>
    </row>
    <row r="282815" spans="1:4" x14ac:dyDescent="0.2">
      <c r="A282815" s="1">
        <v>453560</v>
      </c>
      <c r="B282815" s="1" t="s">
        <v>281859</v>
      </c>
      <c r="C282815" s="1" t="s">
        <v>60</v>
      </c>
    </row>
    <row r="282816" spans="1:4" x14ac:dyDescent="0.2">
      <c r="A282816" s="1">
        <v>453596</v>
      </c>
      <c r="B282816" s="1" t="s">
        <v>281860</v>
      </c>
      <c r="C282816" s="1" t="s">
        <v>5</v>
      </c>
    </row>
    <row r="282817" spans="1:3" x14ac:dyDescent="0.2">
      <c r="A282817" s="1">
        <v>453598</v>
      </c>
      <c r="B282817" s="1" t="s">
        <v>281861</v>
      </c>
      <c r="C282817" s="1" t="s">
        <v>60</v>
      </c>
    </row>
    <row r="282818" spans="1:3" x14ac:dyDescent="0.2">
      <c r="A282818" s="1">
        <v>453608</v>
      </c>
      <c r="B282818" s="1" t="s">
        <v>281862</v>
      </c>
      <c r="C282818" s="1" t="s">
        <v>60</v>
      </c>
    </row>
    <row r="282819" spans="1:3" x14ac:dyDescent="0.2">
      <c r="A282819" s="1">
        <v>453618</v>
      </c>
      <c r="B282819" s="1" t="s">
        <v>281863</v>
      </c>
      <c r="C282819" s="1" t="s">
        <v>5</v>
      </c>
    </row>
    <row r="282820" spans="1:3" x14ac:dyDescent="0.2">
      <c r="A282820" s="1">
        <v>453626</v>
      </c>
      <c r="B282820" s="1" t="s">
        <v>281864</v>
      </c>
      <c r="C282820" s="1" t="s">
        <v>5</v>
      </c>
    </row>
    <row r="282821" spans="1:3" x14ac:dyDescent="0.2">
      <c r="A282821" s="1">
        <v>453632</v>
      </c>
      <c r="B282821" s="1" t="s">
        <v>281865</v>
      </c>
      <c r="C282821" s="1" t="s">
        <v>60</v>
      </c>
    </row>
    <row r="282822" spans="1:3" x14ac:dyDescent="0.2">
      <c r="A282822" s="1">
        <v>453634</v>
      </c>
      <c r="B282822" s="1" t="s">
        <v>281866</v>
      </c>
      <c r="C282822" s="1" t="s">
        <v>60</v>
      </c>
    </row>
    <row r="282823" spans="1:3" x14ac:dyDescent="0.2">
      <c r="A282823" s="1">
        <v>453636</v>
      </c>
      <c r="B282823" s="1" t="s">
        <v>281867</v>
      </c>
      <c r="C282823" s="1" t="s">
        <v>5</v>
      </c>
    </row>
    <row r="282824" spans="1:3" x14ac:dyDescent="0.2">
      <c r="A282824" s="1">
        <v>453637</v>
      </c>
      <c r="B282824" s="1" t="s">
        <v>281868</v>
      </c>
      <c r="C282824" s="1" t="s">
        <v>5</v>
      </c>
    </row>
    <row r="282825" spans="1:3" x14ac:dyDescent="0.2">
      <c r="A282825" s="1">
        <v>453638</v>
      </c>
      <c r="B282825" s="1" t="s">
        <v>281869</v>
      </c>
      <c r="C282825" s="1" t="s">
        <v>5</v>
      </c>
    </row>
    <row r="282826" spans="1:3" x14ac:dyDescent="0.2">
      <c r="A282826" s="1">
        <v>453639</v>
      </c>
      <c r="B282826" s="1" t="s">
        <v>281870</v>
      </c>
      <c r="C282826" s="1" t="s">
        <v>5</v>
      </c>
    </row>
    <row r="282827" spans="1:3" x14ac:dyDescent="0.2">
      <c r="A282827" s="1">
        <v>453640</v>
      </c>
      <c r="B282827" s="1" t="s">
        <v>281871</v>
      </c>
      <c r="C282827" s="1" t="s">
        <v>5</v>
      </c>
    </row>
    <row r="282828" spans="1:3" x14ac:dyDescent="0.2">
      <c r="A282828" s="1">
        <v>453641</v>
      </c>
      <c r="B282828" s="1" t="s">
        <v>281872</v>
      </c>
      <c r="C282828" s="1" t="s">
        <v>5</v>
      </c>
    </row>
    <row r="282829" spans="1:3" x14ac:dyDescent="0.2">
      <c r="A282829" s="1">
        <v>453642</v>
      </c>
      <c r="B282829" s="1" t="s">
        <v>281873</v>
      </c>
      <c r="C282829" s="1" t="s">
        <v>5</v>
      </c>
    </row>
    <row r="282830" spans="1:3" x14ac:dyDescent="0.2">
      <c r="A282830" s="1">
        <v>453643</v>
      </c>
      <c r="B282830" s="1" t="s">
        <v>281874</v>
      </c>
      <c r="C282830" s="1" t="s">
        <v>5</v>
      </c>
    </row>
    <row r="282831" spans="1:3" x14ac:dyDescent="0.2">
      <c r="A282831" s="1">
        <v>453644</v>
      </c>
      <c r="B282831" s="1" t="s">
        <v>281875</v>
      </c>
      <c r="C282831" s="1" t="s">
        <v>5</v>
      </c>
    </row>
    <row r="282832" spans="1:3" x14ac:dyDescent="0.2">
      <c r="A282832" s="1">
        <v>453645</v>
      </c>
      <c r="B282832" s="1" t="s">
        <v>281876</v>
      </c>
      <c r="C282832" s="1" t="s">
        <v>5</v>
      </c>
    </row>
    <row r="282833" spans="1:4" x14ac:dyDescent="0.2">
      <c r="A282833" s="1">
        <v>453648</v>
      </c>
      <c r="B282833" s="1" t="s">
        <v>281877</v>
      </c>
      <c r="C282833" s="1" t="s">
        <v>60</v>
      </c>
      <c r="D282833" s="1" t="s">
        <v>61</v>
      </c>
    </row>
    <row r="282834" spans="1:4" x14ac:dyDescent="0.2">
      <c r="A282834" s="1">
        <v>453650</v>
      </c>
      <c r="B282834" s="1" t="s">
        <v>281878</v>
      </c>
      <c r="C282834" s="1" t="s">
        <v>60</v>
      </c>
      <c r="D282834" s="1" t="s">
        <v>61</v>
      </c>
    </row>
    <row r="282835" spans="1:4" x14ac:dyDescent="0.2">
      <c r="A282835" s="1">
        <v>453652</v>
      </c>
      <c r="B282835" s="1" t="s">
        <v>281879</v>
      </c>
      <c r="C282835" s="1" t="s">
        <v>60</v>
      </c>
      <c r="D282835" s="1" t="s">
        <v>61</v>
      </c>
    </row>
    <row r="282836" spans="1:4" x14ac:dyDescent="0.2">
      <c r="A282836" s="1">
        <v>453654</v>
      </c>
      <c r="B282836" s="1" t="s">
        <v>281880</v>
      </c>
      <c r="C282836" s="1" t="s">
        <v>60</v>
      </c>
      <c r="D282836" s="1" t="s">
        <v>61</v>
      </c>
    </row>
    <row r="282837" spans="1:4" x14ac:dyDescent="0.2">
      <c r="A282837" s="1">
        <v>453656</v>
      </c>
      <c r="B282837" s="1" t="s">
        <v>281881</v>
      </c>
      <c r="C282837" s="1" t="s">
        <v>5</v>
      </c>
    </row>
    <row r="282838" spans="1:4" x14ac:dyDescent="0.2">
      <c r="A282838" s="1">
        <v>453658</v>
      </c>
      <c r="B282838" s="1" t="s">
        <v>281882</v>
      </c>
      <c r="C282838" s="1" t="s">
        <v>60</v>
      </c>
      <c r="D282838" s="1" t="s">
        <v>61</v>
      </c>
    </row>
    <row r="282839" spans="1:4" x14ac:dyDescent="0.2">
      <c r="A282839" s="1">
        <v>453662</v>
      </c>
      <c r="B282839" s="1" t="s">
        <v>281883</v>
      </c>
      <c r="C282839" s="1" t="s">
        <v>60</v>
      </c>
    </row>
    <row r="282840" spans="1:4" x14ac:dyDescent="0.2">
      <c r="A282840" s="1">
        <v>453664</v>
      </c>
      <c r="B282840" s="1" t="s">
        <v>281884</v>
      </c>
      <c r="C282840" s="1" t="s">
        <v>5</v>
      </c>
    </row>
    <row r="282841" spans="1:4" x14ac:dyDescent="0.2">
      <c r="A282841" s="1">
        <v>453666</v>
      </c>
      <c r="B282841" s="1" t="s">
        <v>281885</v>
      </c>
      <c r="C282841" s="1" t="s">
        <v>5</v>
      </c>
    </row>
    <row r="282842" spans="1:4" x14ac:dyDescent="0.2">
      <c r="A282842" s="1">
        <v>453668</v>
      </c>
      <c r="B282842" s="1" t="s">
        <v>281886</v>
      </c>
      <c r="C282842" s="1" t="s">
        <v>5</v>
      </c>
    </row>
    <row r="282843" spans="1:4" x14ac:dyDescent="0.2">
      <c r="A282843" s="1">
        <v>453672</v>
      </c>
      <c r="B282843" s="1" t="s">
        <v>281887</v>
      </c>
      <c r="C282843" s="1" t="s">
        <v>60</v>
      </c>
    </row>
    <row r="282844" spans="1:4" x14ac:dyDescent="0.2">
      <c r="A282844" s="1">
        <v>453676</v>
      </c>
      <c r="B282844" s="1" t="s">
        <v>281888</v>
      </c>
      <c r="C282844" s="1" t="s">
        <v>5</v>
      </c>
    </row>
    <row r="282845" spans="1:4" x14ac:dyDescent="0.2">
      <c r="A282845" s="1">
        <v>453678</v>
      </c>
      <c r="B282845" s="1" t="s">
        <v>281889</v>
      </c>
      <c r="C282845" s="1" t="s">
        <v>5</v>
      </c>
    </row>
    <row r="282846" spans="1:4" x14ac:dyDescent="0.2">
      <c r="A282846" s="1">
        <v>453680</v>
      </c>
      <c r="B282846" s="1" t="s">
        <v>281890</v>
      </c>
      <c r="C282846" s="1" t="s">
        <v>5</v>
      </c>
    </row>
    <row r="282847" spans="1:4" x14ac:dyDescent="0.2">
      <c r="A282847" s="1">
        <v>453682</v>
      </c>
      <c r="B282847" s="1" t="s">
        <v>281891</v>
      </c>
      <c r="C282847" s="1" t="s">
        <v>60</v>
      </c>
    </row>
    <row r="282848" spans="1:4" x14ac:dyDescent="0.2">
      <c r="A282848" s="1">
        <v>453683</v>
      </c>
      <c r="B282848" s="1" t="s">
        <v>281892</v>
      </c>
      <c r="C282848" s="1" t="s">
        <v>60</v>
      </c>
    </row>
    <row r="282849" spans="1:3" x14ac:dyDescent="0.2">
      <c r="A282849" s="1">
        <v>453684</v>
      </c>
      <c r="B282849" s="1" t="s">
        <v>281893</v>
      </c>
      <c r="C282849" s="1" t="s">
        <v>5</v>
      </c>
    </row>
    <row r="282850" spans="1:3" x14ac:dyDescent="0.2">
      <c r="A282850" s="1">
        <v>453685</v>
      </c>
      <c r="B282850" s="1" t="s">
        <v>281894</v>
      </c>
      <c r="C282850" s="1" t="s">
        <v>60</v>
      </c>
    </row>
    <row r="282851" spans="1:3" x14ac:dyDescent="0.2">
      <c r="A282851" s="1">
        <v>453686</v>
      </c>
      <c r="B282851" s="1" t="s">
        <v>281895</v>
      </c>
      <c r="C282851" s="1" t="s">
        <v>5</v>
      </c>
    </row>
    <row r="282852" spans="1:3" x14ac:dyDescent="0.2">
      <c r="A282852" s="1">
        <v>453687</v>
      </c>
      <c r="B282852" s="1" t="s">
        <v>281896</v>
      </c>
      <c r="C282852" s="1" t="s">
        <v>5</v>
      </c>
    </row>
    <row r="282853" spans="1:3" x14ac:dyDescent="0.2">
      <c r="A282853" s="1">
        <v>453688</v>
      </c>
      <c r="B282853" s="1" t="s">
        <v>281897</v>
      </c>
      <c r="C282853" s="1" t="s">
        <v>5</v>
      </c>
    </row>
    <row r="282854" spans="1:3" x14ac:dyDescent="0.2">
      <c r="A282854" s="1">
        <v>453689</v>
      </c>
      <c r="B282854" s="1" t="s">
        <v>281898</v>
      </c>
      <c r="C282854" s="1" t="s">
        <v>5</v>
      </c>
    </row>
    <row r="282855" spans="1:3" x14ac:dyDescent="0.2">
      <c r="A282855" s="1">
        <v>453690</v>
      </c>
      <c r="B282855" s="1" t="s">
        <v>281899</v>
      </c>
      <c r="C282855" s="1" t="s">
        <v>5</v>
      </c>
    </row>
    <row r="282856" spans="1:3" x14ac:dyDescent="0.2">
      <c r="A282856" s="1">
        <v>453772</v>
      </c>
      <c r="B282856" s="1" t="s">
        <v>281900</v>
      </c>
      <c r="C282856" s="1" t="s">
        <v>60</v>
      </c>
    </row>
    <row r="282857" spans="1:3" x14ac:dyDescent="0.2">
      <c r="A282857" s="1">
        <v>453776</v>
      </c>
      <c r="B282857" s="1" t="s">
        <v>281901</v>
      </c>
      <c r="C282857" s="1" t="s">
        <v>5</v>
      </c>
    </row>
    <row r="282858" spans="1:3" x14ac:dyDescent="0.2">
      <c r="A282858" s="1">
        <v>453792</v>
      </c>
      <c r="B282858" s="1" t="s">
        <v>281902</v>
      </c>
      <c r="C282858" s="1" t="s">
        <v>5</v>
      </c>
    </row>
    <row r="282859" spans="1:3" x14ac:dyDescent="0.2">
      <c r="A282859" s="1">
        <v>453798</v>
      </c>
      <c r="B282859" s="1" t="s">
        <v>281903</v>
      </c>
      <c r="C282859" s="1" t="s">
        <v>5</v>
      </c>
    </row>
    <row r="282860" spans="1:3" x14ac:dyDescent="0.2">
      <c r="A282860" s="1">
        <v>453806</v>
      </c>
      <c r="B282860" s="1" t="s">
        <v>281904</v>
      </c>
      <c r="C282860" s="1" t="s">
        <v>5</v>
      </c>
    </row>
    <row r="282861" spans="1:3" x14ac:dyDescent="0.2">
      <c r="A282861" s="1">
        <v>453818</v>
      </c>
      <c r="B282861" s="1" t="s">
        <v>281905</v>
      </c>
      <c r="C282861" s="1" t="s">
        <v>5</v>
      </c>
    </row>
    <row r="282862" spans="1:3" x14ac:dyDescent="0.2">
      <c r="A282862" s="1">
        <v>453838</v>
      </c>
      <c r="B282862" s="1" t="s">
        <v>281906</v>
      </c>
      <c r="C282862" s="1" t="s">
        <v>5</v>
      </c>
    </row>
    <row r="282863" spans="1:3" x14ac:dyDescent="0.2">
      <c r="A282863" s="1">
        <v>453856</v>
      </c>
      <c r="B282863" s="1" t="s">
        <v>281907</v>
      </c>
      <c r="C282863" s="1" t="s">
        <v>60</v>
      </c>
    </row>
    <row r="282864" spans="1:3" x14ac:dyDescent="0.2">
      <c r="A282864" s="1">
        <v>453857</v>
      </c>
      <c r="B282864" s="1" t="s">
        <v>281908</v>
      </c>
      <c r="C282864" s="1" t="s">
        <v>60</v>
      </c>
    </row>
    <row r="282865" spans="1:4" x14ac:dyDescent="0.2">
      <c r="A282865" s="1">
        <v>453858</v>
      </c>
      <c r="B282865" s="1" t="s">
        <v>281909</v>
      </c>
      <c r="C282865" s="1" t="s">
        <v>60</v>
      </c>
    </row>
    <row r="282866" spans="1:4" x14ac:dyDescent="0.2">
      <c r="A282866" s="1">
        <v>453859</v>
      </c>
      <c r="B282866" s="1" t="s">
        <v>281910</v>
      </c>
      <c r="C282866" s="1" t="s">
        <v>60</v>
      </c>
    </row>
    <row r="282867" spans="1:4" x14ac:dyDescent="0.2">
      <c r="A282867" s="1">
        <v>453860</v>
      </c>
      <c r="B282867" s="1" t="s">
        <v>281911</v>
      </c>
      <c r="C282867" s="1" t="s">
        <v>5</v>
      </c>
    </row>
    <row r="282868" spans="1:4" x14ac:dyDescent="0.2">
      <c r="A282868" s="1">
        <v>453861</v>
      </c>
      <c r="B282868" s="1" t="s">
        <v>281912</v>
      </c>
      <c r="C282868" s="1" t="s">
        <v>60</v>
      </c>
    </row>
    <row r="282869" spans="1:4" x14ac:dyDescent="0.2">
      <c r="A282869" s="1">
        <v>453862</v>
      </c>
      <c r="B282869" s="1" t="s">
        <v>281913</v>
      </c>
      <c r="C282869" s="1" t="s">
        <v>60</v>
      </c>
    </row>
    <row r="282870" spans="1:4" x14ac:dyDescent="0.2">
      <c r="A282870" s="1">
        <v>453863</v>
      </c>
      <c r="B282870" s="1" t="s">
        <v>281914</v>
      </c>
      <c r="C282870" s="1" t="s">
        <v>60</v>
      </c>
    </row>
    <row r="282871" spans="1:4" x14ac:dyDescent="0.2">
      <c r="A282871" s="1">
        <v>453864</v>
      </c>
      <c r="B282871" s="1" t="s">
        <v>281915</v>
      </c>
      <c r="C282871" s="1" t="s">
        <v>60</v>
      </c>
    </row>
    <row r="282872" spans="1:4" x14ac:dyDescent="0.2">
      <c r="A282872" s="1">
        <v>453865</v>
      </c>
      <c r="B282872" s="1" t="s">
        <v>281916</v>
      </c>
      <c r="C282872" s="1" t="s">
        <v>60</v>
      </c>
    </row>
    <row r="282873" spans="1:4" x14ac:dyDescent="0.2">
      <c r="A282873" s="1">
        <v>453866</v>
      </c>
      <c r="B282873" s="1" t="s">
        <v>281917</v>
      </c>
      <c r="C282873" s="1" t="s">
        <v>60</v>
      </c>
      <c r="D282873" s="1" t="s">
        <v>61</v>
      </c>
    </row>
    <row r="282874" spans="1:4" x14ac:dyDescent="0.2">
      <c r="A282874" s="1">
        <v>453867</v>
      </c>
      <c r="B282874" s="1" t="s">
        <v>281918</v>
      </c>
      <c r="C282874" s="1" t="s">
        <v>60</v>
      </c>
      <c r="D282874" s="1" t="s">
        <v>61</v>
      </c>
    </row>
    <row r="282875" spans="1:4" x14ac:dyDescent="0.2">
      <c r="A282875" s="1">
        <v>453868</v>
      </c>
      <c r="B282875" s="1" t="s">
        <v>281919</v>
      </c>
      <c r="C282875" s="1" t="s">
        <v>60</v>
      </c>
      <c r="D282875" s="1" t="s">
        <v>61</v>
      </c>
    </row>
    <row r="282876" spans="1:4" x14ac:dyDescent="0.2">
      <c r="A282876" s="1">
        <v>453869</v>
      </c>
      <c r="B282876" s="1" t="s">
        <v>281920</v>
      </c>
      <c r="C282876" s="1" t="s">
        <v>60</v>
      </c>
      <c r="D282876" s="1" t="s">
        <v>61</v>
      </c>
    </row>
    <row r="282877" spans="1:4" x14ac:dyDescent="0.2">
      <c r="A282877" s="1">
        <v>453870</v>
      </c>
      <c r="B282877" s="1" t="s">
        <v>281921</v>
      </c>
      <c r="C282877" s="1" t="s">
        <v>60</v>
      </c>
      <c r="D282877" s="1" t="s">
        <v>61</v>
      </c>
    </row>
    <row r="282878" spans="1:4" x14ac:dyDescent="0.2">
      <c r="A282878" s="1">
        <v>453871</v>
      </c>
      <c r="B282878" s="1" t="s">
        <v>281922</v>
      </c>
      <c r="C282878" s="1" t="s">
        <v>60</v>
      </c>
      <c r="D282878" s="1" t="s">
        <v>61</v>
      </c>
    </row>
    <row r="282879" spans="1:4" x14ac:dyDescent="0.2">
      <c r="A282879" s="1">
        <v>453872</v>
      </c>
      <c r="B282879" s="1" t="s">
        <v>281923</v>
      </c>
      <c r="C282879" s="1" t="s">
        <v>60</v>
      </c>
      <c r="D282879" s="1" t="s">
        <v>61</v>
      </c>
    </row>
    <row r="282880" spans="1:4" x14ac:dyDescent="0.2">
      <c r="A282880" s="1">
        <v>453873</v>
      </c>
      <c r="B282880" s="1" t="s">
        <v>281924</v>
      </c>
      <c r="C282880" s="1" t="s">
        <v>60</v>
      </c>
      <c r="D282880" s="1" t="s">
        <v>61</v>
      </c>
    </row>
    <row r="282881" spans="1:4" x14ac:dyDescent="0.2">
      <c r="A282881" s="1">
        <v>453874</v>
      </c>
      <c r="B282881" s="1" t="s">
        <v>281925</v>
      </c>
      <c r="C282881" s="1" t="s">
        <v>60</v>
      </c>
      <c r="D282881" s="1" t="s">
        <v>61</v>
      </c>
    </row>
    <row r="282882" spans="1:4" x14ac:dyDescent="0.2">
      <c r="A282882" s="1">
        <v>453876</v>
      </c>
      <c r="B282882" s="1" t="s">
        <v>281926</v>
      </c>
      <c r="C282882" s="1" t="s">
        <v>60</v>
      </c>
    </row>
    <row r="282883" spans="1:4" x14ac:dyDescent="0.2">
      <c r="A282883" s="1">
        <v>453878</v>
      </c>
      <c r="B282883" s="1" t="s">
        <v>281927</v>
      </c>
      <c r="C282883" s="1" t="s">
        <v>5</v>
      </c>
    </row>
    <row r="282884" spans="1:4" x14ac:dyDescent="0.2">
      <c r="A282884" s="1">
        <v>453880</v>
      </c>
      <c r="B282884" s="1" t="s">
        <v>281928</v>
      </c>
      <c r="C282884" s="1" t="s">
        <v>60</v>
      </c>
    </row>
    <row r="282885" spans="1:4" x14ac:dyDescent="0.2">
      <c r="A282885" s="1">
        <v>453884</v>
      </c>
      <c r="B282885" s="1" t="s">
        <v>281929</v>
      </c>
      <c r="C282885" s="1" t="s">
        <v>5</v>
      </c>
    </row>
    <row r="282886" spans="1:4" x14ac:dyDescent="0.2">
      <c r="A282886" s="1">
        <v>453886</v>
      </c>
      <c r="B282886" s="1" t="s">
        <v>281930</v>
      </c>
      <c r="C282886" s="1" t="s">
        <v>60</v>
      </c>
    </row>
    <row r="282887" spans="1:4" x14ac:dyDescent="0.2">
      <c r="A282887" s="1">
        <v>453888</v>
      </c>
      <c r="B282887" s="1" t="s">
        <v>281931</v>
      </c>
      <c r="C282887" s="1" t="s">
        <v>60</v>
      </c>
    </row>
    <row r="282888" spans="1:4" x14ac:dyDescent="0.2">
      <c r="A282888" s="1">
        <v>453890</v>
      </c>
      <c r="B282888" s="1" t="s">
        <v>281932</v>
      </c>
      <c r="C282888" s="1" t="s">
        <v>5</v>
      </c>
    </row>
    <row r="282889" spans="1:4" x14ac:dyDescent="0.2">
      <c r="A282889" s="1">
        <v>453894</v>
      </c>
      <c r="B282889" s="1" t="s">
        <v>281933</v>
      </c>
      <c r="C282889" s="1" t="s">
        <v>60</v>
      </c>
    </row>
    <row r="282890" spans="1:4" x14ac:dyDescent="0.2">
      <c r="A282890" s="1">
        <v>453896</v>
      </c>
      <c r="B282890" s="1" t="s">
        <v>281934</v>
      </c>
      <c r="C282890" s="1" t="s">
        <v>60</v>
      </c>
      <c r="D282890" s="1" t="s">
        <v>61</v>
      </c>
    </row>
    <row r="282891" spans="1:4" x14ac:dyDescent="0.2">
      <c r="A282891" s="1">
        <v>453898</v>
      </c>
      <c r="B282891" s="1" t="s">
        <v>281935</v>
      </c>
      <c r="C282891" s="1" t="s">
        <v>60</v>
      </c>
      <c r="D282891" s="1" t="s">
        <v>61</v>
      </c>
    </row>
    <row r="282892" spans="1:4" x14ac:dyDescent="0.2">
      <c r="A282892" s="1">
        <v>453900</v>
      </c>
      <c r="B282892" s="1" t="s">
        <v>281936</v>
      </c>
      <c r="C282892" s="1" t="s">
        <v>60</v>
      </c>
    </row>
    <row r="282893" spans="1:4" x14ac:dyDescent="0.2">
      <c r="A282893" s="1">
        <v>453906</v>
      </c>
      <c r="B282893" s="1" t="s">
        <v>281937</v>
      </c>
      <c r="C282893" s="1" t="s">
        <v>60</v>
      </c>
    </row>
    <row r="282894" spans="1:4" x14ac:dyDescent="0.2">
      <c r="A282894" s="1">
        <v>453908</v>
      </c>
      <c r="B282894" s="1" t="s">
        <v>281938</v>
      </c>
      <c r="C282894" s="1" t="s">
        <v>60</v>
      </c>
    </row>
    <row r="282895" spans="1:4" x14ac:dyDescent="0.2">
      <c r="A282895" s="1">
        <v>453910</v>
      </c>
      <c r="B282895" s="1" t="s">
        <v>281939</v>
      </c>
      <c r="C282895" s="1" t="s">
        <v>5</v>
      </c>
    </row>
    <row r="282896" spans="1:4" x14ac:dyDescent="0.2">
      <c r="A282896" s="1">
        <v>453914</v>
      </c>
      <c r="B282896" s="1" t="s">
        <v>281940</v>
      </c>
      <c r="C282896" s="1" t="s">
        <v>60</v>
      </c>
      <c r="D282896" s="1" t="s">
        <v>61</v>
      </c>
    </row>
    <row r="282897" spans="1:4" x14ac:dyDescent="0.2">
      <c r="A282897" s="1">
        <v>453918</v>
      </c>
      <c r="B282897" s="1" t="s">
        <v>281941</v>
      </c>
      <c r="C282897" s="1" t="s">
        <v>60</v>
      </c>
    </row>
    <row r="282898" spans="1:4" x14ac:dyDescent="0.2">
      <c r="A282898" s="1">
        <v>453920</v>
      </c>
      <c r="B282898" s="1" t="s">
        <v>281942</v>
      </c>
      <c r="C282898" s="1" t="s">
        <v>60</v>
      </c>
    </row>
    <row r="282899" spans="1:4" x14ac:dyDescent="0.2">
      <c r="A282899" s="1">
        <v>453922</v>
      </c>
      <c r="B282899" s="1" t="s">
        <v>281943</v>
      </c>
      <c r="C282899" s="1" t="s">
        <v>60</v>
      </c>
    </row>
    <row r="282900" spans="1:4" x14ac:dyDescent="0.2">
      <c r="A282900" s="1">
        <v>453924</v>
      </c>
      <c r="B282900" s="1" t="s">
        <v>281944</v>
      </c>
      <c r="C282900" s="1" t="s">
        <v>5</v>
      </c>
    </row>
    <row r="282901" spans="1:4" x14ac:dyDescent="0.2">
      <c r="A282901" s="1">
        <v>453926</v>
      </c>
      <c r="B282901" s="1" t="s">
        <v>281945</v>
      </c>
      <c r="C282901" s="1" t="s">
        <v>60</v>
      </c>
      <c r="D282901" s="1" t="s">
        <v>61</v>
      </c>
    </row>
    <row r="282902" spans="1:4" x14ac:dyDescent="0.2">
      <c r="A282902" s="1">
        <v>453928</v>
      </c>
      <c r="B282902" s="1" t="s">
        <v>281946</v>
      </c>
      <c r="C282902" s="1" t="s">
        <v>5</v>
      </c>
    </row>
    <row r="282903" spans="1:4" x14ac:dyDescent="0.2">
      <c r="A282903" s="1">
        <v>453930</v>
      </c>
      <c r="B282903" s="1" t="s">
        <v>281947</v>
      </c>
      <c r="C282903" s="1" t="s">
        <v>307</v>
      </c>
    </row>
    <row r="282904" spans="1:4" x14ac:dyDescent="0.2">
      <c r="A282904" s="1">
        <v>453932</v>
      </c>
      <c r="B282904" s="1" t="s">
        <v>281948</v>
      </c>
      <c r="C282904" s="1" t="s">
        <v>60</v>
      </c>
      <c r="D282904" s="1" t="s">
        <v>61</v>
      </c>
    </row>
    <row r="282905" spans="1:4" x14ac:dyDescent="0.2">
      <c r="A282905" s="1">
        <v>453934</v>
      </c>
      <c r="B282905" s="1" t="s">
        <v>281949</v>
      </c>
      <c r="C282905" s="1" t="s">
        <v>5</v>
      </c>
    </row>
    <row r="282906" spans="1:4" x14ac:dyDescent="0.2">
      <c r="A282906" s="1">
        <v>453936</v>
      </c>
      <c r="B282906" s="1" t="s">
        <v>281950</v>
      </c>
      <c r="C282906" s="1" t="s">
        <v>5</v>
      </c>
    </row>
    <row r="282907" spans="1:4" x14ac:dyDescent="0.2">
      <c r="A282907" s="1">
        <v>453938</v>
      </c>
      <c r="B282907" s="1" t="s">
        <v>281951</v>
      </c>
      <c r="C282907" s="1" t="s">
        <v>60</v>
      </c>
    </row>
    <row r="282908" spans="1:4" x14ac:dyDescent="0.2">
      <c r="A282908" s="1">
        <v>453940</v>
      </c>
      <c r="B282908" s="1" t="s">
        <v>281952</v>
      </c>
      <c r="C282908" s="1" t="s">
        <v>60</v>
      </c>
    </row>
    <row r="282909" spans="1:4" x14ac:dyDescent="0.2">
      <c r="A282909" s="1">
        <v>453942</v>
      </c>
      <c r="B282909" s="1" t="s">
        <v>281953</v>
      </c>
      <c r="C282909" s="1" t="s">
        <v>5</v>
      </c>
    </row>
    <row r="282910" spans="1:4" x14ac:dyDescent="0.2">
      <c r="A282910" s="1">
        <v>453943</v>
      </c>
      <c r="B282910" s="1" t="s">
        <v>281954</v>
      </c>
      <c r="C282910" s="1" t="s">
        <v>5</v>
      </c>
    </row>
    <row r="282911" spans="1:4" x14ac:dyDescent="0.2">
      <c r="A282911" s="1">
        <v>453944</v>
      </c>
      <c r="B282911" s="1" t="s">
        <v>281955</v>
      </c>
      <c r="C282911" s="1" t="s">
        <v>5</v>
      </c>
    </row>
    <row r="282912" spans="1:4" x14ac:dyDescent="0.2">
      <c r="A282912" s="1">
        <v>453945</v>
      </c>
      <c r="B282912" s="1" t="s">
        <v>281956</v>
      </c>
      <c r="C282912" s="1" t="s">
        <v>5</v>
      </c>
    </row>
    <row r="282913" spans="1:3" x14ac:dyDescent="0.2">
      <c r="A282913" s="1">
        <v>453946</v>
      </c>
      <c r="B282913" s="1" t="s">
        <v>281957</v>
      </c>
      <c r="C282913" s="1" t="s">
        <v>5</v>
      </c>
    </row>
    <row r="282914" spans="1:3" x14ac:dyDescent="0.2">
      <c r="A282914" s="1">
        <v>453948</v>
      </c>
      <c r="B282914" s="1" t="s">
        <v>281958</v>
      </c>
      <c r="C282914" s="1" t="s">
        <v>5</v>
      </c>
    </row>
    <row r="282915" spans="1:3" x14ac:dyDescent="0.2">
      <c r="A282915" s="1">
        <v>453950</v>
      </c>
      <c r="B282915" s="1" t="s">
        <v>281959</v>
      </c>
      <c r="C282915" s="1" t="s">
        <v>5</v>
      </c>
    </row>
    <row r="282916" spans="1:3" x14ac:dyDescent="0.2">
      <c r="A282916" s="1">
        <v>453951</v>
      </c>
      <c r="B282916" s="1" t="s">
        <v>281960</v>
      </c>
      <c r="C282916" s="1" t="s">
        <v>5</v>
      </c>
    </row>
    <row r="282917" spans="1:3" x14ac:dyDescent="0.2">
      <c r="A282917" s="1">
        <v>453952</v>
      </c>
      <c r="B282917" s="1" t="s">
        <v>281961</v>
      </c>
      <c r="C282917" s="1" t="s">
        <v>307</v>
      </c>
    </row>
    <row r="282918" spans="1:3" x14ac:dyDescent="0.2">
      <c r="A282918" s="1">
        <v>453966</v>
      </c>
      <c r="B282918" s="1" t="s">
        <v>281962</v>
      </c>
      <c r="C282918" s="1" t="s">
        <v>60</v>
      </c>
    </row>
    <row r="282919" spans="1:3" x14ac:dyDescent="0.2">
      <c r="A282919" s="1">
        <v>453978</v>
      </c>
      <c r="B282919" s="1" t="s">
        <v>281963</v>
      </c>
      <c r="C282919" s="1" t="s">
        <v>60</v>
      </c>
    </row>
    <row r="282920" spans="1:3" x14ac:dyDescent="0.2">
      <c r="A282920" s="1">
        <v>453986</v>
      </c>
      <c r="B282920" s="1" t="s">
        <v>281964</v>
      </c>
      <c r="C282920" s="1" t="s">
        <v>5</v>
      </c>
    </row>
    <row r="282921" spans="1:3" x14ac:dyDescent="0.2">
      <c r="A282921" s="1">
        <v>453987</v>
      </c>
      <c r="B282921" s="1" t="s">
        <v>281965</v>
      </c>
      <c r="C282921" s="1" t="s">
        <v>5</v>
      </c>
    </row>
    <row r="282922" spans="1:3" x14ac:dyDescent="0.2">
      <c r="A282922" s="1">
        <v>453988</v>
      </c>
      <c r="B282922" s="1" t="s">
        <v>281966</v>
      </c>
      <c r="C282922" s="1" t="s">
        <v>5</v>
      </c>
    </row>
    <row r="282923" spans="1:3" x14ac:dyDescent="0.2">
      <c r="A282923" s="1">
        <v>453989</v>
      </c>
      <c r="B282923" s="1" t="s">
        <v>281967</v>
      </c>
      <c r="C282923" s="1" t="s">
        <v>5</v>
      </c>
    </row>
    <row r="282924" spans="1:3" x14ac:dyDescent="0.2">
      <c r="A282924" s="1">
        <v>453990</v>
      </c>
      <c r="B282924" s="1" t="s">
        <v>281968</v>
      </c>
      <c r="C282924" s="1" t="s">
        <v>5</v>
      </c>
    </row>
    <row r="282925" spans="1:3" x14ac:dyDescent="0.2">
      <c r="A282925" s="1">
        <v>453991</v>
      </c>
      <c r="B282925" s="1" t="s">
        <v>281969</v>
      </c>
      <c r="C282925" s="1" t="s">
        <v>5</v>
      </c>
    </row>
    <row r="282926" spans="1:3" x14ac:dyDescent="0.2">
      <c r="A282926" s="1">
        <v>453992</v>
      </c>
      <c r="B282926" s="1" t="s">
        <v>281970</v>
      </c>
      <c r="C282926" s="1" t="s">
        <v>5</v>
      </c>
    </row>
    <row r="282927" spans="1:3" x14ac:dyDescent="0.2">
      <c r="A282927" s="1">
        <v>453993</v>
      </c>
      <c r="B282927" s="1" t="s">
        <v>281971</v>
      </c>
      <c r="C282927" s="1" t="s">
        <v>5</v>
      </c>
    </row>
    <row r="282928" spans="1:3" x14ac:dyDescent="0.2">
      <c r="A282928" s="1">
        <v>453994</v>
      </c>
      <c r="B282928" s="1" t="s">
        <v>281972</v>
      </c>
      <c r="C282928" s="1" t="s">
        <v>5</v>
      </c>
    </row>
    <row r="282929" spans="1:4" x14ac:dyDescent="0.2">
      <c r="A282929" s="1">
        <v>453995</v>
      </c>
      <c r="B282929" s="1" t="s">
        <v>281973</v>
      </c>
      <c r="C282929" s="1" t="s">
        <v>5</v>
      </c>
    </row>
    <row r="282930" spans="1:4" x14ac:dyDescent="0.2">
      <c r="A282930" s="1">
        <v>453996</v>
      </c>
      <c r="B282930" s="1" t="s">
        <v>281974</v>
      </c>
      <c r="C282930" s="1" t="s">
        <v>5</v>
      </c>
    </row>
    <row r="282931" spans="1:4" x14ac:dyDescent="0.2">
      <c r="A282931" s="1">
        <v>453998</v>
      </c>
      <c r="B282931" s="1" t="s">
        <v>281975</v>
      </c>
      <c r="C282931" s="1" t="s">
        <v>60</v>
      </c>
      <c r="D282931" s="1" t="s">
        <v>61</v>
      </c>
    </row>
    <row r="282932" spans="1:4" x14ac:dyDescent="0.2">
      <c r="A282932" s="1">
        <v>454000</v>
      </c>
      <c r="B282932" s="1" t="s">
        <v>281976</v>
      </c>
      <c r="C282932" s="1" t="s">
        <v>5</v>
      </c>
    </row>
    <row r="282933" spans="1:4" x14ac:dyDescent="0.2">
      <c r="A282933" s="1">
        <v>454002</v>
      </c>
      <c r="B282933" s="1" t="s">
        <v>281977</v>
      </c>
      <c r="C282933" s="1" t="s">
        <v>5</v>
      </c>
    </row>
    <row r="282934" spans="1:4" x14ac:dyDescent="0.2">
      <c r="A282934" s="1">
        <v>454004</v>
      </c>
      <c r="B282934" s="1" t="s">
        <v>281978</v>
      </c>
      <c r="C282934" s="1" t="s">
        <v>5</v>
      </c>
    </row>
    <row r="282935" spans="1:4" x14ac:dyDescent="0.2">
      <c r="A282935" s="1">
        <v>454006</v>
      </c>
      <c r="B282935" s="1" t="s">
        <v>281979</v>
      </c>
      <c r="C282935" s="1" t="s">
        <v>60</v>
      </c>
    </row>
    <row r="282936" spans="1:4" x14ac:dyDescent="0.2">
      <c r="A282936" s="1">
        <v>454012</v>
      </c>
      <c r="B282936" s="1" t="s">
        <v>281980</v>
      </c>
      <c r="C282936" s="1" t="s">
        <v>60</v>
      </c>
    </row>
    <row r="282937" spans="1:4" x14ac:dyDescent="0.2">
      <c r="A282937" s="1">
        <v>454014</v>
      </c>
      <c r="B282937" s="1" t="s">
        <v>281981</v>
      </c>
      <c r="C282937" s="1" t="s">
        <v>60</v>
      </c>
    </row>
    <row r="282938" spans="1:4" x14ac:dyDescent="0.2">
      <c r="A282938" s="1">
        <v>454016</v>
      </c>
      <c r="B282938" s="1" t="s">
        <v>281982</v>
      </c>
      <c r="C282938" s="1" t="s">
        <v>60</v>
      </c>
    </row>
    <row r="282939" spans="1:4" x14ac:dyDescent="0.2">
      <c r="A282939" s="1">
        <v>454018</v>
      </c>
      <c r="B282939" s="1" t="s">
        <v>281983</v>
      </c>
      <c r="C282939" s="1" t="s">
        <v>60</v>
      </c>
    </row>
    <row r="282940" spans="1:4" x14ac:dyDescent="0.2">
      <c r="A282940" s="1">
        <v>454020</v>
      </c>
      <c r="B282940" s="1" t="s">
        <v>281984</v>
      </c>
      <c r="C282940" s="1" t="s">
        <v>60</v>
      </c>
    </row>
    <row r="282941" spans="1:4" x14ac:dyDescent="0.2">
      <c r="A282941" s="1">
        <v>454022</v>
      </c>
      <c r="B282941" s="1" t="s">
        <v>281985</v>
      </c>
      <c r="C282941" s="1" t="s">
        <v>5</v>
      </c>
    </row>
    <row r="282942" spans="1:4" x14ac:dyDescent="0.2">
      <c r="A282942" s="1">
        <v>454026</v>
      </c>
      <c r="B282942" s="1" t="s">
        <v>281986</v>
      </c>
      <c r="C282942" s="1" t="s">
        <v>5</v>
      </c>
    </row>
    <row r="282943" spans="1:4" x14ac:dyDescent="0.2">
      <c r="A282943" s="1">
        <v>454030</v>
      </c>
      <c r="B282943" s="1" t="s">
        <v>281987</v>
      </c>
      <c r="C282943" s="1" t="s">
        <v>60</v>
      </c>
    </row>
    <row r="282944" spans="1:4" x14ac:dyDescent="0.2">
      <c r="A282944" s="1">
        <v>454034</v>
      </c>
      <c r="B282944" s="1" t="s">
        <v>281988</v>
      </c>
      <c r="C282944" s="1" t="s">
        <v>60</v>
      </c>
    </row>
    <row r="282945" spans="1:3" x14ac:dyDescent="0.2">
      <c r="A282945" s="1">
        <v>454042</v>
      </c>
      <c r="B282945" s="1" t="s">
        <v>281989</v>
      </c>
      <c r="C282945" s="1" t="s">
        <v>5</v>
      </c>
    </row>
    <row r="282946" spans="1:3" x14ac:dyDescent="0.2">
      <c r="A282946" s="1">
        <v>454046</v>
      </c>
      <c r="B282946" s="1" t="s">
        <v>281990</v>
      </c>
      <c r="C282946" s="1" t="s">
        <v>5</v>
      </c>
    </row>
    <row r="282947" spans="1:3" x14ac:dyDescent="0.2">
      <c r="A282947" s="1">
        <v>454052</v>
      </c>
      <c r="B282947" s="1" t="s">
        <v>281991</v>
      </c>
      <c r="C282947" s="1" t="s">
        <v>5</v>
      </c>
    </row>
    <row r="282948" spans="1:3" x14ac:dyDescent="0.2">
      <c r="A282948" s="1">
        <v>454066</v>
      </c>
      <c r="B282948" s="1" t="s">
        <v>281992</v>
      </c>
      <c r="C282948" s="1" t="s">
        <v>60</v>
      </c>
    </row>
    <row r="282949" spans="1:3" x14ac:dyDescent="0.2">
      <c r="A282949" s="1">
        <v>454067</v>
      </c>
      <c r="B282949" s="1" t="s">
        <v>281993</v>
      </c>
      <c r="C282949" s="1" t="s">
        <v>60</v>
      </c>
    </row>
    <row r="282950" spans="1:3" x14ac:dyDescent="0.2">
      <c r="A282950" s="1">
        <v>454068</v>
      </c>
      <c r="B282950" s="1" t="s">
        <v>281994</v>
      </c>
      <c r="C282950" s="1" t="s">
        <v>60</v>
      </c>
    </row>
    <row r="282951" spans="1:3" x14ac:dyDescent="0.2">
      <c r="A282951" s="1">
        <v>454069</v>
      </c>
      <c r="B282951" s="1" t="s">
        <v>281995</v>
      </c>
      <c r="C282951" s="1" t="s">
        <v>60</v>
      </c>
    </row>
    <row r="282952" spans="1:3" x14ac:dyDescent="0.2">
      <c r="A282952" s="1">
        <v>454070</v>
      </c>
      <c r="B282952" s="1" t="s">
        <v>281996</v>
      </c>
      <c r="C282952" s="1" t="s">
        <v>60</v>
      </c>
    </row>
    <row r="282953" spans="1:3" x14ac:dyDescent="0.2">
      <c r="A282953" s="1">
        <v>454071</v>
      </c>
      <c r="B282953" s="1" t="s">
        <v>281997</v>
      </c>
      <c r="C282953" s="1" t="s">
        <v>60</v>
      </c>
    </row>
    <row r="282954" spans="1:3" x14ac:dyDescent="0.2">
      <c r="A282954" s="1">
        <v>454072</v>
      </c>
      <c r="B282954" s="1" t="s">
        <v>281998</v>
      </c>
      <c r="C282954" s="1" t="s">
        <v>60</v>
      </c>
    </row>
    <row r="282955" spans="1:3" x14ac:dyDescent="0.2">
      <c r="A282955" s="1">
        <v>454073</v>
      </c>
      <c r="B282955" s="1" t="s">
        <v>281999</v>
      </c>
      <c r="C282955" s="1" t="s">
        <v>60</v>
      </c>
    </row>
    <row r="282956" spans="1:3" x14ac:dyDescent="0.2">
      <c r="A282956" s="1">
        <v>454074</v>
      </c>
      <c r="B282956" s="1" t="s">
        <v>282000</v>
      </c>
      <c r="C282956" s="1" t="s">
        <v>60</v>
      </c>
    </row>
    <row r="282957" spans="1:3" x14ac:dyDescent="0.2">
      <c r="A282957" s="1">
        <v>454075</v>
      </c>
      <c r="B282957" s="1" t="s">
        <v>282001</v>
      </c>
      <c r="C282957" s="1" t="s">
        <v>60</v>
      </c>
    </row>
    <row r="282958" spans="1:3" x14ac:dyDescent="0.2">
      <c r="A282958" s="1">
        <v>454102</v>
      </c>
      <c r="B282958" s="1" t="s">
        <v>282002</v>
      </c>
      <c r="C282958" s="1" t="s">
        <v>5</v>
      </c>
    </row>
    <row r="282959" spans="1:3" x14ac:dyDescent="0.2">
      <c r="A282959" s="1">
        <v>454108</v>
      </c>
      <c r="B282959" s="1" t="s">
        <v>282003</v>
      </c>
      <c r="C282959" s="1" t="s">
        <v>5</v>
      </c>
    </row>
    <row r="282960" spans="1:3" x14ac:dyDescent="0.2">
      <c r="A282960" s="1">
        <v>454109</v>
      </c>
      <c r="B282960" s="1" t="s">
        <v>282004</v>
      </c>
      <c r="C282960" s="1" t="s">
        <v>5</v>
      </c>
    </row>
    <row r="282961" spans="1:3" x14ac:dyDescent="0.2">
      <c r="A282961" s="1">
        <v>454110</v>
      </c>
      <c r="B282961" s="1" t="s">
        <v>282005</v>
      </c>
      <c r="C282961" s="1" t="s">
        <v>5</v>
      </c>
    </row>
    <row r="282962" spans="1:3" x14ac:dyDescent="0.2">
      <c r="A282962" s="1">
        <v>454111</v>
      </c>
      <c r="B282962" s="1" t="s">
        <v>282006</v>
      </c>
      <c r="C282962" s="1" t="s">
        <v>5</v>
      </c>
    </row>
    <row r="282963" spans="1:3" x14ac:dyDescent="0.2">
      <c r="A282963" s="1">
        <v>454112</v>
      </c>
      <c r="B282963" s="1" t="s">
        <v>282007</v>
      </c>
      <c r="C282963" s="1" t="s">
        <v>60</v>
      </c>
    </row>
    <row r="282964" spans="1:3" x14ac:dyDescent="0.2">
      <c r="A282964" s="1">
        <v>454113</v>
      </c>
      <c r="B282964" s="1" t="s">
        <v>282008</v>
      </c>
      <c r="C282964" s="1" t="s">
        <v>5</v>
      </c>
    </row>
    <row r="282965" spans="1:3" x14ac:dyDescent="0.2">
      <c r="A282965" s="1">
        <v>454114</v>
      </c>
      <c r="B282965" s="1" t="s">
        <v>282009</v>
      </c>
      <c r="C282965" s="1" t="s">
        <v>60</v>
      </c>
    </row>
    <row r="282966" spans="1:3" x14ac:dyDescent="0.2">
      <c r="A282966" s="1">
        <v>454115</v>
      </c>
      <c r="B282966" s="1" t="s">
        <v>282010</v>
      </c>
      <c r="C282966" s="1" t="s">
        <v>5</v>
      </c>
    </row>
    <row r="282967" spans="1:3" x14ac:dyDescent="0.2">
      <c r="A282967" s="1">
        <v>454116</v>
      </c>
      <c r="B282967" s="1" t="s">
        <v>282011</v>
      </c>
      <c r="C282967" s="1" t="s">
        <v>5</v>
      </c>
    </row>
    <row r="282968" spans="1:3" x14ac:dyDescent="0.2">
      <c r="A282968" s="1">
        <v>454117</v>
      </c>
      <c r="B282968" s="1" t="s">
        <v>282012</v>
      </c>
      <c r="C282968" s="1" t="s">
        <v>60</v>
      </c>
    </row>
    <row r="282969" spans="1:3" x14ac:dyDescent="0.2">
      <c r="A282969" s="1">
        <v>454118</v>
      </c>
      <c r="B282969" s="1" t="s">
        <v>282013</v>
      </c>
      <c r="C282969" s="1" t="s">
        <v>60</v>
      </c>
    </row>
    <row r="282970" spans="1:3" x14ac:dyDescent="0.2">
      <c r="A282970" s="1">
        <v>454120</v>
      </c>
      <c r="B282970" s="1" t="s">
        <v>282014</v>
      </c>
      <c r="C282970" s="1" t="s">
        <v>5</v>
      </c>
    </row>
    <row r="282971" spans="1:3" x14ac:dyDescent="0.2">
      <c r="A282971" s="1">
        <v>454121</v>
      </c>
      <c r="B282971" s="1" t="s">
        <v>282015</v>
      </c>
      <c r="C282971" s="1" t="s">
        <v>5</v>
      </c>
    </row>
    <row r="282972" spans="1:3" x14ac:dyDescent="0.2">
      <c r="A282972" s="1">
        <v>454122</v>
      </c>
      <c r="B282972" s="1" t="s">
        <v>282016</v>
      </c>
      <c r="C282972" s="1" t="s">
        <v>5</v>
      </c>
    </row>
    <row r="282973" spans="1:3" x14ac:dyDescent="0.2">
      <c r="A282973" s="1">
        <v>454123</v>
      </c>
      <c r="B282973" s="1" t="s">
        <v>282017</v>
      </c>
      <c r="C282973" s="1" t="s">
        <v>5</v>
      </c>
    </row>
    <row r="282974" spans="1:3" x14ac:dyDescent="0.2">
      <c r="A282974" s="1">
        <v>454124</v>
      </c>
      <c r="B282974" s="1" t="s">
        <v>282018</v>
      </c>
      <c r="C282974" s="1" t="s">
        <v>5</v>
      </c>
    </row>
    <row r="282975" spans="1:3" x14ac:dyDescent="0.2">
      <c r="A282975" s="1">
        <v>454125</v>
      </c>
      <c r="B282975" s="1" t="s">
        <v>282019</v>
      </c>
      <c r="C282975" s="1" t="s">
        <v>5</v>
      </c>
    </row>
    <row r="282976" spans="1:3" x14ac:dyDescent="0.2">
      <c r="A282976" s="1">
        <v>454127</v>
      </c>
      <c r="B282976" s="1" t="s">
        <v>282020</v>
      </c>
      <c r="C282976" s="1" t="s">
        <v>5</v>
      </c>
    </row>
    <row r="282977" spans="1:3" x14ac:dyDescent="0.2">
      <c r="A282977" s="1">
        <v>454128</v>
      </c>
      <c r="B282977" s="1" t="s">
        <v>282021</v>
      </c>
      <c r="C282977" s="1" t="s">
        <v>5</v>
      </c>
    </row>
    <row r="282978" spans="1:3" x14ac:dyDescent="0.2">
      <c r="A282978" s="1">
        <v>454129</v>
      </c>
      <c r="B282978" s="1" t="s">
        <v>282022</v>
      </c>
      <c r="C282978" s="1" t="s">
        <v>5</v>
      </c>
    </row>
    <row r="282979" spans="1:3" x14ac:dyDescent="0.2">
      <c r="A282979" s="1">
        <v>454132</v>
      </c>
      <c r="B282979" s="1" t="s">
        <v>282023</v>
      </c>
      <c r="C282979" s="1" t="s">
        <v>5</v>
      </c>
    </row>
    <row r="282980" spans="1:3" x14ac:dyDescent="0.2">
      <c r="A282980" s="1">
        <v>454138</v>
      </c>
      <c r="B282980" s="1" t="s">
        <v>282024</v>
      </c>
      <c r="C282980" s="1" t="s">
        <v>60</v>
      </c>
    </row>
    <row r="282981" spans="1:3" x14ac:dyDescent="0.2">
      <c r="A282981" s="1">
        <v>454140</v>
      </c>
      <c r="B282981" s="1" t="s">
        <v>282025</v>
      </c>
      <c r="C282981" s="1" t="s">
        <v>60</v>
      </c>
    </row>
    <row r="282982" spans="1:3" x14ac:dyDescent="0.2">
      <c r="A282982" s="1">
        <v>454148</v>
      </c>
      <c r="B282982" s="1" t="s">
        <v>282026</v>
      </c>
      <c r="C282982" s="1" t="s">
        <v>307</v>
      </c>
    </row>
    <row r="282983" spans="1:3" x14ac:dyDescent="0.2">
      <c r="A282983" s="1">
        <v>454150</v>
      </c>
      <c r="B282983" s="1" t="s">
        <v>282027</v>
      </c>
      <c r="C282983" s="1" t="s">
        <v>5</v>
      </c>
    </row>
    <row r="282984" spans="1:3" x14ac:dyDescent="0.2">
      <c r="A282984" s="1">
        <v>454152</v>
      </c>
      <c r="B282984" s="1" t="s">
        <v>282028</v>
      </c>
      <c r="C282984" s="1" t="s">
        <v>5</v>
      </c>
    </row>
    <row r="282985" spans="1:3" x14ac:dyDescent="0.2">
      <c r="A282985" s="1">
        <v>454154</v>
      </c>
      <c r="B282985" s="1" t="s">
        <v>282029</v>
      </c>
      <c r="C282985" s="1" t="s">
        <v>5</v>
      </c>
    </row>
    <row r="282986" spans="1:3" x14ac:dyDescent="0.2">
      <c r="A282986" s="1">
        <v>454156</v>
      </c>
      <c r="B282986" s="1" t="s">
        <v>282030</v>
      </c>
      <c r="C282986" s="1" t="s">
        <v>5</v>
      </c>
    </row>
    <row r="282987" spans="1:3" x14ac:dyDescent="0.2">
      <c r="A282987" s="1">
        <v>454160</v>
      </c>
      <c r="B282987" s="1" t="s">
        <v>282031</v>
      </c>
      <c r="C282987" s="1" t="s">
        <v>60</v>
      </c>
    </row>
    <row r="282988" spans="1:3" x14ac:dyDescent="0.2">
      <c r="A282988" s="1">
        <v>454162</v>
      </c>
      <c r="B282988" s="1" t="s">
        <v>282032</v>
      </c>
      <c r="C282988" s="1" t="s">
        <v>60</v>
      </c>
    </row>
    <row r="282989" spans="1:3" x14ac:dyDescent="0.2">
      <c r="A282989" s="1">
        <v>454164</v>
      </c>
      <c r="B282989" s="1" t="s">
        <v>282033</v>
      </c>
      <c r="C282989" s="1" t="s">
        <v>60</v>
      </c>
    </row>
    <row r="282990" spans="1:3" x14ac:dyDescent="0.2">
      <c r="A282990" s="1">
        <v>454168</v>
      </c>
      <c r="B282990" s="1" t="s">
        <v>282034</v>
      </c>
      <c r="C282990" s="1" t="s">
        <v>60</v>
      </c>
    </row>
    <row r="282991" spans="1:3" x14ac:dyDescent="0.2">
      <c r="A282991" s="1">
        <v>454176</v>
      </c>
      <c r="B282991" s="1" t="s">
        <v>282035</v>
      </c>
      <c r="C282991" s="1" t="s">
        <v>5</v>
      </c>
    </row>
    <row r="282992" spans="1:3" x14ac:dyDescent="0.2">
      <c r="A282992" s="1">
        <v>454178</v>
      </c>
      <c r="B282992" s="1" t="s">
        <v>282036</v>
      </c>
      <c r="C282992" s="1" t="s">
        <v>60</v>
      </c>
    </row>
    <row r="282993" spans="1:3" x14ac:dyDescent="0.2">
      <c r="A282993" s="1">
        <v>454244</v>
      </c>
      <c r="B282993" s="1" t="s">
        <v>282037</v>
      </c>
      <c r="C282993" s="1" t="s">
        <v>5</v>
      </c>
    </row>
    <row r="282994" spans="1:3" x14ac:dyDescent="0.2">
      <c r="A282994" s="1">
        <v>454245</v>
      </c>
      <c r="B282994" s="1" t="s">
        <v>282038</v>
      </c>
      <c r="C282994" s="1" t="s">
        <v>5</v>
      </c>
    </row>
    <row r="282995" spans="1:3" x14ac:dyDescent="0.2">
      <c r="A282995" s="1">
        <v>454246</v>
      </c>
      <c r="B282995" s="1" t="s">
        <v>282039</v>
      </c>
      <c r="C282995" s="1" t="s">
        <v>5</v>
      </c>
    </row>
    <row r="282996" spans="1:3" x14ac:dyDescent="0.2">
      <c r="A282996" s="1">
        <v>454247</v>
      </c>
      <c r="B282996" s="1" t="s">
        <v>282040</v>
      </c>
      <c r="C282996" s="1" t="s">
        <v>5</v>
      </c>
    </row>
    <row r="282997" spans="1:3" x14ac:dyDescent="0.2">
      <c r="A282997" s="1">
        <v>454248</v>
      </c>
      <c r="B282997" s="1" t="s">
        <v>282041</v>
      </c>
      <c r="C282997" s="1" t="s">
        <v>5</v>
      </c>
    </row>
    <row r="282998" spans="1:3" x14ac:dyDescent="0.2">
      <c r="A282998" s="1">
        <v>454249</v>
      </c>
      <c r="B282998" s="1" t="s">
        <v>282042</v>
      </c>
      <c r="C282998" s="1" t="s">
        <v>5</v>
      </c>
    </row>
    <row r="282999" spans="1:3" x14ac:dyDescent="0.2">
      <c r="A282999" s="1">
        <v>454250</v>
      </c>
      <c r="B282999" s="1" t="s">
        <v>282043</v>
      </c>
      <c r="C282999" s="1" t="s">
        <v>5</v>
      </c>
    </row>
    <row r="283000" spans="1:3" x14ac:dyDescent="0.2">
      <c r="A283000" s="1">
        <v>454251</v>
      </c>
      <c r="B283000" s="1" t="s">
        <v>282044</v>
      </c>
      <c r="C283000" s="1" t="s">
        <v>5</v>
      </c>
    </row>
    <row r="283001" spans="1:3" x14ac:dyDescent="0.2">
      <c r="A283001" s="1">
        <v>454252</v>
      </c>
      <c r="B283001" s="1" t="s">
        <v>282045</v>
      </c>
      <c r="C283001" s="1" t="s">
        <v>5</v>
      </c>
    </row>
    <row r="283002" spans="1:3" x14ac:dyDescent="0.2">
      <c r="A283002" s="1">
        <v>454253</v>
      </c>
      <c r="B283002" s="1" t="s">
        <v>282046</v>
      </c>
      <c r="C283002" s="1" t="s">
        <v>5</v>
      </c>
    </row>
    <row r="283003" spans="1:3" x14ac:dyDescent="0.2">
      <c r="A283003" s="1">
        <v>454254</v>
      </c>
      <c r="B283003" s="1" t="s">
        <v>282047</v>
      </c>
      <c r="C283003" s="1" t="s">
        <v>60</v>
      </c>
    </row>
    <row r="283004" spans="1:3" x14ac:dyDescent="0.2">
      <c r="A283004" s="1">
        <v>454255</v>
      </c>
      <c r="B283004" s="1" t="s">
        <v>282048</v>
      </c>
      <c r="C283004" s="1" t="s">
        <v>60</v>
      </c>
    </row>
    <row r="283005" spans="1:3" x14ac:dyDescent="0.2">
      <c r="A283005" s="1">
        <v>454256</v>
      </c>
      <c r="B283005" s="1" t="s">
        <v>282049</v>
      </c>
      <c r="C283005" s="1" t="s">
        <v>60</v>
      </c>
    </row>
    <row r="283006" spans="1:3" x14ac:dyDescent="0.2">
      <c r="A283006" s="1">
        <v>454257</v>
      </c>
      <c r="B283006" s="1" t="s">
        <v>282050</v>
      </c>
      <c r="C283006" s="1" t="s">
        <v>60</v>
      </c>
    </row>
    <row r="283007" spans="1:3" x14ac:dyDescent="0.2">
      <c r="A283007" s="1">
        <v>454258</v>
      </c>
      <c r="B283007" s="1" t="s">
        <v>282051</v>
      </c>
      <c r="C283007" s="1" t="s">
        <v>60</v>
      </c>
    </row>
    <row r="283008" spans="1:3" x14ac:dyDescent="0.2">
      <c r="A283008" s="1">
        <v>454259</v>
      </c>
      <c r="B283008" s="1" t="s">
        <v>282052</v>
      </c>
      <c r="C283008" s="1" t="s">
        <v>60</v>
      </c>
    </row>
    <row r="283009" spans="1:4" x14ac:dyDescent="0.2">
      <c r="A283009" s="1">
        <v>454260</v>
      </c>
      <c r="B283009" s="1" t="s">
        <v>282053</v>
      </c>
      <c r="C283009" s="1" t="s">
        <v>60</v>
      </c>
    </row>
    <row r="283010" spans="1:4" x14ac:dyDescent="0.2">
      <c r="A283010" s="1">
        <v>454261</v>
      </c>
      <c r="B283010" s="1" t="s">
        <v>282054</v>
      </c>
      <c r="C283010" s="1" t="s">
        <v>60</v>
      </c>
    </row>
    <row r="283011" spans="1:4" x14ac:dyDescent="0.2">
      <c r="A283011" s="1">
        <v>454262</v>
      </c>
      <c r="B283011" s="1" t="s">
        <v>282055</v>
      </c>
      <c r="C283011" s="1" t="s">
        <v>60</v>
      </c>
    </row>
    <row r="283012" spans="1:4" x14ac:dyDescent="0.2">
      <c r="A283012" s="1">
        <v>454263</v>
      </c>
      <c r="B283012" s="1" t="s">
        <v>282056</v>
      </c>
      <c r="C283012" s="1" t="s">
        <v>60</v>
      </c>
    </row>
    <row r="283013" spans="1:4" x14ac:dyDescent="0.2">
      <c r="A283013" s="1">
        <v>454264</v>
      </c>
      <c r="B283013" s="1" t="s">
        <v>282057</v>
      </c>
      <c r="C283013" s="1" t="s">
        <v>5</v>
      </c>
    </row>
    <row r="283014" spans="1:4" x14ac:dyDescent="0.2">
      <c r="A283014" s="1">
        <v>454265</v>
      </c>
      <c r="B283014" s="1" t="s">
        <v>282058</v>
      </c>
      <c r="C283014" s="1" t="s">
        <v>5</v>
      </c>
    </row>
    <row r="283015" spans="1:4" x14ac:dyDescent="0.2">
      <c r="A283015" s="1">
        <v>454266</v>
      </c>
      <c r="B283015" s="1" t="s">
        <v>282059</v>
      </c>
      <c r="C283015" s="1" t="s">
        <v>5</v>
      </c>
    </row>
    <row r="283016" spans="1:4" x14ac:dyDescent="0.2">
      <c r="A283016" s="1">
        <v>454267</v>
      </c>
      <c r="B283016" s="1" t="s">
        <v>282060</v>
      </c>
      <c r="C283016" s="1" t="s">
        <v>5</v>
      </c>
    </row>
    <row r="283017" spans="1:4" x14ac:dyDescent="0.2">
      <c r="A283017" s="1">
        <v>454268</v>
      </c>
      <c r="B283017" s="1" t="s">
        <v>282061</v>
      </c>
      <c r="C283017" s="1" t="s">
        <v>5</v>
      </c>
    </row>
    <row r="283018" spans="1:4" x14ac:dyDescent="0.2">
      <c r="A283018" s="1">
        <v>454269</v>
      </c>
      <c r="B283018" s="1" t="s">
        <v>282062</v>
      </c>
      <c r="C283018" s="1" t="s">
        <v>5</v>
      </c>
    </row>
    <row r="283019" spans="1:4" x14ac:dyDescent="0.2">
      <c r="A283019" s="1">
        <v>454270</v>
      </c>
      <c r="B283019" s="1" t="s">
        <v>282063</v>
      </c>
      <c r="C283019" s="1" t="s">
        <v>5</v>
      </c>
    </row>
    <row r="283020" spans="1:4" x14ac:dyDescent="0.2">
      <c r="A283020" s="1">
        <v>454271</v>
      </c>
      <c r="B283020" s="1" t="s">
        <v>282064</v>
      </c>
      <c r="C283020" s="1" t="s">
        <v>5</v>
      </c>
    </row>
    <row r="283021" spans="1:4" x14ac:dyDescent="0.2">
      <c r="A283021" s="1">
        <v>454272</v>
      </c>
      <c r="B283021" s="1" t="s">
        <v>282065</v>
      </c>
      <c r="C283021" s="1" t="s">
        <v>5</v>
      </c>
    </row>
    <row r="283022" spans="1:4" x14ac:dyDescent="0.2">
      <c r="A283022" s="1">
        <v>454273</v>
      </c>
      <c r="B283022" s="1" t="s">
        <v>282066</v>
      </c>
      <c r="C283022" s="1" t="s">
        <v>5</v>
      </c>
    </row>
    <row r="283023" spans="1:4" x14ac:dyDescent="0.2">
      <c r="A283023" s="1">
        <v>454274</v>
      </c>
      <c r="B283023" s="1" t="s">
        <v>282067</v>
      </c>
      <c r="C283023" s="1" t="s">
        <v>60</v>
      </c>
      <c r="D283023" s="1" t="s">
        <v>61</v>
      </c>
    </row>
    <row r="283024" spans="1:4" x14ac:dyDescent="0.2">
      <c r="A283024" s="1">
        <v>454278</v>
      </c>
      <c r="B283024" s="1" t="s">
        <v>282068</v>
      </c>
      <c r="C283024" s="1" t="s">
        <v>5</v>
      </c>
    </row>
    <row r="283025" spans="1:4" x14ac:dyDescent="0.2">
      <c r="A283025" s="1">
        <v>454280</v>
      </c>
      <c r="B283025" s="1" t="s">
        <v>282069</v>
      </c>
      <c r="C283025" s="1" t="s">
        <v>60</v>
      </c>
    </row>
    <row r="283026" spans="1:4" x14ac:dyDescent="0.2">
      <c r="A283026" s="1">
        <v>454282</v>
      </c>
      <c r="B283026" s="1" t="s">
        <v>282070</v>
      </c>
      <c r="C283026" s="1" t="s">
        <v>5</v>
      </c>
    </row>
    <row r="283027" spans="1:4" x14ac:dyDescent="0.2">
      <c r="A283027" s="1">
        <v>454286</v>
      </c>
      <c r="B283027" s="1" t="s">
        <v>282071</v>
      </c>
      <c r="C283027" s="1" t="s">
        <v>60</v>
      </c>
      <c r="D283027" s="1" t="s">
        <v>61</v>
      </c>
    </row>
    <row r="283028" spans="1:4" x14ac:dyDescent="0.2">
      <c r="A283028" s="1">
        <v>454290</v>
      </c>
      <c r="B283028" s="1" t="s">
        <v>282072</v>
      </c>
      <c r="C283028" s="1" t="s">
        <v>60</v>
      </c>
      <c r="D283028" s="1" t="s">
        <v>61</v>
      </c>
    </row>
    <row r="283029" spans="1:4" x14ac:dyDescent="0.2">
      <c r="A283029" s="1">
        <v>454294</v>
      </c>
      <c r="B283029" s="1" t="s">
        <v>282073</v>
      </c>
      <c r="C283029" s="1" t="s">
        <v>5</v>
      </c>
    </row>
    <row r="283030" spans="1:4" x14ac:dyDescent="0.2">
      <c r="A283030" s="1">
        <v>454296</v>
      </c>
      <c r="B283030" s="1" t="s">
        <v>282074</v>
      </c>
      <c r="C283030" s="1" t="s">
        <v>60</v>
      </c>
    </row>
    <row r="283031" spans="1:4" x14ac:dyDescent="0.2">
      <c r="A283031" s="1">
        <v>454298</v>
      </c>
      <c r="B283031" s="1" t="s">
        <v>282075</v>
      </c>
      <c r="C283031" s="1" t="s">
        <v>307</v>
      </c>
    </row>
    <row r="283032" spans="1:4" x14ac:dyDescent="0.2">
      <c r="A283032" s="1">
        <v>454300</v>
      </c>
      <c r="B283032" s="1" t="s">
        <v>282076</v>
      </c>
      <c r="C283032" s="1" t="s">
        <v>60</v>
      </c>
      <c r="D283032" s="1" t="s">
        <v>61</v>
      </c>
    </row>
    <row r="283033" spans="1:4" x14ac:dyDescent="0.2">
      <c r="A283033" s="1">
        <v>454302</v>
      </c>
      <c r="B283033" s="1" t="s">
        <v>282077</v>
      </c>
      <c r="C283033" s="1" t="s">
        <v>60</v>
      </c>
    </row>
    <row r="283034" spans="1:4" x14ac:dyDescent="0.2">
      <c r="A283034" s="1">
        <v>454304</v>
      </c>
      <c r="B283034" s="1" t="s">
        <v>282078</v>
      </c>
      <c r="C283034" s="1" t="s">
        <v>60</v>
      </c>
    </row>
    <row r="283035" spans="1:4" x14ac:dyDescent="0.2">
      <c r="A283035" s="1">
        <v>454326</v>
      </c>
      <c r="B283035" s="1" t="s">
        <v>282079</v>
      </c>
      <c r="C283035" s="1" t="s">
        <v>60</v>
      </c>
    </row>
    <row r="283036" spans="1:4" x14ac:dyDescent="0.2">
      <c r="A283036" s="1">
        <v>454344</v>
      </c>
      <c r="B283036" s="1" t="s">
        <v>282080</v>
      </c>
      <c r="C283036" s="1" t="s">
        <v>5</v>
      </c>
    </row>
    <row r="283037" spans="1:4" x14ac:dyDescent="0.2">
      <c r="A283037" s="1">
        <v>454350</v>
      </c>
      <c r="B283037" s="1" t="s">
        <v>282081</v>
      </c>
      <c r="C283037" s="1" t="s">
        <v>60</v>
      </c>
    </row>
    <row r="283038" spans="1:4" x14ac:dyDescent="0.2">
      <c r="A283038" s="1">
        <v>454358</v>
      </c>
      <c r="B283038" s="1" t="s">
        <v>282082</v>
      </c>
      <c r="C283038" s="1" t="s">
        <v>60</v>
      </c>
    </row>
    <row r="283039" spans="1:4" x14ac:dyDescent="0.2">
      <c r="A283039" s="1">
        <v>454360</v>
      </c>
      <c r="B283039" s="1" t="s">
        <v>282083</v>
      </c>
      <c r="C283039" s="1" t="s">
        <v>60</v>
      </c>
    </row>
    <row r="283040" spans="1:4" x14ac:dyDescent="0.2">
      <c r="A283040" s="1">
        <v>454366</v>
      </c>
      <c r="B283040" s="1" t="s">
        <v>282084</v>
      </c>
      <c r="C283040" s="1" t="s">
        <v>60</v>
      </c>
    </row>
    <row r="283041" spans="1:3" x14ac:dyDescent="0.2">
      <c r="A283041" s="1">
        <v>454376</v>
      </c>
      <c r="B283041" s="1" t="s">
        <v>282085</v>
      </c>
      <c r="C283041" s="1" t="s">
        <v>60</v>
      </c>
    </row>
    <row r="283042" spans="1:3" x14ac:dyDescent="0.2">
      <c r="A283042" s="1">
        <v>454378</v>
      </c>
      <c r="B283042" s="1" t="s">
        <v>282086</v>
      </c>
      <c r="C283042" s="1" t="s">
        <v>60</v>
      </c>
    </row>
    <row r="283043" spans="1:3" x14ac:dyDescent="0.2">
      <c r="A283043" s="1">
        <v>454382</v>
      </c>
      <c r="B283043" s="1" t="s">
        <v>282087</v>
      </c>
      <c r="C283043" s="1" t="s">
        <v>60</v>
      </c>
    </row>
    <row r="283044" spans="1:3" x14ac:dyDescent="0.2">
      <c r="A283044" s="1">
        <v>454384</v>
      </c>
      <c r="B283044" s="1" t="s">
        <v>282088</v>
      </c>
      <c r="C283044" s="1" t="s">
        <v>5</v>
      </c>
    </row>
    <row r="283045" spans="1:3" x14ac:dyDescent="0.2">
      <c r="A283045" s="1">
        <v>454390</v>
      </c>
      <c r="B283045" s="1" t="s">
        <v>282089</v>
      </c>
      <c r="C283045" s="1" t="s">
        <v>60</v>
      </c>
    </row>
    <row r="283046" spans="1:3" x14ac:dyDescent="0.2">
      <c r="A283046" s="1">
        <v>454398</v>
      </c>
      <c r="B283046" s="1" t="s">
        <v>282090</v>
      </c>
      <c r="C283046" s="1" t="s">
        <v>60</v>
      </c>
    </row>
    <row r="283047" spans="1:3" x14ac:dyDescent="0.2">
      <c r="A283047" s="1">
        <v>454400</v>
      </c>
      <c r="B283047" s="1" t="s">
        <v>282091</v>
      </c>
      <c r="C283047" s="1" t="s">
        <v>60</v>
      </c>
    </row>
    <row r="283048" spans="1:3" x14ac:dyDescent="0.2">
      <c r="A283048" s="1">
        <v>454402</v>
      </c>
      <c r="B283048" s="1" t="s">
        <v>282092</v>
      </c>
      <c r="C283048" s="1" t="s">
        <v>60</v>
      </c>
    </row>
    <row r="283049" spans="1:3" x14ac:dyDescent="0.2">
      <c r="A283049" s="1">
        <v>454404</v>
      </c>
      <c r="B283049" s="1" t="s">
        <v>282093</v>
      </c>
      <c r="C283049" s="1" t="s">
        <v>60</v>
      </c>
    </row>
    <row r="283050" spans="1:3" x14ac:dyDescent="0.2">
      <c r="A283050" s="1">
        <v>454406</v>
      </c>
      <c r="B283050" s="1" t="s">
        <v>282094</v>
      </c>
      <c r="C283050" s="1" t="s">
        <v>60</v>
      </c>
    </row>
    <row r="283051" spans="1:3" x14ac:dyDescent="0.2">
      <c r="A283051" s="1">
        <v>454408</v>
      </c>
      <c r="B283051" s="1" t="s">
        <v>282095</v>
      </c>
      <c r="C283051" s="1" t="s">
        <v>60</v>
      </c>
    </row>
    <row r="283052" spans="1:3" x14ac:dyDescent="0.2">
      <c r="A283052" s="1">
        <v>454410</v>
      </c>
      <c r="B283052" s="1" t="s">
        <v>282096</v>
      </c>
      <c r="C283052" s="1" t="s">
        <v>60</v>
      </c>
    </row>
    <row r="283053" spans="1:3" x14ac:dyDescent="0.2">
      <c r="A283053" s="1">
        <v>454412</v>
      </c>
      <c r="B283053" s="1" t="s">
        <v>282097</v>
      </c>
      <c r="C283053" s="1" t="s">
        <v>60</v>
      </c>
    </row>
    <row r="283054" spans="1:3" x14ac:dyDescent="0.2">
      <c r="A283054" s="1">
        <v>454413</v>
      </c>
      <c r="B283054" s="1" t="s">
        <v>282098</v>
      </c>
      <c r="C283054" s="1" t="s">
        <v>5</v>
      </c>
    </row>
    <row r="283055" spans="1:3" x14ac:dyDescent="0.2">
      <c r="A283055" s="1">
        <v>454414</v>
      </c>
      <c r="B283055" s="1" t="s">
        <v>282099</v>
      </c>
      <c r="C283055" s="1" t="s">
        <v>60</v>
      </c>
    </row>
    <row r="283056" spans="1:3" x14ac:dyDescent="0.2">
      <c r="A283056" s="1">
        <v>454415</v>
      </c>
      <c r="B283056" s="1" t="s">
        <v>282100</v>
      </c>
      <c r="C283056" s="1" t="s">
        <v>5</v>
      </c>
    </row>
    <row r="283057" spans="1:3" x14ac:dyDescent="0.2">
      <c r="A283057" s="1">
        <v>454416</v>
      </c>
      <c r="B283057" s="1" t="s">
        <v>282101</v>
      </c>
      <c r="C283057" s="1" t="s">
        <v>5</v>
      </c>
    </row>
    <row r="283058" spans="1:3" x14ac:dyDescent="0.2">
      <c r="A283058" s="1">
        <v>454417</v>
      </c>
      <c r="B283058" s="1" t="s">
        <v>282102</v>
      </c>
      <c r="C283058" s="1" t="s">
        <v>5</v>
      </c>
    </row>
    <row r="283059" spans="1:3" x14ac:dyDescent="0.2">
      <c r="A283059" s="1">
        <v>454418</v>
      </c>
      <c r="B283059" s="1" t="s">
        <v>282103</v>
      </c>
      <c r="C283059" s="1" t="s">
        <v>60</v>
      </c>
    </row>
    <row r="283060" spans="1:3" x14ac:dyDescent="0.2">
      <c r="A283060" s="1">
        <v>454419</v>
      </c>
      <c r="B283060" s="1" t="s">
        <v>282104</v>
      </c>
      <c r="C283060" s="1" t="s">
        <v>60</v>
      </c>
    </row>
    <row r="283061" spans="1:3" x14ac:dyDescent="0.2">
      <c r="A283061" s="1">
        <v>454420</v>
      </c>
      <c r="B283061" s="1" t="s">
        <v>282105</v>
      </c>
      <c r="C283061" s="1" t="s">
        <v>5</v>
      </c>
    </row>
    <row r="283062" spans="1:3" x14ac:dyDescent="0.2">
      <c r="A283062" s="1">
        <v>454421</v>
      </c>
      <c r="B283062" s="1" t="s">
        <v>282106</v>
      </c>
      <c r="C283062" s="1" t="s">
        <v>5</v>
      </c>
    </row>
    <row r="283063" spans="1:3" x14ac:dyDescent="0.2">
      <c r="A283063" s="1">
        <v>454424</v>
      </c>
      <c r="B283063" s="1" t="s">
        <v>282107</v>
      </c>
      <c r="C283063" s="1" t="s">
        <v>60</v>
      </c>
    </row>
    <row r="283064" spans="1:3" x14ac:dyDescent="0.2">
      <c r="A283064" s="1">
        <v>454426</v>
      </c>
      <c r="B283064" s="1" t="s">
        <v>282108</v>
      </c>
      <c r="C283064" s="1" t="s">
        <v>60</v>
      </c>
    </row>
    <row r="283065" spans="1:3" x14ac:dyDescent="0.2">
      <c r="A283065" s="1">
        <v>454428</v>
      </c>
      <c r="B283065" s="1" t="s">
        <v>282109</v>
      </c>
      <c r="C283065" s="1" t="s">
        <v>5</v>
      </c>
    </row>
    <row r="283066" spans="1:3" x14ac:dyDescent="0.2">
      <c r="A283066" s="1">
        <v>454432</v>
      </c>
      <c r="B283066" s="1" t="s">
        <v>282110</v>
      </c>
      <c r="C283066" s="1" t="s">
        <v>60</v>
      </c>
    </row>
    <row r="283067" spans="1:3" x14ac:dyDescent="0.2">
      <c r="A283067" s="1">
        <v>454438</v>
      </c>
      <c r="B283067" s="1" t="s">
        <v>282111</v>
      </c>
      <c r="C283067" s="1" t="s">
        <v>60</v>
      </c>
    </row>
    <row r="283068" spans="1:3" x14ac:dyDescent="0.2">
      <c r="A283068" s="1">
        <v>454442</v>
      </c>
      <c r="B283068" s="1" t="s">
        <v>282112</v>
      </c>
      <c r="C283068" s="1" t="s">
        <v>60</v>
      </c>
    </row>
    <row r="283069" spans="1:3" x14ac:dyDescent="0.2">
      <c r="A283069" s="1">
        <v>454448</v>
      </c>
      <c r="B283069" s="1" t="s">
        <v>282113</v>
      </c>
      <c r="C283069" s="1" t="s">
        <v>5</v>
      </c>
    </row>
    <row r="283070" spans="1:3" x14ac:dyDescent="0.2">
      <c r="A283070" s="1">
        <v>454450</v>
      </c>
      <c r="B283070" s="1" t="s">
        <v>282114</v>
      </c>
      <c r="C283070" s="1" t="s">
        <v>60</v>
      </c>
    </row>
    <row r="283071" spans="1:3" x14ac:dyDescent="0.2">
      <c r="A283071" s="1">
        <v>454452</v>
      </c>
      <c r="B283071" s="1" t="s">
        <v>282115</v>
      </c>
      <c r="C283071" s="1" t="s">
        <v>5</v>
      </c>
    </row>
    <row r="283072" spans="1:3" x14ac:dyDescent="0.2">
      <c r="A283072" s="1">
        <v>454453</v>
      </c>
      <c r="B283072" s="1" t="s">
        <v>282116</v>
      </c>
      <c r="C283072" s="1" t="s">
        <v>5</v>
      </c>
    </row>
    <row r="283073" spans="1:3" x14ac:dyDescent="0.2">
      <c r="A283073" s="1">
        <v>454454</v>
      </c>
      <c r="B283073" s="1" t="s">
        <v>282117</v>
      </c>
      <c r="C283073" s="1" t="s">
        <v>5</v>
      </c>
    </row>
    <row r="283074" spans="1:3" x14ac:dyDescent="0.2">
      <c r="A283074" s="1">
        <v>454455</v>
      </c>
      <c r="B283074" s="1" t="s">
        <v>282118</v>
      </c>
      <c r="C283074" s="1" t="s">
        <v>5</v>
      </c>
    </row>
    <row r="283075" spans="1:3" x14ac:dyDescent="0.2">
      <c r="A283075" s="1">
        <v>454456</v>
      </c>
      <c r="B283075" s="1" t="s">
        <v>282119</v>
      </c>
      <c r="C283075" s="1" t="s">
        <v>5</v>
      </c>
    </row>
    <row r="283076" spans="1:3" x14ac:dyDescent="0.2">
      <c r="A283076" s="1">
        <v>454457</v>
      </c>
      <c r="B283076" s="1" t="s">
        <v>282120</v>
      </c>
      <c r="C283076" s="1" t="s">
        <v>5</v>
      </c>
    </row>
    <row r="283077" spans="1:3" x14ac:dyDescent="0.2">
      <c r="A283077" s="1">
        <v>454458</v>
      </c>
      <c r="B283077" s="1" t="s">
        <v>282121</v>
      </c>
      <c r="C283077" s="1" t="s">
        <v>5</v>
      </c>
    </row>
    <row r="283078" spans="1:3" x14ac:dyDescent="0.2">
      <c r="A283078" s="1">
        <v>454459</v>
      </c>
      <c r="B283078" s="1" t="s">
        <v>282122</v>
      </c>
      <c r="C283078" s="1" t="s">
        <v>5</v>
      </c>
    </row>
    <row r="283079" spans="1:3" x14ac:dyDescent="0.2">
      <c r="A283079" s="1">
        <v>454460</v>
      </c>
      <c r="B283079" s="1" t="s">
        <v>282123</v>
      </c>
      <c r="C283079" s="1" t="s">
        <v>5</v>
      </c>
    </row>
    <row r="283080" spans="1:3" x14ac:dyDescent="0.2">
      <c r="A283080" s="1">
        <v>454461</v>
      </c>
      <c r="B283080" s="1" t="s">
        <v>282124</v>
      </c>
      <c r="C283080" s="1" t="s">
        <v>5</v>
      </c>
    </row>
    <row r="283081" spans="1:3" x14ac:dyDescent="0.2">
      <c r="A283081" s="1">
        <v>454462</v>
      </c>
      <c r="B283081" s="1" t="s">
        <v>282125</v>
      </c>
      <c r="C283081" s="1" t="s">
        <v>5</v>
      </c>
    </row>
    <row r="283082" spans="1:3" x14ac:dyDescent="0.2">
      <c r="A283082" s="1">
        <v>454463</v>
      </c>
      <c r="B283082" s="1" t="s">
        <v>282126</v>
      </c>
      <c r="C283082" s="1" t="s">
        <v>5</v>
      </c>
    </row>
    <row r="283083" spans="1:3" x14ac:dyDescent="0.2">
      <c r="A283083" s="1">
        <v>454464</v>
      </c>
      <c r="B283083" s="1" t="s">
        <v>282127</v>
      </c>
      <c r="C283083" s="1" t="s">
        <v>5</v>
      </c>
    </row>
    <row r="283084" spans="1:3" x14ac:dyDescent="0.2">
      <c r="A283084" s="1">
        <v>454465</v>
      </c>
      <c r="B283084" s="1" t="s">
        <v>282128</v>
      </c>
      <c r="C283084" s="1" t="s">
        <v>5</v>
      </c>
    </row>
    <row r="283085" spans="1:3" x14ac:dyDescent="0.2">
      <c r="A283085" s="1">
        <v>454466</v>
      </c>
      <c r="B283085" s="1" t="s">
        <v>282129</v>
      </c>
      <c r="C283085" s="1" t="s">
        <v>5</v>
      </c>
    </row>
    <row r="283086" spans="1:3" x14ac:dyDescent="0.2">
      <c r="A283086" s="1">
        <v>454467</v>
      </c>
      <c r="B283086" s="1" t="s">
        <v>282130</v>
      </c>
      <c r="C283086" s="1" t="s">
        <v>5</v>
      </c>
    </row>
    <row r="283087" spans="1:3" x14ac:dyDescent="0.2">
      <c r="A283087" s="1">
        <v>454468</v>
      </c>
      <c r="B283087" s="1" t="s">
        <v>282131</v>
      </c>
      <c r="C283087" s="1" t="s">
        <v>5</v>
      </c>
    </row>
    <row r="283088" spans="1:3" x14ac:dyDescent="0.2">
      <c r="A283088" s="1">
        <v>454469</v>
      </c>
      <c r="B283088" s="1" t="s">
        <v>282132</v>
      </c>
      <c r="C283088" s="1" t="s">
        <v>5</v>
      </c>
    </row>
    <row r="283089" spans="1:4" x14ac:dyDescent="0.2">
      <c r="A283089" s="1">
        <v>454470</v>
      </c>
      <c r="B283089" s="1" t="s">
        <v>282133</v>
      </c>
      <c r="C283089" s="1" t="s">
        <v>5</v>
      </c>
    </row>
    <row r="283090" spans="1:4" x14ac:dyDescent="0.2">
      <c r="A283090" s="1">
        <v>454473</v>
      </c>
      <c r="B283090" s="1" t="s">
        <v>282134</v>
      </c>
      <c r="C283090" s="1" t="s">
        <v>5</v>
      </c>
    </row>
    <row r="283091" spans="1:4" x14ac:dyDescent="0.2">
      <c r="A283091" s="1">
        <v>454475</v>
      </c>
      <c r="B283091" s="1" t="s">
        <v>282135</v>
      </c>
      <c r="C283091" s="1" t="s">
        <v>5</v>
      </c>
    </row>
    <row r="283092" spans="1:4" x14ac:dyDescent="0.2">
      <c r="A283092" s="1">
        <v>454487</v>
      </c>
      <c r="B283092" s="1" t="s">
        <v>282136</v>
      </c>
      <c r="C283092" s="1" t="s">
        <v>5</v>
      </c>
    </row>
    <row r="283093" spans="1:4" x14ac:dyDescent="0.2">
      <c r="A283093" s="1">
        <v>454489</v>
      </c>
      <c r="B283093" s="1" t="s">
        <v>282137</v>
      </c>
      <c r="C283093" s="1" t="s">
        <v>5</v>
      </c>
    </row>
    <row r="283094" spans="1:4" x14ac:dyDescent="0.2">
      <c r="A283094" s="1">
        <v>454507</v>
      </c>
      <c r="B283094" s="1" t="s">
        <v>282138</v>
      </c>
      <c r="C283094" s="1" t="s">
        <v>60</v>
      </c>
    </row>
    <row r="283095" spans="1:4" x14ac:dyDescent="0.2">
      <c r="A283095" s="1">
        <v>454515</v>
      </c>
      <c r="B283095" s="1" t="s">
        <v>282139</v>
      </c>
      <c r="C283095" s="1" t="s">
        <v>5</v>
      </c>
    </row>
    <row r="283096" spans="1:4" x14ac:dyDescent="0.2">
      <c r="A283096" s="1">
        <v>454523</v>
      </c>
      <c r="B283096" s="1" t="s">
        <v>282140</v>
      </c>
      <c r="C283096" s="1" t="s">
        <v>60</v>
      </c>
    </row>
    <row r="283097" spans="1:4" x14ac:dyDescent="0.2">
      <c r="A283097" s="1">
        <v>454539</v>
      </c>
      <c r="B283097" s="1" t="s">
        <v>282141</v>
      </c>
      <c r="C283097" s="1" t="s">
        <v>60</v>
      </c>
      <c r="D283097" s="1" t="s">
        <v>61</v>
      </c>
    </row>
    <row r="283098" spans="1:4" x14ac:dyDescent="0.2">
      <c r="A283098" s="1">
        <v>454547</v>
      </c>
      <c r="B283098" s="1" t="s">
        <v>282142</v>
      </c>
      <c r="C283098" s="1" t="s">
        <v>5</v>
      </c>
    </row>
    <row r="283099" spans="1:4" x14ac:dyDescent="0.2">
      <c r="A283099" s="1">
        <v>454549</v>
      </c>
      <c r="B283099" s="1" t="s">
        <v>282143</v>
      </c>
      <c r="C283099" s="1" t="s">
        <v>60</v>
      </c>
    </row>
    <row r="283100" spans="1:4" x14ac:dyDescent="0.2">
      <c r="A283100" s="1">
        <v>454550</v>
      </c>
      <c r="B283100" s="1" t="s">
        <v>282144</v>
      </c>
      <c r="C283100" s="1" t="s">
        <v>60</v>
      </c>
    </row>
    <row r="283101" spans="1:4" x14ac:dyDescent="0.2">
      <c r="A283101" s="1">
        <v>454551</v>
      </c>
      <c r="B283101" s="1" t="s">
        <v>282145</v>
      </c>
      <c r="C283101" s="1" t="s">
        <v>60</v>
      </c>
    </row>
    <row r="283102" spans="1:4" x14ac:dyDescent="0.2">
      <c r="A283102" s="1">
        <v>454552</v>
      </c>
      <c r="B283102" s="1" t="s">
        <v>282146</v>
      </c>
      <c r="C283102" s="1" t="s">
        <v>60</v>
      </c>
    </row>
    <row r="283103" spans="1:4" x14ac:dyDescent="0.2">
      <c r="A283103" s="1">
        <v>454553</v>
      </c>
      <c r="B283103" s="1" t="s">
        <v>282147</v>
      </c>
      <c r="C283103" s="1" t="s">
        <v>60</v>
      </c>
    </row>
    <row r="283104" spans="1:4" x14ac:dyDescent="0.2">
      <c r="A283104" s="1">
        <v>454554</v>
      </c>
      <c r="B283104" s="1" t="s">
        <v>282148</v>
      </c>
      <c r="C283104" s="1" t="s">
        <v>60</v>
      </c>
    </row>
    <row r="283105" spans="1:3" x14ac:dyDescent="0.2">
      <c r="A283105" s="1">
        <v>454555</v>
      </c>
      <c r="B283105" s="1" t="s">
        <v>282149</v>
      </c>
      <c r="C283105" s="1" t="s">
        <v>60</v>
      </c>
    </row>
    <row r="283106" spans="1:3" x14ac:dyDescent="0.2">
      <c r="A283106" s="1">
        <v>454556</v>
      </c>
      <c r="B283106" s="1" t="s">
        <v>282150</v>
      </c>
      <c r="C283106" s="1" t="s">
        <v>60</v>
      </c>
    </row>
    <row r="283107" spans="1:3" x14ac:dyDescent="0.2">
      <c r="A283107" s="1">
        <v>454557</v>
      </c>
      <c r="B283107" s="1" t="s">
        <v>282151</v>
      </c>
      <c r="C283107" s="1" t="s">
        <v>60</v>
      </c>
    </row>
    <row r="283108" spans="1:3" x14ac:dyDescent="0.2">
      <c r="A283108" s="1">
        <v>454558</v>
      </c>
      <c r="B283108" s="1" t="s">
        <v>282152</v>
      </c>
      <c r="C283108" s="1" t="s">
        <v>60</v>
      </c>
    </row>
    <row r="283109" spans="1:3" x14ac:dyDescent="0.2">
      <c r="A283109" s="1">
        <v>454577</v>
      </c>
      <c r="B283109" s="1" t="s">
        <v>282153</v>
      </c>
      <c r="C283109" s="1" t="s">
        <v>5</v>
      </c>
    </row>
    <row r="283110" spans="1:3" x14ac:dyDescent="0.2">
      <c r="A283110" s="1">
        <v>454597</v>
      </c>
      <c r="B283110" s="1" t="s">
        <v>282154</v>
      </c>
      <c r="C283110" s="1" t="s">
        <v>5</v>
      </c>
    </row>
    <row r="283111" spans="1:3" x14ac:dyDescent="0.2">
      <c r="A283111" s="1">
        <v>454599</v>
      </c>
      <c r="B283111" s="1" t="s">
        <v>282155</v>
      </c>
      <c r="C283111" s="1" t="s">
        <v>60</v>
      </c>
    </row>
    <row r="283112" spans="1:3" x14ac:dyDescent="0.2">
      <c r="A283112" s="1">
        <v>454603</v>
      </c>
      <c r="B283112" s="1" t="s">
        <v>282156</v>
      </c>
      <c r="C283112" s="1" t="s">
        <v>60</v>
      </c>
    </row>
    <row r="283113" spans="1:3" x14ac:dyDescent="0.2">
      <c r="A283113" s="1">
        <v>454611</v>
      </c>
      <c r="B283113" s="1" t="s">
        <v>282157</v>
      </c>
      <c r="C283113" s="1" t="s">
        <v>60</v>
      </c>
    </row>
    <row r="283114" spans="1:3" x14ac:dyDescent="0.2">
      <c r="A283114" s="1">
        <v>454625</v>
      </c>
      <c r="B283114" s="1" t="s">
        <v>282158</v>
      </c>
      <c r="C283114" s="1" t="s">
        <v>307</v>
      </c>
    </row>
    <row r="283115" spans="1:3" x14ac:dyDescent="0.2">
      <c r="A283115" s="1">
        <v>454627</v>
      </c>
      <c r="B283115" s="1" t="s">
        <v>282159</v>
      </c>
      <c r="C283115" s="1" t="s">
        <v>60</v>
      </c>
    </row>
    <row r="283116" spans="1:3" x14ac:dyDescent="0.2">
      <c r="A283116" s="1">
        <v>454629</v>
      </c>
      <c r="B283116" s="1" t="s">
        <v>282160</v>
      </c>
      <c r="C283116" s="1" t="s">
        <v>60</v>
      </c>
    </row>
    <row r="283117" spans="1:3" x14ac:dyDescent="0.2">
      <c r="A283117" s="1">
        <v>454631</v>
      </c>
      <c r="B283117" s="1" t="s">
        <v>282161</v>
      </c>
      <c r="C283117" s="1" t="s">
        <v>60</v>
      </c>
    </row>
    <row r="283118" spans="1:3" x14ac:dyDescent="0.2">
      <c r="A283118" s="1">
        <v>454645</v>
      </c>
      <c r="B283118" s="1" t="s">
        <v>282162</v>
      </c>
      <c r="C283118" s="1" t="s">
        <v>60</v>
      </c>
    </row>
    <row r="283119" spans="1:3" x14ac:dyDescent="0.2">
      <c r="A283119" s="1">
        <v>454647</v>
      </c>
      <c r="B283119" s="1" t="s">
        <v>282163</v>
      </c>
      <c r="C283119" s="1" t="s">
        <v>5</v>
      </c>
    </row>
    <row r="283120" spans="1:3" x14ac:dyDescent="0.2">
      <c r="A283120" s="1">
        <v>454655</v>
      </c>
      <c r="B283120" s="1" t="s">
        <v>282164</v>
      </c>
      <c r="C283120" s="1" t="s">
        <v>5</v>
      </c>
    </row>
    <row r="283121" spans="1:3" x14ac:dyDescent="0.2">
      <c r="A283121" s="1">
        <v>454661</v>
      </c>
      <c r="B283121" s="1" t="s">
        <v>282165</v>
      </c>
      <c r="C283121" s="1" t="s">
        <v>5</v>
      </c>
    </row>
    <row r="283122" spans="1:3" x14ac:dyDescent="0.2">
      <c r="A283122" s="1">
        <v>454747</v>
      </c>
      <c r="B283122" s="1" t="s">
        <v>282166</v>
      </c>
      <c r="C283122" s="1" t="s">
        <v>5</v>
      </c>
    </row>
    <row r="283123" spans="1:3" x14ac:dyDescent="0.2">
      <c r="A283123" s="1">
        <v>454748</v>
      </c>
      <c r="B283123" s="1" t="s">
        <v>282167</v>
      </c>
      <c r="C283123" s="1" t="s">
        <v>5</v>
      </c>
    </row>
    <row r="283124" spans="1:3" x14ac:dyDescent="0.2">
      <c r="A283124" s="1">
        <v>454749</v>
      </c>
      <c r="B283124" s="1" t="s">
        <v>282168</v>
      </c>
      <c r="C283124" s="1" t="s">
        <v>60</v>
      </c>
    </row>
    <row r="283125" spans="1:3" x14ac:dyDescent="0.2">
      <c r="A283125" s="1">
        <v>454750</v>
      </c>
      <c r="B283125" s="1" t="s">
        <v>282169</v>
      </c>
      <c r="C283125" s="1" t="s">
        <v>5</v>
      </c>
    </row>
    <row r="283126" spans="1:3" x14ac:dyDescent="0.2">
      <c r="A283126" s="1">
        <v>454751</v>
      </c>
      <c r="B283126" s="1" t="s">
        <v>282170</v>
      </c>
      <c r="C283126" s="1" t="s">
        <v>5</v>
      </c>
    </row>
    <row r="283127" spans="1:3" x14ac:dyDescent="0.2">
      <c r="A283127" s="1">
        <v>454752</v>
      </c>
      <c r="B283127" s="1" t="s">
        <v>282171</v>
      </c>
      <c r="C283127" s="1" t="s">
        <v>5</v>
      </c>
    </row>
    <row r="283128" spans="1:3" x14ac:dyDescent="0.2">
      <c r="A283128" s="1">
        <v>454753</v>
      </c>
      <c r="B283128" s="1" t="s">
        <v>282172</v>
      </c>
      <c r="C283128" s="1" t="s">
        <v>5</v>
      </c>
    </row>
    <row r="283129" spans="1:3" x14ac:dyDescent="0.2">
      <c r="A283129" s="1">
        <v>454754</v>
      </c>
      <c r="B283129" s="1" t="s">
        <v>282173</v>
      </c>
      <c r="C283129" s="1" t="s">
        <v>5</v>
      </c>
    </row>
    <row r="283130" spans="1:3" x14ac:dyDescent="0.2">
      <c r="A283130" s="1">
        <v>454755</v>
      </c>
      <c r="B283130" s="1" t="s">
        <v>282174</v>
      </c>
      <c r="C283130" s="1" t="s">
        <v>60</v>
      </c>
    </row>
    <row r="283131" spans="1:3" x14ac:dyDescent="0.2">
      <c r="A283131" s="1">
        <v>454756</v>
      </c>
      <c r="B283131" s="1" t="s">
        <v>282175</v>
      </c>
      <c r="C283131" s="1" t="s">
        <v>5</v>
      </c>
    </row>
    <row r="283132" spans="1:3" x14ac:dyDescent="0.2">
      <c r="A283132" s="1">
        <v>454757</v>
      </c>
      <c r="B283132" s="1" t="s">
        <v>282176</v>
      </c>
      <c r="C283132" s="1" t="s">
        <v>5</v>
      </c>
    </row>
    <row r="283133" spans="1:3" x14ac:dyDescent="0.2">
      <c r="A283133" s="1">
        <v>454758</v>
      </c>
      <c r="B283133" s="1" t="s">
        <v>282177</v>
      </c>
      <c r="C283133" s="1" t="s">
        <v>5</v>
      </c>
    </row>
    <row r="283134" spans="1:3" x14ac:dyDescent="0.2">
      <c r="A283134" s="1">
        <v>454759</v>
      </c>
      <c r="B283134" s="1" t="s">
        <v>282178</v>
      </c>
      <c r="C283134" s="1" t="s">
        <v>5</v>
      </c>
    </row>
    <row r="283135" spans="1:3" x14ac:dyDescent="0.2">
      <c r="A283135" s="1">
        <v>454760</v>
      </c>
      <c r="B283135" s="1" t="s">
        <v>282179</v>
      </c>
      <c r="C283135" s="1" t="s">
        <v>5</v>
      </c>
    </row>
    <row r="283136" spans="1:3" x14ac:dyDescent="0.2">
      <c r="A283136" s="1">
        <v>454761</v>
      </c>
      <c r="B283136" s="1" t="s">
        <v>282180</v>
      </c>
      <c r="C283136" s="1" t="s">
        <v>5</v>
      </c>
    </row>
    <row r="283137" spans="1:3" x14ac:dyDescent="0.2">
      <c r="A283137" s="1">
        <v>454762</v>
      </c>
      <c r="B283137" s="1" t="s">
        <v>282181</v>
      </c>
      <c r="C283137" s="1" t="s">
        <v>5</v>
      </c>
    </row>
    <row r="283138" spans="1:3" x14ac:dyDescent="0.2">
      <c r="A283138" s="1">
        <v>454763</v>
      </c>
      <c r="B283138" s="1" t="s">
        <v>282182</v>
      </c>
      <c r="C283138" s="1" t="s">
        <v>5</v>
      </c>
    </row>
    <row r="283139" spans="1:3" x14ac:dyDescent="0.2">
      <c r="A283139" s="1">
        <v>454764</v>
      </c>
      <c r="B283139" s="1" t="s">
        <v>282183</v>
      </c>
      <c r="C283139" s="1" t="s">
        <v>5</v>
      </c>
    </row>
    <row r="283140" spans="1:3" x14ac:dyDescent="0.2">
      <c r="A283140" s="1">
        <v>454765</v>
      </c>
      <c r="B283140" s="1" t="s">
        <v>282184</v>
      </c>
      <c r="C283140" s="1" t="s">
        <v>5</v>
      </c>
    </row>
    <row r="283141" spans="1:3" x14ac:dyDescent="0.2">
      <c r="A283141" s="1">
        <v>454766</v>
      </c>
      <c r="B283141" s="1" t="s">
        <v>282185</v>
      </c>
      <c r="C283141" s="1" t="s">
        <v>5</v>
      </c>
    </row>
    <row r="283142" spans="1:3" x14ac:dyDescent="0.2">
      <c r="A283142" s="1">
        <v>454771</v>
      </c>
      <c r="B283142" s="1" t="s">
        <v>282186</v>
      </c>
      <c r="C283142" s="1" t="s">
        <v>60</v>
      </c>
    </row>
    <row r="283143" spans="1:3" x14ac:dyDescent="0.2">
      <c r="A283143" s="1">
        <v>454773</v>
      </c>
      <c r="B283143" s="1" t="s">
        <v>282187</v>
      </c>
      <c r="C283143" s="1" t="s">
        <v>5</v>
      </c>
    </row>
    <row r="283144" spans="1:3" x14ac:dyDescent="0.2">
      <c r="A283144" s="1">
        <v>454775</v>
      </c>
      <c r="B283144" s="1" t="s">
        <v>282188</v>
      </c>
      <c r="C283144" s="1" t="s">
        <v>60</v>
      </c>
    </row>
    <row r="283145" spans="1:3" x14ac:dyDescent="0.2">
      <c r="A283145" s="1">
        <v>454777</v>
      </c>
      <c r="B283145" s="1" t="s">
        <v>282189</v>
      </c>
      <c r="C283145" s="1" t="s">
        <v>60</v>
      </c>
    </row>
    <row r="283146" spans="1:3" x14ac:dyDescent="0.2">
      <c r="A283146" s="1">
        <v>454779</v>
      </c>
      <c r="B283146" s="1" t="s">
        <v>282190</v>
      </c>
      <c r="C283146" s="1" t="s">
        <v>60</v>
      </c>
    </row>
    <row r="283147" spans="1:3" x14ac:dyDescent="0.2">
      <c r="A283147" s="1">
        <v>454783</v>
      </c>
      <c r="B283147" s="1" t="s">
        <v>282191</v>
      </c>
      <c r="C283147" s="1" t="s">
        <v>60</v>
      </c>
    </row>
    <row r="283148" spans="1:3" x14ac:dyDescent="0.2">
      <c r="A283148" s="1">
        <v>454787</v>
      </c>
      <c r="B283148" s="1" t="s">
        <v>282192</v>
      </c>
      <c r="C283148" s="1" t="s">
        <v>5</v>
      </c>
    </row>
    <row r="283149" spans="1:3" x14ac:dyDescent="0.2">
      <c r="A283149" s="1">
        <v>454791</v>
      </c>
      <c r="B283149" s="1" t="s">
        <v>282193</v>
      </c>
      <c r="C283149" s="1" t="s">
        <v>60</v>
      </c>
    </row>
    <row r="283150" spans="1:3" x14ac:dyDescent="0.2">
      <c r="A283150" s="1">
        <v>454813</v>
      </c>
      <c r="B283150" s="1" t="s">
        <v>282194</v>
      </c>
      <c r="C283150" s="1" t="s">
        <v>5</v>
      </c>
    </row>
    <row r="283151" spans="1:3" x14ac:dyDescent="0.2">
      <c r="A283151" s="1">
        <v>454817</v>
      </c>
      <c r="B283151" s="1" t="s">
        <v>282195</v>
      </c>
      <c r="C283151" s="1" t="s">
        <v>60</v>
      </c>
    </row>
    <row r="283152" spans="1:3" x14ac:dyDescent="0.2">
      <c r="A283152" s="1">
        <v>454819</v>
      </c>
      <c r="B283152" s="1" t="s">
        <v>282196</v>
      </c>
      <c r="C283152" s="1" t="s">
        <v>5</v>
      </c>
    </row>
    <row r="283153" spans="1:3" x14ac:dyDescent="0.2">
      <c r="A283153" s="1">
        <v>454821</v>
      </c>
      <c r="B283153" s="1" t="s">
        <v>282197</v>
      </c>
      <c r="C283153" s="1" t="s">
        <v>60</v>
      </c>
    </row>
    <row r="283154" spans="1:3" x14ac:dyDescent="0.2">
      <c r="A283154" s="1">
        <v>454823</v>
      </c>
      <c r="B283154" s="1" t="s">
        <v>282198</v>
      </c>
      <c r="C283154" s="1" t="s">
        <v>5</v>
      </c>
    </row>
    <row r="283155" spans="1:3" x14ac:dyDescent="0.2">
      <c r="A283155" s="1">
        <v>454824</v>
      </c>
      <c r="B283155" s="1" t="s">
        <v>282199</v>
      </c>
      <c r="C283155" s="1" t="s">
        <v>5</v>
      </c>
    </row>
    <row r="283156" spans="1:3" x14ac:dyDescent="0.2">
      <c r="A283156" s="1">
        <v>454825</v>
      </c>
      <c r="B283156" s="1" t="s">
        <v>282200</v>
      </c>
      <c r="C283156" s="1" t="s">
        <v>5</v>
      </c>
    </row>
    <row r="283157" spans="1:3" x14ac:dyDescent="0.2">
      <c r="A283157" s="1">
        <v>454826</v>
      </c>
      <c r="B283157" s="1" t="s">
        <v>282201</v>
      </c>
      <c r="C283157" s="1" t="s">
        <v>5</v>
      </c>
    </row>
    <row r="283158" spans="1:3" x14ac:dyDescent="0.2">
      <c r="A283158" s="1">
        <v>454827</v>
      </c>
      <c r="B283158" s="1" t="s">
        <v>282202</v>
      </c>
      <c r="C283158" s="1" t="s">
        <v>5</v>
      </c>
    </row>
    <row r="283159" spans="1:3" x14ac:dyDescent="0.2">
      <c r="A283159" s="1">
        <v>454828</v>
      </c>
      <c r="B283159" s="1" t="s">
        <v>282203</v>
      </c>
      <c r="C283159" s="1" t="s">
        <v>5</v>
      </c>
    </row>
    <row r="283160" spans="1:3" x14ac:dyDescent="0.2">
      <c r="A283160" s="1">
        <v>454829</v>
      </c>
      <c r="B283160" s="1" t="s">
        <v>282204</v>
      </c>
      <c r="C283160" s="1" t="s">
        <v>5</v>
      </c>
    </row>
    <row r="283161" spans="1:3" x14ac:dyDescent="0.2">
      <c r="A283161" s="1">
        <v>454830</v>
      </c>
      <c r="B283161" s="1" t="s">
        <v>282205</v>
      </c>
      <c r="C283161" s="1" t="s">
        <v>5</v>
      </c>
    </row>
    <row r="283162" spans="1:3" x14ac:dyDescent="0.2">
      <c r="A283162" s="1">
        <v>454831</v>
      </c>
      <c r="B283162" s="1" t="s">
        <v>282206</v>
      </c>
      <c r="C283162" s="1" t="s">
        <v>5</v>
      </c>
    </row>
    <row r="283163" spans="1:3" x14ac:dyDescent="0.2">
      <c r="A283163" s="1">
        <v>454832</v>
      </c>
      <c r="B283163" s="1" t="s">
        <v>282207</v>
      </c>
      <c r="C283163" s="1" t="s">
        <v>5</v>
      </c>
    </row>
    <row r="283164" spans="1:3" x14ac:dyDescent="0.2">
      <c r="A283164" s="1">
        <v>454833</v>
      </c>
      <c r="B283164" s="1" t="s">
        <v>282208</v>
      </c>
      <c r="C283164" s="1" t="s">
        <v>5</v>
      </c>
    </row>
    <row r="283165" spans="1:3" x14ac:dyDescent="0.2">
      <c r="A283165" s="1">
        <v>454834</v>
      </c>
      <c r="B283165" s="1" t="s">
        <v>282209</v>
      </c>
      <c r="C283165" s="1" t="s">
        <v>5</v>
      </c>
    </row>
    <row r="283166" spans="1:3" x14ac:dyDescent="0.2">
      <c r="A283166" s="1">
        <v>454835</v>
      </c>
      <c r="B283166" s="1" t="s">
        <v>282210</v>
      </c>
      <c r="C283166" s="1" t="s">
        <v>5</v>
      </c>
    </row>
    <row r="283167" spans="1:3" x14ac:dyDescent="0.2">
      <c r="A283167" s="1">
        <v>454836</v>
      </c>
      <c r="B283167" s="1" t="s">
        <v>282211</v>
      </c>
      <c r="C283167" s="1" t="s">
        <v>60</v>
      </c>
    </row>
    <row r="283168" spans="1:3" x14ac:dyDescent="0.2">
      <c r="A283168" s="1">
        <v>454837</v>
      </c>
      <c r="B283168" s="1" t="s">
        <v>282212</v>
      </c>
      <c r="C283168" s="1" t="s">
        <v>60</v>
      </c>
    </row>
    <row r="283169" spans="1:4" x14ac:dyDescent="0.2">
      <c r="A283169" s="1">
        <v>454838</v>
      </c>
      <c r="B283169" s="1" t="s">
        <v>282213</v>
      </c>
      <c r="C283169" s="1" t="s">
        <v>5</v>
      </c>
    </row>
    <row r="283170" spans="1:4" x14ac:dyDescent="0.2">
      <c r="A283170" s="1">
        <v>454839</v>
      </c>
      <c r="B283170" s="1" t="s">
        <v>282214</v>
      </c>
      <c r="C283170" s="1" t="s">
        <v>60</v>
      </c>
    </row>
    <row r="283171" spans="1:4" x14ac:dyDescent="0.2">
      <c r="A283171" s="1">
        <v>454840</v>
      </c>
      <c r="B283171" s="1" t="s">
        <v>282215</v>
      </c>
      <c r="C283171" s="1" t="s">
        <v>60</v>
      </c>
    </row>
    <row r="283172" spans="1:4" x14ac:dyDescent="0.2">
      <c r="A283172" s="1">
        <v>454841</v>
      </c>
      <c r="B283172" s="1" t="s">
        <v>282216</v>
      </c>
      <c r="C283172" s="1" t="s">
        <v>5</v>
      </c>
    </row>
    <row r="283173" spans="1:4" x14ac:dyDescent="0.2">
      <c r="A283173" s="1">
        <v>454842</v>
      </c>
      <c r="B283173" s="1" t="s">
        <v>282217</v>
      </c>
      <c r="C283173" s="1" t="s">
        <v>5</v>
      </c>
    </row>
    <row r="283174" spans="1:4" x14ac:dyDescent="0.2">
      <c r="A283174" s="1">
        <v>454845</v>
      </c>
      <c r="B283174" s="1" t="s">
        <v>282218</v>
      </c>
      <c r="C283174" s="1" t="s">
        <v>60</v>
      </c>
      <c r="D283174" s="1" t="s">
        <v>61</v>
      </c>
    </row>
    <row r="283175" spans="1:4" x14ac:dyDescent="0.2">
      <c r="A283175" s="1">
        <v>454847</v>
      </c>
      <c r="B283175" s="1" t="s">
        <v>282219</v>
      </c>
      <c r="C283175" s="1" t="s">
        <v>5</v>
      </c>
    </row>
    <row r="283176" spans="1:4" x14ac:dyDescent="0.2">
      <c r="A283176" s="1">
        <v>454849</v>
      </c>
      <c r="B283176" s="1" t="s">
        <v>282220</v>
      </c>
      <c r="C283176" s="1" t="s">
        <v>5</v>
      </c>
    </row>
    <row r="283177" spans="1:4" x14ac:dyDescent="0.2">
      <c r="A283177" s="1">
        <v>454851</v>
      </c>
      <c r="B283177" s="1" t="s">
        <v>282221</v>
      </c>
      <c r="C283177" s="1" t="s">
        <v>60</v>
      </c>
      <c r="D283177" s="1" t="s">
        <v>61</v>
      </c>
    </row>
    <row r="283178" spans="1:4" x14ac:dyDescent="0.2">
      <c r="A283178" s="1">
        <v>454853</v>
      </c>
      <c r="B283178" s="1" t="s">
        <v>282222</v>
      </c>
      <c r="C283178" s="1" t="s">
        <v>60</v>
      </c>
      <c r="D283178" s="1" t="s">
        <v>61</v>
      </c>
    </row>
    <row r="283179" spans="1:4" x14ac:dyDescent="0.2">
      <c r="A283179" s="1">
        <v>454855</v>
      </c>
      <c r="B283179" s="1" t="s">
        <v>282223</v>
      </c>
      <c r="C283179" s="1" t="s">
        <v>60</v>
      </c>
    </row>
    <row r="283180" spans="1:4" x14ac:dyDescent="0.2">
      <c r="A283180" s="1">
        <v>454857</v>
      </c>
      <c r="B283180" s="1" t="s">
        <v>282224</v>
      </c>
      <c r="C283180" s="1" t="s">
        <v>5</v>
      </c>
    </row>
    <row r="283181" spans="1:4" x14ac:dyDescent="0.2">
      <c r="A283181" s="1">
        <v>454861</v>
      </c>
      <c r="B283181" s="1" t="s">
        <v>282225</v>
      </c>
      <c r="C283181" s="1" t="s">
        <v>60</v>
      </c>
    </row>
    <row r="283182" spans="1:4" x14ac:dyDescent="0.2">
      <c r="A283182" s="1">
        <v>454862</v>
      </c>
      <c r="B283182" s="1" t="s">
        <v>282226</v>
      </c>
      <c r="C283182" s="1" t="s">
        <v>60</v>
      </c>
    </row>
    <row r="283183" spans="1:4" x14ac:dyDescent="0.2">
      <c r="A283183" s="1">
        <v>454863</v>
      </c>
      <c r="B283183" s="1" t="s">
        <v>282227</v>
      </c>
      <c r="C283183" s="1" t="s">
        <v>60</v>
      </c>
    </row>
    <row r="283184" spans="1:4" x14ac:dyDescent="0.2">
      <c r="A283184" s="1">
        <v>454864</v>
      </c>
      <c r="B283184" s="1" t="s">
        <v>282228</v>
      </c>
      <c r="C283184" s="1" t="s">
        <v>60</v>
      </c>
    </row>
    <row r="283185" spans="1:3" x14ac:dyDescent="0.2">
      <c r="A283185" s="1">
        <v>454865</v>
      </c>
      <c r="B283185" s="1" t="s">
        <v>282229</v>
      </c>
      <c r="C283185" s="1" t="s">
        <v>60</v>
      </c>
    </row>
    <row r="283186" spans="1:3" x14ac:dyDescent="0.2">
      <c r="A283186" s="1">
        <v>454866</v>
      </c>
      <c r="B283186" s="1" t="s">
        <v>282230</v>
      </c>
      <c r="C283186" s="1" t="s">
        <v>60</v>
      </c>
    </row>
    <row r="283187" spans="1:3" x14ac:dyDescent="0.2">
      <c r="A283187" s="1">
        <v>454867</v>
      </c>
      <c r="B283187" s="1" t="s">
        <v>282231</v>
      </c>
      <c r="C283187" s="1" t="s">
        <v>60</v>
      </c>
    </row>
    <row r="283188" spans="1:3" x14ac:dyDescent="0.2">
      <c r="A283188" s="1">
        <v>454868</v>
      </c>
      <c r="B283188" s="1" t="s">
        <v>282232</v>
      </c>
      <c r="C283188" s="1" t="s">
        <v>60</v>
      </c>
    </row>
    <row r="283189" spans="1:3" x14ac:dyDescent="0.2">
      <c r="A283189" s="1">
        <v>454869</v>
      </c>
      <c r="B283189" s="1" t="s">
        <v>282233</v>
      </c>
      <c r="C283189" s="1" t="s">
        <v>60</v>
      </c>
    </row>
    <row r="283190" spans="1:3" x14ac:dyDescent="0.2">
      <c r="A283190" s="1">
        <v>454870</v>
      </c>
      <c r="B283190" s="1" t="s">
        <v>282234</v>
      </c>
      <c r="C283190" s="1" t="s">
        <v>60</v>
      </c>
    </row>
    <row r="283191" spans="1:3" x14ac:dyDescent="0.2">
      <c r="A283191" s="1">
        <v>454871</v>
      </c>
      <c r="B283191" s="1" t="s">
        <v>282235</v>
      </c>
      <c r="C283191" s="1" t="s">
        <v>5</v>
      </c>
    </row>
    <row r="283192" spans="1:3" x14ac:dyDescent="0.2">
      <c r="A283192" s="1">
        <v>454872</v>
      </c>
      <c r="B283192" s="1" t="s">
        <v>282236</v>
      </c>
      <c r="C283192" s="1" t="s">
        <v>5</v>
      </c>
    </row>
    <row r="283193" spans="1:3" x14ac:dyDescent="0.2">
      <c r="A283193" s="1">
        <v>454873</v>
      </c>
      <c r="B283193" s="1" t="s">
        <v>282237</v>
      </c>
      <c r="C283193" s="1" t="s">
        <v>5</v>
      </c>
    </row>
    <row r="283194" spans="1:3" x14ac:dyDescent="0.2">
      <c r="A283194" s="1">
        <v>454874</v>
      </c>
      <c r="B283194" s="1" t="s">
        <v>282238</v>
      </c>
      <c r="C283194" s="1" t="s">
        <v>5</v>
      </c>
    </row>
    <row r="283195" spans="1:3" x14ac:dyDescent="0.2">
      <c r="A283195" s="1">
        <v>454875</v>
      </c>
      <c r="B283195" s="1" t="s">
        <v>282239</v>
      </c>
      <c r="C283195" s="1" t="s">
        <v>5</v>
      </c>
    </row>
    <row r="283196" spans="1:3" x14ac:dyDescent="0.2">
      <c r="A283196" s="1">
        <v>454876</v>
      </c>
      <c r="B283196" s="1" t="s">
        <v>282240</v>
      </c>
      <c r="C283196" s="1" t="s">
        <v>5</v>
      </c>
    </row>
    <row r="283197" spans="1:3" x14ac:dyDescent="0.2">
      <c r="A283197" s="1">
        <v>454878</v>
      </c>
      <c r="B283197" s="1" t="s">
        <v>282241</v>
      </c>
      <c r="C283197" s="1" t="s">
        <v>5</v>
      </c>
    </row>
    <row r="283198" spans="1:3" x14ac:dyDescent="0.2">
      <c r="A283198" s="1">
        <v>454879</v>
      </c>
      <c r="B283198" s="1" t="s">
        <v>282242</v>
      </c>
      <c r="C283198" s="1" t="s">
        <v>5</v>
      </c>
    </row>
    <row r="283199" spans="1:3" x14ac:dyDescent="0.2">
      <c r="A283199" s="1">
        <v>454880</v>
      </c>
      <c r="B283199" s="1" t="s">
        <v>282243</v>
      </c>
      <c r="C283199" s="1" t="s">
        <v>5</v>
      </c>
    </row>
    <row r="283200" spans="1:3" x14ac:dyDescent="0.2">
      <c r="A283200" s="1">
        <v>454881</v>
      </c>
      <c r="B283200" s="1" t="s">
        <v>282244</v>
      </c>
      <c r="C283200" s="1" t="s">
        <v>5</v>
      </c>
    </row>
    <row r="283201" spans="1:3" x14ac:dyDescent="0.2">
      <c r="A283201" s="1">
        <v>454895</v>
      </c>
      <c r="B283201" s="1" t="s">
        <v>282245</v>
      </c>
      <c r="C283201" s="1" t="s">
        <v>5</v>
      </c>
    </row>
    <row r="283202" spans="1:3" x14ac:dyDescent="0.2">
      <c r="A283202" s="1">
        <v>454913</v>
      </c>
      <c r="B283202" s="1" t="s">
        <v>282246</v>
      </c>
      <c r="C283202" s="1" t="s">
        <v>5</v>
      </c>
    </row>
    <row r="283203" spans="1:3" x14ac:dyDescent="0.2">
      <c r="A283203" s="1">
        <v>454919</v>
      </c>
      <c r="B283203" s="1" t="s">
        <v>282247</v>
      </c>
      <c r="C283203" s="1" t="s">
        <v>5</v>
      </c>
    </row>
    <row r="283204" spans="1:3" x14ac:dyDescent="0.2">
      <c r="A283204" s="1">
        <v>454925</v>
      </c>
      <c r="B283204" s="1" t="s">
        <v>282248</v>
      </c>
      <c r="C283204" s="1" t="s">
        <v>5</v>
      </c>
    </row>
    <row r="283205" spans="1:3" x14ac:dyDescent="0.2">
      <c r="A283205" s="1">
        <v>454926</v>
      </c>
      <c r="B283205" s="1" t="s">
        <v>282249</v>
      </c>
      <c r="C283205" s="1" t="s">
        <v>60</v>
      </c>
    </row>
    <row r="283206" spans="1:3" x14ac:dyDescent="0.2">
      <c r="A283206" s="1">
        <v>454927</v>
      </c>
      <c r="B283206" s="1" t="s">
        <v>282250</v>
      </c>
      <c r="C283206" s="1" t="s">
        <v>60</v>
      </c>
    </row>
    <row r="283207" spans="1:3" x14ac:dyDescent="0.2">
      <c r="A283207" s="1">
        <v>454928</v>
      </c>
      <c r="B283207" s="1" t="s">
        <v>282251</v>
      </c>
      <c r="C283207" s="1" t="s">
        <v>60</v>
      </c>
    </row>
    <row r="283208" spans="1:3" x14ac:dyDescent="0.2">
      <c r="A283208" s="1">
        <v>454929</v>
      </c>
      <c r="B283208" s="1" t="s">
        <v>282252</v>
      </c>
      <c r="C283208" s="1" t="s">
        <v>60</v>
      </c>
    </row>
    <row r="283209" spans="1:3" x14ac:dyDescent="0.2">
      <c r="A283209" s="1">
        <v>454930</v>
      </c>
      <c r="B283209" s="1" t="s">
        <v>282253</v>
      </c>
      <c r="C283209" s="1" t="s">
        <v>60</v>
      </c>
    </row>
    <row r="283210" spans="1:3" x14ac:dyDescent="0.2">
      <c r="A283210" s="1">
        <v>454931</v>
      </c>
      <c r="B283210" s="1" t="s">
        <v>282254</v>
      </c>
      <c r="C283210" s="1" t="s">
        <v>60</v>
      </c>
    </row>
    <row r="283211" spans="1:3" x14ac:dyDescent="0.2">
      <c r="A283211" s="1">
        <v>454932</v>
      </c>
      <c r="B283211" s="1" t="s">
        <v>282255</v>
      </c>
      <c r="C283211" s="1" t="s">
        <v>5</v>
      </c>
    </row>
    <row r="283212" spans="1:3" x14ac:dyDescent="0.2">
      <c r="A283212" s="1">
        <v>454933</v>
      </c>
      <c r="B283212" s="1" t="s">
        <v>282256</v>
      </c>
      <c r="C283212" s="1" t="s">
        <v>60</v>
      </c>
    </row>
    <row r="283213" spans="1:3" x14ac:dyDescent="0.2">
      <c r="A283213" s="1">
        <v>454934</v>
      </c>
      <c r="B283213" s="1" t="s">
        <v>282257</v>
      </c>
      <c r="C283213" s="1" t="s">
        <v>60</v>
      </c>
    </row>
    <row r="283214" spans="1:3" x14ac:dyDescent="0.2">
      <c r="A283214" s="1">
        <v>454936</v>
      </c>
      <c r="B283214" s="1" t="s">
        <v>282258</v>
      </c>
      <c r="C283214" s="1" t="s">
        <v>60</v>
      </c>
    </row>
    <row r="283215" spans="1:3" x14ac:dyDescent="0.2">
      <c r="A283215" s="1">
        <v>454938</v>
      </c>
      <c r="B283215" s="1" t="s">
        <v>282259</v>
      </c>
      <c r="C283215" s="1" t="s">
        <v>60</v>
      </c>
    </row>
    <row r="283216" spans="1:3" x14ac:dyDescent="0.2">
      <c r="A283216" s="1">
        <v>454940</v>
      </c>
      <c r="B283216" s="1" t="s">
        <v>282260</v>
      </c>
      <c r="C283216" s="1" t="s">
        <v>60</v>
      </c>
    </row>
    <row r="283217" spans="1:4" x14ac:dyDescent="0.2">
      <c r="A283217" s="1">
        <v>454942</v>
      </c>
      <c r="B283217" s="1" t="s">
        <v>282261</v>
      </c>
      <c r="C283217" s="1" t="s">
        <v>60</v>
      </c>
    </row>
    <row r="283218" spans="1:4" x14ac:dyDescent="0.2">
      <c r="A283218" s="1">
        <v>454944</v>
      </c>
      <c r="B283218" s="1" t="s">
        <v>282262</v>
      </c>
      <c r="C283218" s="1" t="s">
        <v>5</v>
      </c>
    </row>
    <row r="283219" spans="1:4" x14ac:dyDescent="0.2">
      <c r="A283219" s="1">
        <v>454948</v>
      </c>
      <c r="B283219" s="1" t="s">
        <v>282263</v>
      </c>
      <c r="C283219" s="1" t="s">
        <v>60</v>
      </c>
    </row>
    <row r="283220" spans="1:4" x14ac:dyDescent="0.2">
      <c r="A283220" s="1">
        <v>454950</v>
      </c>
      <c r="B283220" s="1" t="s">
        <v>282264</v>
      </c>
      <c r="C283220" s="1" t="s">
        <v>60</v>
      </c>
    </row>
    <row r="283221" spans="1:4" x14ac:dyDescent="0.2">
      <c r="A283221" s="1">
        <v>454954</v>
      </c>
      <c r="B283221" s="1" t="s">
        <v>282265</v>
      </c>
      <c r="C283221" s="1" t="s">
        <v>60</v>
      </c>
    </row>
    <row r="283222" spans="1:4" x14ac:dyDescent="0.2">
      <c r="A283222" s="1">
        <v>454960</v>
      </c>
      <c r="B283222" s="1" t="s">
        <v>282266</v>
      </c>
      <c r="C283222" s="1" t="s">
        <v>60</v>
      </c>
    </row>
    <row r="283223" spans="1:4" x14ac:dyDescent="0.2">
      <c r="A283223" s="1">
        <v>454964</v>
      </c>
      <c r="B283223" s="1" t="s">
        <v>282267</v>
      </c>
      <c r="C283223" s="1" t="s">
        <v>60</v>
      </c>
    </row>
    <row r="283224" spans="1:4" x14ac:dyDescent="0.2">
      <c r="A283224" s="1">
        <v>454966</v>
      </c>
      <c r="B283224" s="1" t="s">
        <v>282268</v>
      </c>
      <c r="C283224" s="1" t="s">
        <v>5</v>
      </c>
    </row>
    <row r="283225" spans="1:4" x14ac:dyDescent="0.2">
      <c r="A283225" s="1">
        <v>454968</v>
      </c>
      <c r="B283225" s="1" t="s">
        <v>282269</v>
      </c>
      <c r="C283225" s="1" t="s">
        <v>60</v>
      </c>
    </row>
    <row r="283226" spans="1:4" x14ac:dyDescent="0.2">
      <c r="A283226" s="1">
        <v>454970</v>
      </c>
      <c r="B283226" s="1" t="s">
        <v>282270</v>
      </c>
      <c r="C283226" s="1" t="s">
        <v>5</v>
      </c>
    </row>
    <row r="283227" spans="1:4" x14ac:dyDescent="0.2">
      <c r="A283227" s="1">
        <v>454972</v>
      </c>
      <c r="B283227" s="1" t="s">
        <v>282271</v>
      </c>
      <c r="C283227" s="1" t="s">
        <v>5</v>
      </c>
    </row>
    <row r="283228" spans="1:4" x14ac:dyDescent="0.2">
      <c r="A283228" s="1">
        <v>454974</v>
      </c>
      <c r="B283228" s="1" t="s">
        <v>282272</v>
      </c>
      <c r="C283228" s="1" t="s">
        <v>60</v>
      </c>
    </row>
    <row r="283229" spans="1:4" x14ac:dyDescent="0.2">
      <c r="A283229" s="1">
        <v>454976</v>
      </c>
      <c r="B283229" s="1" t="s">
        <v>282273</v>
      </c>
      <c r="C283229" s="1" t="s">
        <v>60</v>
      </c>
      <c r="D283229" s="1" t="s">
        <v>61</v>
      </c>
    </row>
    <row r="283230" spans="1:4" x14ac:dyDescent="0.2">
      <c r="A283230" s="1">
        <v>454980</v>
      </c>
      <c r="B283230" s="1" t="s">
        <v>282274</v>
      </c>
      <c r="C283230" s="1" t="s">
        <v>60</v>
      </c>
    </row>
    <row r="283231" spans="1:4" x14ac:dyDescent="0.2">
      <c r="A283231" s="1">
        <v>454984</v>
      </c>
      <c r="B283231" s="1" t="s">
        <v>282275</v>
      </c>
      <c r="C283231" s="1" t="s">
        <v>60</v>
      </c>
    </row>
    <row r="283232" spans="1:4" x14ac:dyDescent="0.2">
      <c r="A283232" s="1">
        <v>454986</v>
      </c>
      <c r="B283232" s="1" t="s">
        <v>282276</v>
      </c>
      <c r="C283232" s="1" t="s">
        <v>60</v>
      </c>
      <c r="D283232" s="1" t="s">
        <v>61</v>
      </c>
    </row>
    <row r="283233" spans="1:3" x14ac:dyDescent="0.2">
      <c r="A283233" s="1">
        <v>454992</v>
      </c>
      <c r="B283233" s="1" t="s">
        <v>282277</v>
      </c>
      <c r="C283233" s="1" t="s">
        <v>60</v>
      </c>
    </row>
    <row r="283234" spans="1:3" x14ac:dyDescent="0.2">
      <c r="A283234" s="1">
        <v>454998</v>
      </c>
      <c r="B283234" s="1" t="s">
        <v>282278</v>
      </c>
      <c r="C283234" s="1" t="s">
        <v>5</v>
      </c>
    </row>
    <row r="283235" spans="1:3" x14ac:dyDescent="0.2">
      <c r="A283235" s="1">
        <v>455006</v>
      </c>
      <c r="B283235" s="1" t="s">
        <v>282279</v>
      </c>
      <c r="C283235" s="1" t="s">
        <v>60</v>
      </c>
    </row>
    <row r="283236" spans="1:3" x14ac:dyDescent="0.2">
      <c r="A283236" s="1">
        <v>455012</v>
      </c>
      <c r="B283236" s="1" t="s">
        <v>282280</v>
      </c>
      <c r="C283236" s="1" t="s">
        <v>60</v>
      </c>
    </row>
    <row r="283237" spans="1:3" x14ac:dyDescent="0.2">
      <c r="A283237" s="1">
        <v>455016</v>
      </c>
      <c r="B283237" s="1" t="s">
        <v>282281</v>
      </c>
      <c r="C283237" s="1" t="s">
        <v>5</v>
      </c>
    </row>
    <row r="283238" spans="1:3" x14ac:dyDescent="0.2">
      <c r="A283238" s="1">
        <v>455022</v>
      </c>
      <c r="B283238" s="1" t="s">
        <v>282282</v>
      </c>
      <c r="C283238" s="1" t="s">
        <v>5</v>
      </c>
    </row>
    <row r="283239" spans="1:3" x14ac:dyDescent="0.2">
      <c r="A283239" s="1">
        <v>455024</v>
      </c>
      <c r="B283239" s="1" t="s">
        <v>282283</v>
      </c>
      <c r="C283239" s="1" t="s">
        <v>60</v>
      </c>
    </row>
    <row r="283240" spans="1:3" x14ac:dyDescent="0.2">
      <c r="A283240" s="1">
        <v>455028</v>
      </c>
      <c r="B283240" s="1" t="s">
        <v>282284</v>
      </c>
      <c r="C283240" s="1" t="s">
        <v>60</v>
      </c>
    </row>
    <row r="283241" spans="1:3" x14ac:dyDescent="0.2">
      <c r="A283241" s="1">
        <v>455032</v>
      </c>
      <c r="B283241" s="1" t="s">
        <v>282285</v>
      </c>
      <c r="C283241" s="1" t="s">
        <v>5</v>
      </c>
    </row>
    <row r="283242" spans="1:3" x14ac:dyDescent="0.2">
      <c r="A283242" s="1">
        <v>455034</v>
      </c>
      <c r="B283242" s="1" t="s">
        <v>282286</v>
      </c>
      <c r="C283242" s="1" t="s">
        <v>5</v>
      </c>
    </row>
    <row r="283243" spans="1:3" x14ac:dyDescent="0.2">
      <c r="A283243" s="1">
        <v>455038</v>
      </c>
      <c r="B283243" s="1" t="s">
        <v>282287</v>
      </c>
      <c r="C283243" s="1" t="s">
        <v>5</v>
      </c>
    </row>
    <row r="283244" spans="1:3" x14ac:dyDescent="0.2">
      <c r="A283244" s="1">
        <v>455042</v>
      </c>
      <c r="B283244" s="1" t="s">
        <v>282288</v>
      </c>
      <c r="C283244" s="1" t="s">
        <v>5</v>
      </c>
    </row>
    <row r="283245" spans="1:3" x14ac:dyDescent="0.2">
      <c r="A283245" s="1">
        <v>455060</v>
      </c>
      <c r="B283245" s="1" t="s">
        <v>282289</v>
      </c>
      <c r="C283245" s="1" t="s">
        <v>5</v>
      </c>
    </row>
    <row r="283246" spans="1:3" x14ac:dyDescent="0.2">
      <c r="A283246" s="1">
        <v>455074</v>
      </c>
      <c r="B283246" s="1" t="s">
        <v>282290</v>
      </c>
      <c r="C283246" s="1" t="s">
        <v>60</v>
      </c>
    </row>
    <row r="283247" spans="1:3" x14ac:dyDescent="0.2">
      <c r="A283247" s="1">
        <v>455080</v>
      </c>
      <c r="B283247" s="1" t="s">
        <v>282291</v>
      </c>
      <c r="C283247" s="1" t="s">
        <v>60</v>
      </c>
    </row>
    <row r="283248" spans="1:3" x14ac:dyDescent="0.2">
      <c r="A283248" s="1">
        <v>455081</v>
      </c>
      <c r="B283248" s="1" t="s">
        <v>282292</v>
      </c>
      <c r="C283248" s="1" t="s">
        <v>60</v>
      </c>
    </row>
    <row r="283249" spans="1:3" x14ac:dyDescent="0.2">
      <c r="A283249" s="1">
        <v>455082</v>
      </c>
      <c r="B283249" s="1" t="s">
        <v>282293</v>
      </c>
      <c r="C283249" s="1" t="s">
        <v>60</v>
      </c>
    </row>
    <row r="283250" spans="1:3" x14ac:dyDescent="0.2">
      <c r="A283250" s="1">
        <v>455083</v>
      </c>
      <c r="B283250" s="1" t="s">
        <v>282294</v>
      </c>
      <c r="C283250" s="1" t="s">
        <v>60</v>
      </c>
    </row>
    <row r="283251" spans="1:3" x14ac:dyDescent="0.2">
      <c r="A283251" s="1">
        <v>455084</v>
      </c>
      <c r="B283251" s="1" t="s">
        <v>282295</v>
      </c>
      <c r="C283251" s="1" t="s">
        <v>60</v>
      </c>
    </row>
    <row r="283252" spans="1:3" x14ac:dyDescent="0.2">
      <c r="A283252" s="1">
        <v>455085</v>
      </c>
      <c r="B283252" s="1" t="s">
        <v>282296</v>
      </c>
      <c r="C283252" s="1" t="s">
        <v>60</v>
      </c>
    </row>
    <row r="283253" spans="1:3" x14ac:dyDescent="0.2">
      <c r="A283253" s="1">
        <v>455086</v>
      </c>
      <c r="B283253" s="1" t="s">
        <v>282297</v>
      </c>
      <c r="C283253" s="1" t="s">
        <v>60</v>
      </c>
    </row>
    <row r="283254" spans="1:3" x14ac:dyDescent="0.2">
      <c r="A283254" s="1">
        <v>455087</v>
      </c>
      <c r="B283254" s="1" t="s">
        <v>282298</v>
      </c>
      <c r="C283254" s="1" t="s">
        <v>60</v>
      </c>
    </row>
    <row r="283255" spans="1:3" x14ac:dyDescent="0.2">
      <c r="A283255" s="1">
        <v>455088</v>
      </c>
      <c r="B283255" s="1" t="s">
        <v>282299</v>
      </c>
      <c r="C283255" s="1" t="s">
        <v>60</v>
      </c>
    </row>
    <row r="283256" spans="1:3" x14ac:dyDescent="0.2">
      <c r="A283256" s="1">
        <v>455089</v>
      </c>
      <c r="B283256" s="1" t="s">
        <v>282300</v>
      </c>
      <c r="C283256" s="1" t="s">
        <v>60</v>
      </c>
    </row>
    <row r="283257" spans="1:3" x14ac:dyDescent="0.2">
      <c r="A283257" s="1">
        <v>455090</v>
      </c>
      <c r="B283257" s="1" t="s">
        <v>282301</v>
      </c>
      <c r="C283257" s="1" t="s">
        <v>5</v>
      </c>
    </row>
    <row r="283258" spans="1:3" x14ac:dyDescent="0.2">
      <c r="A283258" s="1">
        <v>455091</v>
      </c>
      <c r="B283258" s="1" t="s">
        <v>282302</v>
      </c>
      <c r="C283258" s="1" t="s">
        <v>5</v>
      </c>
    </row>
    <row r="283259" spans="1:3" x14ac:dyDescent="0.2">
      <c r="A283259" s="1">
        <v>455092</v>
      </c>
      <c r="B283259" s="1" t="s">
        <v>282303</v>
      </c>
      <c r="C283259" s="1" t="s">
        <v>5</v>
      </c>
    </row>
    <row r="283260" spans="1:3" x14ac:dyDescent="0.2">
      <c r="A283260" s="1">
        <v>455093</v>
      </c>
      <c r="B283260" s="1" t="s">
        <v>282304</v>
      </c>
      <c r="C283260" s="1" t="s">
        <v>5</v>
      </c>
    </row>
    <row r="283261" spans="1:3" x14ac:dyDescent="0.2">
      <c r="A283261" s="1">
        <v>455094</v>
      </c>
      <c r="B283261" s="1" t="s">
        <v>282305</v>
      </c>
      <c r="C283261" s="1" t="s">
        <v>5</v>
      </c>
    </row>
    <row r="283262" spans="1:3" x14ac:dyDescent="0.2">
      <c r="A283262" s="1">
        <v>455095</v>
      </c>
      <c r="B283262" s="1" t="s">
        <v>282306</v>
      </c>
      <c r="C283262" s="1" t="s">
        <v>5</v>
      </c>
    </row>
    <row r="283263" spans="1:3" x14ac:dyDescent="0.2">
      <c r="A283263" s="1">
        <v>455096</v>
      </c>
      <c r="B283263" s="1" t="s">
        <v>282307</v>
      </c>
      <c r="C283263" s="1" t="s">
        <v>5</v>
      </c>
    </row>
    <row r="283264" spans="1:3" x14ac:dyDescent="0.2">
      <c r="A283264" s="1">
        <v>455097</v>
      </c>
      <c r="B283264" s="1" t="s">
        <v>282308</v>
      </c>
      <c r="C283264" s="1" t="s">
        <v>5</v>
      </c>
    </row>
    <row r="283265" spans="1:3" x14ac:dyDescent="0.2">
      <c r="A283265" s="1">
        <v>455098</v>
      </c>
      <c r="B283265" s="1" t="s">
        <v>282309</v>
      </c>
      <c r="C283265" s="1" t="s">
        <v>5</v>
      </c>
    </row>
    <row r="283266" spans="1:3" x14ac:dyDescent="0.2">
      <c r="A283266" s="1">
        <v>455099</v>
      </c>
      <c r="B283266" s="1" t="s">
        <v>282310</v>
      </c>
      <c r="C283266" s="1" t="s">
        <v>5</v>
      </c>
    </row>
    <row r="283267" spans="1:3" x14ac:dyDescent="0.2">
      <c r="A283267" s="1">
        <v>455100</v>
      </c>
      <c r="B283267" s="1" t="s">
        <v>282311</v>
      </c>
      <c r="C283267" s="1" t="s">
        <v>5</v>
      </c>
    </row>
    <row r="283268" spans="1:3" x14ac:dyDescent="0.2">
      <c r="A283268" s="1">
        <v>455101</v>
      </c>
      <c r="B283268" s="1" t="s">
        <v>282312</v>
      </c>
      <c r="C283268" s="1" t="s">
        <v>5</v>
      </c>
    </row>
    <row r="283269" spans="1:3" x14ac:dyDescent="0.2">
      <c r="A283269" s="1">
        <v>455102</v>
      </c>
      <c r="B283269" s="1" t="s">
        <v>282313</v>
      </c>
      <c r="C283269" s="1" t="s">
        <v>5</v>
      </c>
    </row>
    <row r="283270" spans="1:3" x14ac:dyDescent="0.2">
      <c r="A283270" s="1">
        <v>455103</v>
      </c>
      <c r="B283270" s="1" t="s">
        <v>282314</v>
      </c>
      <c r="C283270" s="1" t="s">
        <v>5</v>
      </c>
    </row>
    <row r="283271" spans="1:3" x14ac:dyDescent="0.2">
      <c r="A283271" s="1">
        <v>455104</v>
      </c>
      <c r="B283271" s="1" t="s">
        <v>282315</v>
      </c>
      <c r="C283271" s="1" t="s">
        <v>60</v>
      </c>
    </row>
    <row r="283272" spans="1:3" x14ac:dyDescent="0.2">
      <c r="A283272" s="1">
        <v>455105</v>
      </c>
      <c r="B283272" s="1" t="s">
        <v>282316</v>
      </c>
      <c r="C283272" s="1" t="s">
        <v>5</v>
      </c>
    </row>
    <row r="283273" spans="1:3" x14ac:dyDescent="0.2">
      <c r="A283273" s="1">
        <v>455106</v>
      </c>
      <c r="B283273" s="1" t="s">
        <v>282317</v>
      </c>
      <c r="C283273" s="1" t="s">
        <v>5</v>
      </c>
    </row>
    <row r="283274" spans="1:3" x14ac:dyDescent="0.2">
      <c r="A283274" s="1">
        <v>455107</v>
      </c>
      <c r="B283274" s="1" t="s">
        <v>282318</v>
      </c>
      <c r="C283274" s="1" t="s">
        <v>5</v>
      </c>
    </row>
    <row r="283275" spans="1:3" x14ac:dyDescent="0.2">
      <c r="A283275" s="1">
        <v>455108</v>
      </c>
      <c r="B283275" s="1" t="s">
        <v>282319</v>
      </c>
      <c r="C283275" s="1" t="s">
        <v>5</v>
      </c>
    </row>
    <row r="283276" spans="1:3" x14ac:dyDescent="0.2">
      <c r="A283276" s="1">
        <v>455109</v>
      </c>
      <c r="B283276" s="1" t="s">
        <v>282320</v>
      </c>
      <c r="C283276" s="1" t="s">
        <v>5</v>
      </c>
    </row>
    <row r="283277" spans="1:3" x14ac:dyDescent="0.2">
      <c r="A283277" s="1">
        <v>455110</v>
      </c>
      <c r="B283277" s="1" t="s">
        <v>282321</v>
      </c>
      <c r="C283277" s="1" t="s">
        <v>60</v>
      </c>
    </row>
    <row r="283278" spans="1:3" x14ac:dyDescent="0.2">
      <c r="A283278" s="1">
        <v>455111</v>
      </c>
      <c r="B283278" s="1" t="s">
        <v>282322</v>
      </c>
      <c r="C283278" s="1" t="s">
        <v>60</v>
      </c>
    </row>
    <row r="283279" spans="1:3" x14ac:dyDescent="0.2">
      <c r="A283279" s="1">
        <v>455112</v>
      </c>
      <c r="B283279" s="1" t="s">
        <v>282323</v>
      </c>
      <c r="C283279" s="1" t="s">
        <v>60</v>
      </c>
    </row>
    <row r="283280" spans="1:3" x14ac:dyDescent="0.2">
      <c r="A283280" s="1">
        <v>455113</v>
      </c>
      <c r="B283280" s="1" t="s">
        <v>282324</v>
      </c>
      <c r="C283280" s="1" t="s">
        <v>60</v>
      </c>
    </row>
    <row r="283281" spans="1:3" x14ac:dyDescent="0.2">
      <c r="A283281" s="1">
        <v>455114</v>
      </c>
      <c r="B283281" s="1" t="s">
        <v>282325</v>
      </c>
      <c r="C283281" s="1" t="s">
        <v>60</v>
      </c>
    </row>
    <row r="283282" spans="1:3" x14ac:dyDescent="0.2">
      <c r="A283282" s="1">
        <v>455115</v>
      </c>
      <c r="B283282" s="1" t="s">
        <v>282326</v>
      </c>
      <c r="C283282" s="1" t="s">
        <v>60</v>
      </c>
    </row>
    <row r="283283" spans="1:3" x14ac:dyDescent="0.2">
      <c r="A283283" s="1">
        <v>455116</v>
      </c>
      <c r="B283283" s="1" t="s">
        <v>282327</v>
      </c>
      <c r="C283283" s="1" t="s">
        <v>5</v>
      </c>
    </row>
    <row r="283284" spans="1:3" x14ac:dyDescent="0.2">
      <c r="A283284" s="1">
        <v>455117</v>
      </c>
      <c r="B283284" s="1" t="s">
        <v>282328</v>
      </c>
      <c r="C283284" s="1" t="s">
        <v>60</v>
      </c>
    </row>
    <row r="283285" spans="1:3" x14ac:dyDescent="0.2">
      <c r="A283285" s="1">
        <v>455118</v>
      </c>
      <c r="B283285" s="1" t="s">
        <v>282329</v>
      </c>
      <c r="C283285" s="1" t="s">
        <v>60</v>
      </c>
    </row>
    <row r="283286" spans="1:3" x14ac:dyDescent="0.2">
      <c r="A283286" s="1">
        <v>455119</v>
      </c>
      <c r="B283286" s="1" t="s">
        <v>282330</v>
      </c>
      <c r="C283286" s="1" t="s">
        <v>5</v>
      </c>
    </row>
    <row r="283287" spans="1:3" x14ac:dyDescent="0.2">
      <c r="A283287" s="1">
        <v>455134</v>
      </c>
      <c r="B283287" s="1" t="s">
        <v>282331</v>
      </c>
      <c r="C283287" s="1" t="s">
        <v>5</v>
      </c>
    </row>
    <row r="283288" spans="1:3" x14ac:dyDescent="0.2">
      <c r="A283288" s="1">
        <v>455136</v>
      </c>
      <c r="B283288" s="1" t="s">
        <v>282332</v>
      </c>
      <c r="C283288" s="1" t="s">
        <v>5</v>
      </c>
    </row>
    <row r="283289" spans="1:3" x14ac:dyDescent="0.2">
      <c r="A283289" s="1">
        <v>455142</v>
      </c>
      <c r="B283289" s="1" t="s">
        <v>282333</v>
      </c>
      <c r="C283289" s="1" t="s">
        <v>5</v>
      </c>
    </row>
    <row r="283290" spans="1:3" x14ac:dyDescent="0.2">
      <c r="A283290" s="1">
        <v>455148</v>
      </c>
      <c r="B283290" s="1" t="s">
        <v>282334</v>
      </c>
      <c r="C283290" s="1" t="s">
        <v>5</v>
      </c>
    </row>
    <row r="283291" spans="1:3" x14ac:dyDescent="0.2">
      <c r="A283291" s="1">
        <v>455150</v>
      </c>
      <c r="B283291" s="1" t="s">
        <v>282335</v>
      </c>
      <c r="C283291" s="1" t="s">
        <v>5</v>
      </c>
    </row>
    <row r="283292" spans="1:3" x14ac:dyDescent="0.2">
      <c r="A283292" s="1">
        <v>455154</v>
      </c>
      <c r="B283292" s="1" t="s">
        <v>282336</v>
      </c>
      <c r="C283292" s="1" t="s">
        <v>60</v>
      </c>
    </row>
    <row r="283293" spans="1:3" x14ac:dyDescent="0.2">
      <c r="A283293" s="1">
        <v>455162</v>
      </c>
      <c r="B283293" s="1" t="s">
        <v>282337</v>
      </c>
      <c r="C283293" s="1" t="s">
        <v>5</v>
      </c>
    </row>
    <row r="283294" spans="1:3" x14ac:dyDescent="0.2">
      <c r="A283294" s="1">
        <v>455166</v>
      </c>
      <c r="B283294" s="1" t="s">
        <v>282338</v>
      </c>
      <c r="C283294" s="1" t="s">
        <v>5</v>
      </c>
    </row>
    <row r="283295" spans="1:3" x14ac:dyDescent="0.2">
      <c r="A283295" s="1">
        <v>455174</v>
      </c>
      <c r="B283295" s="1" t="s">
        <v>282339</v>
      </c>
      <c r="C283295" s="1" t="s">
        <v>60</v>
      </c>
    </row>
    <row r="283296" spans="1:3" x14ac:dyDescent="0.2">
      <c r="A283296" s="1">
        <v>455180</v>
      </c>
      <c r="B283296" s="1" t="s">
        <v>282340</v>
      </c>
      <c r="C283296" s="1" t="s">
        <v>5</v>
      </c>
    </row>
    <row r="283297" spans="1:3" x14ac:dyDescent="0.2">
      <c r="A283297" s="1">
        <v>455192</v>
      </c>
      <c r="B283297" s="1" t="s">
        <v>282341</v>
      </c>
      <c r="C283297" s="1" t="s">
        <v>60</v>
      </c>
    </row>
    <row r="283298" spans="1:3" x14ac:dyDescent="0.2">
      <c r="A283298" s="1">
        <v>455193</v>
      </c>
      <c r="B283298" s="1" t="s">
        <v>282342</v>
      </c>
      <c r="C283298" s="1" t="s">
        <v>60</v>
      </c>
    </row>
    <row r="283299" spans="1:3" x14ac:dyDescent="0.2">
      <c r="A283299" s="1">
        <v>455194</v>
      </c>
      <c r="B283299" s="1" t="s">
        <v>282343</v>
      </c>
      <c r="C283299" s="1" t="s">
        <v>60</v>
      </c>
    </row>
    <row r="283300" spans="1:3" x14ac:dyDescent="0.2">
      <c r="A283300" s="1">
        <v>455195</v>
      </c>
      <c r="B283300" s="1" t="s">
        <v>282344</v>
      </c>
      <c r="C283300" s="1" t="s">
        <v>5</v>
      </c>
    </row>
    <row r="283301" spans="1:3" x14ac:dyDescent="0.2">
      <c r="A283301" s="1">
        <v>455196</v>
      </c>
      <c r="B283301" s="1" t="s">
        <v>282345</v>
      </c>
      <c r="C283301" s="1" t="s">
        <v>60</v>
      </c>
    </row>
    <row r="283302" spans="1:3" x14ac:dyDescent="0.2">
      <c r="A283302" s="1">
        <v>455197</v>
      </c>
      <c r="B283302" s="1" t="s">
        <v>282346</v>
      </c>
      <c r="C283302" s="1" t="s">
        <v>60</v>
      </c>
    </row>
    <row r="283303" spans="1:3" x14ac:dyDescent="0.2">
      <c r="A283303" s="1">
        <v>455198</v>
      </c>
      <c r="B283303" s="1" t="s">
        <v>282347</v>
      </c>
      <c r="C283303" s="1" t="s">
        <v>5</v>
      </c>
    </row>
    <row r="283304" spans="1:3" x14ac:dyDescent="0.2">
      <c r="A283304" s="1">
        <v>455199</v>
      </c>
      <c r="B283304" s="1" t="s">
        <v>282348</v>
      </c>
      <c r="C283304" s="1" t="s">
        <v>60</v>
      </c>
    </row>
    <row r="283305" spans="1:3" x14ac:dyDescent="0.2">
      <c r="A283305" s="1">
        <v>455200</v>
      </c>
      <c r="B283305" s="1" t="s">
        <v>282349</v>
      </c>
      <c r="C283305" s="1" t="s">
        <v>60</v>
      </c>
    </row>
    <row r="283306" spans="1:3" x14ac:dyDescent="0.2">
      <c r="A283306" s="1">
        <v>455201</v>
      </c>
      <c r="B283306" s="1" t="s">
        <v>282350</v>
      </c>
      <c r="C283306" s="1" t="s">
        <v>5</v>
      </c>
    </row>
    <row r="283307" spans="1:3" x14ac:dyDescent="0.2">
      <c r="A283307" s="1">
        <v>455202</v>
      </c>
      <c r="B283307" s="1" t="s">
        <v>282351</v>
      </c>
      <c r="C283307" s="1" t="s">
        <v>5</v>
      </c>
    </row>
    <row r="283308" spans="1:3" x14ac:dyDescent="0.2">
      <c r="A283308" s="1">
        <v>455203</v>
      </c>
      <c r="B283308" s="1" t="s">
        <v>282352</v>
      </c>
      <c r="C283308" s="1" t="s">
        <v>5</v>
      </c>
    </row>
    <row r="283309" spans="1:3" x14ac:dyDescent="0.2">
      <c r="A283309" s="1">
        <v>455204</v>
      </c>
      <c r="B283309" s="1" t="s">
        <v>282353</v>
      </c>
      <c r="C283309" s="1" t="s">
        <v>5</v>
      </c>
    </row>
    <row r="283310" spans="1:3" x14ac:dyDescent="0.2">
      <c r="A283310" s="1">
        <v>455205</v>
      </c>
      <c r="B283310" s="1" t="s">
        <v>282354</v>
      </c>
      <c r="C283310" s="1" t="s">
        <v>5</v>
      </c>
    </row>
    <row r="283311" spans="1:3" x14ac:dyDescent="0.2">
      <c r="A283311" s="1">
        <v>455206</v>
      </c>
      <c r="B283311" s="1" t="s">
        <v>282355</v>
      </c>
      <c r="C283311" s="1" t="s">
        <v>5</v>
      </c>
    </row>
    <row r="283312" spans="1:3" x14ac:dyDescent="0.2">
      <c r="A283312" s="1">
        <v>455207</v>
      </c>
      <c r="B283312" s="1" t="s">
        <v>282356</v>
      </c>
      <c r="C283312" s="1" t="s">
        <v>5</v>
      </c>
    </row>
    <row r="283313" spans="1:3" x14ac:dyDescent="0.2">
      <c r="A283313" s="1">
        <v>455208</v>
      </c>
      <c r="B283313" s="1" t="s">
        <v>282357</v>
      </c>
      <c r="C283313" s="1" t="s">
        <v>5</v>
      </c>
    </row>
    <row r="283314" spans="1:3" x14ac:dyDescent="0.2">
      <c r="A283314" s="1">
        <v>455209</v>
      </c>
      <c r="B283314" s="1" t="s">
        <v>282358</v>
      </c>
      <c r="C283314" s="1" t="s">
        <v>5</v>
      </c>
    </row>
    <row r="283315" spans="1:3" x14ac:dyDescent="0.2">
      <c r="A283315" s="1">
        <v>455210</v>
      </c>
      <c r="B283315" s="1" t="s">
        <v>282359</v>
      </c>
      <c r="C283315" s="1" t="s">
        <v>5</v>
      </c>
    </row>
    <row r="283316" spans="1:3" x14ac:dyDescent="0.2">
      <c r="A283316" s="1">
        <v>455211</v>
      </c>
      <c r="B283316" s="1" t="s">
        <v>282360</v>
      </c>
      <c r="C283316" s="1" t="s">
        <v>5</v>
      </c>
    </row>
    <row r="283317" spans="1:3" x14ac:dyDescent="0.2">
      <c r="A283317" s="1">
        <v>455298</v>
      </c>
      <c r="B283317" s="1" t="s">
        <v>282361</v>
      </c>
      <c r="C283317" s="1" t="s">
        <v>5</v>
      </c>
    </row>
    <row r="283318" spans="1:3" x14ac:dyDescent="0.2">
      <c r="A283318" s="1">
        <v>455304</v>
      </c>
      <c r="B283318" s="1" t="s">
        <v>282362</v>
      </c>
      <c r="C283318" s="1" t="s">
        <v>60</v>
      </c>
    </row>
    <row r="283319" spans="1:3" x14ac:dyDescent="0.2">
      <c r="A283319" s="1">
        <v>455306</v>
      </c>
      <c r="B283319" s="1" t="s">
        <v>282363</v>
      </c>
      <c r="C283319" s="1" t="s">
        <v>5</v>
      </c>
    </row>
    <row r="283320" spans="1:3" x14ac:dyDescent="0.2">
      <c r="A283320" s="1">
        <v>455308</v>
      </c>
      <c r="B283320" s="1" t="s">
        <v>282364</v>
      </c>
      <c r="C283320" s="1" t="s">
        <v>60</v>
      </c>
    </row>
    <row r="283321" spans="1:3" x14ac:dyDescent="0.2">
      <c r="A283321" s="1">
        <v>455310</v>
      </c>
      <c r="B283321" s="1" t="s">
        <v>282365</v>
      </c>
      <c r="C283321" s="1" t="s">
        <v>60</v>
      </c>
    </row>
    <row r="283322" spans="1:3" x14ac:dyDescent="0.2">
      <c r="A283322" s="1">
        <v>455316</v>
      </c>
      <c r="B283322" s="1" t="s">
        <v>282366</v>
      </c>
      <c r="C283322" s="1" t="s">
        <v>60</v>
      </c>
    </row>
    <row r="283323" spans="1:3" x14ac:dyDescent="0.2">
      <c r="A283323" s="1">
        <v>455318</v>
      </c>
      <c r="B283323" s="1" t="s">
        <v>282367</v>
      </c>
      <c r="C283323" s="1" t="s">
        <v>60</v>
      </c>
    </row>
    <row r="283324" spans="1:3" x14ac:dyDescent="0.2">
      <c r="A283324" s="1">
        <v>455326</v>
      </c>
      <c r="B283324" s="1" t="s">
        <v>282368</v>
      </c>
      <c r="C283324" s="1" t="s">
        <v>60</v>
      </c>
    </row>
    <row r="283325" spans="1:3" x14ac:dyDescent="0.2">
      <c r="A283325" s="1">
        <v>455336</v>
      </c>
      <c r="B283325" s="1" t="s">
        <v>282369</v>
      </c>
      <c r="C283325" s="1" t="s">
        <v>60</v>
      </c>
    </row>
    <row r="283326" spans="1:3" x14ac:dyDescent="0.2">
      <c r="A283326" s="1">
        <v>455340</v>
      </c>
      <c r="B283326" s="1" t="s">
        <v>282370</v>
      </c>
      <c r="C283326" s="1" t="s">
        <v>60</v>
      </c>
    </row>
    <row r="283327" spans="1:3" x14ac:dyDescent="0.2">
      <c r="A283327" s="1">
        <v>455341</v>
      </c>
      <c r="B283327" s="1" t="s">
        <v>282371</v>
      </c>
      <c r="C283327" s="1" t="s">
        <v>60</v>
      </c>
    </row>
    <row r="283328" spans="1:3" x14ac:dyDescent="0.2">
      <c r="A283328" s="1">
        <v>455342</v>
      </c>
      <c r="B283328" s="1" t="s">
        <v>282372</v>
      </c>
      <c r="C283328" s="1" t="s">
        <v>60</v>
      </c>
    </row>
    <row r="283329" spans="1:4" x14ac:dyDescent="0.2">
      <c r="A283329" s="1">
        <v>455343</v>
      </c>
      <c r="B283329" s="1" t="s">
        <v>282373</v>
      </c>
      <c r="C283329" s="1" t="s">
        <v>60</v>
      </c>
    </row>
    <row r="283330" spans="1:4" x14ac:dyDescent="0.2">
      <c r="A283330" s="1">
        <v>455344</v>
      </c>
      <c r="B283330" s="1" t="s">
        <v>282374</v>
      </c>
      <c r="C283330" s="1" t="s">
        <v>60</v>
      </c>
    </row>
    <row r="283331" spans="1:4" x14ac:dyDescent="0.2">
      <c r="A283331" s="1">
        <v>455345</v>
      </c>
      <c r="B283331" s="1" t="s">
        <v>282375</v>
      </c>
      <c r="C283331" s="1" t="s">
        <v>60</v>
      </c>
    </row>
    <row r="283332" spans="1:4" x14ac:dyDescent="0.2">
      <c r="A283332" s="1">
        <v>455346</v>
      </c>
      <c r="B283332" s="1" t="s">
        <v>282376</v>
      </c>
      <c r="C283332" s="1" t="s">
        <v>60</v>
      </c>
    </row>
    <row r="283333" spans="1:4" x14ac:dyDescent="0.2">
      <c r="A283333" s="1">
        <v>455347</v>
      </c>
      <c r="B283333" s="1" t="s">
        <v>282377</v>
      </c>
      <c r="C283333" s="1" t="s">
        <v>60</v>
      </c>
    </row>
    <row r="283334" spans="1:4" x14ac:dyDescent="0.2">
      <c r="A283334" s="1">
        <v>455348</v>
      </c>
      <c r="B283334" s="1" t="s">
        <v>282378</v>
      </c>
      <c r="C283334" s="1" t="s">
        <v>60</v>
      </c>
    </row>
    <row r="283335" spans="1:4" x14ac:dyDescent="0.2">
      <c r="A283335" s="1">
        <v>455349</v>
      </c>
      <c r="B283335" s="1" t="s">
        <v>282379</v>
      </c>
      <c r="C283335" s="1" t="s">
        <v>60</v>
      </c>
    </row>
    <row r="283336" spans="1:4" x14ac:dyDescent="0.2">
      <c r="A283336" s="1">
        <v>455354</v>
      </c>
      <c r="B283336" s="1" t="s">
        <v>282380</v>
      </c>
      <c r="C283336" s="1" t="s">
        <v>60</v>
      </c>
      <c r="D283336" s="1" t="s">
        <v>61</v>
      </c>
    </row>
    <row r="283337" spans="1:4" x14ac:dyDescent="0.2">
      <c r="A283337" s="1">
        <v>455358</v>
      </c>
      <c r="B283337" s="1" t="s">
        <v>282381</v>
      </c>
      <c r="C283337" s="1" t="s">
        <v>60</v>
      </c>
    </row>
    <row r="283338" spans="1:4" x14ac:dyDescent="0.2">
      <c r="A283338" s="1">
        <v>455380</v>
      </c>
      <c r="B283338" s="1" t="s">
        <v>282382</v>
      </c>
      <c r="C283338" s="1" t="s">
        <v>5</v>
      </c>
    </row>
    <row r="283339" spans="1:4" x14ac:dyDescent="0.2">
      <c r="A283339" s="1">
        <v>455382</v>
      </c>
      <c r="B283339" s="1" t="s">
        <v>282383</v>
      </c>
      <c r="C283339" s="1" t="s">
        <v>5</v>
      </c>
    </row>
    <row r="283340" spans="1:4" x14ac:dyDescent="0.2">
      <c r="A283340" s="1">
        <v>455383</v>
      </c>
      <c r="B283340" s="1" t="s">
        <v>282384</v>
      </c>
      <c r="C283340" s="1" t="s">
        <v>5</v>
      </c>
    </row>
    <row r="283341" spans="1:4" x14ac:dyDescent="0.2">
      <c r="A283341" s="1">
        <v>455384</v>
      </c>
      <c r="B283341" s="1" t="s">
        <v>282385</v>
      </c>
      <c r="C283341" s="1" t="s">
        <v>5</v>
      </c>
    </row>
    <row r="283342" spans="1:4" x14ac:dyDescent="0.2">
      <c r="A283342" s="1">
        <v>455385</v>
      </c>
      <c r="B283342" s="1" t="s">
        <v>282386</v>
      </c>
      <c r="C283342" s="1" t="s">
        <v>5</v>
      </c>
    </row>
    <row r="283343" spans="1:4" x14ac:dyDescent="0.2">
      <c r="A283343" s="1">
        <v>455386</v>
      </c>
      <c r="B283343" s="1" t="s">
        <v>282387</v>
      </c>
      <c r="C283343" s="1" t="s">
        <v>5</v>
      </c>
    </row>
    <row r="283344" spans="1:4" x14ac:dyDescent="0.2">
      <c r="A283344" s="1">
        <v>455387</v>
      </c>
      <c r="B283344" s="1" t="s">
        <v>282388</v>
      </c>
      <c r="C283344" s="1" t="s">
        <v>5</v>
      </c>
    </row>
    <row r="283345" spans="1:3" x14ac:dyDescent="0.2">
      <c r="A283345" s="1">
        <v>455388</v>
      </c>
      <c r="B283345" s="1" t="s">
        <v>282389</v>
      </c>
      <c r="C283345" s="1" t="s">
        <v>5</v>
      </c>
    </row>
    <row r="283346" spans="1:3" x14ac:dyDescent="0.2">
      <c r="A283346" s="1">
        <v>455389</v>
      </c>
      <c r="B283346" s="1" t="s">
        <v>282390</v>
      </c>
      <c r="C283346" s="1" t="s">
        <v>5</v>
      </c>
    </row>
    <row r="283347" spans="1:3" x14ac:dyDescent="0.2">
      <c r="A283347" s="1">
        <v>455390</v>
      </c>
      <c r="B283347" s="1" t="s">
        <v>282391</v>
      </c>
      <c r="C283347" s="1" t="s">
        <v>60</v>
      </c>
    </row>
    <row r="283348" spans="1:3" x14ac:dyDescent="0.2">
      <c r="A283348" s="1">
        <v>455392</v>
      </c>
      <c r="B283348" s="1" t="s">
        <v>282392</v>
      </c>
      <c r="C283348" s="1" t="s">
        <v>60</v>
      </c>
    </row>
    <row r="283349" spans="1:3" x14ac:dyDescent="0.2">
      <c r="A283349" s="1">
        <v>455394</v>
      </c>
      <c r="B283349" s="1" t="s">
        <v>282393</v>
      </c>
      <c r="C283349" s="1" t="s">
        <v>5</v>
      </c>
    </row>
    <row r="283350" spans="1:3" x14ac:dyDescent="0.2">
      <c r="A283350" s="1">
        <v>455398</v>
      </c>
      <c r="B283350" s="1" t="s">
        <v>282394</v>
      </c>
      <c r="C283350" s="1" t="s">
        <v>5</v>
      </c>
    </row>
    <row r="283351" spans="1:3" x14ac:dyDescent="0.2">
      <c r="A283351" s="1">
        <v>455400</v>
      </c>
      <c r="B283351" s="1" t="s">
        <v>282395</v>
      </c>
      <c r="C283351" s="1" t="s">
        <v>60</v>
      </c>
    </row>
    <row r="283352" spans="1:3" x14ac:dyDescent="0.2">
      <c r="A283352" s="1">
        <v>455406</v>
      </c>
      <c r="B283352" s="1" t="s">
        <v>282396</v>
      </c>
      <c r="C283352" s="1" t="s">
        <v>60</v>
      </c>
    </row>
    <row r="283353" spans="1:3" x14ac:dyDescent="0.2">
      <c r="A283353" s="1">
        <v>455410</v>
      </c>
      <c r="B283353" s="1" t="s">
        <v>282397</v>
      </c>
      <c r="C283353" s="1" t="s">
        <v>5</v>
      </c>
    </row>
    <row r="283354" spans="1:3" x14ac:dyDescent="0.2">
      <c r="A283354" s="1">
        <v>455414</v>
      </c>
      <c r="B283354" s="1" t="s">
        <v>282398</v>
      </c>
      <c r="C283354" s="1" t="s">
        <v>60</v>
      </c>
    </row>
    <row r="283355" spans="1:3" x14ac:dyDescent="0.2">
      <c r="A283355" s="1">
        <v>455416</v>
      </c>
      <c r="B283355" s="1" t="s">
        <v>282399</v>
      </c>
      <c r="C283355" s="1" t="s">
        <v>5</v>
      </c>
    </row>
    <row r="283356" spans="1:3" x14ac:dyDescent="0.2">
      <c r="A283356" s="1">
        <v>455420</v>
      </c>
      <c r="B283356" s="1" t="s">
        <v>282400</v>
      </c>
      <c r="C283356" s="1" t="s">
        <v>307</v>
      </c>
    </row>
    <row r="283357" spans="1:3" x14ac:dyDescent="0.2">
      <c r="A283357" s="1">
        <v>455422</v>
      </c>
      <c r="B283357" s="1" t="s">
        <v>282401</v>
      </c>
      <c r="C283357" s="1" t="s">
        <v>5</v>
      </c>
    </row>
    <row r="283358" spans="1:3" x14ac:dyDescent="0.2">
      <c r="A283358" s="1">
        <v>455424</v>
      </c>
      <c r="B283358" s="1" t="s">
        <v>282402</v>
      </c>
      <c r="C283358" s="1" t="s">
        <v>5</v>
      </c>
    </row>
    <row r="283359" spans="1:3" x14ac:dyDescent="0.2">
      <c r="A283359" s="1">
        <v>455426</v>
      </c>
      <c r="B283359" s="1" t="s">
        <v>282403</v>
      </c>
      <c r="C283359" s="1" t="s">
        <v>5</v>
      </c>
    </row>
    <row r="283360" spans="1:3" x14ac:dyDescent="0.2">
      <c r="A283360" s="1">
        <v>455430</v>
      </c>
      <c r="B283360" s="1" t="s">
        <v>282404</v>
      </c>
      <c r="C283360" s="1" t="s">
        <v>60</v>
      </c>
    </row>
    <row r="283361" spans="1:4" x14ac:dyDescent="0.2">
      <c r="A283361" s="1">
        <v>455432</v>
      </c>
      <c r="B283361" s="1" t="s">
        <v>282405</v>
      </c>
      <c r="C283361" s="1" t="s">
        <v>60</v>
      </c>
    </row>
    <row r="283362" spans="1:4" x14ac:dyDescent="0.2">
      <c r="A283362" s="1">
        <v>455438</v>
      </c>
      <c r="B283362" s="1" t="s">
        <v>282406</v>
      </c>
      <c r="C283362" s="1" t="s">
        <v>60</v>
      </c>
    </row>
    <row r="283363" spans="1:4" x14ac:dyDescent="0.2">
      <c r="A283363" s="1">
        <v>455444</v>
      </c>
      <c r="B283363" s="1" t="s">
        <v>282407</v>
      </c>
      <c r="C283363" s="1" t="s">
        <v>60</v>
      </c>
    </row>
    <row r="283364" spans="1:4" x14ac:dyDescent="0.2">
      <c r="A283364" s="1">
        <v>455445</v>
      </c>
      <c r="B283364" s="1" t="s">
        <v>282408</v>
      </c>
      <c r="C283364" s="1" t="s">
        <v>60</v>
      </c>
    </row>
    <row r="283365" spans="1:4" x14ac:dyDescent="0.2">
      <c r="A283365" s="1">
        <v>455446</v>
      </c>
      <c r="B283365" s="1" t="s">
        <v>282409</v>
      </c>
      <c r="C283365" s="1" t="s">
        <v>5</v>
      </c>
    </row>
    <row r="283366" spans="1:4" x14ac:dyDescent="0.2">
      <c r="A283366" s="1">
        <v>455447</v>
      </c>
      <c r="B283366" s="1" t="s">
        <v>282410</v>
      </c>
      <c r="C283366" s="1" t="s">
        <v>60</v>
      </c>
    </row>
    <row r="283367" spans="1:4" x14ac:dyDescent="0.2">
      <c r="A283367" s="1">
        <v>455448</v>
      </c>
      <c r="B283367" s="1" t="s">
        <v>282411</v>
      </c>
      <c r="C283367" s="1" t="s">
        <v>60</v>
      </c>
    </row>
    <row r="283368" spans="1:4" x14ac:dyDescent="0.2">
      <c r="A283368" s="1">
        <v>455449</v>
      </c>
      <c r="B283368" s="1" t="s">
        <v>282412</v>
      </c>
      <c r="C283368" s="1" t="s">
        <v>60</v>
      </c>
    </row>
    <row r="283369" spans="1:4" x14ac:dyDescent="0.2">
      <c r="A283369" s="1">
        <v>455450</v>
      </c>
      <c r="B283369" s="1" t="s">
        <v>282413</v>
      </c>
      <c r="C283369" s="1" t="s">
        <v>60</v>
      </c>
    </row>
    <row r="283370" spans="1:4" x14ac:dyDescent="0.2">
      <c r="A283370" s="1">
        <v>455451</v>
      </c>
      <c r="B283370" s="1" t="s">
        <v>282414</v>
      </c>
      <c r="C283370" s="1" t="s">
        <v>60</v>
      </c>
    </row>
    <row r="283371" spans="1:4" x14ac:dyDescent="0.2">
      <c r="A283371" s="1">
        <v>455452</v>
      </c>
      <c r="B283371" s="1" t="s">
        <v>282415</v>
      </c>
      <c r="C283371" s="1" t="s">
        <v>60</v>
      </c>
    </row>
    <row r="283372" spans="1:4" x14ac:dyDescent="0.2">
      <c r="A283372" s="1">
        <v>455453</v>
      </c>
      <c r="B283372" s="1" t="s">
        <v>282416</v>
      </c>
      <c r="C283372" s="1" t="s">
        <v>60</v>
      </c>
    </row>
    <row r="283373" spans="1:4" x14ac:dyDescent="0.2">
      <c r="A283373" s="1">
        <v>455454</v>
      </c>
      <c r="B283373" s="1" t="s">
        <v>282417</v>
      </c>
      <c r="C283373" s="1" t="s">
        <v>5</v>
      </c>
    </row>
    <row r="283374" spans="1:4" x14ac:dyDescent="0.2">
      <c r="A283374" s="1">
        <v>455456</v>
      </c>
      <c r="B283374" s="1" t="s">
        <v>282418</v>
      </c>
      <c r="C283374" s="1" t="s">
        <v>60</v>
      </c>
      <c r="D283374" s="1" t="s">
        <v>61</v>
      </c>
    </row>
    <row r="283375" spans="1:4" x14ac:dyDescent="0.2">
      <c r="A283375" s="1">
        <v>455458</v>
      </c>
      <c r="B283375" s="1" t="s">
        <v>282419</v>
      </c>
      <c r="C283375" s="1" t="s">
        <v>5</v>
      </c>
    </row>
    <row r="283376" spans="1:4" x14ac:dyDescent="0.2">
      <c r="A283376" s="1">
        <v>455460</v>
      </c>
      <c r="B283376" s="1" t="s">
        <v>282420</v>
      </c>
      <c r="C283376" s="1" t="s">
        <v>60</v>
      </c>
    </row>
    <row r="283377" spans="1:4" x14ac:dyDescent="0.2">
      <c r="A283377" s="1">
        <v>455462</v>
      </c>
      <c r="B283377" s="1" t="s">
        <v>282421</v>
      </c>
      <c r="C283377" s="1" t="s">
        <v>60</v>
      </c>
      <c r="D283377" s="1" t="s">
        <v>61</v>
      </c>
    </row>
    <row r="283378" spans="1:4" x14ac:dyDescent="0.2">
      <c r="A283378" s="1">
        <v>455464</v>
      </c>
      <c r="B283378" s="1" t="s">
        <v>282422</v>
      </c>
      <c r="C283378" s="1" t="s">
        <v>5</v>
      </c>
    </row>
    <row r="283379" spans="1:4" x14ac:dyDescent="0.2">
      <c r="A283379" s="1">
        <v>455470</v>
      </c>
      <c r="B283379" s="1" t="s">
        <v>282423</v>
      </c>
      <c r="C283379" s="1" t="s">
        <v>5</v>
      </c>
    </row>
    <row r="283380" spans="1:4" x14ac:dyDescent="0.2">
      <c r="A283380" s="1">
        <v>455471</v>
      </c>
      <c r="B283380" s="1" t="s">
        <v>282424</v>
      </c>
      <c r="C283380" s="1" t="s">
        <v>5</v>
      </c>
    </row>
    <row r="283381" spans="1:4" x14ac:dyDescent="0.2">
      <c r="A283381" s="1">
        <v>455472</v>
      </c>
      <c r="B283381" s="1" t="s">
        <v>282425</v>
      </c>
      <c r="C283381" s="1" t="s">
        <v>5</v>
      </c>
    </row>
    <row r="283382" spans="1:4" x14ac:dyDescent="0.2">
      <c r="A283382" s="1">
        <v>455473</v>
      </c>
      <c r="B283382" s="1" t="s">
        <v>282426</v>
      </c>
      <c r="C283382" s="1" t="s">
        <v>5</v>
      </c>
    </row>
    <row r="283383" spans="1:4" x14ac:dyDescent="0.2">
      <c r="A283383" s="1">
        <v>455474</v>
      </c>
      <c r="B283383" s="1" t="s">
        <v>282427</v>
      </c>
      <c r="C283383" s="1" t="s">
        <v>5</v>
      </c>
    </row>
    <row r="283384" spans="1:4" x14ac:dyDescent="0.2">
      <c r="A283384" s="1">
        <v>455475</v>
      </c>
      <c r="B283384" s="1" t="s">
        <v>282428</v>
      </c>
      <c r="C283384" s="1" t="s">
        <v>5</v>
      </c>
    </row>
    <row r="283385" spans="1:4" x14ac:dyDescent="0.2">
      <c r="A283385" s="1">
        <v>455476</v>
      </c>
      <c r="B283385" s="1" t="s">
        <v>282429</v>
      </c>
      <c r="C283385" s="1" t="s">
        <v>5</v>
      </c>
    </row>
    <row r="283386" spans="1:4" x14ac:dyDescent="0.2">
      <c r="A283386" s="1">
        <v>455477</v>
      </c>
      <c r="B283386" s="1" t="s">
        <v>282430</v>
      </c>
      <c r="C283386" s="1" t="s">
        <v>60</v>
      </c>
    </row>
    <row r="283387" spans="1:4" x14ac:dyDescent="0.2">
      <c r="A283387" s="1">
        <v>455478</v>
      </c>
      <c r="B283387" s="1" t="s">
        <v>282431</v>
      </c>
      <c r="C283387" s="1" t="s">
        <v>5</v>
      </c>
    </row>
    <row r="283388" spans="1:4" x14ac:dyDescent="0.2">
      <c r="A283388" s="1">
        <v>455479</v>
      </c>
      <c r="B283388" s="1" t="s">
        <v>282432</v>
      </c>
      <c r="C283388" s="1" t="s">
        <v>5</v>
      </c>
    </row>
    <row r="283389" spans="1:4" x14ac:dyDescent="0.2">
      <c r="A283389" s="1">
        <v>455480</v>
      </c>
      <c r="B283389" s="1" t="s">
        <v>282433</v>
      </c>
      <c r="C283389" s="1" t="s">
        <v>60</v>
      </c>
    </row>
    <row r="283390" spans="1:4" x14ac:dyDescent="0.2">
      <c r="A283390" s="1">
        <v>455481</v>
      </c>
      <c r="B283390" s="1" t="s">
        <v>282434</v>
      </c>
      <c r="C283390" s="1" t="s">
        <v>60</v>
      </c>
    </row>
    <row r="283391" spans="1:4" x14ac:dyDescent="0.2">
      <c r="A283391" s="1">
        <v>455482</v>
      </c>
      <c r="B283391" s="1" t="s">
        <v>282435</v>
      </c>
      <c r="C283391" s="1" t="s">
        <v>60</v>
      </c>
    </row>
    <row r="283392" spans="1:4" x14ac:dyDescent="0.2">
      <c r="A283392" s="1">
        <v>455483</v>
      </c>
      <c r="B283392" s="1" t="s">
        <v>282436</v>
      </c>
      <c r="C283392" s="1" t="s">
        <v>60</v>
      </c>
    </row>
    <row r="283393" spans="1:3" x14ac:dyDescent="0.2">
      <c r="A283393" s="1">
        <v>455484</v>
      </c>
      <c r="B283393" s="1" t="s">
        <v>282437</v>
      </c>
      <c r="C283393" s="1" t="s">
        <v>60</v>
      </c>
    </row>
    <row r="283394" spans="1:3" x14ac:dyDescent="0.2">
      <c r="A283394" s="1">
        <v>455485</v>
      </c>
      <c r="B283394" s="1" t="s">
        <v>282438</v>
      </c>
      <c r="C283394" s="1" t="s">
        <v>60</v>
      </c>
    </row>
    <row r="283395" spans="1:3" x14ac:dyDescent="0.2">
      <c r="A283395" s="1">
        <v>455486</v>
      </c>
      <c r="B283395" s="1" t="s">
        <v>282439</v>
      </c>
      <c r="C283395" s="1" t="s">
        <v>60</v>
      </c>
    </row>
    <row r="283396" spans="1:3" x14ac:dyDescent="0.2">
      <c r="A283396" s="1">
        <v>455487</v>
      </c>
      <c r="B283396" s="1" t="s">
        <v>282440</v>
      </c>
      <c r="C283396" s="1" t="s">
        <v>60</v>
      </c>
    </row>
    <row r="283397" spans="1:3" x14ac:dyDescent="0.2">
      <c r="A283397" s="1">
        <v>455488</v>
      </c>
      <c r="B283397" s="1" t="s">
        <v>282441</v>
      </c>
      <c r="C283397" s="1" t="s">
        <v>60</v>
      </c>
    </row>
    <row r="283398" spans="1:3" x14ac:dyDescent="0.2">
      <c r="A283398" s="1">
        <v>455489</v>
      </c>
      <c r="B283398" s="1" t="s">
        <v>282442</v>
      </c>
      <c r="C283398" s="1" t="s">
        <v>60</v>
      </c>
    </row>
    <row r="283399" spans="1:3" x14ac:dyDescent="0.2">
      <c r="A283399" s="1">
        <v>455490</v>
      </c>
      <c r="B283399" s="1" t="s">
        <v>282443</v>
      </c>
      <c r="C283399" s="1" t="s">
        <v>5</v>
      </c>
    </row>
    <row r="283400" spans="1:3" x14ac:dyDescent="0.2">
      <c r="A283400" s="1">
        <v>455491</v>
      </c>
      <c r="B283400" s="1" t="s">
        <v>282444</v>
      </c>
      <c r="C283400" s="1" t="s">
        <v>5</v>
      </c>
    </row>
    <row r="283401" spans="1:3" x14ac:dyDescent="0.2">
      <c r="A283401" s="1">
        <v>455492</v>
      </c>
      <c r="B283401" s="1" t="s">
        <v>282445</v>
      </c>
      <c r="C283401" s="1" t="s">
        <v>5</v>
      </c>
    </row>
    <row r="283402" spans="1:3" x14ac:dyDescent="0.2">
      <c r="A283402" s="1">
        <v>455493</v>
      </c>
      <c r="B283402" s="1" t="s">
        <v>282446</v>
      </c>
      <c r="C283402" s="1" t="s">
        <v>5</v>
      </c>
    </row>
    <row r="283403" spans="1:3" x14ac:dyDescent="0.2">
      <c r="A283403" s="1">
        <v>455494</v>
      </c>
      <c r="B283403" s="1" t="s">
        <v>282447</v>
      </c>
      <c r="C283403" s="1" t="s">
        <v>5</v>
      </c>
    </row>
    <row r="283404" spans="1:3" x14ac:dyDescent="0.2">
      <c r="A283404" s="1">
        <v>455495</v>
      </c>
      <c r="B283404" s="1" t="s">
        <v>282448</v>
      </c>
      <c r="C283404" s="1" t="s">
        <v>5</v>
      </c>
    </row>
    <row r="283405" spans="1:3" x14ac:dyDescent="0.2">
      <c r="A283405" s="1">
        <v>455496</v>
      </c>
      <c r="B283405" s="1" t="s">
        <v>282449</v>
      </c>
      <c r="C283405" s="1" t="s">
        <v>5</v>
      </c>
    </row>
    <row r="283406" spans="1:3" x14ac:dyDescent="0.2">
      <c r="A283406" s="1">
        <v>455497</v>
      </c>
      <c r="B283406" s="1" t="s">
        <v>282450</v>
      </c>
      <c r="C283406" s="1" t="s">
        <v>5</v>
      </c>
    </row>
    <row r="283407" spans="1:3" x14ac:dyDescent="0.2">
      <c r="A283407" s="1">
        <v>455498</v>
      </c>
      <c r="B283407" s="1" t="s">
        <v>282451</v>
      </c>
      <c r="C283407" s="1" t="s">
        <v>5</v>
      </c>
    </row>
    <row r="283408" spans="1:3" x14ac:dyDescent="0.2">
      <c r="A283408" s="1">
        <v>455499</v>
      </c>
      <c r="B283408" s="1" t="s">
        <v>282452</v>
      </c>
      <c r="C283408" s="1" t="s">
        <v>5</v>
      </c>
    </row>
    <row r="283409" spans="1:3" x14ac:dyDescent="0.2">
      <c r="A283409" s="1">
        <v>455500</v>
      </c>
      <c r="B283409" s="1" t="s">
        <v>282453</v>
      </c>
      <c r="C283409" s="1" t="s">
        <v>5</v>
      </c>
    </row>
    <row r="283410" spans="1:3" x14ac:dyDescent="0.2">
      <c r="A283410" s="1">
        <v>455501</v>
      </c>
      <c r="B283410" s="1" t="s">
        <v>282454</v>
      </c>
      <c r="C283410" s="1" t="s">
        <v>60</v>
      </c>
    </row>
    <row r="283411" spans="1:3" x14ac:dyDescent="0.2">
      <c r="A283411" s="1">
        <v>455502</v>
      </c>
      <c r="B283411" s="1" t="s">
        <v>282455</v>
      </c>
      <c r="C283411" s="1" t="s">
        <v>60</v>
      </c>
    </row>
    <row r="283412" spans="1:3" x14ac:dyDescent="0.2">
      <c r="A283412" s="1">
        <v>455503</v>
      </c>
      <c r="B283412" s="1" t="s">
        <v>282456</v>
      </c>
      <c r="C283412" s="1" t="s">
        <v>60</v>
      </c>
    </row>
    <row r="283413" spans="1:3" x14ac:dyDescent="0.2">
      <c r="A283413" s="1">
        <v>455504</v>
      </c>
      <c r="B283413" s="1" t="s">
        <v>282457</v>
      </c>
      <c r="C283413" s="1" t="s">
        <v>60</v>
      </c>
    </row>
    <row r="283414" spans="1:3" x14ac:dyDescent="0.2">
      <c r="A283414" s="1">
        <v>455505</v>
      </c>
      <c r="B283414" s="1" t="s">
        <v>282458</v>
      </c>
      <c r="C283414" s="1" t="s">
        <v>60</v>
      </c>
    </row>
    <row r="283415" spans="1:3" x14ac:dyDescent="0.2">
      <c r="A283415" s="1">
        <v>455506</v>
      </c>
      <c r="B283415" s="1" t="s">
        <v>282459</v>
      </c>
      <c r="C283415" s="1" t="s">
        <v>60</v>
      </c>
    </row>
    <row r="283416" spans="1:3" x14ac:dyDescent="0.2">
      <c r="A283416" s="1">
        <v>455507</v>
      </c>
      <c r="B283416" s="1" t="s">
        <v>282460</v>
      </c>
      <c r="C283416" s="1" t="s">
        <v>60</v>
      </c>
    </row>
    <row r="283417" spans="1:3" x14ac:dyDescent="0.2">
      <c r="A283417" s="1">
        <v>455508</v>
      </c>
      <c r="B283417" s="1" t="s">
        <v>282461</v>
      </c>
      <c r="C283417" s="1" t="s">
        <v>60</v>
      </c>
    </row>
    <row r="283418" spans="1:3" x14ac:dyDescent="0.2">
      <c r="A283418" s="1">
        <v>455509</v>
      </c>
      <c r="B283418" s="1" t="s">
        <v>282462</v>
      </c>
      <c r="C283418" s="1" t="s">
        <v>60</v>
      </c>
    </row>
    <row r="283419" spans="1:3" x14ac:dyDescent="0.2">
      <c r="A283419" s="1">
        <v>455512</v>
      </c>
      <c r="B283419" s="1" t="s">
        <v>282463</v>
      </c>
      <c r="C283419" s="1" t="s">
        <v>5</v>
      </c>
    </row>
    <row r="283420" spans="1:3" x14ac:dyDescent="0.2">
      <c r="A283420" s="1">
        <v>455516</v>
      </c>
      <c r="B283420" s="1" t="s">
        <v>282464</v>
      </c>
      <c r="C283420" s="1" t="s">
        <v>5</v>
      </c>
    </row>
    <row r="283421" spans="1:3" x14ac:dyDescent="0.2">
      <c r="A283421" s="1">
        <v>455522</v>
      </c>
      <c r="B283421" s="1" t="s">
        <v>282465</v>
      </c>
      <c r="C283421" s="1" t="s">
        <v>5</v>
      </c>
    </row>
    <row r="283422" spans="1:3" x14ac:dyDescent="0.2">
      <c r="A283422" s="1">
        <v>455526</v>
      </c>
      <c r="B283422" s="1" t="s">
        <v>282466</v>
      </c>
      <c r="C283422" s="1" t="s">
        <v>5</v>
      </c>
    </row>
    <row r="283423" spans="1:3" x14ac:dyDescent="0.2">
      <c r="A283423" s="1">
        <v>455536</v>
      </c>
      <c r="B283423" s="1" t="s">
        <v>282467</v>
      </c>
      <c r="C283423" s="1" t="s">
        <v>5</v>
      </c>
    </row>
    <row r="283424" spans="1:3" x14ac:dyDescent="0.2">
      <c r="A283424" s="1">
        <v>455538</v>
      </c>
      <c r="B283424" s="1" t="s">
        <v>282468</v>
      </c>
      <c r="C283424" s="1" t="s">
        <v>60</v>
      </c>
    </row>
    <row r="283425" spans="1:4" x14ac:dyDescent="0.2">
      <c r="A283425" s="1">
        <v>455544</v>
      </c>
      <c r="B283425" s="1" t="s">
        <v>282469</v>
      </c>
      <c r="C283425" s="1" t="s">
        <v>60</v>
      </c>
      <c r="D283425" s="1" t="s">
        <v>61</v>
      </c>
    </row>
    <row r="283426" spans="1:4" x14ac:dyDescent="0.2">
      <c r="A283426" s="1">
        <v>455548</v>
      </c>
      <c r="B283426" s="1" t="s">
        <v>282470</v>
      </c>
      <c r="C283426" s="1" t="s">
        <v>60</v>
      </c>
    </row>
    <row r="283427" spans="1:4" x14ac:dyDescent="0.2">
      <c r="A283427" s="1">
        <v>455556</v>
      </c>
      <c r="B283427" s="1" t="s">
        <v>282471</v>
      </c>
      <c r="C283427" s="1" t="s">
        <v>5</v>
      </c>
    </row>
    <row r="283428" spans="1:4" x14ac:dyDescent="0.2">
      <c r="A283428" s="1">
        <v>455562</v>
      </c>
      <c r="B283428" s="1" t="s">
        <v>282472</v>
      </c>
      <c r="C283428" s="1" t="s">
        <v>5</v>
      </c>
    </row>
    <row r="283429" spans="1:4" x14ac:dyDescent="0.2">
      <c r="A283429" s="1">
        <v>455568</v>
      </c>
      <c r="B283429" s="1" t="s">
        <v>282473</v>
      </c>
      <c r="C283429" s="1" t="s">
        <v>5</v>
      </c>
    </row>
    <row r="283430" spans="1:4" x14ac:dyDescent="0.2">
      <c r="A283430" s="1">
        <v>455570</v>
      </c>
      <c r="B283430" s="1" t="s">
        <v>282474</v>
      </c>
      <c r="C283430" s="1" t="s">
        <v>60</v>
      </c>
    </row>
    <row r="283431" spans="1:4" x14ac:dyDescent="0.2">
      <c r="A283431" s="1">
        <v>455572</v>
      </c>
      <c r="B283431" s="1" t="s">
        <v>282475</v>
      </c>
      <c r="C283431" s="1" t="s">
        <v>60</v>
      </c>
    </row>
    <row r="283432" spans="1:4" x14ac:dyDescent="0.2">
      <c r="A283432" s="1">
        <v>455576</v>
      </c>
      <c r="B283432" s="1" t="s">
        <v>282476</v>
      </c>
      <c r="C283432" s="1" t="s">
        <v>60</v>
      </c>
    </row>
    <row r="283433" spans="1:4" x14ac:dyDescent="0.2">
      <c r="A283433" s="1">
        <v>455578</v>
      </c>
      <c r="B283433" s="1" t="s">
        <v>282477</v>
      </c>
      <c r="C283433" s="1" t="s">
        <v>60</v>
      </c>
    </row>
    <row r="283434" spans="1:4" x14ac:dyDescent="0.2">
      <c r="A283434" s="1">
        <v>455580</v>
      </c>
      <c r="B283434" s="1" t="s">
        <v>282478</v>
      </c>
      <c r="C283434" s="1" t="s">
        <v>60</v>
      </c>
    </row>
    <row r="283435" spans="1:4" x14ac:dyDescent="0.2">
      <c r="A283435" s="1">
        <v>455584</v>
      </c>
      <c r="B283435" s="1" t="s">
        <v>282479</v>
      </c>
      <c r="C283435" s="1" t="s">
        <v>60</v>
      </c>
    </row>
    <row r="283436" spans="1:4" x14ac:dyDescent="0.2">
      <c r="A283436" s="1">
        <v>455592</v>
      </c>
      <c r="B283436" s="1" t="s">
        <v>282480</v>
      </c>
      <c r="C283436" s="1" t="s">
        <v>60</v>
      </c>
    </row>
    <row r="283437" spans="1:4" x14ac:dyDescent="0.2">
      <c r="A283437" s="1">
        <v>455596</v>
      </c>
      <c r="B283437" s="1" t="s">
        <v>282481</v>
      </c>
      <c r="C283437" s="1" t="s">
        <v>60</v>
      </c>
    </row>
    <row r="283438" spans="1:4" x14ac:dyDescent="0.2">
      <c r="A283438" s="1">
        <v>455612</v>
      </c>
      <c r="B283438" s="1" t="s">
        <v>282482</v>
      </c>
      <c r="C283438" s="1" t="s">
        <v>60</v>
      </c>
    </row>
    <row r="283439" spans="1:4" x14ac:dyDescent="0.2">
      <c r="A283439" s="1">
        <v>455646</v>
      </c>
      <c r="B283439" s="1" t="s">
        <v>282483</v>
      </c>
      <c r="C283439" s="1" t="s">
        <v>60</v>
      </c>
    </row>
    <row r="283440" spans="1:4" x14ac:dyDescent="0.2">
      <c r="A283440" s="1">
        <v>455656</v>
      </c>
      <c r="B283440" s="1" t="s">
        <v>282484</v>
      </c>
      <c r="C283440" s="1" t="s">
        <v>60</v>
      </c>
    </row>
    <row r="283441" spans="1:3" x14ac:dyDescent="0.2">
      <c r="A283441" s="1">
        <v>455657</v>
      </c>
      <c r="B283441" s="1" t="s">
        <v>282485</v>
      </c>
      <c r="C283441" s="1" t="s">
        <v>5</v>
      </c>
    </row>
    <row r="283442" spans="1:3" x14ac:dyDescent="0.2">
      <c r="A283442" s="1">
        <v>455658</v>
      </c>
      <c r="B283442" s="1" t="s">
        <v>282486</v>
      </c>
      <c r="C283442" s="1" t="s">
        <v>5</v>
      </c>
    </row>
    <row r="283443" spans="1:3" x14ac:dyDescent="0.2">
      <c r="A283443" s="1">
        <v>455659</v>
      </c>
      <c r="B283443" s="1" t="s">
        <v>282487</v>
      </c>
      <c r="C283443" s="1" t="s">
        <v>5</v>
      </c>
    </row>
    <row r="283444" spans="1:3" x14ac:dyDescent="0.2">
      <c r="A283444" s="1">
        <v>455660</v>
      </c>
      <c r="B283444" s="1" t="s">
        <v>282488</v>
      </c>
      <c r="C283444" s="1" t="s">
        <v>5</v>
      </c>
    </row>
    <row r="283445" spans="1:3" x14ac:dyDescent="0.2">
      <c r="A283445" s="1">
        <v>455661</v>
      </c>
      <c r="B283445" s="1" t="s">
        <v>282489</v>
      </c>
      <c r="C283445" s="1" t="s">
        <v>60</v>
      </c>
    </row>
    <row r="283446" spans="1:3" x14ac:dyDescent="0.2">
      <c r="A283446" s="1">
        <v>455662</v>
      </c>
      <c r="B283446" s="1" t="s">
        <v>282490</v>
      </c>
      <c r="C283446" s="1" t="s">
        <v>5</v>
      </c>
    </row>
    <row r="283447" spans="1:3" x14ac:dyDescent="0.2">
      <c r="A283447" s="1">
        <v>455663</v>
      </c>
      <c r="B283447" s="1" t="s">
        <v>282491</v>
      </c>
      <c r="C283447" s="1" t="s">
        <v>5</v>
      </c>
    </row>
    <row r="283448" spans="1:3" x14ac:dyDescent="0.2">
      <c r="A283448" s="1">
        <v>455664</v>
      </c>
      <c r="B283448" s="1" t="s">
        <v>282492</v>
      </c>
      <c r="C283448" s="1" t="s">
        <v>5</v>
      </c>
    </row>
    <row r="283449" spans="1:3" x14ac:dyDescent="0.2">
      <c r="A283449" s="1">
        <v>455665</v>
      </c>
      <c r="B283449" s="1" t="s">
        <v>282493</v>
      </c>
      <c r="C283449" s="1" t="s">
        <v>5</v>
      </c>
    </row>
    <row r="283450" spans="1:3" x14ac:dyDescent="0.2">
      <c r="A283450" s="1">
        <v>455666</v>
      </c>
      <c r="B283450" s="1" t="s">
        <v>282494</v>
      </c>
      <c r="C283450" s="1" t="s">
        <v>60</v>
      </c>
    </row>
    <row r="283451" spans="1:3" x14ac:dyDescent="0.2">
      <c r="A283451" s="1">
        <v>455667</v>
      </c>
      <c r="B283451" s="1" t="s">
        <v>282495</v>
      </c>
      <c r="C283451" s="1" t="s">
        <v>60</v>
      </c>
    </row>
    <row r="283452" spans="1:3" x14ac:dyDescent="0.2">
      <c r="A283452" s="1">
        <v>455668</v>
      </c>
      <c r="B283452" s="1" t="s">
        <v>282496</v>
      </c>
      <c r="C283452" s="1" t="s">
        <v>60</v>
      </c>
    </row>
    <row r="283453" spans="1:3" x14ac:dyDescent="0.2">
      <c r="A283453" s="1">
        <v>455669</v>
      </c>
      <c r="B283453" s="1" t="s">
        <v>282497</v>
      </c>
      <c r="C283453" s="1" t="s">
        <v>60</v>
      </c>
    </row>
    <row r="283454" spans="1:3" x14ac:dyDescent="0.2">
      <c r="A283454" s="1">
        <v>455670</v>
      </c>
      <c r="B283454" s="1" t="s">
        <v>282498</v>
      </c>
      <c r="C283454" s="1" t="s">
        <v>60</v>
      </c>
    </row>
    <row r="283455" spans="1:3" x14ac:dyDescent="0.2">
      <c r="A283455" s="1">
        <v>455671</v>
      </c>
      <c r="B283455" s="1" t="s">
        <v>282499</v>
      </c>
      <c r="C283455" s="1" t="s">
        <v>60</v>
      </c>
    </row>
    <row r="283456" spans="1:3" x14ac:dyDescent="0.2">
      <c r="A283456" s="1">
        <v>455672</v>
      </c>
      <c r="B283456" s="1" t="s">
        <v>282500</v>
      </c>
      <c r="C283456" s="1" t="s">
        <v>60</v>
      </c>
    </row>
    <row r="283457" spans="1:3" x14ac:dyDescent="0.2">
      <c r="A283457" s="1">
        <v>455673</v>
      </c>
      <c r="B283457" s="1" t="s">
        <v>282501</v>
      </c>
      <c r="C283457" s="1" t="s">
        <v>60</v>
      </c>
    </row>
    <row r="283458" spans="1:3" x14ac:dyDescent="0.2">
      <c r="A283458" s="1">
        <v>455674</v>
      </c>
      <c r="B283458" s="1" t="s">
        <v>282502</v>
      </c>
      <c r="C283458" s="1" t="s">
        <v>60</v>
      </c>
    </row>
    <row r="283459" spans="1:3" x14ac:dyDescent="0.2">
      <c r="A283459" s="1">
        <v>455675</v>
      </c>
      <c r="B283459" s="1" t="s">
        <v>282503</v>
      </c>
      <c r="C283459" s="1" t="s">
        <v>60</v>
      </c>
    </row>
    <row r="283460" spans="1:3" x14ac:dyDescent="0.2">
      <c r="A283460" s="1">
        <v>455680</v>
      </c>
      <c r="B283460" s="1" t="s">
        <v>282504</v>
      </c>
      <c r="C283460" s="1" t="s">
        <v>5</v>
      </c>
    </row>
    <row r="283461" spans="1:3" x14ac:dyDescent="0.2">
      <c r="A283461" s="1">
        <v>455682</v>
      </c>
      <c r="B283461" s="1" t="s">
        <v>282505</v>
      </c>
      <c r="C283461" s="1" t="s">
        <v>60</v>
      </c>
    </row>
    <row r="283462" spans="1:3" x14ac:dyDescent="0.2">
      <c r="A283462" s="1">
        <v>455694</v>
      </c>
      <c r="B283462" s="1" t="s">
        <v>282506</v>
      </c>
      <c r="C283462" s="1" t="s">
        <v>5</v>
      </c>
    </row>
    <row r="283463" spans="1:3" x14ac:dyDescent="0.2">
      <c r="A283463" s="1">
        <v>455710</v>
      </c>
      <c r="B283463" s="1" t="s">
        <v>282507</v>
      </c>
      <c r="C283463" s="1" t="s">
        <v>60</v>
      </c>
    </row>
    <row r="283464" spans="1:3" x14ac:dyDescent="0.2">
      <c r="A283464" s="1">
        <v>455712</v>
      </c>
      <c r="B283464" s="1" t="s">
        <v>282508</v>
      </c>
      <c r="C283464" s="1" t="s">
        <v>60</v>
      </c>
    </row>
    <row r="283465" spans="1:3" x14ac:dyDescent="0.2">
      <c r="A283465" s="1">
        <v>455714</v>
      </c>
      <c r="B283465" s="1" t="s">
        <v>282509</v>
      </c>
      <c r="C283465" s="1" t="s">
        <v>5</v>
      </c>
    </row>
    <row r="283466" spans="1:3" x14ac:dyDescent="0.2">
      <c r="A283466" s="1">
        <v>455720</v>
      </c>
      <c r="B283466" s="1" t="s">
        <v>282510</v>
      </c>
      <c r="C283466" s="1" t="s">
        <v>60</v>
      </c>
    </row>
    <row r="283467" spans="1:3" x14ac:dyDescent="0.2">
      <c r="A283467" s="1">
        <v>455728</v>
      </c>
      <c r="B283467" s="1" t="s">
        <v>282511</v>
      </c>
      <c r="C283467" s="1" t="s">
        <v>60</v>
      </c>
    </row>
    <row r="283468" spans="1:3" x14ac:dyDescent="0.2">
      <c r="A283468" s="1">
        <v>455730</v>
      </c>
      <c r="B283468" s="1" t="s">
        <v>282512</v>
      </c>
      <c r="C283468" s="1" t="s">
        <v>5</v>
      </c>
    </row>
    <row r="283469" spans="1:3" x14ac:dyDescent="0.2">
      <c r="A283469" s="1">
        <v>455738</v>
      </c>
      <c r="B283469" s="1" t="s">
        <v>282513</v>
      </c>
      <c r="C283469" s="1" t="s">
        <v>60</v>
      </c>
    </row>
    <row r="283470" spans="1:3" x14ac:dyDescent="0.2">
      <c r="A283470" s="1">
        <v>455742</v>
      </c>
      <c r="B283470" s="1" t="s">
        <v>282514</v>
      </c>
      <c r="C283470" s="1" t="s">
        <v>5</v>
      </c>
    </row>
    <row r="283471" spans="1:3" x14ac:dyDescent="0.2">
      <c r="A283471" s="1">
        <v>455746</v>
      </c>
      <c r="B283471" s="1" t="s">
        <v>282515</v>
      </c>
      <c r="C283471" s="1" t="s">
        <v>5</v>
      </c>
    </row>
    <row r="283472" spans="1:3" x14ac:dyDescent="0.2">
      <c r="A283472" s="1">
        <v>455748</v>
      </c>
      <c r="B283472" s="1" t="s">
        <v>282516</v>
      </c>
      <c r="C283472" s="1" t="s">
        <v>5</v>
      </c>
    </row>
    <row r="283473" spans="1:4" x14ac:dyDescent="0.2">
      <c r="A283473" s="1">
        <v>455750</v>
      </c>
      <c r="B283473" s="1" t="s">
        <v>282517</v>
      </c>
      <c r="C283473" s="1" t="s">
        <v>60</v>
      </c>
      <c r="D283473" s="1" t="s">
        <v>61</v>
      </c>
    </row>
    <row r="283474" spans="1:4" x14ac:dyDescent="0.2">
      <c r="A283474" s="1">
        <v>455758</v>
      </c>
      <c r="B283474" s="1" t="s">
        <v>282518</v>
      </c>
      <c r="C283474" s="1" t="s">
        <v>5</v>
      </c>
    </row>
    <row r="283475" spans="1:4" x14ac:dyDescent="0.2">
      <c r="A283475" s="1">
        <v>455760</v>
      </c>
      <c r="B283475" s="1" t="s">
        <v>282519</v>
      </c>
      <c r="C283475" s="1" t="s">
        <v>60</v>
      </c>
    </row>
    <row r="283476" spans="1:4" x14ac:dyDescent="0.2">
      <c r="A283476" s="1">
        <v>455762</v>
      </c>
      <c r="B283476" s="1" t="s">
        <v>282520</v>
      </c>
      <c r="C283476" s="1" t="s">
        <v>60</v>
      </c>
    </row>
    <row r="283477" spans="1:4" x14ac:dyDescent="0.2">
      <c r="A283477" s="1">
        <v>455768</v>
      </c>
      <c r="B283477" s="1" t="s">
        <v>282521</v>
      </c>
      <c r="C283477" s="1" t="s">
        <v>60</v>
      </c>
    </row>
    <row r="283478" spans="1:4" x14ac:dyDescent="0.2">
      <c r="A283478" s="1">
        <v>455770</v>
      </c>
      <c r="B283478" s="1" t="s">
        <v>282522</v>
      </c>
      <c r="C283478" s="1" t="s">
        <v>60</v>
      </c>
    </row>
    <row r="283479" spans="1:4" x14ac:dyDescent="0.2">
      <c r="A283479" s="1">
        <v>455772</v>
      </c>
      <c r="B283479" s="1" t="s">
        <v>282523</v>
      </c>
      <c r="C283479" s="1" t="s">
        <v>5</v>
      </c>
    </row>
    <row r="283480" spans="1:4" x14ac:dyDescent="0.2">
      <c r="A283480" s="1">
        <v>455776</v>
      </c>
      <c r="B283480" s="1" t="s">
        <v>282524</v>
      </c>
      <c r="C283480" s="1" t="s">
        <v>60</v>
      </c>
    </row>
    <row r="283481" spans="1:4" x14ac:dyDescent="0.2">
      <c r="A283481" s="1">
        <v>455784</v>
      </c>
      <c r="B283481" s="1" t="s">
        <v>282525</v>
      </c>
      <c r="C283481" s="1" t="s">
        <v>60</v>
      </c>
    </row>
    <row r="283482" spans="1:4" x14ac:dyDescent="0.2">
      <c r="A283482" s="1">
        <v>455788</v>
      </c>
      <c r="B283482" s="1" t="s">
        <v>282526</v>
      </c>
      <c r="C283482" s="1" t="s">
        <v>60</v>
      </c>
    </row>
    <row r="283483" spans="1:4" x14ac:dyDescent="0.2">
      <c r="A283483" s="1">
        <v>455790</v>
      </c>
      <c r="B283483" s="1" t="s">
        <v>282527</v>
      </c>
      <c r="C283483" s="1" t="s">
        <v>60</v>
      </c>
    </row>
    <row r="283484" spans="1:4" x14ac:dyDescent="0.2">
      <c r="A283484" s="1">
        <v>455794</v>
      </c>
      <c r="B283484" s="1" t="s">
        <v>282528</v>
      </c>
      <c r="C283484" s="1" t="s">
        <v>60</v>
      </c>
    </row>
    <row r="283485" spans="1:4" x14ac:dyDescent="0.2">
      <c r="A283485" s="1">
        <v>455798</v>
      </c>
      <c r="B283485" s="1" t="s">
        <v>282529</v>
      </c>
      <c r="C283485" s="1" t="s">
        <v>5</v>
      </c>
    </row>
    <row r="283486" spans="1:4" x14ac:dyDescent="0.2">
      <c r="A283486" s="1">
        <v>455799</v>
      </c>
      <c r="B283486" s="1" t="s">
        <v>282530</v>
      </c>
      <c r="C283486" s="1" t="s">
        <v>5</v>
      </c>
    </row>
    <row r="283487" spans="1:4" x14ac:dyDescent="0.2">
      <c r="A283487" s="1">
        <v>455800</v>
      </c>
      <c r="B283487" s="1" t="s">
        <v>282531</v>
      </c>
      <c r="C283487" s="1" t="s">
        <v>5</v>
      </c>
    </row>
    <row r="283488" spans="1:4" x14ac:dyDescent="0.2">
      <c r="A283488" s="1">
        <v>455801</v>
      </c>
      <c r="B283488" s="1" t="s">
        <v>282532</v>
      </c>
      <c r="C283488" s="1" t="s">
        <v>5</v>
      </c>
    </row>
    <row r="283489" spans="1:3" x14ac:dyDescent="0.2">
      <c r="A283489" s="1">
        <v>455802</v>
      </c>
      <c r="B283489" s="1" t="s">
        <v>282533</v>
      </c>
      <c r="C283489" s="1" t="s">
        <v>5</v>
      </c>
    </row>
    <row r="283490" spans="1:3" x14ac:dyDescent="0.2">
      <c r="A283490" s="1">
        <v>455803</v>
      </c>
      <c r="B283490" s="1" t="s">
        <v>282534</v>
      </c>
      <c r="C283490" s="1" t="s">
        <v>5</v>
      </c>
    </row>
    <row r="283491" spans="1:3" x14ac:dyDescent="0.2">
      <c r="A283491" s="1">
        <v>455804</v>
      </c>
      <c r="B283491" s="1" t="s">
        <v>282535</v>
      </c>
      <c r="C283491" s="1" t="s">
        <v>5</v>
      </c>
    </row>
    <row r="283492" spans="1:3" x14ac:dyDescent="0.2">
      <c r="A283492" s="1">
        <v>455805</v>
      </c>
      <c r="B283492" s="1" t="s">
        <v>282536</v>
      </c>
      <c r="C283492" s="1" t="s">
        <v>5</v>
      </c>
    </row>
    <row r="283493" spans="1:3" x14ac:dyDescent="0.2">
      <c r="A283493" s="1">
        <v>455806</v>
      </c>
      <c r="B283493" s="1" t="s">
        <v>282537</v>
      </c>
      <c r="C283493" s="1" t="s">
        <v>5</v>
      </c>
    </row>
    <row r="283494" spans="1:3" x14ac:dyDescent="0.2">
      <c r="A283494" s="1">
        <v>455807</v>
      </c>
      <c r="B283494" s="1" t="s">
        <v>282538</v>
      </c>
      <c r="C283494" s="1" t="s">
        <v>5</v>
      </c>
    </row>
    <row r="283495" spans="1:3" x14ac:dyDescent="0.2">
      <c r="A283495" s="1">
        <v>455808</v>
      </c>
      <c r="B283495" s="1" t="s">
        <v>282539</v>
      </c>
      <c r="C283495" s="1" t="s">
        <v>60</v>
      </c>
    </row>
    <row r="283496" spans="1:3" x14ac:dyDescent="0.2">
      <c r="A283496" s="1">
        <v>455809</v>
      </c>
      <c r="B283496" s="1" t="s">
        <v>282540</v>
      </c>
      <c r="C283496" s="1" t="s">
        <v>60</v>
      </c>
    </row>
    <row r="283497" spans="1:3" x14ac:dyDescent="0.2">
      <c r="A283497" s="1">
        <v>455810</v>
      </c>
      <c r="B283497" s="1" t="s">
        <v>282541</v>
      </c>
      <c r="C283497" s="1" t="s">
        <v>60</v>
      </c>
    </row>
    <row r="283498" spans="1:3" x14ac:dyDescent="0.2">
      <c r="A283498" s="1">
        <v>455811</v>
      </c>
      <c r="B283498" s="1" t="s">
        <v>282542</v>
      </c>
      <c r="C283498" s="1" t="s">
        <v>60</v>
      </c>
    </row>
    <row r="283499" spans="1:3" x14ac:dyDescent="0.2">
      <c r="A283499" s="1">
        <v>455812</v>
      </c>
      <c r="B283499" s="1" t="s">
        <v>282543</v>
      </c>
      <c r="C283499" s="1" t="s">
        <v>60</v>
      </c>
    </row>
    <row r="283500" spans="1:3" x14ac:dyDescent="0.2">
      <c r="A283500" s="1">
        <v>455813</v>
      </c>
      <c r="B283500" s="1" t="s">
        <v>282544</v>
      </c>
      <c r="C283500" s="1" t="s">
        <v>60</v>
      </c>
    </row>
    <row r="283501" spans="1:3" x14ac:dyDescent="0.2">
      <c r="A283501" s="1">
        <v>455814</v>
      </c>
      <c r="B283501" s="1" t="s">
        <v>282545</v>
      </c>
      <c r="C283501" s="1" t="s">
        <v>60</v>
      </c>
    </row>
    <row r="283502" spans="1:3" x14ac:dyDescent="0.2">
      <c r="A283502" s="1">
        <v>455815</v>
      </c>
      <c r="B283502" s="1" t="s">
        <v>282546</v>
      </c>
      <c r="C283502" s="1" t="s">
        <v>60</v>
      </c>
    </row>
    <row r="283503" spans="1:3" x14ac:dyDescent="0.2">
      <c r="A283503" s="1">
        <v>455816</v>
      </c>
      <c r="B283503" s="1" t="s">
        <v>282547</v>
      </c>
      <c r="C283503" s="1" t="s">
        <v>60</v>
      </c>
    </row>
    <row r="283504" spans="1:3" x14ac:dyDescent="0.2">
      <c r="A283504" s="1">
        <v>455817</v>
      </c>
      <c r="B283504" s="1" t="s">
        <v>282548</v>
      </c>
      <c r="C283504" s="1" t="s">
        <v>60</v>
      </c>
    </row>
    <row r="283505" spans="1:3" x14ac:dyDescent="0.2">
      <c r="A283505" s="1">
        <v>455896</v>
      </c>
      <c r="B283505" s="1" t="s">
        <v>282549</v>
      </c>
      <c r="C283505" s="1" t="s">
        <v>60</v>
      </c>
    </row>
    <row r="283506" spans="1:3" x14ac:dyDescent="0.2">
      <c r="A283506" s="1">
        <v>455897</v>
      </c>
      <c r="B283506" s="1" t="s">
        <v>282550</v>
      </c>
      <c r="C283506" s="1" t="s">
        <v>60</v>
      </c>
    </row>
    <row r="283507" spans="1:3" x14ac:dyDescent="0.2">
      <c r="A283507" s="1">
        <v>455898</v>
      </c>
      <c r="B283507" s="1" t="s">
        <v>282551</v>
      </c>
      <c r="C283507" s="1" t="s">
        <v>60</v>
      </c>
    </row>
    <row r="283508" spans="1:3" x14ac:dyDescent="0.2">
      <c r="A283508" s="1">
        <v>455899</v>
      </c>
      <c r="B283508" s="1" t="s">
        <v>282552</v>
      </c>
      <c r="C283508" s="1" t="s">
        <v>60</v>
      </c>
    </row>
    <row r="283509" spans="1:3" x14ac:dyDescent="0.2">
      <c r="A283509" s="1">
        <v>455900</v>
      </c>
      <c r="B283509" s="1" t="s">
        <v>282553</v>
      </c>
      <c r="C283509" s="1" t="s">
        <v>60</v>
      </c>
    </row>
    <row r="283510" spans="1:3" x14ac:dyDescent="0.2">
      <c r="A283510" s="1">
        <v>455901</v>
      </c>
      <c r="B283510" s="1" t="s">
        <v>282554</v>
      </c>
      <c r="C283510" s="1" t="s">
        <v>60</v>
      </c>
    </row>
    <row r="283511" spans="1:3" x14ac:dyDescent="0.2">
      <c r="A283511" s="1">
        <v>455902</v>
      </c>
      <c r="B283511" s="1" t="s">
        <v>282555</v>
      </c>
      <c r="C283511" s="1" t="s">
        <v>60</v>
      </c>
    </row>
    <row r="283512" spans="1:3" x14ac:dyDescent="0.2">
      <c r="A283512" s="1">
        <v>455903</v>
      </c>
      <c r="B283512" s="1" t="s">
        <v>282556</v>
      </c>
      <c r="C283512" s="1" t="s">
        <v>60</v>
      </c>
    </row>
    <row r="283513" spans="1:3" x14ac:dyDescent="0.2">
      <c r="A283513" s="1">
        <v>455904</v>
      </c>
      <c r="B283513" s="1" t="s">
        <v>282557</v>
      </c>
      <c r="C283513" s="1" t="s">
        <v>60</v>
      </c>
    </row>
    <row r="283514" spans="1:3" x14ac:dyDescent="0.2">
      <c r="A283514" s="1">
        <v>455905</v>
      </c>
      <c r="B283514" s="1" t="s">
        <v>282558</v>
      </c>
      <c r="C283514" s="1" t="s">
        <v>60</v>
      </c>
    </row>
    <row r="283515" spans="1:3" x14ac:dyDescent="0.2">
      <c r="A283515" s="1">
        <v>455906</v>
      </c>
      <c r="B283515" s="1" t="s">
        <v>282559</v>
      </c>
      <c r="C283515" s="1" t="s">
        <v>60</v>
      </c>
    </row>
    <row r="283516" spans="1:3" x14ac:dyDescent="0.2">
      <c r="A283516" s="1">
        <v>455907</v>
      </c>
      <c r="B283516" s="1" t="s">
        <v>282560</v>
      </c>
      <c r="C283516" s="1" t="s">
        <v>5</v>
      </c>
    </row>
    <row r="283517" spans="1:3" x14ac:dyDescent="0.2">
      <c r="A283517" s="1">
        <v>455908</v>
      </c>
      <c r="B283517" s="1" t="s">
        <v>282561</v>
      </c>
      <c r="C283517" s="1" t="s">
        <v>5</v>
      </c>
    </row>
    <row r="283518" spans="1:3" x14ac:dyDescent="0.2">
      <c r="A283518" s="1">
        <v>455909</v>
      </c>
      <c r="B283518" s="1" t="s">
        <v>282562</v>
      </c>
      <c r="C283518" s="1" t="s">
        <v>5</v>
      </c>
    </row>
    <row r="283519" spans="1:3" x14ac:dyDescent="0.2">
      <c r="A283519" s="1">
        <v>455910</v>
      </c>
      <c r="B283519" s="1" t="s">
        <v>282563</v>
      </c>
      <c r="C283519" s="1" t="s">
        <v>5</v>
      </c>
    </row>
    <row r="283520" spans="1:3" x14ac:dyDescent="0.2">
      <c r="A283520" s="1">
        <v>455911</v>
      </c>
      <c r="B283520" s="1" t="s">
        <v>282564</v>
      </c>
      <c r="C283520" s="1" t="s">
        <v>5</v>
      </c>
    </row>
    <row r="283521" spans="1:4" x14ac:dyDescent="0.2">
      <c r="A283521" s="1">
        <v>455912</v>
      </c>
      <c r="B283521" s="1" t="s">
        <v>282565</v>
      </c>
      <c r="C283521" s="1" t="s">
        <v>5</v>
      </c>
    </row>
    <row r="283522" spans="1:4" x14ac:dyDescent="0.2">
      <c r="A283522" s="1">
        <v>455913</v>
      </c>
      <c r="B283522" s="1" t="s">
        <v>282566</v>
      </c>
      <c r="C283522" s="1" t="s">
        <v>5</v>
      </c>
    </row>
    <row r="283523" spans="1:4" x14ac:dyDescent="0.2">
      <c r="A283523" s="1">
        <v>455914</v>
      </c>
      <c r="B283523" s="1" t="s">
        <v>282567</v>
      </c>
      <c r="C283523" s="1" t="s">
        <v>5</v>
      </c>
    </row>
    <row r="283524" spans="1:4" x14ac:dyDescent="0.2">
      <c r="A283524" s="1">
        <v>455915</v>
      </c>
      <c r="B283524" s="1" t="s">
        <v>282568</v>
      </c>
      <c r="C283524" s="1" t="s">
        <v>5</v>
      </c>
    </row>
    <row r="283525" spans="1:4" x14ac:dyDescent="0.2">
      <c r="A283525" s="1">
        <v>455916</v>
      </c>
      <c r="B283525" s="1" t="s">
        <v>282569</v>
      </c>
      <c r="C283525" s="1" t="s">
        <v>5</v>
      </c>
    </row>
    <row r="283526" spans="1:4" x14ac:dyDescent="0.2">
      <c r="A283526" s="1">
        <v>455920</v>
      </c>
      <c r="B283526" s="1" t="s">
        <v>282570</v>
      </c>
      <c r="C283526" s="1" t="s">
        <v>5</v>
      </c>
    </row>
    <row r="283527" spans="1:4" x14ac:dyDescent="0.2">
      <c r="A283527" s="1">
        <v>455922</v>
      </c>
      <c r="B283527" s="1" t="s">
        <v>282571</v>
      </c>
      <c r="C283527" s="1" t="s">
        <v>5</v>
      </c>
    </row>
    <row r="283528" spans="1:4" x14ac:dyDescent="0.2">
      <c r="A283528" s="1">
        <v>455924</v>
      </c>
      <c r="B283528" s="1" t="s">
        <v>282572</v>
      </c>
      <c r="C283528" s="1" t="s">
        <v>5</v>
      </c>
    </row>
    <row r="283529" spans="1:4" x14ac:dyDescent="0.2">
      <c r="A283529" s="1">
        <v>455926</v>
      </c>
      <c r="B283529" s="1" t="s">
        <v>282573</v>
      </c>
      <c r="C283529" s="1" t="s">
        <v>5</v>
      </c>
    </row>
    <row r="283530" spans="1:4" x14ac:dyDescent="0.2">
      <c r="A283530" s="1">
        <v>455928</v>
      </c>
      <c r="B283530" s="1" t="s">
        <v>282574</v>
      </c>
      <c r="C283530" s="1" t="s">
        <v>5</v>
      </c>
    </row>
    <row r="283531" spans="1:4" x14ac:dyDescent="0.2">
      <c r="A283531" s="1">
        <v>455932</v>
      </c>
      <c r="B283531" s="1" t="s">
        <v>282575</v>
      </c>
      <c r="C283531" s="1" t="s">
        <v>5</v>
      </c>
    </row>
    <row r="283532" spans="1:4" x14ac:dyDescent="0.2">
      <c r="A283532" s="1">
        <v>455938</v>
      </c>
      <c r="B283532" s="1" t="s">
        <v>282576</v>
      </c>
      <c r="C283532" s="1" t="s">
        <v>60</v>
      </c>
    </row>
    <row r="283533" spans="1:4" x14ac:dyDescent="0.2">
      <c r="A283533" s="1">
        <v>455940</v>
      </c>
      <c r="B283533" s="1" t="s">
        <v>282577</v>
      </c>
      <c r="C283533" s="1" t="s">
        <v>307</v>
      </c>
    </row>
    <row r="283534" spans="1:4" x14ac:dyDescent="0.2">
      <c r="A283534" s="1">
        <v>455958</v>
      </c>
      <c r="B283534" s="1" t="s">
        <v>282578</v>
      </c>
      <c r="C283534" s="1" t="s">
        <v>60</v>
      </c>
      <c r="D283534" s="1" t="s">
        <v>61</v>
      </c>
    </row>
    <row r="283535" spans="1:4" x14ac:dyDescent="0.2">
      <c r="A283535" s="1">
        <v>455982</v>
      </c>
      <c r="B283535" s="1" t="s">
        <v>282579</v>
      </c>
      <c r="C283535" s="1" t="s">
        <v>60</v>
      </c>
    </row>
    <row r="283536" spans="1:4" x14ac:dyDescent="0.2">
      <c r="A283536" s="1">
        <v>455983</v>
      </c>
      <c r="B283536" s="1" t="s">
        <v>282580</v>
      </c>
      <c r="C283536" s="1" t="s">
        <v>5</v>
      </c>
    </row>
    <row r="283537" spans="1:3" x14ac:dyDescent="0.2">
      <c r="A283537" s="1">
        <v>455984</v>
      </c>
      <c r="B283537" s="1" t="s">
        <v>282581</v>
      </c>
      <c r="C283537" s="1" t="s">
        <v>5</v>
      </c>
    </row>
    <row r="283538" spans="1:3" x14ac:dyDescent="0.2">
      <c r="A283538" s="1">
        <v>455985</v>
      </c>
      <c r="B283538" s="1" t="s">
        <v>282582</v>
      </c>
      <c r="C283538" s="1" t="s">
        <v>5</v>
      </c>
    </row>
    <row r="283539" spans="1:3" x14ac:dyDescent="0.2">
      <c r="A283539" s="1">
        <v>455986</v>
      </c>
      <c r="B283539" s="1" t="s">
        <v>282583</v>
      </c>
      <c r="C283539" s="1" t="s">
        <v>5</v>
      </c>
    </row>
    <row r="283540" spans="1:3" x14ac:dyDescent="0.2">
      <c r="A283540" s="1">
        <v>455987</v>
      </c>
      <c r="B283540" s="1" t="s">
        <v>282584</v>
      </c>
      <c r="C283540" s="1" t="s">
        <v>5</v>
      </c>
    </row>
    <row r="283541" spans="1:3" x14ac:dyDescent="0.2">
      <c r="A283541" s="1">
        <v>455988</v>
      </c>
      <c r="B283541" s="1" t="s">
        <v>282585</v>
      </c>
      <c r="C283541" s="1" t="s">
        <v>5</v>
      </c>
    </row>
    <row r="283542" spans="1:3" x14ac:dyDescent="0.2">
      <c r="A283542" s="1">
        <v>455989</v>
      </c>
      <c r="B283542" s="1" t="s">
        <v>282586</v>
      </c>
      <c r="C283542" s="1" t="s">
        <v>5</v>
      </c>
    </row>
    <row r="283543" spans="1:3" x14ac:dyDescent="0.2">
      <c r="A283543" s="1">
        <v>455990</v>
      </c>
      <c r="B283543" s="1" t="s">
        <v>282587</v>
      </c>
      <c r="C283543" s="1" t="s">
        <v>5</v>
      </c>
    </row>
    <row r="283544" spans="1:3" x14ac:dyDescent="0.2">
      <c r="A283544" s="1">
        <v>455991</v>
      </c>
      <c r="B283544" s="1" t="s">
        <v>282588</v>
      </c>
      <c r="C283544" s="1" t="s">
        <v>5</v>
      </c>
    </row>
    <row r="283545" spans="1:3" x14ac:dyDescent="0.2">
      <c r="A283545" s="1">
        <v>455992</v>
      </c>
      <c r="B283545" s="1" t="s">
        <v>282589</v>
      </c>
      <c r="C283545" s="1" t="s">
        <v>60</v>
      </c>
    </row>
    <row r="283546" spans="1:3" x14ac:dyDescent="0.2">
      <c r="A283546" s="1">
        <v>455994</v>
      </c>
      <c r="B283546" s="1" t="s">
        <v>282590</v>
      </c>
      <c r="C283546" s="1" t="s">
        <v>60</v>
      </c>
    </row>
    <row r="283547" spans="1:3" x14ac:dyDescent="0.2">
      <c r="A283547" s="1">
        <v>456000</v>
      </c>
      <c r="B283547" s="1" t="s">
        <v>282591</v>
      </c>
      <c r="C283547" s="1" t="s">
        <v>60</v>
      </c>
    </row>
    <row r="283548" spans="1:3" x14ac:dyDescent="0.2">
      <c r="A283548" s="1">
        <v>456002</v>
      </c>
      <c r="B283548" s="1" t="s">
        <v>282592</v>
      </c>
      <c r="C283548" s="1" t="s">
        <v>5</v>
      </c>
    </row>
    <row r="283549" spans="1:3" x14ac:dyDescent="0.2">
      <c r="A283549" s="1">
        <v>456014</v>
      </c>
      <c r="B283549" s="1" t="s">
        <v>282593</v>
      </c>
      <c r="C283549" s="1" t="s">
        <v>60</v>
      </c>
    </row>
    <row r="283550" spans="1:3" x14ac:dyDescent="0.2">
      <c r="A283550" s="1">
        <v>456020</v>
      </c>
      <c r="B283550" s="1" t="s">
        <v>282594</v>
      </c>
      <c r="C283550" s="1" t="s">
        <v>60</v>
      </c>
    </row>
    <row r="283551" spans="1:3" x14ac:dyDescent="0.2">
      <c r="A283551" s="1">
        <v>456024</v>
      </c>
      <c r="B283551" s="1" t="s">
        <v>282595</v>
      </c>
      <c r="C283551" s="1" t="s">
        <v>5</v>
      </c>
    </row>
    <row r="283552" spans="1:3" x14ac:dyDescent="0.2">
      <c r="A283552" s="1">
        <v>456028</v>
      </c>
      <c r="B283552" s="1" t="s">
        <v>282596</v>
      </c>
      <c r="C283552" s="1" t="s">
        <v>60</v>
      </c>
    </row>
    <row r="283553" spans="1:3" x14ac:dyDescent="0.2">
      <c r="A283553" s="1">
        <v>456032</v>
      </c>
      <c r="B283553" s="1" t="s">
        <v>282597</v>
      </c>
      <c r="C283553" s="1" t="s">
        <v>5</v>
      </c>
    </row>
    <row r="283554" spans="1:3" x14ac:dyDescent="0.2">
      <c r="A283554" s="1">
        <v>456040</v>
      </c>
      <c r="B283554" s="1" t="s">
        <v>282598</v>
      </c>
      <c r="C283554" s="1" t="s">
        <v>60</v>
      </c>
    </row>
    <row r="283555" spans="1:3" x14ac:dyDescent="0.2">
      <c r="A283555" s="1">
        <v>456042</v>
      </c>
      <c r="B283555" s="1" t="s">
        <v>282599</v>
      </c>
      <c r="C283555" s="1" t="s">
        <v>60</v>
      </c>
    </row>
    <row r="283556" spans="1:3" x14ac:dyDescent="0.2">
      <c r="A283556" s="1">
        <v>456046</v>
      </c>
      <c r="B283556" s="1" t="s">
        <v>282600</v>
      </c>
      <c r="C283556" s="1" t="s">
        <v>60</v>
      </c>
    </row>
    <row r="283557" spans="1:3" x14ac:dyDescent="0.2">
      <c r="A283557" s="1">
        <v>456050</v>
      </c>
      <c r="B283557" s="1" t="s">
        <v>282601</v>
      </c>
      <c r="C283557" s="1" t="s">
        <v>60</v>
      </c>
    </row>
    <row r="283558" spans="1:3" x14ac:dyDescent="0.2">
      <c r="A283558" s="1">
        <v>456052</v>
      </c>
      <c r="B283558" s="1" t="s">
        <v>282602</v>
      </c>
      <c r="C283558" s="1" t="s">
        <v>60</v>
      </c>
    </row>
    <row r="283559" spans="1:3" x14ac:dyDescent="0.2">
      <c r="A283559" s="1">
        <v>456054</v>
      </c>
      <c r="B283559" s="1" t="s">
        <v>282603</v>
      </c>
      <c r="C283559" s="1" t="s">
        <v>60</v>
      </c>
    </row>
    <row r="283560" spans="1:3" x14ac:dyDescent="0.2">
      <c r="A283560" s="1">
        <v>456058</v>
      </c>
      <c r="B283560" s="1" t="s">
        <v>282604</v>
      </c>
      <c r="C283560" s="1" t="s">
        <v>60</v>
      </c>
    </row>
    <row r="283561" spans="1:3" x14ac:dyDescent="0.2">
      <c r="A283561" s="1">
        <v>456060</v>
      </c>
      <c r="B283561" s="1" t="s">
        <v>282605</v>
      </c>
      <c r="C283561" s="1" t="s">
        <v>5</v>
      </c>
    </row>
    <row r="283562" spans="1:3" x14ac:dyDescent="0.2">
      <c r="A283562" s="1">
        <v>456064</v>
      </c>
      <c r="B283562" s="1" t="s">
        <v>282606</v>
      </c>
      <c r="C283562" s="1" t="s">
        <v>60</v>
      </c>
    </row>
    <row r="283563" spans="1:3" x14ac:dyDescent="0.2">
      <c r="A283563" s="1">
        <v>456068</v>
      </c>
      <c r="B283563" s="1" t="s">
        <v>282607</v>
      </c>
      <c r="C283563" s="1" t="s">
        <v>5</v>
      </c>
    </row>
    <row r="283564" spans="1:3" x14ac:dyDescent="0.2">
      <c r="A283564" s="1">
        <v>456072</v>
      </c>
      <c r="B283564" s="1" t="s">
        <v>282608</v>
      </c>
      <c r="C283564" s="1" t="s">
        <v>60</v>
      </c>
    </row>
    <row r="283565" spans="1:3" x14ac:dyDescent="0.2">
      <c r="A283565" s="1">
        <v>456074</v>
      </c>
      <c r="B283565" s="1" t="s">
        <v>282609</v>
      </c>
      <c r="C283565" s="1" t="s">
        <v>60</v>
      </c>
    </row>
    <row r="283566" spans="1:3" x14ac:dyDescent="0.2">
      <c r="A283566" s="1">
        <v>456078</v>
      </c>
      <c r="B283566" s="1" t="s">
        <v>282610</v>
      </c>
      <c r="C283566" s="1" t="s">
        <v>60</v>
      </c>
    </row>
    <row r="283567" spans="1:3" x14ac:dyDescent="0.2">
      <c r="A283567" s="1">
        <v>456080</v>
      </c>
      <c r="B283567" s="1" t="s">
        <v>282611</v>
      </c>
      <c r="C283567" s="1" t="s">
        <v>60</v>
      </c>
    </row>
    <row r="283568" spans="1:3" x14ac:dyDescent="0.2">
      <c r="A283568" s="1">
        <v>456082</v>
      </c>
      <c r="B283568" s="1" t="s">
        <v>282612</v>
      </c>
      <c r="C283568" s="1" t="s">
        <v>60</v>
      </c>
    </row>
    <row r="283569" spans="1:3" x14ac:dyDescent="0.2">
      <c r="A283569" s="1">
        <v>456086</v>
      </c>
      <c r="B283569" s="1" t="s">
        <v>282613</v>
      </c>
      <c r="C283569" s="1" t="s">
        <v>60</v>
      </c>
    </row>
    <row r="283570" spans="1:3" x14ac:dyDescent="0.2">
      <c r="A283570" s="1">
        <v>456106</v>
      </c>
      <c r="B283570" s="1" t="s">
        <v>282614</v>
      </c>
      <c r="C283570" s="1" t="s">
        <v>60</v>
      </c>
    </row>
    <row r="283571" spans="1:3" x14ac:dyDescent="0.2">
      <c r="A283571" s="1">
        <v>456108</v>
      </c>
      <c r="B283571" s="1" t="s">
        <v>282615</v>
      </c>
      <c r="C283571" s="1" t="s">
        <v>307</v>
      </c>
    </row>
    <row r="283572" spans="1:3" x14ac:dyDescent="0.2">
      <c r="A283572" s="1">
        <v>456114</v>
      </c>
      <c r="B283572" s="1" t="s">
        <v>282616</v>
      </c>
      <c r="C283572" s="1" t="s">
        <v>5</v>
      </c>
    </row>
    <row r="283573" spans="1:3" x14ac:dyDescent="0.2">
      <c r="A283573" s="1">
        <v>456116</v>
      </c>
      <c r="B283573" s="1" t="s">
        <v>282617</v>
      </c>
      <c r="C283573" s="1" t="s">
        <v>5</v>
      </c>
    </row>
    <row r="283574" spans="1:3" x14ac:dyDescent="0.2">
      <c r="A283574" s="1">
        <v>456130</v>
      </c>
      <c r="B283574" s="1" t="s">
        <v>282618</v>
      </c>
      <c r="C283574" s="1" t="s">
        <v>60</v>
      </c>
    </row>
    <row r="283575" spans="1:3" x14ac:dyDescent="0.2">
      <c r="A283575" s="1">
        <v>456158</v>
      </c>
      <c r="B283575" s="1" t="s">
        <v>282619</v>
      </c>
      <c r="C283575" s="1" t="s">
        <v>5</v>
      </c>
    </row>
    <row r="283576" spans="1:3" x14ac:dyDescent="0.2">
      <c r="A283576" s="1">
        <v>456160</v>
      </c>
      <c r="B283576" s="1" t="s">
        <v>282620</v>
      </c>
      <c r="C283576" s="1" t="s">
        <v>5</v>
      </c>
    </row>
    <row r="283577" spans="1:3" x14ac:dyDescent="0.2">
      <c r="A283577" s="1">
        <v>456168</v>
      </c>
      <c r="B283577" s="1" t="s">
        <v>282621</v>
      </c>
      <c r="C283577" s="1" t="s">
        <v>60</v>
      </c>
    </row>
    <row r="283578" spans="1:3" x14ac:dyDescent="0.2">
      <c r="A283578" s="1">
        <v>456180</v>
      </c>
      <c r="B283578" s="1" t="s">
        <v>282622</v>
      </c>
      <c r="C283578" s="1" t="s">
        <v>60</v>
      </c>
    </row>
    <row r="283579" spans="1:3" x14ac:dyDescent="0.2">
      <c r="A283579" s="1">
        <v>456181</v>
      </c>
      <c r="B283579" s="1" t="s">
        <v>282623</v>
      </c>
      <c r="C283579" s="1" t="s">
        <v>60</v>
      </c>
    </row>
    <row r="283580" spans="1:3" x14ac:dyDescent="0.2">
      <c r="A283580" s="1">
        <v>456182</v>
      </c>
      <c r="B283580" s="1" t="s">
        <v>282624</v>
      </c>
      <c r="C283580" s="1" t="s">
        <v>60</v>
      </c>
    </row>
    <row r="283581" spans="1:3" x14ac:dyDescent="0.2">
      <c r="A283581" s="1">
        <v>456183</v>
      </c>
      <c r="B283581" s="1" t="s">
        <v>282625</v>
      </c>
      <c r="C283581" s="1" t="s">
        <v>60</v>
      </c>
    </row>
    <row r="283582" spans="1:3" x14ac:dyDescent="0.2">
      <c r="A283582" s="1">
        <v>456184</v>
      </c>
      <c r="B283582" s="1" t="s">
        <v>282626</v>
      </c>
      <c r="C283582" s="1" t="s">
        <v>60</v>
      </c>
    </row>
    <row r="283583" spans="1:3" x14ac:dyDescent="0.2">
      <c r="A283583" s="1">
        <v>456185</v>
      </c>
      <c r="B283583" s="1" t="s">
        <v>282627</v>
      </c>
      <c r="C283583" s="1" t="s">
        <v>60</v>
      </c>
    </row>
    <row r="283584" spans="1:3" x14ac:dyDescent="0.2">
      <c r="A283584" s="1">
        <v>456186</v>
      </c>
      <c r="B283584" s="1" t="s">
        <v>282628</v>
      </c>
      <c r="C283584" s="1" t="s">
        <v>60</v>
      </c>
    </row>
    <row r="283585" spans="1:3" x14ac:dyDescent="0.2">
      <c r="A283585" s="1">
        <v>456187</v>
      </c>
      <c r="B283585" s="1" t="s">
        <v>282629</v>
      </c>
      <c r="C283585" s="1" t="s">
        <v>60</v>
      </c>
    </row>
    <row r="283586" spans="1:3" x14ac:dyDescent="0.2">
      <c r="A283586" s="1">
        <v>456188</v>
      </c>
      <c r="B283586" s="1" t="s">
        <v>282630</v>
      </c>
      <c r="C283586" s="1" t="s">
        <v>60</v>
      </c>
    </row>
    <row r="283587" spans="1:3" x14ac:dyDescent="0.2">
      <c r="A283587" s="1">
        <v>456189</v>
      </c>
      <c r="B283587" s="1" t="s">
        <v>282631</v>
      </c>
      <c r="C283587" s="1" t="s">
        <v>60</v>
      </c>
    </row>
    <row r="283588" spans="1:3" x14ac:dyDescent="0.2">
      <c r="A283588" s="1">
        <v>456190</v>
      </c>
      <c r="B283588" s="1" t="s">
        <v>282632</v>
      </c>
      <c r="C283588" s="1" t="s">
        <v>5</v>
      </c>
    </row>
    <row r="283589" spans="1:3" x14ac:dyDescent="0.2">
      <c r="A283589" s="1">
        <v>456191</v>
      </c>
      <c r="B283589" s="1" t="s">
        <v>282633</v>
      </c>
      <c r="C283589" s="1" t="s">
        <v>5</v>
      </c>
    </row>
    <row r="283590" spans="1:3" x14ac:dyDescent="0.2">
      <c r="A283590" s="1">
        <v>456192</v>
      </c>
      <c r="B283590" s="1" t="s">
        <v>282634</v>
      </c>
      <c r="C283590" s="1" t="s">
        <v>5</v>
      </c>
    </row>
    <row r="283591" spans="1:3" x14ac:dyDescent="0.2">
      <c r="A283591" s="1">
        <v>456193</v>
      </c>
      <c r="B283591" s="1" t="s">
        <v>282635</v>
      </c>
      <c r="C283591" s="1" t="s">
        <v>5</v>
      </c>
    </row>
    <row r="283592" spans="1:3" x14ac:dyDescent="0.2">
      <c r="A283592" s="1">
        <v>456194</v>
      </c>
      <c r="B283592" s="1" t="s">
        <v>282636</v>
      </c>
      <c r="C283592" s="1" t="s">
        <v>5</v>
      </c>
    </row>
    <row r="283593" spans="1:3" x14ac:dyDescent="0.2">
      <c r="A283593" s="1">
        <v>456195</v>
      </c>
      <c r="B283593" s="1" t="s">
        <v>282637</v>
      </c>
      <c r="C283593" s="1" t="s">
        <v>5</v>
      </c>
    </row>
    <row r="283594" spans="1:3" x14ac:dyDescent="0.2">
      <c r="A283594" s="1">
        <v>456196</v>
      </c>
      <c r="B283594" s="1" t="s">
        <v>282638</v>
      </c>
      <c r="C283594" s="1" t="s">
        <v>5</v>
      </c>
    </row>
    <row r="283595" spans="1:3" x14ac:dyDescent="0.2">
      <c r="A283595" s="1">
        <v>456197</v>
      </c>
      <c r="B283595" s="1" t="s">
        <v>282639</v>
      </c>
      <c r="C283595" s="1" t="s">
        <v>5</v>
      </c>
    </row>
    <row r="283596" spans="1:3" x14ac:dyDescent="0.2">
      <c r="A283596" s="1">
        <v>456198</v>
      </c>
      <c r="B283596" s="1" t="s">
        <v>282640</v>
      </c>
      <c r="C283596" s="1" t="s">
        <v>5</v>
      </c>
    </row>
    <row r="283597" spans="1:3" x14ac:dyDescent="0.2">
      <c r="A283597" s="1">
        <v>456199</v>
      </c>
      <c r="B283597" s="1" t="s">
        <v>282641</v>
      </c>
      <c r="C283597" s="1" t="s">
        <v>5</v>
      </c>
    </row>
    <row r="283598" spans="1:3" x14ac:dyDescent="0.2">
      <c r="A283598" s="1">
        <v>456200</v>
      </c>
      <c r="B283598" s="1" t="s">
        <v>282642</v>
      </c>
      <c r="C283598" s="1" t="s">
        <v>60</v>
      </c>
    </row>
    <row r="283599" spans="1:3" x14ac:dyDescent="0.2">
      <c r="A283599" s="1">
        <v>456201</v>
      </c>
      <c r="B283599" s="1" t="s">
        <v>282643</v>
      </c>
      <c r="C283599" s="1" t="s">
        <v>60</v>
      </c>
    </row>
    <row r="283600" spans="1:3" x14ac:dyDescent="0.2">
      <c r="A283600" s="1">
        <v>456202</v>
      </c>
      <c r="B283600" s="1" t="s">
        <v>282644</v>
      </c>
      <c r="C283600" s="1" t="s">
        <v>60</v>
      </c>
    </row>
    <row r="283601" spans="1:3" x14ac:dyDescent="0.2">
      <c r="A283601" s="1">
        <v>456203</v>
      </c>
      <c r="B283601" s="1" t="s">
        <v>282645</v>
      </c>
      <c r="C283601" s="1" t="s">
        <v>60</v>
      </c>
    </row>
    <row r="283602" spans="1:3" x14ac:dyDescent="0.2">
      <c r="A283602" s="1">
        <v>456204</v>
      </c>
      <c r="B283602" s="1" t="s">
        <v>282646</v>
      </c>
      <c r="C283602" s="1" t="s">
        <v>60</v>
      </c>
    </row>
    <row r="283603" spans="1:3" x14ac:dyDescent="0.2">
      <c r="A283603" s="1">
        <v>456205</v>
      </c>
      <c r="B283603" s="1" t="s">
        <v>282647</v>
      </c>
      <c r="C283603" s="1" t="s">
        <v>60</v>
      </c>
    </row>
    <row r="283604" spans="1:3" x14ac:dyDescent="0.2">
      <c r="A283604" s="1">
        <v>456206</v>
      </c>
      <c r="B283604" s="1" t="s">
        <v>282648</v>
      </c>
      <c r="C283604" s="1" t="s">
        <v>60</v>
      </c>
    </row>
    <row r="283605" spans="1:3" x14ac:dyDescent="0.2">
      <c r="A283605" s="1">
        <v>456207</v>
      </c>
      <c r="B283605" s="1" t="s">
        <v>282649</v>
      </c>
      <c r="C283605" s="1" t="s">
        <v>60</v>
      </c>
    </row>
    <row r="283606" spans="1:3" x14ac:dyDescent="0.2">
      <c r="A283606" s="1">
        <v>456208</v>
      </c>
      <c r="B283606" s="1" t="s">
        <v>282650</v>
      </c>
      <c r="C283606" s="1" t="s">
        <v>60</v>
      </c>
    </row>
    <row r="283607" spans="1:3" x14ac:dyDescent="0.2">
      <c r="A283607" s="1">
        <v>456209</v>
      </c>
      <c r="B283607" s="1" t="s">
        <v>282651</v>
      </c>
      <c r="C283607" s="1" t="s">
        <v>60</v>
      </c>
    </row>
    <row r="283608" spans="1:3" x14ac:dyDescent="0.2">
      <c r="A283608" s="1">
        <v>456210</v>
      </c>
      <c r="B283608" s="1" t="s">
        <v>282652</v>
      </c>
      <c r="C283608" s="1" t="s">
        <v>5</v>
      </c>
    </row>
    <row r="283609" spans="1:3" x14ac:dyDescent="0.2">
      <c r="A283609" s="1">
        <v>456211</v>
      </c>
      <c r="B283609" s="1" t="s">
        <v>282653</v>
      </c>
      <c r="C283609" s="1" t="s">
        <v>5</v>
      </c>
    </row>
    <row r="283610" spans="1:3" x14ac:dyDescent="0.2">
      <c r="A283610" s="1">
        <v>456212</v>
      </c>
      <c r="B283610" s="1" t="s">
        <v>282654</v>
      </c>
      <c r="C283610" s="1" t="s">
        <v>5</v>
      </c>
    </row>
    <row r="283611" spans="1:3" x14ac:dyDescent="0.2">
      <c r="A283611" s="1">
        <v>456213</v>
      </c>
      <c r="B283611" s="1" t="s">
        <v>282655</v>
      </c>
      <c r="C283611" s="1" t="s">
        <v>5</v>
      </c>
    </row>
    <row r="283612" spans="1:3" x14ac:dyDescent="0.2">
      <c r="A283612" s="1">
        <v>456214</v>
      </c>
      <c r="B283612" s="1" t="s">
        <v>282656</v>
      </c>
      <c r="C283612" s="1" t="s">
        <v>5</v>
      </c>
    </row>
    <row r="283613" spans="1:3" x14ac:dyDescent="0.2">
      <c r="A283613" s="1">
        <v>456215</v>
      </c>
      <c r="B283613" s="1" t="s">
        <v>282657</v>
      </c>
      <c r="C283613" s="1" t="s">
        <v>5</v>
      </c>
    </row>
    <row r="283614" spans="1:3" x14ac:dyDescent="0.2">
      <c r="A283614" s="1">
        <v>456216</v>
      </c>
      <c r="B283614" s="1" t="s">
        <v>282658</v>
      </c>
      <c r="C283614" s="1" t="s">
        <v>5</v>
      </c>
    </row>
    <row r="283615" spans="1:3" x14ac:dyDescent="0.2">
      <c r="A283615" s="1">
        <v>456217</v>
      </c>
      <c r="B283615" s="1" t="s">
        <v>282659</v>
      </c>
      <c r="C283615" s="1" t="s">
        <v>5</v>
      </c>
    </row>
    <row r="283616" spans="1:3" x14ac:dyDescent="0.2">
      <c r="A283616" s="1">
        <v>456218</v>
      </c>
      <c r="B283616" s="1" t="s">
        <v>282660</v>
      </c>
      <c r="C283616" s="1" t="s">
        <v>5</v>
      </c>
    </row>
    <row r="283617" spans="1:3" x14ac:dyDescent="0.2">
      <c r="A283617" s="1">
        <v>456219</v>
      </c>
      <c r="B283617" s="1" t="s">
        <v>282661</v>
      </c>
      <c r="C283617" s="1" t="s">
        <v>5</v>
      </c>
    </row>
    <row r="283618" spans="1:3" x14ac:dyDescent="0.2">
      <c r="A283618" s="1">
        <v>456220</v>
      </c>
      <c r="B283618" s="1" t="s">
        <v>282662</v>
      </c>
      <c r="C283618" s="1" t="s">
        <v>60</v>
      </c>
    </row>
    <row r="283619" spans="1:3" x14ac:dyDescent="0.2">
      <c r="A283619" s="1">
        <v>456221</v>
      </c>
      <c r="B283619" s="1" t="s">
        <v>282663</v>
      </c>
      <c r="C283619" s="1" t="s">
        <v>60</v>
      </c>
    </row>
    <row r="283620" spans="1:3" x14ac:dyDescent="0.2">
      <c r="A283620" s="1">
        <v>456222</v>
      </c>
      <c r="B283620" s="1" t="s">
        <v>282664</v>
      </c>
      <c r="C283620" s="1" t="s">
        <v>60</v>
      </c>
    </row>
    <row r="283621" spans="1:3" x14ac:dyDescent="0.2">
      <c r="A283621" s="1">
        <v>456223</v>
      </c>
      <c r="B283621" s="1" t="s">
        <v>282665</v>
      </c>
      <c r="C283621" s="1" t="s">
        <v>60</v>
      </c>
    </row>
    <row r="283622" spans="1:3" x14ac:dyDescent="0.2">
      <c r="A283622" s="1">
        <v>456224</v>
      </c>
      <c r="B283622" s="1" t="s">
        <v>282666</v>
      </c>
      <c r="C283622" s="1" t="s">
        <v>60</v>
      </c>
    </row>
    <row r="283623" spans="1:3" x14ac:dyDescent="0.2">
      <c r="A283623" s="1">
        <v>456225</v>
      </c>
      <c r="B283623" s="1" t="s">
        <v>282667</v>
      </c>
      <c r="C283623" s="1" t="s">
        <v>60</v>
      </c>
    </row>
    <row r="283624" spans="1:3" x14ac:dyDescent="0.2">
      <c r="A283624" s="1">
        <v>456226</v>
      </c>
      <c r="B283624" s="1" t="s">
        <v>282668</v>
      </c>
      <c r="C283624" s="1" t="s">
        <v>60</v>
      </c>
    </row>
    <row r="283625" spans="1:3" x14ac:dyDescent="0.2">
      <c r="A283625" s="1">
        <v>456227</v>
      </c>
      <c r="B283625" s="1" t="s">
        <v>282669</v>
      </c>
      <c r="C283625" s="1" t="s">
        <v>60</v>
      </c>
    </row>
    <row r="283626" spans="1:3" x14ac:dyDescent="0.2">
      <c r="A283626" s="1">
        <v>456228</v>
      </c>
      <c r="B283626" s="1" t="s">
        <v>282670</v>
      </c>
      <c r="C283626" s="1" t="s">
        <v>60</v>
      </c>
    </row>
    <row r="283627" spans="1:3" x14ac:dyDescent="0.2">
      <c r="A283627" s="1">
        <v>456229</v>
      </c>
      <c r="B283627" s="1" t="s">
        <v>282671</v>
      </c>
      <c r="C283627" s="1" t="s">
        <v>60</v>
      </c>
    </row>
    <row r="283628" spans="1:3" x14ac:dyDescent="0.2">
      <c r="A283628" s="1">
        <v>456252</v>
      </c>
      <c r="B283628" s="1" t="s">
        <v>282672</v>
      </c>
      <c r="C283628" s="1" t="s">
        <v>5</v>
      </c>
    </row>
    <row r="283629" spans="1:3" x14ac:dyDescent="0.2">
      <c r="A283629" s="1">
        <v>456254</v>
      </c>
      <c r="B283629" s="1" t="s">
        <v>282673</v>
      </c>
      <c r="C283629" s="1" t="s">
        <v>5</v>
      </c>
    </row>
    <row r="283630" spans="1:3" x14ac:dyDescent="0.2">
      <c r="A283630" s="1">
        <v>456256</v>
      </c>
      <c r="B283630" s="1" t="s">
        <v>282674</v>
      </c>
      <c r="C283630" s="1" t="s">
        <v>5</v>
      </c>
    </row>
    <row r="283631" spans="1:3" x14ac:dyDescent="0.2">
      <c r="A283631" s="1">
        <v>456262</v>
      </c>
      <c r="B283631" s="1" t="s">
        <v>282675</v>
      </c>
      <c r="C283631" s="1" t="s">
        <v>60</v>
      </c>
    </row>
    <row r="283632" spans="1:3" x14ac:dyDescent="0.2">
      <c r="A283632" s="1">
        <v>456272</v>
      </c>
      <c r="B283632" s="1" t="s">
        <v>282676</v>
      </c>
      <c r="C283632" s="1" t="s">
        <v>5</v>
      </c>
    </row>
    <row r="283633" spans="1:3" x14ac:dyDescent="0.2">
      <c r="A283633" s="1">
        <v>456308</v>
      </c>
      <c r="B283633" s="1" t="s">
        <v>282677</v>
      </c>
      <c r="C283633" s="1" t="s">
        <v>5</v>
      </c>
    </row>
    <row r="283634" spans="1:3" x14ac:dyDescent="0.2">
      <c r="A283634" s="1">
        <v>456312</v>
      </c>
      <c r="B283634" s="1" t="s">
        <v>282678</v>
      </c>
      <c r="C283634" s="1" t="s">
        <v>5</v>
      </c>
    </row>
    <row r="283635" spans="1:3" x14ac:dyDescent="0.2">
      <c r="A283635" s="1">
        <v>456318</v>
      </c>
      <c r="B283635" s="1" t="s">
        <v>282679</v>
      </c>
      <c r="C283635" s="1" t="s">
        <v>5</v>
      </c>
    </row>
    <row r="283636" spans="1:3" x14ac:dyDescent="0.2">
      <c r="A283636" s="1">
        <v>456319</v>
      </c>
      <c r="B283636" s="1" t="s">
        <v>282680</v>
      </c>
      <c r="C283636" s="1" t="s">
        <v>5</v>
      </c>
    </row>
    <row r="283637" spans="1:3" x14ac:dyDescent="0.2">
      <c r="A283637" s="1">
        <v>456320</v>
      </c>
      <c r="B283637" s="1" t="s">
        <v>282681</v>
      </c>
      <c r="C283637" s="1" t="s">
        <v>5</v>
      </c>
    </row>
    <row r="283638" spans="1:3" x14ac:dyDescent="0.2">
      <c r="A283638" s="1">
        <v>456321</v>
      </c>
      <c r="B283638" s="1" t="s">
        <v>282682</v>
      </c>
      <c r="C283638" s="1" t="s">
        <v>5</v>
      </c>
    </row>
    <row r="283639" spans="1:3" x14ac:dyDescent="0.2">
      <c r="A283639" s="1">
        <v>456322</v>
      </c>
      <c r="B283639" s="1" t="s">
        <v>282683</v>
      </c>
      <c r="C283639" s="1" t="s">
        <v>5</v>
      </c>
    </row>
    <row r="283640" spans="1:3" x14ac:dyDescent="0.2">
      <c r="A283640" s="1">
        <v>456323</v>
      </c>
      <c r="B283640" s="1" t="s">
        <v>282684</v>
      </c>
      <c r="C283640" s="1" t="s">
        <v>5</v>
      </c>
    </row>
    <row r="283641" spans="1:3" x14ac:dyDescent="0.2">
      <c r="A283641" s="1">
        <v>456324</v>
      </c>
      <c r="B283641" s="1" t="s">
        <v>282685</v>
      </c>
      <c r="C283641" s="1" t="s">
        <v>5</v>
      </c>
    </row>
    <row r="283642" spans="1:3" x14ac:dyDescent="0.2">
      <c r="A283642" s="1">
        <v>456325</v>
      </c>
      <c r="B283642" s="1" t="s">
        <v>282686</v>
      </c>
      <c r="C283642" s="1" t="s">
        <v>5</v>
      </c>
    </row>
    <row r="283643" spans="1:3" x14ac:dyDescent="0.2">
      <c r="A283643" s="1">
        <v>456326</v>
      </c>
      <c r="B283643" s="1" t="s">
        <v>282687</v>
      </c>
      <c r="C283643" s="1" t="s">
        <v>5</v>
      </c>
    </row>
    <row r="283644" spans="1:3" x14ac:dyDescent="0.2">
      <c r="A283644" s="1">
        <v>456327</v>
      </c>
      <c r="B283644" s="1" t="s">
        <v>282688</v>
      </c>
      <c r="C283644" s="1" t="s">
        <v>5</v>
      </c>
    </row>
    <row r="283645" spans="1:3" x14ac:dyDescent="0.2">
      <c r="A283645" s="1">
        <v>456328</v>
      </c>
      <c r="B283645" s="1" t="s">
        <v>282689</v>
      </c>
      <c r="C283645" s="1" t="s">
        <v>5</v>
      </c>
    </row>
    <row r="283646" spans="1:3" x14ac:dyDescent="0.2">
      <c r="A283646" s="1">
        <v>456329</v>
      </c>
      <c r="B283646" s="1" t="s">
        <v>282690</v>
      </c>
      <c r="C283646" s="1" t="s">
        <v>5</v>
      </c>
    </row>
    <row r="283647" spans="1:3" x14ac:dyDescent="0.2">
      <c r="A283647" s="1">
        <v>456330</v>
      </c>
      <c r="B283647" s="1" t="s">
        <v>282691</v>
      </c>
      <c r="C283647" s="1" t="s">
        <v>5</v>
      </c>
    </row>
    <row r="283648" spans="1:3" x14ac:dyDescent="0.2">
      <c r="A283648" s="1">
        <v>456331</v>
      </c>
      <c r="B283648" s="1" t="s">
        <v>282692</v>
      </c>
      <c r="C283648" s="1" t="s">
        <v>5</v>
      </c>
    </row>
    <row r="283649" spans="1:3" x14ac:dyDescent="0.2">
      <c r="A283649" s="1">
        <v>456332</v>
      </c>
      <c r="B283649" s="1" t="s">
        <v>282693</v>
      </c>
      <c r="C283649" s="1" t="s">
        <v>5</v>
      </c>
    </row>
    <row r="283650" spans="1:3" x14ac:dyDescent="0.2">
      <c r="A283650" s="1">
        <v>456333</v>
      </c>
      <c r="B283650" s="1" t="s">
        <v>282694</v>
      </c>
      <c r="C283650" s="1" t="s">
        <v>5</v>
      </c>
    </row>
    <row r="283651" spans="1:3" x14ac:dyDescent="0.2">
      <c r="A283651" s="1">
        <v>456334</v>
      </c>
      <c r="B283651" s="1" t="s">
        <v>282695</v>
      </c>
      <c r="C283651" s="1" t="s">
        <v>5</v>
      </c>
    </row>
    <row r="283652" spans="1:3" x14ac:dyDescent="0.2">
      <c r="A283652" s="1">
        <v>456335</v>
      </c>
      <c r="B283652" s="1" t="s">
        <v>282696</v>
      </c>
      <c r="C283652" s="1" t="s">
        <v>5</v>
      </c>
    </row>
    <row r="283653" spans="1:3" x14ac:dyDescent="0.2">
      <c r="A283653" s="1">
        <v>456336</v>
      </c>
      <c r="B283653" s="1" t="s">
        <v>282697</v>
      </c>
      <c r="C283653" s="1" t="s">
        <v>5</v>
      </c>
    </row>
    <row r="283654" spans="1:3" x14ac:dyDescent="0.2">
      <c r="A283654" s="1">
        <v>456337</v>
      </c>
      <c r="B283654" s="1" t="s">
        <v>282698</v>
      </c>
      <c r="C283654" s="1" t="s">
        <v>5</v>
      </c>
    </row>
    <row r="283655" spans="1:3" x14ac:dyDescent="0.2">
      <c r="A283655" s="1">
        <v>456338</v>
      </c>
      <c r="B283655" s="1" t="s">
        <v>282699</v>
      </c>
      <c r="C283655" s="1" t="s">
        <v>60</v>
      </c>
    </row>
    <row r="283656" spans="1:3" x14ac:dyDescent="0.2">
      <c r="A283656" s="1">
        <v>456340</v>
      </c>
      <c r="B283656" s="1" t="s">
        <v>282700</v>
      </c>
      <c r="C283656" s="1" t="s">
        <v>60</v>
      </c>
    </row>
    <row r="283657" spans="1:3" x14ac:dyDescent="0.2">
      <c r="A283657" s="1">
        <v>456342</v>
      </c>
      <c r="B283657" s="1" t="s">
        <v>282701</v>
      </c>
      <c r="C283657" s="1" t="s">
        <v>60</v>
      </c>
    </row>
    <row r="283658" spans="1:3" x14ac:dyDescent="0.2">
      <c r="A283658" s="1">
        <v>456344</v>
      </c>
      <c r="B283658" s="1" t="s">
        <v>282702</v>
      </c>
      <c r="C283658" s="1" t="s">
        <v>60</v>
      </c>
    </row>
    <row r="283659" spans="1:3" x14ac:dyDescent="0.2">
      <c r="A283659" s="1">
        <v>456346</v>
      </c>
      <c r="B283659" s="1" t="s">
        <v>282703</v>
      </c>
      <c r="C283659" s="1" t="s">
        <v>60</v>
      </c>
    </row>
    <row r="283660" spans="1:3" x14ac:dyDescent="0.2">
      <c r="A283660" s="1">
        <v>456348</v>
      </c>
      <c r="B283660" s="1" t="s">
        <v>282704</v>
      </c>
      <c r="C283660" s="1" t="s">
        <v>60</v>
      </c>
    </row>
    <row r="283661" spans="1:3" x14ac:dyDescent="0.2">
      <c r="A283661" s="1">
        <v>456360</v>
      </c>
      <c r="B283661" s="1" t="s">
        <v>282705</v>
      </c>
      <c r="C283661" s="1" t="s">
        <v>60</v>
      </c>
    </row>
    <row r="283662" spans="1:3" x14ac:dyDescent="0.2">
      <c r="A283662" s="1">
        <v>456364</v>
      </c>
      <c r="B283662" s="1" t="s">
        <v>282706</v>
      </c>
      <c r="C283662" s="1" t="s">
        <v>5</v>
      </c>
    </row>
    <row r="283663" spans="1:3" x14ac:dyDescent="0.2">
      <c r="A283663" s="1">
        <v>456366</v>
      </c>
      <c r="B283663" s="1" t="s">
        <v>282707</v>
      </c>
      <c r="C283663" s="1" t="s">
        <v>60</v>
      </c>
    </row>
    <row r="283664" spans="1:3" x14ac:dyDescent="0.2">
      <c r="A283664" s="1">
        <v>456370</v>
      </c>
      <c r="B283664" s="1" t="s">
        <v>282708</v>
      </c>
      <c r="C283664" s="1" t="s">
        <v>60</v>
      </c>
    </row>
    <row r="283665" spans="1:3" x14ac:dyDescent="0.2">
      <c r="A283665" s="1">
        <v>456376</v>
      </c>
      <c r="B283665" s="1" t="s">
        <v>282709</v>
      </c>
      <c r="C283665" s="1" t="s">
        <v>60</v>
      </c>
    </row>
    <row r="283666" spans="1:3" x14ac:dyDescent="0.2">
      <c r="A283666" s="1">
        <v>456378</v>
      </c>
      <c r="B283666" s="1" t="s">
        <v>282710</v>
      </c>
      <c r="C283666" s="1" t="s">
        <v>60</v>
      </c>
    </row>
    <row r="283667" spans="1:3" x14ac:dyDescent="0.2">
      <c r="A283667" s="1">
        <v>456380</v>
      </c>
      <c r="B283667" s="1" t="s">
        <v>282711</v>
      </c>
      <c r="C283667" s="1" t="s">
        <v>5</v>
      </c>
    </row>
    <row r="283668" spans="1:3" x14ac:dyDescent="0.2">
      <c r="A283668" s="1">
        <v>456382</v>
      </c>
      <c r="B283668" s="1" t="s">
        <v>282712</v>
      </c>
      <c r="C283668" s="1" t="s">
        <v>60</v>
      </c>
    </row>
    <row r="283669" spans="1:3" x14ac:dyDescent="0.2">
      <c r="A283669" s="1">
        <v>456388</v>
      </c>
      <c r="B283669" s="1" t="s">
        <v>282713</v>
      </c>
      <c r="C283669" s="1" t="s">
        <v>60</v>
      </c>
    </row>
    <row r="283670" spans="1:3" x14ac:dyDescent="0.2">
      <c r="A283670" s="1">
        <v>456390</v>
      </c>
      <c r="B283670" s="1" t="s">
        <v>282714</v>
      </c>
      <c r="C283670" s="1" t="s">
        <v>5</v>
      </c>
    </row>
    <row r="283671" spans="1:3" x14ac:dyDescent="0.2">
      <c r="A283671" s="1">
        <v>456392</v>
      </c>
      <c r="B283671" s="1" t="s">
        <v>282715</v>
      </c>
      <c r="C283671" s="1" t="s">
        <v>5</v>
      </c>
    </row>
    <row r="283672" spans="1:3" x14ac:dyDescent="0.2">
      <c r="A283672" s="1">
        <v>456400</v>
      </c>
      <c r="B283672" s="1" t="s">
        <v>282716</v>
      </c>
      <c r="C283672" s="1" t="s">
        <v>5</v>
      </c>
    </row>
    <row r="283673" spans="1:3" x14ac:dyDescent="0.2">
      <c r="A283673" s="1">
        <v>456402</v>
      </c>
      <c r="B283673" s="1" t="s">
        <v>282717</v>
      </c>
      <c r="C283673" s="1" t="s">
        <v>5</v>
      </c>
    </row>
    <row r="283674" spans="1:3" x14ac:dyDescent="0.2">
      <c r="A283674" s="1">
        <v>456412</v>
      </c>
      <c r="B283674" s="1" t="s">
        <v>282718</v>
      </c>
      <c r="C283674" s="1" t="s">
        <v>5</v>
      </c>
    </row>
    <row r="283675" spans="1:3" x14ac:dyDescent="0.2">
      <c r="A283675" s="1">
        <v>456414</v>
      </c>
      <c r="B283675" s="1" t="s">
        <v>282719</v>
      </c>
      <c r="C283675" s="1" t="s">
        <v>5</v>
      </c>
    </row>
    <row r="283676" spans="1:3" x14ac:dyDescent="0.2">
      <c r="A283676" s="1">
        <v>456418</v>
      </c>
      <c r="B283676" s="1" t="s">
        <v>282720</v>
      </c>
      <c r="C283676" s="1" t="s">
        <v>5</v>
      </c>
    </row>
    <row r="283677" spans="1:3" x14ac:dyDescent="0.2">
      <c r="A283677" s="1">
        <v>456422</v>
      </c>
      <c r="B283677" s="1" t="s">
        <v>282721</v>
      </c>
      <c r="C283677" s="1" t="s">
        <v>5</v>
      </c>
    </row>
    <row r="283678" spans="1:3" x14ac:dyDescent="0.2">
      <c r="A283678" s="1">
        <v>456434</v>
      </c>
      <c r="B283678" s="1" t="s">
        <v>282722</v>
      </c>
      <c r="C283678" s="1" t="s">
        <v>60</v>
      </c>
    </row>
    <row r="283679" spans="1:3" x14ac:dyDescent="0.2">
      <c r="A283679" s="1">
        <v>456454</v>
      </c>
      <c r="B283679" s="1" t="s">
        <v>282723</v>
      </c>
      <c r="C283679" s="1" t="s">
        <v>5</v>
      </c>
    </row>
    <row r="283680" spans="1:3" x14ac:dyDescent="0.2">
      <c r="A283680" s="1">
        <v>456458</v>
      </c>
      <c r="B283680" s="1" t="s">
        <v>282724</v>
      </c>
      <c r="C283680" s="1" t="s">
        <v>60</v>
      </c>
    </row>
    <row r="283681" spans="1:3" x14ac:dyDescent="0.2">
      <c r="A283681" s="1">
        <v>456464</v>
      </c>
      <c r="B283681" s="1" t="s">
        <v>282725</v>
      </c>
      <c r="C283681" s="1" t="s">
        <v>60</v>
      </c>
    </row>
    <row r="283682" spans="1:3" x14ac:dyDescent="0.2">
      <c r="A283682" s="1">
        <v>456470</v>
      </c>
      <c r="B283682" s="1" t="s">
        <v>282726</v>
      </c>
      <c r="C283682" s="1" t="s">
        <v>60</v>
      </c>
    </row>
    <row r="283683" spans="1:3" x14ac:dyDescent="0.2">
      <c r="A283683" s="1">
        <v>456471</v>
      </c>
      <c r="B283683" s="1" t="s">
        <v>282727</v>
      </c>
      <c r="C283683" s="1" t="s">
        <v>60</v>
      </c>
    </row>
    <row r="283684" spans="1:3" x14ac:dyDescent="0.2">
      <c r="A283684" s="1">
        <v>456472</v>
      </c>
      <c r="B283684" s="1" t="s">
        <v>282728</v>
      </c>
      <c r="C283684" s="1" t="s">
        <v>60</v>
      </c>
    </row>
    <row r="283685" spans="1:3" x14ac:dyDescent="0.2">
      <c r="A283685" s="1">
        <v>456473</v>
      </c>
      <c r="B283685" s="1" t="s">
        <v>282729</v>
      </c>
      <c r="C283685" s="1" t="s">
        <v>60</v>
      </c>
    </row>
    <row r="283686" spans="1:3" x14ac:dyDescent="0.2">
      <c r="A283686" s="1">
        <v>456474</v>
      </c>
      <c r="B283686" s="1" t="s">
        <v>282730</v>
      </c>
      <c r="C283686" s="1" t="s">
        <v>60</v>
      </c>
    </row>
    <row r="283687" spans="1:3" x14ac:dyDescent="0.2">
      <c r="A283687" s="1">
        <v>456475</v>
      </c>
      <c r="B283687" s="1" t="s">
        <v>282731</v>
      </c>
      <c r="C283687" s="1" t="s">
        <v>60</v>
      </c>
    </row>
    <row r="283688" spans="1:3" x14ac:dyDescent="0.2">
      <c r="A283688" s="1">
        <v>456476</v>
      </c>
      <c r="B283688" s="1" t="s">
        <v>282732</v>
      </c>
      <c r="C283688" s="1" t="s">
        <v>60</v>
      </c>
    </row>
    <row r="283689" spans="1:3" x14ac:dyDescent="0.2">
      <c r="A283689" s="1">
        <v>456477</v>
      </c>
      <c r="B283689" s="1" t="s">
        <v>282733</v>
      </c>
      <c r="C283689" s="1" t="s">
        <v>60</v>
      </c>
    </row>
    <row r="283690" spans="1:3" x14ac:dyDescent="0.2">
      <c r="A283690" s="1">
        <v>456478</v>
      </c>
      <c r="B283690" s="1" t="s">
        <v>282734</v>
      </c>
      <c r="C283690" s="1" t="s">
        <v>60</v>
      </c>
    </row>
    <row r="283691" spans="1:3" x14ac:dyDescent="0.2">
      <c r="A283691" s="1">
        <v>456479</v>
      </c>
      <c r="B283691" s="1" t="s">
        <v>282735</v>
      </c>
      <c r="C283691" s="1" t="s">
        <v>60</v>
      </c>
    </row>
    <row r="283692" spans="1:3" x14ac:dyDescent="0.2">
      <c r="A283692" s="1">
        <v>456480</v>
      </c>
      <c r="B283692" s="1" t="s">
        <v>282736</v>
      </c>
      <c r="C283692" s="1" t="s">
        <v>60</v>
      </c>
    </row>
    <row r="283693" spans="1:3" x14ac:dyDescent="0.2">
      <c r="A283693" s="1">
        <v>456481</v>
      </c>
      <c r="B283693" s="1" t="s">
        <v>282737</v>
      </c>
      <c r="C283693" s="1" t="s">
        <v>60</v>
      </c>
    </row>
    <row r="283694" spans="1:3" x14ac:dyDescent="0.2">
      <c r="A283694" s="1">
        <v>456482</v>
      </c>
      <c r="B283694" s="1" t="s">
        <v>282738</v>
      </c>
      <c r="C283694" s="1" t="s">
        <v>60</v>
      </c>
    </row>
    <row r="283695" spans="1:3" x14ac:dyDescent="0.2">
      <c r="A283695" s="1">
        <v>456483</v>
      </c>
      <c r="B283695" s="1" t="s">
        <v>282739</v>
      </c>
      <c r="C283695" s="1" t="s">
        <v>60</v>
      </c>
    </row>
    <row r="283696" spans="1:3" x14ac:dyDescent="0.2">
      <c r="A283696" s="1">
        <v>456484</v>
      </c>
      <c r="B283696" s="1" t="s">
        <v>282740</v>
      </c>
      <c r="C283696" s="1" t="s">
        <v>60</v>
      </c>
    </row>
    <row r="283697" spans="1:3" x14ac:dyDescent="0.2">
      <c r="A283697" s="1">
        <v>456485</v>
      </c>
      <c r="B283697" s="1" t="s">
        <v>282741</v>
      </c>
      <c r="C283697" s="1" t="s">
        <v>60</v>
      </c>
    </row>
    <row r="283698" spans="1:3" x14ac:dyDescent="0.2">
      <c r="A283698" s="1">
        <v>456486</v>
      </c>
      <c r="B283698" s="1" t="s">
        <v>282742</v>
      </c>
      <c r="C283698" s="1" t="s">
        <v>60</v>
      </c>
    </row>
    <row r="283699" spans="1:3" x14ac:dyDescent="0.2">
      <c r="A283699" s="1">
        <v>456487</v>
      </c>
      <c r="B283699" s="1" t="s">
        <v>282743</v>
      </c>
      <c r="C283699" s="1" t="s">
        <v>60</v>
      </c>
    </row>
    <row r="283700" spans="1:3" x14ac:dyDescent="0.2">
      <c r="A283700" s="1">
        <v>456488</v>
      </c>
      <c r="B283700" s="1" t="s">
        <v>282744</v>
      </c>
      <c r="C283700" s="1" t="s">
        <v>60</v>
      </c>
    </row>
    <row r="283701" spans="1:3" x14ac:dyDescent="0.2">
      <c r="A283701" s="1">
        <v>456489</v>
      </c>
      <c r="B283701" s="1" t="s">
        <v>282745</v>
      </c>
      <c r="C283701" s="1" t="s">
        <v>60</v>
      </c>
    </row>
    <row r="283702" spans="1:3" x14ac:dyDescent="0.2">
      <c r="A283702" s="1">
        <v>456498</v>
      </c>
      <c r="B283702" s="1" t="s">
        <v>282746</v>
      </c>
      <c r="C283702" s="1" t="s">
        <v>60</v>
      </c>
    </row>
    <row r="283703" spans="1:3" x14ac:dyDescent="0.2">
      <c r="A283703" s="1">
        <v>456502</v>
      </c>
      <c r="B283703" s="1" t="s">
        <v>282747</v>
      </c>
      <c r="C283703" s="1" t="s">
        <v>60</v>
      </c>
    </row>
    <row r="283704" spans="1:3" x14ac:dyDescent="0.2">
      <c r="A283704" s="1">
        <v>456504</v>
      </c>
      <c r="B283704" s="1" t="s">
        <v>282748</v>
      </c>
      <c r="C283704" s="1" t="s">
        <v>5</v>
      </c>
    </row>
    <row r="283705" spans="1:3" x14ac:dyDescent="0.2">
      <c r="A283705" s="1">
        <v>456506</v>
      </c>
      <c r="B283705" s="1" t="s">
        <v>282749</v>
      </c>
      <c r="C283705" s="1" t="s">
        <v>5</v>
      </c>
    </row>
    <row r="283706" spans="1:3" x14ac:dyDescent="0.2">
      <c r="A283706" s="1">
        <v>456518</v>
      </c>
      <c r="B283706" s="1" t="s">
        <v>282750</v>
      </c>
      <c r="C283706" s="1" t="s">
        <v>60</v>
      </c>
    </row>
    <row r="283707" spans="1:3" x14ac:dyDescent="0.2">
      <c r="A283707" s="1">
        <v>456524</v>
      </c>
      <c r="B283707" s="1" t="s">
        <v>282751</v>
      </c>
      <c r="C283707" s="1" t="s">
        <v>60</v>
      </c>
    </row>
    <row r="283708" spans="1:3" x14ac:dyDescent="0.2">
      <c r="A283708" s="1">
        <v>456528</v>
      </c>
      <c r="B283708" s="1" t="s">
        <v>282752</v>
      </c>
      <c r="C283708" s="1" t="s">
        <v>5</v>
      </c>
    </row>
    <row r="283709" spans="1:3" x14ac:dyDescent="0.2">
      <c r="A283709" s="1">
        <v>456530</v>
      </c>
      <c r="B283709" s="1" t="s">
        <v>282753</v>
      </c>
      <c r="C283709" s="1" t="s">
        <v>60</v>
      </c>
    </row>
    <row r="283710" spans="1:3" x14ac:dyDescent="0.2">
      <c r="A283710" s="1">
        <v>456532</v>
      </c>
      <c r="B283710" s="1" t="s">
        <v>282754</v>
      </c>
      <c r="C283710" s="1" t="s">
        <v>5</v>
      </c>
    </row>
    <row r="283711" spans="1:3" x14ac:dyDescent="0.2">
      <c r="A283711" s="1">
        <v>456534</v>
      </c>
      <c r="B283711" s="1" t="s">
        <v>282755</v>
      </c>
      <c r="C283711" s="1" t="s">
        <v>60</v>
      </c>
    </row>
    <row r="283712" spans="1:3" x14ac:dyDescent="0.2">
      <c r="A283712" s="1">
        <v>456536</v>
      </c>
      <c r="B283712" s="1" t="s">
        <v>282756</v>
      </c>
      <c r="C283712" s="1" t="s">
        <v>60</v>
      </c>
    </row>
    <row r="283713" spans="1:4" x14ac:dyDescent="0.2">
      <c r="A283713" s="1">
        <v>456540</v>
      </c>
      <c r="B283713" s="1" t="s">
        <v>282757</v>
      </c>
      <c r="C283713" s="1" t="s">
        <v>5</v>
      </c>
    </row>
    <row r="283714" spans="1:4" x14ac:dyDescent="0.2">
      <c r="A283714" s="1">
        <v>456546</v>
      </c>
      <c r="B283714" s="1" t="s">
        <v>282758</v>
      </c>
      <c r="C283714" s="1" t="s">
        <v>5</v>
      </c>
    </row>
    <row r="283715" spans="1:4" x14ac:dyDescent="0.2">
      <c r="A283715" s="1">
        <v>456614</v>
      </c>
      <c r="B283715" s="1" t="s">
        <v>282759</v>
      </c>
      <c r="C283715" s="1" t="s">
        <v>5</v>
      </c>
    </row>
    <row r="283716" spans="1:4" x14ac:dyDescent="0.2">
      <c r="A283716" s="1">
        <v>456616</v>
      </c>
      <c r="B283716" s="1" t="s">
        <v>282760</v>
      </c>
      <c r="C283716" s="1" t="s">
        <v>5</v>
      </c>
    </row>
    <row r="283717" spans="1:4" x14ac:dyDescent="0.2">
      <c r="A283717" s="1">
        <v>456618</v>
      </c>
      <c r="B283717" s="1" t="s">
        <v>282761</v>
      </c>
      <c r="C283717" s="1" t="s">
        <v>5</v>
      </c>
    </row>
    <row r="283718" spans="1:4" x14ac:dyDescent="0.2">
      <c r="A283718" s="1">
        <v>456622</v>
      </c>
      <c r="B283718" s="1" t="s">
        <v>282762</v>
      </c>
      <c r="C283718" s="1" t="s">
        <v>5</v>
      </c>
    </row>
    <row r="283719" spans="1:4" x14ac:dyDescent="0.2">
      <c r="A283719" s="1">
        <v>456624</v>
      </c>
      <c r="B283719" s="1" t="s">
        <v>282763</v>
      </c>
      <c r="C283719" s="1" t="s">
        <v>5</v>
      </c>
    </row>
    <row r="283720" spans="1:4" x14ac:dyDescent="0.2">
      <c r="A283720" s="1">
        <v>456626</v>
      </c>
      <c r="B283720" s="1" t="s">
        <v>282764</v>
      </c>
      <c r="C283720" s="1" t="s">
        <v>60</v>
      </c>
    </row>
    <row r="283721" spans="1:4" x14ac:dyDescent="0.2">
      <c r="A283721" s="1">
        <v>456628</v>
      </c>
      <c r="B283721" s="1" t="s">
        <v>282765</v>
      </c>
      <c r="C283721" s="1" t="s">
        <v>5</v>
      </c>
    </row>
    <row r="283722" spans="1:4" x14ac:dyDescent="0.2">
      <c r="A283722" s="1">
        <v>456630</v>
      </c>
      <c r="B283722" s="1" t="s">
        <v>282766</v>
      </c>
      <c r="C283722" s="1" t="s">
        <v>5</v>
      </c>
    </row>
    <row r="283723" spans="1:4" x14ac:dyDescent="0.2">
      <c r="A283723" s="1">
        <v>456632</v>
      </c>
      <c r="B283723" s="1" t="s">
        <v>282767</v>
      </c>
      <c r="C283723" s="1" t="s">
        <v>5</v>
      </c>
    </row>
    <row r="283724" spans="1:4" x14ac:dyDescent="0.2">
      <c r="A283724" s="1">
        <v>456634</v>
      </c>
      <c r="B283724" s="1" t="s">
        <v>282768</v>
      </c>
      <c r="C283724" s="1" t="s">
        <v>60</v>
      </c>
      <c r="D283724" s="1" t="s">
        <v>61</v>
      </c>
    </row>
    <row r="283725" spans="1:4" x14ac:dyDescent="0.2">
      <c r="A283725" s="1">
        <v>456636</v>
      </c>
      <c r="B283725" s="1" t="s">
        <v>282769</v>
      </c>
      <c r="C283725" s="1" t="s">
        <v>60</v>
      </c>
    </row>
    <row r="283726" spans="1:4" x14ac:dyDescent="0.2">
      <c r="A283726" s="1">
        <v>456640</v>
      </c>
      <c r="B283726" s="1" t="s">
        <v>282770</v>
      </c>
      <c r="C283726" s="1" t="s">
        <v>5</v>
      </c>
    </row>
    <row r="283727" spans="1:4" x14ac:dyDescent="0.2">
      <c r="A283727" s="1">
        <v>456646</v>
      </c>
      <c r="B283727" s="1" t="s">
        <v>282771</v>
      </c>
      <c r="C283727" s="1" t="s">
        <v>5</v>
      </c>
    </row>
    <row r="283728" spans="1:4" x14ac:dyDescent="0.2">
      <c r="A283728" s="1">
        <v>456648</v>
      </c>
      <c r="B283728" s="1" t="s">
        <v>282772</v>
      </c>
      <c r="C283728" s="1" t="s">
        <v>60</v>
      </c>
    </row>
    <row r="283729" spans="1:3" x14ac:dyDescent="0.2">
      <c r="A283729" s="1">
        <v>456650</v>
      </c>
      <c r="B283729" s="1" t="s">
        <v>282773</v>
      </c>
      <c r="C283729" s="1" t="s">
        <v>60</v>
      </c>
    </row>
    <row r="283730" spans="1:3" x14ac:dyDescent="0.2">
      <c r="A283730" s="1">
        <v>456652</v>
      </c>
      <c r="B283730" s="1" t="s">
        <v>282774</v>
      </c>
      <c r="C283730" s="1" t="s">
        <v>5</v>
      </c>
    </row>
    <row r="283731" spans="1:3" x14ac:dyDescent="0.2">
      <c r="A283731" s="1">
        <v>456654</v>
      </c>
      <c r="B283731" s="1" t="s">
        <v>282775</v>
      </c>
      <c r="C283731" s="1" t="s">
        <v>5</v>
      </c>
    </row>
    <row r="283732" spans="1:3" x14ac:dyDescent="0.2">
      <c r="A283732" s="1">
        <v>456655</v>
      </c>
      <c r="B283732" s="1" t="s">
        <v>282776</v>
      </c>
      <c r="C283732" s="1" t="s">
        <v>5</v>
      </c>
    </row>
    <row r="283733" spans="1:3" x14ac:dyDescent="0.2">
      <c r="A283733" s="1">
        <v>456656</v>
      </c>
      <c r="B283733" s="1" t="s">
        <v>282777</v>
      </c>
      <c r="C283733" s="1" t="s">
        <v>5</v>
      </c>
    </row>
    <row r="283734" spans="1:3" x14ac:dyDescent="0.2">
      <c r="A283734" s="1">
        <v>456657</v>
      </c>
      <c r="B283734" s="1" t="s">
        <v>282778</v>
      </c>
      <c r="C283734" s="1" t="s">
        <v>60</v>
      </c>
    </row>
    <row r="283735" spans="1:3" x14ac:dyDescent="0.2">
      <c r="A283735" s="1">
        <v>456658</v>
      </c>
      <c r="B283735" s="1" t="s">
        <v>282779</v>
      </c>
      <c r="C283735" s="1" t="s">
        <v>5</v>
      </c>
    </row>
    <row r="283736" spans="1:3" x14ac:dyDescent="0.2">
      <c r="A283736" s="1">
        <v>456659</v>
      </c>
      <c r="B283736" s="1" t="s">
        <v>282780</v>
      </c>
      <c r="C283736" s="1" t="s">
        <v>5</v>
      </c>
    </row>
    <row r="283737" spans="1:3" x14ac:dyDescent="0.2">
      <c r="A283737" s="1">
        <v>456660</v>
      </c>
      <c r="B283737" s="1" t="s">
        <v>282781</v>
      </c>
      <c r="C283737" s="1" t="s">
        <v>5</v>
      </c>
    </row>
    <row r="283738" spans="1:3" x14ac:dyDescent="0.2">
      <c r="A283738" s="1">
        <v>456661</v>
      </c>
      <c r="B283738" s="1" t="s">
        <v>282782</v>
      </c>
      <c r="C283738" s="1" t="s">
        <v>5</v>
      </c>
    </row>
    <row r="283739" spans="1:3" x14ac:dyDescent="0.2">
      <c r="A283739" s="1">
        <v>456662</v>
      </c>
      <c r="B283739" s="1" t="s">
        <v>282783</v>
      </c>
      <c r="C283739" s="1" t="s">
        <v>5</v>
      </c>
    </row>
    <row r="283740" spans="1:3" x14ac:dyDescent="0.2">
      <c r="A283740" s="1">
        <v>456663</v>
      </c>
      <c r="B283740" s="1" t="s">
        <v>282784</v>
      </c>
      <c r="C283740" s="1" t="s">
        <v>5</v>
      </c>
    </row>
    <row r="283741" spans="1:3" x14ac:dyDescent="0.2">
      <c r="A283741" s="1">
        <v>456672</v>
      </c>
      <c r="B283741" s="1" t="s">
        <v>282785</v>
      </c>
      <c r="C283741" s="1" t="s">
        <v>5</v>
      </c>
    </row>
    <row r="283742" spans="1:3" x14ac:dyDescent="0.2">
      <c r="A283742" s="1">
        <v>456674</v>
      </c>
      <c r="B283742" s="1" t="s">
        <v>282786</v>
      </c>
      <c r="C283742" s="1" t="s">
        <v>5</v>
      </c>
    </row>
    <row r="283743" spans="1:3" x14ac:dyDescent="0.2">
      <c r="A283743" s="1">
        <v>456684</v>
      </c>
      <c r="B283743" s="1" t="s">
        <v>282787</v>
      </c>
      <c r="C283743" s="1" t="s">
        <v>5</v>
      </c>
    </row>
    <row r="283744" spans="1:3" x14ac:dyDescent="0.2">
      <c r="A283744" s="1">
        <v>456728</v>
      </c>
      <c r="B283744" s="1" t="s">
        <v>282788</v>
      </c>
      <c r="C283744" s="1" t="s">
        <v>5</v>
      </c>
    </row>
    <row r="283745" spans="1:3" x14ac:dyDescent="0.2">
      <c r="A283745" s="1">
        <v>456729</v>
      </c>
      <c r="B283745" s="1" t="s">
        <v>282789</v>
      </c>
      <c r="C283745" s="1" t="s">
        <v>5</v>
      </c>
    </row>
    <row r="283746" spans="1:3" x14ac:dyDescent="0.2">
      <c r="A283746" s="1">
        <v>456730</v>
      </c>
      <c r="B283746" s="1" t="s">
        <v>282790</v>
      </c>
      <c r="C283746" s="1" t="s">
        <v>60</v>
      </c>
    </row>
    <row r="283747" spans="1:3" x14ac:dyDescent="0.2">
      <c r="A283747" s="1">
        <v>456731</v>
      </c>
      <c r="B283747" s="1" t="s">
        <v>282791</v>
      </c>
      <c r="C283747" s="1" t="s">
        <v>5</v>
      </c>
    </row>
    <row r="283748" spans="1:3" x14ac:dyDescent="0.2">
      <c r="A283748" s="1">
        <v>456732</v>
      </c>
      <c r="B283748" s="1" t="s">
        <v>282792</v>
      </c>
      <c r="C283748" s="1" t="s">
        <v>5</v>
      </c>
    </row>
    <row r="283749" spans="1:3" x14ac:dyDescent="0.2">
      <c r="A283749" s="1">
        <v>456733</v>
      </c>
      <c r="B283749" s="1" t="s">
        <v>282793</v>
      </c>
      <c r="C283749" s="1" t="s">
        <v>5</v>
      </c>
    </row>
    <row r="283750" spans="1:3" x14ac:dyDescent="0.2">
      <c r="A283750" s="1">
        <v>456734</v>
      </c>
      <c r="B283750" s="1" t="s">
        <v>282794</v>
      </c>
      <c r="C283750" s="1" t="s">
        <v>5</v>
      </c>
    </row>
    <row r="283751" spans="1:3" x14ac:dyDescent="0.2">
      <c r="A283751" s="1">
        <v>456735</v>
      </c>
      <c r="B283751" s="1" t="s">
        <v>282795</v>
      </c>
      <c r="C283751" s="1" t="s">
        <v>5</v>
      </c>
    </row>
    <row r="283752" spans="1:3" x14ac:dyDescent="0.2">
      <c r="A283752" s="1">
        <v>456736</v>
      </c>
      <c r="B283752" s="1" t="s">
        <v>282796</v>
      </c>
      <c r="C283752" s="1" t="s">
        <v>5</v>
      </c>
    </row>
    <row r="283753" spans="1:3" x14ac:dyDescent="0.2">
      <c r="A283753" s="1">
        <v>456737</v>
      </c>
      <c r="B283753" s="1" t="s">
        <v>282797</v>
      </c>
      <c r="C283753" s="1" t="s">
        <v>5</v>
      </c>
    </row>
    <row r="283754" spans="1:3" x14ac:dyDescent="0.2">
      <c r="A283754" s="1">
        <v>456738</v>
      </c>
      <c r="B283754" s="1" t="s">
        <v>282798</v>
      </c>
      <c r="C283754" s="1" t="s">
        <v>60</v>
      </c>
    </row>
    <row r="283755" spans="1:3" x14ac:dyDescent="0.2">
      <c r="A283755" s="1">
        <v>456739</v>
      </c>
      <c r="B283755" s="1" t="s">
        <v>282799</v>
      </c>
      <c r="C283755" s="1" t="s">
        <v>60</v>
      </c>
    </row>
    <row r="283756" spans="1:3" x14ac:dyDescent="0.2">
      <c r="A283756" s="1">
        <v>456740</v>
      </c>
      <c r="B283756" s="1" t="s">
        <v>282800</v>
      </c>
      <c r="C283756" s="1" t="s">
        <v>60</v>
      </c>
    </row>
    <row r="283757" spans="1:3" x14ac:dyDescent="0.2">
      <c r="A283757" s="1">
        <v>456741</v>
      </c>
      <c r="B283757" s="1" t="s">
        <v>282801</v>
      </c>
      <c r="C283757" s="1" t="s">
        <v>60</v>
      </c>
    </row>
    <row r="283758" spans="1:3" x14ac:dyDescent="0.2">
      <c r="A283758" s="1">
        <v>456742</v>
      </c>
      <c r="B283758" s="1" t="s">
        <v>282802</v>
      </c>
      <c r="C283758" s="1" t="s">
        <v>60</v>
      </c>
    </row>
    <row r="283759" spans="1:3" x14ac:dyDescent="0.2">
      <c r="A283759" s="1">
        <v>456743</v>
      </c>
      <c r="B283759" s="1" t="s">
        <v>282803</v>
      </c>
      <c r="C283759" s="1" t="s">
        <v>60</v>
      </c>
    </row>
    <row r="283760" spans="1:3" x14ac:dyDescent="0.2">
      <c r="A283760" s="1">
        <v>456744</v>
      </c>
      <c r="B283760" s="1" t="s">
        <v>282804</v>
      </c>
      <c r="C283760" s="1" t="s">
        <v>60</v>
      </c>
    </row>
    <row r="283761" spans="1:4" x14ac:dyDescent="0.2">
      <c r="A283761" s="1">
        <v>456745</v>
      </c>
      <c r="B283761" s="1" t="s">
        <v>282805</v>
      </c>
      <c r="C283761" s="1" t="s">
        <v>60</v>
      </c>
    </row>
    <row r="283762" spans="1:4" x14ac:dyDescent="0.2">
      <c r="A283762" s="1">
        <v>456754</v>
      </c>
      <c r="B283762" s="1" t="s">
        <v>282806</v>
      </c>
      <c r="C283762" s="1" t="s">
        <v>60</v>
      </c>
    </row>
    <row r="283763" spans="1:4" x14ac:dyDescent="0.2">
      <c r="A283763" s="1">
        <v>456756</v>
      </c>
      <c r="B283763" s="1" t="s">
        <v>282807</v>
      </c>
      <c r="C283763" s="1" t="s">
        <v>5</v>
      </c>
    </row>
    <row r="283764" spans="1:4" x14ac:dyDescent="0.2">
      <c r="A283764" s="1">
        <v>456760</v>
      </c>
      <c r="B283764" s="1" t="s">
        <v>282808</v>
      </c>
      <c r="C283764" s="1" t="s">
        <v>5</v>
      </c>
    </row>
    <row r="283765" spans="1:4" x14ac:dyDescent="0.2">
      <c r="A283765" s="1">
        <v>456762</v>
      </c>
      <c r="B283765" s="1" t="s">
        <v>282809</v>
      </c>
      <c r="C283765" s="1" t="s">
        <v>60</v>
      </c>
    </row>
    <row r="283766" spans="1:4" x14ac:dyDescent="0.2">
      <c r="A283766" s="1">
        <v>456764</v>
      </c>
      <c r="B283766" s="1" t="s">
        <v>282810</v>
      </c>
      <c r="C283766" s="1" t="s">
        <v>60</v>
      </c>
    </row>
    <row r="283767" spans="1:4" x14ac:dyDescent="0.2">
      <c r="A283767" s="1">
        <v>456768</v>
      </c>
      <c r="B283767" s="1" t="s">
        <v>282811</v>
      </c>
      <c r="C283767" s="1" t="s">
        <v>5</v>
      </c>
    </row>
    <row r="283768" spans="1:4" x14ac:dyDescent="0.2">
      <c r="A283768" s="1">
        <v>456770</v>
      </c>
      <c r="B283768" s="1" t="s">
        <v>282812</v>
      </c>
      <c r="C283768" s="1" t="s">
        <v>60</v>
      </c>
    </row>
    <row r="283769" spans="1:4" x14ac:dyDescent="0.2">
      <c r="A283769" s="1">
        <v>456774</v>
      </c>
      <c r="B283769" s="1" t="s">
        <v>282813</v>
      </c>
      <c r="C283769" s="1" t="s">
        <v>5</v>
      </c>
    </row>
    <row r="283770" spans="1:4" x14ac:dyDescent="0.2">
      <c r="A283770" s="1">
        <v>456778</v>
      </c>
      <c r="B283770" s="1" t="s">
        <v>282814</v>
      </c>
      <c r="C283770" s="1" t="s">
        <v>60</v>
      </c>
      <c r="D283770" s="1" t="s">
        <v>61</v>
      </c>
    </row>
    <row r="283771" spans="1:4" x14ac:dyDescent="0.2">
      <c r="A283771" s="1">
        <v>456784</v>
      </c>
      <c r="B283771" s="1" t="s">
        <v>282815</v>
      </c>
      <c r="C283771" s="1" t="s">
        <v>5</v>
      </c>
    </row>
    <row r="283772" spans="1:4" x14ac:dyDescent="0.2">
      <c r="A283772" s="1">
        <v>456786</v>
      </c>
      <c r="B283772" s="1" t="s">
        <v>282816</v>
      </c>
      <c r="C283772" s="1" t="s">
        <v>60</v>
      </c>
      <c r="D283772" s="1" t="s">
        <v>61</v>
      </c>
    </row>
    <row r="283773" spans="1:4" x14ac:dyDescent="0.2">
      <c r="A283773" s="1">
        <v>456790</v>
      </c>
      <c r="B283773" s="1" t="s">
        <v>282817</v>
      </c>
      <c r="C283773" s="1" t="s">
        <v>5</v>
      </c>
    </row>
    <row r="283774" spans="1:4" x14ac:dyDescent="0.2">
      <c r="A283774" s="1">
        <v>456792</v>
      </c>
      <c r="B283774" s="1" t="s">
        <v>282818</v>
      </c>
      <c r="C283774" s="1" t="s">
        <v>5</v>
      </c>
    </row>
    <row r="283775" spans="1:4" x14ac:dyDescent="0.2">
      <c r="A283775" s="1">
        <v>456800</v>
      </c>
      <c r="B283775" s="1" t="s">
        <v>282819</v>
      </c>
      <c r="C283775" s="1" t="s">
        <v>5</v>
      </c>
    </row>
    <row r="283776" spans="1:4" x14ac:dyDescent="0.2">
      <c r="A283776" s="1">
        <v>456834</v>
      </c>
      <c r="B283776" s="1" t="s">
        <v>282820</v>
      </c>
      <c r="C283776" s="1" t="s">
        <v>5</v>
      </c>
    </row>
    <row r="283777" spans="1:3" x14ac:dyDescent="0.2">
      <c r="A283777" s="1">
        <v>456838</v>
      </c>
      <c r="B283777" s="1" t="s">
        <v>282821</v>
      </c>
      <c r="C283777" s="1" t="s">
        <v>60</v>
      </c>
    </row>
    <row r="283778" spans="1:3" x14ac:dyDescent="0.2">
      <c r="A283778" s="1">
        <v>456839</v>
      </c>
      <c r="B283778" s="1" t="s">
        <v>282822</v>
      </c>
      <c r="C283778" s="1" t="s">
        <v>5</v>
      </c>
    </row>
    <row r="283779" spans="1:3" x14ac:dyDescent="0.2">
      <c r="A283779" s="1">
        <v>456840</v>
      </c>
      <c r="B283779" s="1" t="s">
        <v>282823</v>
      </c>
      <c r="C283779" s="1" t="s">
        <v>5</v>
      </c>
    </row>
    <row r="283780" spans="1:3" x14ac:dyDescent="0.2">
      <c r="A283780" s="1">
        <v>456841</v>
      </c>
      <c r="B283780" s="1" t="s">
        <v>282824</v>
      </c>
      <c r="C283780" s="1" t="s">
        <v>5</v>
      </c>
    </row>
    <row r="283781" spans="1:3" x14ac:dyDescent="0.2">
      <c r="A283781" s="1">
        <v>456842</v>
      </c>
      <c r="B283781" s="1" t="s">
        <v>282825</v>
      </c>
      <c r="C283781" s="1" t="s">
        <v>5</v>
      </c>
    </row>
    <row r="283782" spans="1:3" x14ac:dyDescent="0.2">
      <c r="A283782" s="1">
        <v>456843</v>
      </c>
      <c r="B283782" s="1" t="s">
        <v>282826</v>
      </c>
      <c r="C283782" s="1" t="s">
        <v>60</v>
      </c>
    </row>
    <row r="283783" spans="1:3" x14ac:dyDescent="0.2">
      <c r="A283783" s="1">
        <v>456844</v>
      </c>
      <c r="B283783" s="1" t="s">
        <v>282827</v>
      </c>
      <c r="C283783" s="1" t="s">
        <v>5</v>
      </c>
    </row>
    <row r="283784" spans="1:3" x14ac:dyDescent="0.2">
      <c r="A283784" s="1">
        <v>456845</v>
      </c>
      <c r="B283784" s="1" t="s">
        <v>282828</v>
      </c>
      <c r="C283784" s="1" t="s">
        <v>60</v>
      </c>
    </row>
    <row r="283785" spans="1:3" x14ac:dyDescent="0.2">
      <c r="A283785" s="1">
        <v>456846</v>
      </c>
      <c r="B283785" s="1" t="s">
        <v>282829</v>
      </c>
      <c r="C283785" s="1" t="s">
        <v>5</v>
      </c>
    </row>
    <row r="283786" spans="1:3" x14ac:dyDescent="0.2">
      <c r="A283786" s="1">
        <v>456847</v>
      </c>
      <c r="B283786" s="1" t="s">
        <v>282830</v>
      </c>
      <c r="C283786" s="1" t="s">
        <v>5</v>
      </c>
    </row>
    <row r="283787" spans="1:3" x14ac:dyDescent="0.2">
      <c r="A283787" s="1">
        <v>456848</v>
      </c>
      <c r="B283787" s="1" t="s">
        <v>282831</v>
      </c>
      <c r="C283787" s="1" t="s">
        <v>60</v>
      </c>
    </row>
    <row r="283788" spans="1:3" x14ac:dyDescent="0.2">
      <c r="A283788" s="1">
        <v>456849</v>
      </c>
      <c r="B283788" s="1" t="s">
        <v>282832</v>
      </c>
      <c r="C283788" s="1" t="s">
        <v>60</v>
      </c>
    </row>
    <row r="283789" spans="1:3" x14ac:dyDescent="0.2">
      <c r="A283789" s="1">
        <v>456850</v>
      </c>
      <c r="B283789" s="1" t="s">
        <v>282833</v>
      </c>
      <c r="C283789" s="1" t="s">
        <v>60</v>
      </c>
    </row>
    <row r="283790" spans="1:3" x14ac:dyDescent="0.2">
      <c r="A283790" s="1">
        <v>456851</v>
      </c>
      <c r="B283790" s="1" t="s">
        <v>282834</v>
      </c>
      <c r="C283790" s="1" t="s">
        <v>60</v>
      </c>
    </row>
    <row r="283791" spans="1:3" x14ac:dyDescent="0.2">
      <c r="A283791" s="1">
        <v>456852</v>
      </c>
      <c r="B283791" s="1" t="s">
        <v>282835</v>
      </c>
      <c r="C283791" s="1" t="s">
        <v>60</v>
      </c>
    </row>
    <row r="283792" spans="1:3" x14ac:dyDescent="0.2">
      <c r="A283792" s="1">
        <v>456853</v>
      </c>
      <c r="B283792" s="1" t="s">
        <v>282836</v>
      </c>
      <c r="C283792" s="1" t="s">
        <v>60</v>
      </c>
    </row>
    <row r="283793" spans="1:3" x14ac:dyDescent="0.2">
      <c r="A283793" s="1">
        <v>456854</v>
      </c>
      <c r="B283793" s="1" t="s">
        <v>282837</v>
      </c>
      <c r="C283793" s="1" t="s">
        <v>60</v>
      </c>
    </row>
    <row r="283794" spans="1:3" x14ac:dyDescent="0.2">
      <c r="A283794" s="1">
        <v>456855</v>
      </c>
      <c r="B283794" s="1" t="s">
        <v>282838</v>
      </c>
      <c r="C283794" s="1" t="s">
        <v>60</v>
      </c>
    </row>
    <row r="283795" spans="1:3" x14ac:dyDescent="0.2">
      <c r="A283795" s="1">
        <v>456856</v>
      </c>
      <c r="B283795" s="1" t="s">
        <v>282839</v>
      </c>
      <c r="C283795" s="1" t="s">
        <v>60</v>
      </c>
    </row>
    <row r="283796" spans="1:3" x14ac:dyDescent="0.2">
      <c r="A283796" s="1">
        <v>456857</v>
      </c>
      <c r="B283796" s="1" t="s">
        <v>282840</v>
      </c>
      <c r="C283796" s="1" t="s">
        <v>60</v>
      </c>
    </row>
    <row r="283797" spans="1:3" x14ac:dyDescent="0.2">
      <c r="A283797" s="1">
        <v>456872</v>
      </c>
      <c r="B283797" s="1" t="s">
        <v>282841</v>
      </c>
      <c r="C283797" s="1" t="s">
        <v>5</v>
      </c>
    </row>
    <row r="283798" spans="1:3" x14ac:dyDescent="0.2">
      <c r="A283798" s="1">
        <v>456882</v>
      </c>
      <c r="B283798" s="1" t="s">
        <v>282842</v>
      </c>
      <c r="C283798" s="1" t="s">
        <v>5</v>
      </c>
    </row>
    <row r="283799" spans="1:3" x14ac:dyDescent="0.2">
      <c r="A283799" s="1">
        <v>456888</v>
      </c>
      <c r="B283799" s="1" t="s">
        <v>282843</v>
      </c>
      <c r="C283799" s="1" t="s">
        <v>60</v>
      </c>
    </row>
    <row r="283800" spans="1:3" x14ac:dyDescent="0.2">
      <c r="A283800" s="1">
        <v>456898</v>
      </c>
      <c r="B283800" s="1" t="s">
        <v>282844</v>
      </c>
      <c r="C283800" s="1" t="s">
        <v>60</v>
      </c>
    </row>
    <row r="283801" spans="1:3" x14ac:dyDescent="0.2">
      <c r="A283801" s="1">
        <v>456902</v>
      </c>
      <c r="B283801" s="1" t="s">
        <v>282845</v>
      </c>
      <c r="C283801" s="1" t="s">
        <v>5</v>
      </c>
    </row>
    <row r="283802" spans="1:3" x14ac:dyDescent="0.2">
      <c r="A283802" s="1">
        <v>456904</v>
      </c>
      <c r="B283802" s="1" t="s">
        <v>282846</v>
      </c>
      <c r="C283802" s="1" t="s">
        <v>60</v>
      </c>
    </row>
    <row r="283803" spans="1:3" x14ac:dyDescent="0.2">
      <c r="A283803" s="1">
        <v>456916</v>
      </c>
      <c r="B283803" s="1" t="s">
        <v>282847</v>
      </c>
      <c r="C283803" s="1" t="s">
        <v>5</v>
      </c>
    </row>
    <row r="283804" spans="1:3" x14ac:dyDescent="0.2">
      <c r="A283804" s="1">
        <v>456918</v>
      </c>
      <c r="B283804" s="1" t="s">
        <v>282848</v>
      </c>
      <c r="C283804" s="1" t="s">
        <v>60</v>
      </c>
    </row>
    <row r="283805" spans="1:3" x14ac:dyDescent="0.2">
      <c r="A283805" s="1">
        <v>456920</v>
      </c>
      <c r="B283805" s="1" t="s">
        <v>282849</v>
      </c>
      <c r="C283805" s="1" t="s">
        <v>60</v>
      </c>
    </row>
    <row r="283806" spans="1:3" x14ac:dyDescent="0.2">
      <c r="A283806" s="1">
        <v>456928</v>
      </c>
      <c r="B283806" s="1" t="s">
        <v>282850</v>
      </c>
      <c r="C283806" s="1" t="s">
        <v>5</v>
      </c>
    </row>
    <row r="283807" spans="1:3" x14ac:dyDescent="0.2">
      <c r="A283807" s="1">
        <v>456932</v>
      </c>
      <c r="B283807" s="1" t="s">
        <v>282851</v>
      </c>
      <c r="C283807" s="1" t="s">
        <v>5</v>
      </c>
    </row>
    <row r="283808" spans="1:3" x14ac:dyDescent="0.2">
      <c r="A283808" s="1">
        <v>456936</v>
      </c>
      <c r="B283808" s="1" t="s">
        <v>282852</v>
      </c>
      <c r="C283808" s="1" t="s">
        <v>5</v>
      </c>
    </row>
    <row r="283809" spans="1:4" x14ac:dyDescent="0.2">
      <c r="A283809" s="1">
        <v>456940</v>
      </c>
      <c r="B283809" s="1" t="s">
        <v>282853</v>
      </c>
      <c r="C283809" s="1" t="s">
        <v>60</v>
      </c>
    </row>
    <row r="283810" spans="1:4" x14ac:dyDescent="0.2">
      <c r="A283810" s="1">
        <v>456942</v>
      </c>
      <c r="B283810" s="1" t="s">
        <v>282854</v>
      </c>
      <c r="C283810" s="1" t="s">
        <v>60</v>
      </c>
      <c r="D283810" s="1" t="s">
        <v>61</v>
      </c>
    </row>
    <row r="283811" spans="1:4" x14ac:dyDescent="0.2">
      <c r="A283811" s="1">
        <v>456946</v>
      </c>
      <c r="B283811" s="1" t="s">
        <v>282855</v>
      </c>
      <c r="C283811" s="1" t="s">
        <v>5</v>
      </c>
    </row>
    <row r="283812" spans="1:4" x14ac:dyDescent="0.2">
      <c r="A283812" s="1">
        <v>456948</v>
      </c>
      <c r="B283812" s="1" t="s">
        <v>282856</v>
      </c>
      <c r="C283812" s="1" t="s">
        <v>60</v>
      </c>
    </row>
    <row r="283813" spans="1:4" x14ac:dyDescent="0.2">
      <c r="A283813" s="1">
        <v>456950</v>
      </c>
      <c r="B283813" s="1" t="s">
        <v>282857</v>
      </c>
      <c r="C283813" s="1" t="s">
        <v>5</v>
      </c>
    </row>
    <row r="283814" spans="1:4" x14ac:dyDescent="0.2">
      <c r="A283814" s="1">
        <v>456951</v>
      </c>
      <c r="B283814" s="1" t="s">
        <v>282858</v>
      </c>
      <c r="C283814" s="1" t="s">
        <v>60</v>
      </c>
    </row>
    <row r="283815" spans="1:4" x14ac:dyDescent="0.2">
      <c r="A283815" s="1">
        <v>456952</v>
      </c>
      <c r="B283815" s="1" t="s">
        <v>282859</v>
      </c>
      <c r="C283815" s="1" t="s">
        <v>5</v>
      </c>
    </row>
    <row r="283816" spans="1:4" x14ac:dyDescent="0.2">
      <c r="A283816" s="1">
        <v>456953</v>
      </c>
      <c r="B283816" s="1" t="s">
        <v>282860</v>
      </c>
      <c r="C283816" s="1" t="s">
        <v>5</v>
      </c>
    </row>
    <row r="283817" spans="1:4" x14ac:dyDescent="0.2">
      <c r="A283817" s="1">
        <v>456954</v>
      </c>
      <c r="B283817" s="1" t="s">
        <v>282861</v>
      </c>
      <c r="C283817" s="1" t="s">
        <v>5</v>
      </c>
    </row>
    <row r="283818" spans="1:4" x14ac:dyDescent="0.2">
      <c r="A283818" s="1">
        <v>456955</v>
      </c>
      <c r="B283818" s="1" t="s">
        <v>282862</v>
      </c>
      <c r="C283818" s="1" t="s">
        <v>5</v>
      </c>
    </row>
    <row r="283819" spans="1:4" x14ac:dyDescent="0.2">
      <c r="A283819" s="1">
        <v>456956</v>
      </c>
      <c r="B283819" s="1" t="s">
        <v>282863</v>
      </c>
      <c r="C283819" s="1" t="s">
        <v>5</v>
      </c>
    </row>
    <row r="283820" spans="1:4" x14ac:dyDescent="0.2">
      <c r="A283820" s="1">
        <v>456957</v>
      </c>
      <c r="B283820" s="1" t="s">
        <v>282864</v>
      </c>
      <c r="C283820" s="1" t="s">
        <v>5</v>
      </c>
    </row>
    <row r="283821" spans="1:4" x14ac:dyDescent="0.2">
      <c r="A283821" s="1">
        <v>456958</v>
      </c>
      <c r="B283821" s="1" t="s">
        <v>282865</v>
      </c>
      <c r="C283821" s="1" t="s">
        <v>5</v>
      </c>
    </row>
    <row r="283822" spans="1:4" x14ac:dyDescent="0.2">
      <c r="A283822" s="1">
        <v>456959</v>
      </c>
      <c r="B283822" s="1" t="s">
        <v>282866</v>
      </c>
      <c r="C283822" s="1" t="s">
        <v>60</v>
      </c>
    </row>
    <row r="283823" spans="1:4" x14ac:dyDescent="0.2">
      <c r="A283823" s="1">
        <v>456960</v>
      </c>
      <c r="B283823" s="1" t="s">
        <v>282867</v>
      </c>
      <c r="C283823" s="1" t="s">
        <v>5</v>
      </c>
    </row>
    <row r="283824" spans="1:4" x14ac:dyDescent="0.2">
      <c r="A283824" s="1">
        <v>456961</v>
      </c>
      <c r="B283824" s="1" t="s">
        <v>282868</v>
      </c>
      <c r="C283824" s="1" t="s">
        <v>5</v>
      </c>
    </row>
    <row r="283825" spans="1:3" x14ac:dyDescent="0.2">
      <c r="A283825" s="1">
        <v>456962</v>
      </c>
      <c r="B283825" s="1" t="s">
        <v>282869</v>
      </c>
      <c r="C283825" s="1" t="s">
        <v>5</v>
      </c>
    </row>
    <row r="283826" spans="1:3" x14ac:dyDescent="0.2">
      <c r="A283826" s="1">
        <v>456963</v>
      </c>
      <c r="B283826" s="1" t="s">
        <v>282870</v>
      </c>
      <c r="C283826" s="1" t="s">
        <v>5</v>
      </c>
    </row>
    <row r="283827" spans="1:3" x14ac:dyDescent="0.2">
      <c r="A283827" s="1">
        <v>456964</v>
      </c>
      <c r="B283827" s="1" t="s">
        <v>282871</v>
      </c>
      <c r="C283827" s="1" t="s">
        <v>60</v>
      </c>
    </row>
    <row r="283828" spans="1:3" x14ac:dyDescent="0.2">
      <c r="A283828" s="1">
        <v>456965</v>
      </c>
      <c r="B283828" s="1" t="s">
        <v>282872</v>
      </c>
      <c r="C283828" s="1" t="s">
        <v>5</v>
      </c>
    </row>
    <row r="283829" spans="1:3" x14ac:dyDescent="0.2">
      <c r="A283829" s="1">
        <v>456966</v>
      </c>
      <c r="B283829" s="1" t="s">
        <v>282873</v>
      </c>
      <c r="C283829" s="1" t="s">
        <v>60</v>
      </c>
    </row>
    <row r="283830" spans="1:3" x14ac:dyDescent="0.2">
      <c r="A283830" s="1">
        <v>456967</v>
      </c>
      <c r="B283830" s="1" t="s">
        <v>282874</v>
      </c>
      <c r="C283830" s="1" t="s">
        <v>5</v>
      </c>
    </row>
    <row r="283831" spans="1:3" x14ac:dyDescent="0.2">
      <c r="A283831" s="1">
        <v>456968</v>
      </c>
      <c r="B283831" s="1" t="s">
        <v>282875</v>
      </c>
      <c r="C283831" s="1" t="s">
        <v>307</v>
      </c>
    </row>
    <row r="283832" spans="1:3" x14ac:dyDescent="0.2">
      <c r="A283832" s="1">
        <v>456969</v>
      </c>
      <c r="B283832" s="1" t="s">
        <v>282876</v>
      </c>
      <c r="C283832" s="1" t="s">
        <v>5</v>
      </c>
    </row>
    <row r="283833" spans="1:3" x14ac:dyDescent="0.2">
      <c r="A283833" s="1">
        <v>456970</v>
      </c>
      <c r="B283833" s="1" t="s">
        <v>282877</v>
      </c>
      <c r="C283833" s="1" t="s">
        <v>5</v>
      </c>
    </row>
    <row r="283834" spans="1:3" x14ac:dyDescent="0.2">
      <c r="A283834" s="1">
        <v>456974</v>
      </c>
      <c r="B283834" s="1" t="s">
        <v>282878</v>
      </c>
      <c r="C283834" s="1" t="s">
        <v>60</v>
      </c>
    </row>
    <row r="283835" spans="1:3" x14ac:dyDescent="0.2">
      <c r="A283835" s="1">
        <v>456976</v>
      </c>
      <c r="B283835" s="1" t="s">
        <v>282879</v>
      </c>
      <c r="C283835" s="1" t="s">
        <v>60</v>
      </c>
    </row>
    <row r="283836" spans="1:3" x14ac:dyDescent="0.2">
      <c r="A283836" s="1">
        <v>456978</v>
      </c>
      <c r="B283836" s="1" t="s">
        <v>282880</v>
      </c>
      <c r="C283836" s="1" t="s">
        <v>5</v>
      </c>
    </row>
    <row r="283837" spans="1:3" x14ac:dyDescent="0.2">
      <c r="A283837" s="1">
        <v>456980</v>
      </c>
      <c r="B283837" s="1" t="s">
        <v>282881</v>
      </c>
      <c r="C283837" s="1" t="s">
        <v>5</v>
      </c>
    </row>
    <row r="283838" spans="1:3" x14ac:dyDescent="0.2">
      <c r="A283838" s="1">
        <v>456986</v>
      </c>
      <c r="B283838" s="1" t="s">
        <v>282882</v>
      </c>
      <c r="C283838" s="1" t="s">
        <v>5</v>
      </c>
    </row>
    <row r="283839" spans="1:3" x14ac:dyDescent="0.2">
      <c r="A283839" s="1">
        <v>456988</v>
      </c>
      <c r="B283839" s="1" t="s">
        <v>282883</v>
      </c>
      <c r="C283839" s="1" t="s">
        <v>60</v>
      </c>
    </row>
    <row r="283840" spans="1:3" x14ac:dyDescent="0.2">
      <c r="A283840" s="1">
        <v>456996</v>
      </c>
      <c r="B283840" s="1" t="s">
        <v>282884</v>
      </c>
      <c r="C283840" s="1" t="s">
        <v>60</v>
      </c>
    </row>
    <row r="283841" spans="1:3" x14ac:dyDescent="0.2">
      <c r="A283841" s="1">
        <v>456998</v>
      </c>
      <c r="B283841" s="1" t="s">
        <v>282885</v>
      </c>
      <c r="C283841" s="1" t="s">
        <v>5</v>
      </c>
    </row>
    <row r="283842" spans="1:3" x14ac:dyDescent="0.2">
      <c r="A283842" s="1">
        <v>457000</v>
      </c>
      <c r="B283842" s="1" t="s">
        <v>282886</v>
      </c>
      <c r="C283842" s="1" t="s">
        <v>60</v>
      </c>
    </row>
    <row r="283843" spans="1:3" x14ac:dyDescent="0.2">
      <c r="A283843" s="1">
        <v>457004</v>
      </c>
      <c r="B283843" s="1" t="s">
        <v>282887</v>
      </c>
      <c r="C283843" s="1" t="s">
        <v>5</v>
      </c>
    </row>
    <row r="283844" spans="1:3" x14ac:dyDescent="0.2">
      <c r="A283844" s="1">
        <v>457006</v>
      </c>
      <c r="B283844" s="1" t="s">
        <v>282888</v>
      </c>
      <c r="C283844" s="1" t="s">
        <v>60</v>
      </c>
    </row>
    <row r="283845" spans="1:3" x14ac:dyDescent="0.2">
      <c r="A283845" s="1">
        <v>457008</v>
      </c>
      <c r="B283845" s="1" t="s">
        <v>282889</v>
      </c>
      <c r="C283845" s="1" t="s">
        <v>60</v>
      </c>
    </row>
    <row r="283846" spans="1:3" x14ac:dyDescent="0.2">
      <c r="A283846" s="1">
        <v>457012</v>
      </c>
      <c r="B283846" s="1" t="s">
        <v>282890</v>
      </c>
      <c r="C283846" s="1" t="s">
        <v>60</v>
      </c>
    </row>
    <row r="283847" spans="1:3" x14ac:dyDescent="0.2">
      <c r="A283847" s="1">
        <v>457016</v>
      </c>
      <c r="B283847" s="1" t="s">
        <v>282891</v>
      </c>
      <c r="C283847" s="1" t="s">
        <v>60</v>
      </c>
    </row>
    <row r="283848" spans="1:3" x14ac:dyDescent="0.2">
      <c r="A283848" s="1">
        <v>457020</v>
      </c>
      <c r="B283848" s="1" t="s">
        <v>282892</v>
      </c>
      <c r="C283848" s="1" t="s">
        <v>5</v>
      </c>
    </row>
    <row r="283849" spans="1:3" x14ac:dyDescent="0.2">
      <c r="A283849" s="1">
        <v>457021</v>
      </c>
      <c r="B283849" s="1" t="s">
        <v>282893</v>
      </c>
      <c r="C283849" s="1" t="s">
        <v>5</v>
      </c>
    </row>
    <row r="283850" spans="1:3" x14ac:dyDescent="0.2">
      <c r="A283850" s="1">
        <v>457022</v>
      </c>
      <c r="B283850" s="1" t="s">
        <v>282894</v>
      </c>
      <c r="C283850" s="1" t="s">
        <v>5</v>
      </c>
    </row>
    <row r="283851" spans="1:3" x14ac:dyDescent="0.2">
      <c r="A283851" s="1">
        <v>457023</v>
      </c>
      <c r="B283851" s="1" t="s">
        <v>282895</v>
      </c>
      <c r="C283851" s="1" t="s">
        <v>5</v>
      </c>
    </row>
    <row r="283852" spans="1:3" x14ac:dyDescent="0.2">
      <c r="A283852" s="1">
        <v>457024</v>
      </c>
      <c r="B283852" s="1" t="s">
        <v>282896</v>
      </c>
      <c r="C283852" s="1" t="s">
        <v>5</v>
      </c>
    </row>
    <row r="283853" spans="1:3" x14ac:dyDescent="0.2">
      <c r="A283853" s="1">
        <v>457025</v>
      </c>
      <c r="B283853" s="1" t="s">
        <v>282897</v>
      </c>
      <c r="C283853" s="1" t="s">
        <v>5</v>
      </c>
    </row>
    <row r="283854" spans="1:3" x14ac:dyDescent="0.2">
      <c r="A283854" s="1">
        <v>457026</v>
      </c>
      <c r="B283854" s="1" t="s">
        <v>282898</v>
      </c>
      <c r="C283854" s="1" t="s">
        <v>60</v>
      </c>
    </row>
    <row r="283855" spans="1:3" x14ac:dyDescent="0.2">
      <c r="A283855" s="1">
        <v>457027</v>
      </c>
      <c r="B283855" s="1" t="s">
        <v>282899</v>
      </c>
      <c r="C283855" s="1" t="s">
        <v>5</v>
      </c>
    </row>
    <row r="283856" spans="1:3" x14ac:dyDescent="0.2">
      <c r="A283856" s="1">
        <v>457028</v>
      </c>
      <c r="B283856" s="1" t="s">
        <v>282900</v>
      </c>
      <c r="C283856" s="1" t="s">
        <v>60</v>
      </c>
    </row>
    <row r="283857" spans="1:4" x14ac:dyDescent="0.2">
      <c r="A283857" s="1">
        <v>457029</v>
      </c>
      <c r="B283857" s="1" t="s">
        <v>282901</v>
      </c>
      <c r="C283857" s="1" t="s">
        <v>5</v>
      </c>
    </row>
    <row r="283858" spans="1:4" x14ac:dyDescent="0.2">
      <c r="A283858" s="1">
        <v>457036</v>
      </c>
      <c r="B283858" s="1" t="s">
        <v>282902</v>
      </c>
      <c r="C283858" s="1" t="s">
        <v>5</v>
      </c>
    </row>
    <row r="283859" spans="1:4" x14ac:dyDescent="0.2">
      <c r="A283859" s="1">
        <v>457040</v>
      </c>
      <c r="B283859" s="1" t="s">
        <v>282903</v>
      </c>
      <c r="C283859" s="1" t="s">
        <v>60</v>
      </c>
    </row>
    <row r="283860" spans="1:4" x14ac:dyDescent="0.2">
      <c r="A283860" s="1">
        <v>457058</v>
      </c>
      <c r="B283860" s="1" t="s">
        <v>282904</v>
      </c>
      <c r="C283860" s="1" t="s">
        <v>5</v>
      </c>
    </row>
    <row r="283861" spans="1:4" x14ac:dyDescent="0.2">
      <c r="A283861" s="1">
        <v>457080</v>
      </c>
      <c r="B283861" s="1" t="s">
        <v>282905</v>
      </c>
      <c r="C283861" s="1" t="s">
        <v>5</v>
      </c>
    </row>
    <row r="283862" spans="1:4" x14ac:dyDescent="0.2">
      <c r="A283862" s="1">
        <v>457082</v>
      </c>
      <c r="B283862" s="1" t="s">
        <v>282906</v>
      </c>
      <c r="C283862" s="1" t="s">
        <v>60</v>
      </c>
      <c r="D283862" s="1" t="s">
        <v>61</v>
      </c>
    </row>
    <row r="283863" spans="1:4" x14ac:dyDescent="0.2">
      <c r="A283863" s="1">
        <v>457086</v>
      </c>
      <c r="B283863" s="1" t="s">
        <v>282907</v>
      </c>
      <c r="C283863" s="1" t="s">
        <v>5</v>
      </c>
    </row>
    <row r="283864" spans="1:4" x14ac:dyDescent="0.2">
      <c r="A283864" s="1">
        <v>457088</v>
      </c>
      <c r="B283864" s="1" t="s">
        <v>282908</v>
      </c>
      <c r="C283864" s="1" t="s">
        <v>60</v>
      </c>
    </row>
    <row r="283865" spans="1:4" x14ac:dyDescent="0.2">
      <c r="A283865" s="1">
        <v>457090</v>
      </c>
      <c r="B283865" s="1" t="s">
        <v>282909</v>
      </c>
      <c r="C283865" s="1" t="s">
        <v>60</v>
      </c>
    </row>
    <row r="283866" spans="1:4" x14ac:dyDescent="0.2">
      <c r="A283866" s="1">
        <v>457094</v>
      </c>
      <c r="B283866" s="1" t="s">
        <v>282910</v>
      </c>
      <c r="C283866" s="1" t="s">
        <v>60</v>
      </c>
    </row>
    <row r="283867" spans="1:4" x14ac:dyDescent="0.2">
      <c r="A283867" s="1">
        <v>457100</v>
      </c>
      <c r="B283867" s="1" t="s">
        <v>282911</v>
      </c>
      <c r="C283867" s="1" t="s">
        <v>5</v>
      </c>
    </row>
    <row r="283868" spans="1:4" x14ac:dyDescent="0.2">
      <c r="A283868" s="1">
        <v>457106</v>
      </c>
      <c r="B283868" s="1" t="s">
        <v>282912</v>
      </c>
      <c r="C283868" s="1" t="s">
        <v>60</v>
      </c>
    </row>
    <row r="283869" spans="1:4" x14ac:dyDescent="0.2">
      <c r="A283869" s="1">
        <v>457107</v>
      </c>
      <c r="B283869" s="1" t="s">
        <v>282913</v>
      </c>
      <c r="C283869" s="1" t="s">
        <v>60</v>
      </c>
    </row>
    <row r="283870" spans="1:4" x14ac:dyDescent="0.2">
      <c r="A283870" s="1">
        <v>457108</v>
      </c>
      <c r="B283870" s="1" t="s">
        <v>282914</v>
      </c>
      <c r="C283870" s="1" t="s">
        <v>60</v>
      </c>
    </row>
    <row r="283871" spans="1:4" x14ac:dyDescent="0.2">
      <c r="A283871" s="1">
        <v>457109</v>
      </c>
      <c r="B283871" s="1" t="s">
        <v>282915</v>
      </c>
      <c r="C283871" s="1" t="s">
        <v>60</v>
      </c>
    </row>
    <row r="283872" spans="1:4" x14ac:dyDescent="0.2">
      <c r="A283872" s="1">
        <v>457110</v>
      </c>
      <c r="B283872" s="1" t="s">
        <v>282916</v>
      </c>
      <c r="C283872" s="1" t="s">
        <v>60</v>
      </c>
    </row>
    <row r="283873" spans="1:3" x14ac:dyDescent="0.2">
      <c r="A283873" s="1">
        <v>457111</v>
      </c>
      <c r="B283873" s="1" t="s">
        <v>282917</v>
      </c>
      <c r="C283873" s="1" t="s">
        <v>60</v>
      </c>
    </row>
    <row r="283874" spans="1:3" x14ac:dyDescent="0.2">
      <c r="A283874" s="1">
        <v>457112</v>
      </c>
      <c r="B283874" s="1" t="s">
        <v>282918</v>
      </c>
      <c r="C283874" s="1" t="s">
        <v>60</v>
      </c>
    </row>
    <row r="283875" spans="1:3" x14ac:dyDescent="0.2">
      <c r="A283875" s="1">
        <v>457113</v>
      </c>
      <c r="B283875" s="1" t="s">
        <v>282919</v>
      </c>
      <c r="C283875" s="1" t="s">
        <v>60</v>
      </c>
    </row>
    <row r="283876" spans="1:3" x14ac:dyDescent="0.2">
      <c r="A283876" s="1">
        <v>457114</v>
      </c>
      <c r="B283876" s="1" t="s">
        <v>282920</v>
      </c>
      <c r="C283876" s="1" t="s">
        <v>60</v>
      </c>
    </row>
    <row r="283877" spans="1:3" x14ac:dyDescent="0.2">
      <c r="A283877" s="1">
        <v>457115</v>
      </c>
      <c r="B283877" s="1" t="s">
        <v>282921</v>
      </c>
      <c r="C283877" s="1" t="s">
        <v>60</v>
      </c>
    </row>
    <row r="283878" spans="1:3" x14ac:dyDescent="0.2">
      <c r="A283878" s="1">
        <v>457194</v>
      </c>
      <c r="B283878" s="1" t="s">
        <v>282922</v>
      </c>
      <c r="C283878" s="1" t="s">
        <v>5</v>
      </c>
    </row>
    <row r="283879" spans="1:3" x14ac:dyDescent="0.2">
      <c r="A283879" s="1">
        <v>457220</v>
      </c>
      <c r="B283879" s="1" t="s">
        <v>282923</v>
      </c>
      <c r="C283879" s="1" t="s">
        <v>5</v>
      </c>
    </row>
    <row r="283880" spans="1:3" x14ac:dyDescent="0.2">
      <c r="A283880" s="1">
        <v>457222</v>
      </c>
      <c r="B283880" s="1" t="s">
        <v>282924</v>
      </c>
      <c r="C283880" s="1" t="s">
        <v>60</v>
      </c>
    </row>
    <row r="283881" spans="1:3" x14ac:dyDescent="0.2">
      <c r="A283881" s="1">
        <v>457224</v>
      </c>
      <c r="B283881" s="1" t="s">
        <v>282925</v>
      </c>
      <c r="C283881" s="1" t="s">
        <v>60</v>
      </c>
    </row>
    <row r="283882" spans="1:3" x14ac:dyDescent="0.2">
      <c r="A283882" s="1">
        <v>457228</v>
      </c>
      <c r="B283882" s="1" t="s">
        <v>282926</v>
      </c>
      <c r="C283882" s="1" t="s">
        <v>60</v>
      </c>
    </row>
    <row r="283883" spans="1:3" x14ac:dyDescent="0.2">
      <c r="A283883" s="1">
        <v>457230</v>
      </c>
      <c r="B283883" s="1" t="s">
        <v>282927</v>
      </c>
      <c r="C283883" s="1" t="s">
        <v>60</v>
      </c>
    </row>
    <row r="283884" spans="1:3" x14ac:dyDescent="0.2">
      <c r="A283884" s="1">
        <v>457232</v>
      </c>
      <c r="B283884" s="1" t="s">
        <v>282928</v>
      </c>
      <c r="C283884" s="1" t="s">
        <v>5</v>
      </c>
    </row>
    <row r="283885" spans="1:3" x14ac:dyDescent="0.2">
      <c r="A283885" s="1">
        <v>457236</v>
      </c>
      <c r="B283885" s="1" t="s">
        <v>282929</v>
      </c>
      <c r="C283885" s="1" t="s">
        <v>60</v>
      </c>
    </row>
    <row r="283886" spans="1:3" x14ac:dyDescent="0.2">
      <c r="A283886" s="1">
        <v>457238</v>
      </c>
      <c r="B283886" s="1" t="s">
        <v>282930</v>
      </c>
      <c r="C283886" s="1" t="s">
        <v>5</v>
      </c>
    </row>
    <row r="283887" spans="1:3" x14ac:dyDescent="0.2">
      <c r="A283887" s="1">
        <v>457240</v>
      </c>
      <c r="B283887" s="1" t="s">
        <v>282931</v>
      </c>
      <c r="C283887" s="1" t="s">
        <v>60</v>
      </c>
    </row>
    <row r="283888" spans="1:3" x14ac:dyDescent="0.2">
      <c r="A283888" s="1">
        <v>457244</v>
      </c>
      <c r="B283888" s="1" t="s">
        <v>282932</v>
      </c>
      <c r="C283888" s="1" t="s">
        <v>60</v>
      </c>
    </row>
    <row r="283889" spans="1:3" x14ac:dyDescent="0.2">
      <c r="A283889" s="1">
        <v>457246</v>
      </c>
      <c r="B283889" s="1" t="s">
        <v>282933</v>
      </c>
      <c r="C283889" s="1" t="s">
        <v>60</v>
      </c>
    </row>
    <row r="283890" spans="1:3" x14ac:dyDescent="0.2">
      <c r="A283890" s="1">
        <v>457248</v>
      </c>
      <c r="B283890" s="1" t="s">
        <v>282934</v>
      </c>
      <c r="C283890" s="1" t="s">
        <v>60</v>
      </c>
    </row>
    <row r="283891" spans="1:3" x14ac:dyDescent="0.2">
      <c r="A283891" s="1">
        <v>457252</v>
      </c>
      <c r="B283891" s="1" t="s">
        <v>282935</v>
      </c>
      <c r="C283891" s="1" t="s">
        <v>60</v>
      </c>
    </row>
    <row r="283892" spans="1:3" x14ac:dyDescent="0.2">
      <c r="A283892" s="1">
        <v>457254</v>
      </c>
      <c r="B283892" s="1" t="s">
        <v>282936</v>
      </c>
      <c r="C283892" s="1" t="s">
        <v>60</v>
      </c>
    </row>
    <row r="283893" spans="1:3" x14ac:dyDescent="0.2">
      <c r="A283893" s="1">
        <v>457256</v>
      </c>
      <c r="B283893" s="1" t="s">
        <v>282937</v>
      </c>
      <c r="C283893" s="1" t="s">
        <v>60</v>
      </c>
    </row>
    <row r="283894" spans="1:3" x14ac:dyDescent="0.2">
      <c r="A283894" s="1">
        <v>457258</v>
      </c>
      <c r="B283894" s="1" t="s">
        <v>282938</v>
      </c>
      <c r="C283894" s="1" t="s">
        <v>60</v>
      </c>
    </row>
    <row r="283895" spans="1:3" x14ac:dyDescent="0.2">
      <c r="A283895" s="1">
        <v>457262</v>
      </c>
      <c r="B283895" s="1" t="s">
        <v>282939</v>
      </c>
      <c r="C283895" s="1" t="s">
        <v>60</v>
      </c>
    </row>
    <row r="283896" spans="1:3" x14ac:dyDescent="0.2">
      <c r="A283896" s="1">
        <v>457264</v>
      </c>
      <c r="B283896" s="1" t="s">
        <v>282940</v>
      </c>
      <c r="C283896" s="1" t="s">
        <v>60</v>
      </c>
    </row>
    <row r="283897" spans="1:3" x14ac:dyDescent="0.2">
      <c r="A283897" s="1">
        <v>457268</v>
      </c>
      <c r="B283897" s="1" t="s">
        <v>282941</v>
      </c>
      <c r="C283897" s="1" t="s">
        <v>60</v>
      </c>
    </row>
    <row r="283898" spans="1:3" x14ac:dyDescent="0.2">
      <c r="A283898" s="1">
        <v>457270</v>
      </c>
      <c r="B283898" s="1" t="s">
        <v>282942</v>
      </c>
      <c r="C283898" s="1" t="s">
        <v>60</v>
      </c>
    </row>
    <row r="283899" spans="1:3" x14ac:dyDescent="0.2">
      <c r="A283899" s="1">
        <v>457274</v>
      </c>
      <c r="B283899" s="1" t="s">
        <v>282943</v>
      </c>
      <c r="C283899" s="1" t="s">
        <v>60</v>
      </c>
    </row>
    <row r="283900" spans="1:3" x14ac:dyDescent="0.2">
      <c r="A283900" s="1">
        <v>457276</v>
      </c>
      <c r="B283900" s="1" t="s">
        <v>282944</v>
      </c>
      <c r="C283900" s="1" t="s">
        <v>60</v>
      </c>
    </row>
    <row r="283901" spans="1:3" x14ac:dyDescent="0.2">
      <c r="A283901" s="1">
        <v>457278</v>
      </c>
      <c r="B283901" s="1" t="s">
        <v>282945</v>
      </c>
      <c r="C283901" s="1" t="s">
        <v>60</v>
      </c>
    </row>
    <row r="283902" spans="1:3" x14ac:dyDescent="0.2">
      <c r="A283902" s="1">
        <v>457280</v>
      </c>
      <c r="B283902" s="1" t="s">
        <v>282946</v>
      </c>
      <c r="C283902" s="1" t="s">
        <v>5</v>
      </c>
    </row>
    <row r="283903" spans="1:3" x14ac:dyDescent="0.2">
      <c r="A283903" s="1">
        <v>457281</v>
      </c>
      <c r="B283903" s="1" t="s">
        <v>282947</v>
      </c>
      <c r="C283903" s="1" t="s">
        <v>60</v>
      </c>
    </row>
    <row r="283904" spans="1:3" x14ac:dyDescent="0.2">
      <c r="A283904" s="1">
        <v>457282</v>
      </c>
      <c r="B283904" s="1" t="s">
        <v>282948</v>
      </c>
      <c r="C283904" s="1" t="s">
        <v>60</v>
      </c>
    </row>
    <row r="283905" spans="1:3" x14ac:dyDescent="0.2">
      <c r="A283905" s="1">
        <v>457283</v>
      </c>
      <c r="B283905" s="1" t="s">
        <v>282949</v>
      </c>
      <c r="C283905" s="1" t="s">
        <v>60</v>
      </c>
    </row>
    <row r="283906" spans="1:3" x14ac:dyDescent="0.2">
      <c r="A283906" s="1">
        <v>457284</v>
      </c>
      <c r="B283906" s="1" t="s">
        <v>282950</v>
      </c>
      <c r="C283906" s="1" t="s">
        <v>5</v>
      </c>
    </row>
    <row r="283907" spans="1:3" x14ac:dyDescent="0.2">
      <c r="A283907" s="1">
        <v>457285</v>
      </c>
      <c r="B283907" s="1" t="s">
        <v>282951</v>
      </c>
      <c r="C283907" s="1" t="s">
        <v>60</v>
      </c>
    </row>
    <row r="283908" spans="1:3" x14ac:dyDescent="0.2">
      <c r="A283908" s="1">
        <v>457286</v>
      </c>
      <c r="B283908" s="1" t="s">
        <v>282952</v>
      </c>
      <c r="C283908" s="1" t="s">
        <v>60</v>
      </c>
    </row>
    <row r="283909" spans="1:3" x14ac:dyDescent="0.2">
      <c r="A283909" s="1">
        <v>457287</v>
      </c>
      <c r="B283909" s="1" t="s">
        <v>282953</v>
      </c>
      <c r="C283909" s="1" t="s">
        <v>5</v>
      </c>
    </row>
    <row r="283910" spans="1:3" x14ac:dyDescent="0.2">
      <c r="A283910" s="1">
        <v>457288</v>
      </c>
      <c r="B283910" s="1" t="s">
        <v>282954</v>
      </c>
      <c r="C283910" s="1" t="s">
        <v>5</v>
      </c>
    </row>
    <row r="283911" spans="1:3" x14ac:dyDescent="0.2">
      <c r="A283911" s="1">
        <v>457289</v>
      </c>
      <c r="B283911" s="1" t="s">
        <v>282955</v>
      </c>
      <c r="C283911" s="1" t="s">
        <v>5</v>
      </c>
    </row>
    <row r="283912" spans="1:3" x14ac:dyDescent="0.2">
      <c r="A283912" s="1">
        <v>457290</v>
      </c>
      <c r="B283912" s="1" t="s">
        <v>282956</v>
      </c>
      <c r="C283912" s="1" t="s">
        <v>60</v>
      </c>
    </row>
    <row r="283913" spans="1:3" x14ac:dyDescent="0.2">
      <c r="A283913" s="1">
        <v>457292</v>
      </c>
      <c r="B283913" s="1" t="s">
        <v>282957</v>
      </c>
      <c r="C283913" s="1" t="s">
        <v>5</v>
      </c>
    </row>
    <row r="283914" spans="1:3" x14ac:dyDescent="0.2">
      <c r="A283914" s="1">
        <v>457298</v>
      </c>
      <c r="B283914" s="1" t="s">
        <v>282958</v>
      </c>
      <c r="C283914" s="1" t="s">
        <v>60</v>
      </c>
    </row>
    <row r="283915" spans="1:3" x14ac:dyDescent="0.2">
      <c r="A283915" s="1">
        <v>457302</v>
      </c>
      <c r="B283915" s="1" t="s">
        <v>282959</v>
      </c>
      <c r="C283915" s="1" t="s">
        <v>307</v>
      </c>
    </row>
    <row r="283916" spans="1:3" x14ac:dyDescent="0.2">
      <c r="A283916" s="1">
        <v>457310</v>
      </c>
      <c r="B283916" s="1" t="s">
        <v>282960</v>
      </c>
      <c r="C283916" s="1" t="s">
        <v>5</v>
      </c>
    </row>
    <row r="283917" spans="1:3" x14ac:dyDescent="0.2">
      <c r="A283917" s="1">
        <v>457312</v>
      </c>
      <c r="B283917" s="1" t="s">
        <v>282961</v>
      </c>
      <c r="C283917" s="1" t="s">
        <v>5</v>
      </c>
    </row>
    <row r="283918" spans="1:3" x14ac:dyDescent="0.2">
      <c r="A283918" s="1">
        <v>457314</v>
      </c>
      <c r="B283918" s="1" t="s">
        <v>282962</v>
      </c>
      <c r="C283918" s="1" t="s">
        <v>5</v>
      </c>
    </row>
    <row r="283919" spans="1:3" x14ac:dyDescent="0.2">
      <c r="A283919" s="1">
        <v>457319</v>
      </c>
      <c r="B283919" s="1" t="s">
        <v>282963</v>
      </c>
      <c r="C283919" s="1" t="s">
        <v>60</v>
      </c>
    </row>
    <row r="283920" spans="1:3" x14ac:dyDescent="0.2">
      <c r="A283920" s="1">
        <v>457320</v>
      </c>
      <c r="B283920" s="1" t="s">
        <v>282964</v>
      </c>
      <c r="C283920" s="1" t="s">
        <v>5</v>
      </c>
    </row>
    <row r="283921" spans="1:4" x14ac:dyDescent="0.2">
      <c r="A283921" s="1">
        <v>457321</v>
      </c>
      <c r="B283921" s="1" t="s">
        <v>282965</v>
      </c>
      <c r="C283921" s="1" t="s">
        <v>5</v>
      </c>
    </row>
    <row r="283922" spans="1:4" x14ac:dyDescent="0.2">
      <c r="A283922" s="1">
        <v>457322</v>
      </c>
      <c r="B283922" s="1" t="s">
        <v>282966</v>
      </c>
      <c r="C283922" s="1" t="s">
        <v>60</v>
      </c>
    </row>
    <row r="283923" spans="1:4" x14ac:dyDescent="0.2">
      <c r="A283923" s="1">
        <v>457323</v>
      </c>
      <c r="B283923" s="1" t="s">
        <v>282967</v>
      </c>
      <c r="C283923" s="1" t="s">
        <v>60</v>
      </c>
      <c r="D283923" s="1" t="s">
        <v>61</v>
      </c>
    </row>
    <row r="283924" spans="1:4" x14ac:dyDescent="0.2">
      <c r="A283924" s="1">
        <v>457324</v>
      </c>
      <c r="B283924" s="1" t="s">
        <v>282968</v>
      </c>
      <c r="C283924" s="1" t="s">
        <v>5</v>
      </c>
    </row>
    <row r="283925" spans="1:4" x14ac:dyDescent="0.2">
      <c r="A283925" s="1">
        <v>457325</v>
      </c>
      <c r="B283925" s="1" t="s">
        <v>282969</v>
      </c>
      <c r="C283925" s="1" t="s">
        <v>60</v>
      </c>
    </row>
    <row r="283926" spans="1:4" x14ac:dyDescent="0.2">
      <c r="A283926" s="1">
        <v>457326</v>
      </c>
      <c r="B283926" s="1" t="s">
        <v>282970</v>
      </c>
      <c r="C283926" s="1" t="s">
        <v>5</v>
      </c>
    </row>
    <row r="283927" spans="1:4" x14ac:dyDescent="0.2">
      <c r="A283927" s="1">
        <v>457327</v>
      </c>
      <c r="B283927" s="1" t="s">
        <v>282971</v>
      </c>
      <c r="C283927" s="1" t="s">
        <v>5</v>
      </c>
    </row>
    <row r="283928" spans="1:4" x14ac:dyDescent="0.2">
      <c r="A283928" s="1">
        <v>457328</v>
      </c>
      <c r="B283928" s="1" t="s">
        <v>282972</v>
      </c>
      <c r="C283928" s="1" t="s">
        <v>5</v>
      </c>
    </row>
    <row r="283929" spans="1:4" x14ac:dyDescent="0.2">
      <c r="A283929" s="1">
        <v>457329</v>
      </c>
      <c r="B283929" s="1" t="s">
        <v>282973</v>
      </c>
      <c r="C283929" s="1" t="s">
        <v>60</v>
      </c>
    </row>
    <row r="283930" spans="1:4" x14ac:dyDescent="0.2">
      <c r="A283930" s="1">
        <v>457330</v>
      </c>
      <c r="B283930" s="1" t="s">
        <v>282974</v>
      </c>
      <c r="C283930" s="1" t="s">
        <v>5</v>
      </c>
    </row>
    <row r="283931" spans="1:4" x14ac:dyDescent="0.2">
      <c r="A283931" s="1">
        <v>457331</v>
      </c>
      <c r="B283931" s="1" t="s">
        <v>282975</v>
      </c>
      <c r="C283931" s="1" t="s">
        <v>5</v>
      </c>
    </row>
    <row r="283932" spans="1:4" x14ac:dyDescent="0.2">
      <c r="A283932" s="1">
        <v>457332</v>
      </c>
      <c r="B283932" s="1" t="s">
        <v>282976</v>
      </c>
      <c r="C283932" s="1" t="s">
        <v>60</v>
      </c>
    </row>
    <row r="283933" spans="1:4" x14ac:dyDescent="0.2">
      <c r="A283933" s="1">
        <v>457333</v>
      </c>
      <c r="B283933" s="1" t="s">
        <v>282977</v>
      </c>
      <c r="C283933" s="1" t="s">
        <v>5</v>
      </c>
    </row>
    <row r="283934" spans="1:4" x14ac:dyDescent="0.2">
      <c r="A283934" s="1">
        <v>457334</v>
      </c>
      <c r="B283934" s="1" t="s">
        <v>282978</v>
      </c>
      <c r="C283934" s="1" t="s">
        <v>60</v>
      </c>
    </row>
    <row r="283935" spans="1:4" x14ac:dyDescent="0.2">
      <c r="A283935" s="1">
        <v>457335</v>
      </c>
      <c r="B283935" s="1" t="s">
        <v>282979</v>
      </c>
      <c r="C283935" s="1" t="s">
        <v>5</v>
      </c>
    </row>
    <row r="283936" spans="1:4" x14ac:dyDescent="0.2">
      <c r="A283936" s="1">
        <v>457336</v>
      </c>
      <c r="B283936" s="1" t="s">
        <v>282980</v>
      </c>
      <c r="C283936" s="1" t="s">
        <v>5</v>
      </c>
    </row>
    <row r="283937" spans="1:3" x14ac:dyDescent="0.2">
      <c r="A283937" s="1">
        <v>457337</v>
      </c>
      <c r="B283937" s="1" t="s">
        <v>282981</v>
      </c>
      <c r="C283937" s="1" t="s">
        <v>5</v>
      </c>
    </row>
    <row r="283938" spans="1:3" x14ac:dyDescent="0.2">
      <c r="A283938" s="1">
        <v>457342</v>
      </c>
      <c r="B283938" s="1" t="s">
        <v>282982</v>
      </c>
      <c r="C283938" s="1" t="s">
        <v>5</v>
      </c>
    </row>
    <row r="283939" spans="1:3" x14ac:dyDescent="0.2">
      <c r="A283939" s="1">
        <v>457344</v>
      </c>
      <c r="B283939" s="1" t="s">
        <v>282983</v>
      </c>
      <c r="C283939" s="1" t="s">
        <v>5</v>
      </c>
    </row>
    <row r="283940" spans="1:3" x14ac:dyDescent="0.2">
      <c r="A283940" s="1">
        <v>457346</v>
      </c>
      <c r="B283940" s="1" t="s">
        <v>282984</v>
      </c>
      <c r="C283940" s="1" t="s">
        <v>5</v>
      </c>
    </row>
    <row r="283941" spans="1:3" x14ac:dyDescent="0.2">
      <c r="A283941" s="1">
        <v>457350</v>
      </c>
      <c r="B283941" s="1" t="s">
        <v>282985</v>
      </c>
      <c r="C283941" s="1" t="s">
        <v>5</v>
      </c>
    </row>
    <row r="283942" spans="1:3" x14ac:dyDescent="0.2">
      <c r="A283942" s="1">
        <v>457356</v>
      </c>
      <c r="B283942" s="1" t="s">
        <v>282986</v>
      </c>
      <c r="C283942" s="1" t="s">
        <v>5</v>
      </c>
    </row>
    <row r="283943" spans="1:3" x14ac:dyDescent="0.2">
      <c r="A283943" s="1">
        <v>457358</v>
      </c>
      <c r="B283943" s="1" t="s">
        <v>282987</v>
      </c>
      <c r="C283943" s="1" t="s">
        <v>5</v>
      </c>
    </row>
    <row r="283944" spans="1:3" x14ac:dyDescent="0.2">
      <c r="A283944" s="1">
        <v>457360</v>
      </c>
      <c r="B283944" s="1" t="s">
        <v>282988</v>
      </c>
      <c r="C283944" s="1" t="s">
        <v>5</v>
      </c>
    </row>
    <row r="283945" spans="1:3" x14ac:dyDescent="0.2">
      <c r="A283945" s="1">
        <v>457382</v>
      </c>
      <c r="B283945" s="1" t="s">
        <v>282989</v>
      </c>
      <c r="C283945" s="1" t="s">
        <v>307</v>
      </c>
    </row>
    <row r="283946" spans="1:3" x14ac:dyDescent="0.2">
      <c r="A283946" s="1">
        <v>457394</v>
      </c>
      <c r="B283946" s="1" t="s">
        <v>282990</v>
      </c>
      <c r="C283946" s="1" t="s">
        <v>60</v>
      </c>
    </row>
    <row r="283947" spans="1:3" x14ac:dyDescent="0.2">
      <c r="A283947" s="1">
        <v>457412</v>
      </c>
      <c r="B283947" s="1" t="s">
        <v>282991</v>
      </c>
      <c r="C283947" s="1" t="s">
        <v>5</v>
      </c>
    </row>
    <row r="283948" spans="1:3" x14ac:dyDescent="0.2">
      <c r="A283948" s="1">
        <v>457416</v>
      </c>
      <c r="B283948" s="1" t="s">
        <v>282992</v>
      </c>
      <c r="C283948" s="1" t="s">
        <v>60</v>
      </c>
    </row>
    <row r="283949" spans="1:3" x14ac:dyDescent="0.2">
      <c r="A283949" s="1">
        <v>457420</v>
      </c>
      <c r="B283949" s="1" t="s">
        <v>282993</v>
      </c>
      <c r="C283949" s="1" t="s">
        <v>5</v>
      </c>
    </row>
    <row r="283950" spans="1:3" x14ac:dyDescent="0.2">
      <c r="A283950" s="1">
        <v>457448</v>
      </c>
      <c r="B283950" s="1" t="s">
        <v>282994</v>
      </c>
      <c r="C283950" s="1" t="s">
        <v>60</v>
      </c>
    </row>
    <row r="283951" spans="1:3" x14ac:dyDescent="0.2">
      <c r="A283951" s="1">
        <v>457452</v>
      </c>
      <c r="B283951" s="1" t="s">
        <v>282995</v>
      </c>
      <c r="C283951" s="1" t="s">
        <v>5</v>
      </c>
    </row>
    <row r="283952" spans="1:3" x14ac:dyDescent="0.2">
      <c r="A283952" s="1">
        <v>457453</v>
      </c>
      <c r="B283952" s="1" t="s">
        <v>282996</v>
      </c>
      <c r="C283952" s="1" t="s">
        <v>60</v>
      </c>
    </row>
    <row r="283953" spans="1:3" x14ac:dyDescent="0.2">
      <c r="A283953" s="1">
        <v>457454</v>
      </c>
      <c r="B283953" s="1" t="s">
        <v>282997</v>
      </c>
      <c r="C283953" s="1" t="s">
        <v>60</v>
      </c>
    </row>
    <row r="283954" spans="1:3" x14ac:dyDescent="0.2">
      <c r="A283954" s="1">
        <v>457455</v>
      </c>
      <c r="B283954" s="1" t="s">
        <v>282998</v>
      </c>
      <c r="C283954" s="1" t="s">
        <v>5</v>
      </c>
    </row>
    <row r="283955" spans="1:3" x14ac:dyDescent="0.2">
      <c r="A283955" s="1">
        <v>457456</v>
      </c>
      <c r="B283955" s="1" t="s">
        <v>282999</v>
      </c>
      <c r="C283955" s="1" t="s">
        <v>60</v>
      </c>
    </row>
    <row r="283956" spans="1:3" x14ac:dyDescent="0.2">
      <c r="A283956" s="1">
        <v>457457</v>
      </c>
      <c r="B283956" s="1" t="s">
        <v>283000</v>
      </c>
      <c r="C283956" s="1" t="s">
        <v>60</v>
      </c>
    </row>
    <row r="283957" spans="1:3" x14ac:dyDescent="0.2">
      <c r="A283957" s="1">
        <v>457458</v>
      </c>
      <c r="B283957" s="1" t="s">
        <v>283001</v>
      </c>
      <c r="C283957" s="1" t="s">
        <v>60</v>
      </c>
    </row>
    <row r="283958" spans="1:3" x14ac:dyDescent="0.2">
      <c r="A283958" s="1">
        <v>457459</v>
      </c>
      <c r="B283958" s="1" t="s">
        <v>283002</v>
      </c>
      <c r="C283958" s="1" t="s">
        <v>60</v>
      </c>
    </row>
    <row r="283959" spans="1:3" x14ac:dyDescent="0.2">
      <c r="A283959" s="1">
        <v>457460</v>
      </c>
      <c r="B283959" s="1" t="s">
        <v>283003</v>
      </c>
      <c r="C283959" s="1" t="s">
        <v>60</v>
      </c>
    </row>
    <row r="283960" spans="1:3" x14ac:dyDescent="0.2">
      <c r="A283960" s="1">
        <v>457461</v>
      </c>
      <c r="B283960" s="1" t="s">
        <v>283004</v>
      </c>
      <c r="C283960" s="1" t="s">
        <v>5</v>
      </c>
    </row>
    <row r="283961" spans="1:3" x14ac:dyDescent="0.2">
      <c r="A283961" s="1">
        <v>457463</v>
      </c>
      <c r="B283961" s="1" t="s">
        <v>283005</v>
      </c>
      <c r="C283961" s="1" t="s">
        <v>60</v>
      </c>
    </row>
    <row r="283962" spans="1:3" x14ac:dyDescent="0.2">
      <c r="A283962" s="1">
        <v>457464</v>
      </c>
      <c r="B283962" s="1" t="s">
        <v>283006</v>
      </c>
      <c r="C283962" s="1" t="s">
        <v>5</v>
      </c>
    </row>
    <row r="283963" spans="1:3" x14ac:dyDescent="0.2">
      <c r="A283963" s="1">
        <v>457465</v>
      </c>
      <c r="B283963" s="1" t="s">
        <v>283007</v>
      </c>
      <c r="C283963" s="1" t="s">
        <v>60</v>
      </c>
    </row>
    <row r="283964" spans="1:3" x14ac:dyDescent="0.2">
      <c r="A283964" s="1">
        <v>457466</v>
      </c>
      <c r="B283964" s="1" t="s">
        <v>283008</v>
      </c>
      <c r="C283964" s="1" t="s">
        <v>60</v>
      </c>
    </row>
    <row r="283965" spans="1:3" x14ac:dyDescent="0.2">
      <c r="A283965" s="1">
        <v>457467</v>
      </c>
      <c r="B283965" s="1" t="s">
        <v>283009</v>
      </c>
      <c r="C283965" s="1" t="s">
        <v>5</v>
      </c>
    </row>
    <row r="283966" spans="1:3" x14ac:dyDescent="0.2">
      <c r="A283966" s="1">
        <v>457468</v>
      </c>
      <c r="B283966" s="1" t="s">
        <v>283010</v>
      </c>
      <c r="C283966" s="1" t="s">
        <v>60</v>
      </c>
    </row>
    <row r="283967" spans="1:3" x14ac:dyDescent="0.2">
      <c r="A283967" s="1">
        <v>457469</v>
      </c>
      <c r="B283967" s="1" t="s">
        <v>283011</v>
      </c>
      <c r="C283967" s="1" t="s">
        <v>60</v>
      </c>
    </row>
    <row r="283968" spans="1:3" x14ac:dyDescent="0.2">
      <c r="A283968" s="1">
        <v>457470</v>
      </c>
      <c r="B283968" s="1" t="s">
        <v>283012</v>
      </c>
      <c r="C283968" s="1" t="s">
        <v>60</v>
      </c>
    </row>
    <row r="283969" spans="1:3" x14ac:dyDescent="0.2">
      <c r="A283969" s="1">
        <v>457471</v>
      </c>
      <c r="B283969" s="1" t="s">
        <v>283013</v>
      </c>
      <c r="C283969" s="1" t="s">
        <v>60</v>
      </c>
    </row>
    <row r="283970" spans="1:3" x14ac:dyDescent="0.2">
      <c r="A283970" s="1">
        <v>457472</v>
      </c>
      <c r="B283970" s="1" t="s">
        <v>283014</v>
      </c>
      <c r="C283970" s="1" t="s">
        <v>60</v>
      </c>
    </row>
    <row r="283971" spans="1:3" x14ac:dyDescent="0.2">
      <c r="A283971" s="1">
        <v>457474</v>
      </c>
      <c r="B283971" s="1" t="s">
        <v>283015</v>
      </c>
      <c r="C283971" s="1" t="s">
        <v>5</v>
      </c>
    </row>
    <row r="283972" spans="1:3" x14ac:dyDescent="0.2">
      <c r="A283972" s="1">
        <v>457484</v>
      </c>
      <c r="B283972" s="1" t="s">
        <v>283016</v>
      </c>
      <c r="C283972" s="1" t="s">
        <v>60</v>
      </c>
    </row>
    <row r="283973" spans="1:3" x14ac:dyDescent="0.2">
      <c r="A283973" s="1">
        <v>457486</v>
      </c>
      <c r="B283973" s="1" t="s">
        <v>283017</v>
      </c>
      <c r="C283973" s="1" t="s">
        <v>60</v>
      </c>
    </row>
    <row r="283974" spans="1:3" x14ac:dyDescent="0.2">
      <c r="A283974" s="1">
        <v>457490</v>
      </c>
      <c r="B283974" s="1" t="s">
        <v>283018</v>
      </c>
      <c r="C283974" s="1" t="s">
        <v>60</v>
      </c>
    </row>
    <row r="283975" spans="1:3" x14ac:dyDescent="0.2">
      <c r="A283975" s="1">
        <v>457494</v>
      </c>
      <c r="B283975" s="1" t="s">
        <v>283019</v>
      </c>
      <c r="C283975" s="1" t="s">
        <v>60</v>
      </c>
    </row>
    <row r="283976" spans="1:3" x14ac:dyDescent="0.2">
      <c r="A283976" s="1">
        <v>457496</v>
      </c>
      <c r="B283976" s="1" t="s">
        <v>283020</v>
      </c>
      <c r="C283976" s="1" t="s">
        <v>60</v>
      </c>
    </row>
    <row r="283977" spans="1:3" x14ac:dyDescent="0.2">
      <c r="A283977" s="1">
        <v>457498</v>
      </c>
      <c r="B283977" s="1" t="s">
        <v>283021</v>
      </c>
      <c r="C283977" s="1" t="s">
        <v>5</v>
      </c>
    </row>
    <row r="283978" spans="1:3" x14ac:dyDescent="0.2">
      <c r="A283978" s="1">
        <v>457506</v>
      </c>
      <c r="B283978" s="1" t="s">
        <v>283022</v>
      </c>
      <c r="C283978" s="1" t="s">
        <v>60</v>
      </c>
    </row>
    <row r="283979" spans="1:3" x14ac:dyDescent="0.2">
      <c r="A283979" s="1">
        <v>457512</v>
      </c>
      <c r="B283979" s="1" t="s">
        <v>283023</v>
      </c>
      <c r="C283979" s="1" t="s">
        <v>60</v>
      </c>
    </row>
    <row r="283980" spans="1:3" x14ac:dyDescent="0.2">
      <c r="A283980" s="1">
        <v>457513</v>
      </c>
      <c r="B283980" s="1" t="s">
        <v>283024</v>
      </c>
      <c r="C283980" s="1" t="s">
        <v>60</v>
      </c>
    </row>
    <row r="283981" spans="1:3" x14ac:dyDescent="0.2">
      <c r="A283981" s="1">
        <v>457514</v>
      </c>
      <c r="B283981" s="1" t="s">
        <v>283025</v>
      </c>
      <c r="C283981" s="1" t="s">
        <v>60</v>
      </c>
    </row>
    <row r="283982" spans="1:3" x14ac:dyDescent="0.2">
      <c r="A283982" s="1">
        <v>457515</v>
      </c>
      <c r="B283982" s="1" t="s">
        <v>283026</v>
      </c>
      <c r="C283982" s="1" t="s">
        <v>60</v>
      </c>
    </row>
    <row r="283983" spans="1:3" x14ac:dyDescent="0.2">
      <c r="A283983" s="1">
        <v>457516</v>
      </c>
      <c r="B283983" s="1" t="s">
        <v>283027</v>
      </c>
      <c r="C283983" s="1" t="s">
        <v>60</v>
      </c>
    </row>
    <row r="283984" spans="1:3" x14ac:dyDescent="0.2">
      <c r="A283984" s="1">
        <v>457517</v>
      </c>
      <c r="B283984" s="1" t="s">
        <v>283028</v>
      </c>
      <c r="C283984" s="1" t="s">
        <v>60</v>
      </c>
    </row>
    <row r="283985" spans="1:3" x14ac:dyDescent="0.2">
      <c r="A283985" s="1">
        <v>457518</v>
      </c>
      <c r="B283985" s="1" t="s">
        <v>283029</v>
      </c>
      <c r="C283985" s="1" t="s">
        <v>5</v>
      </c>
    </row>
    <row r="283986" spans="1:3" x14ac:dyDescent="0.2">
      <c r="A283986" s="1">
        <v>457519</v>
      </c>
      <c r="B283986" s="1" t="s">
        <v>283030</v>
      </c>
      <c r="C283986" s="1" t="s">
        <v>60</v>
      </c>
    </row>
    <row r="283987" spans="1:3" x14ac:dyDescent="0.2">
      <c r="A283987" s="1">
        <v>457520</v>
      </c>
      <c r="B283987" s="1" t="s">
        <v>283031</v>
      </c>
      <c r="C283987" s="1" t="s">
        <v>60</v>
      </c>
    </row>
    <row r="283988" spans="1:3" x14ac:dyDescent="0.2">
      <c r="A283988" s="1">
        <v>457521</v>
      </c>
      <c r="B283988" s="1" t="s">
        <v>283032</v>
      </c>
      <c r="C283988" s="1" t="s">
        <v>60</v>
      </c>
    </row>
    <row r="283989" spans="1:3" x14ac:dyDescent="0.2">
      <c r="A283989" s="1">
        <v>457600</v>
      </c>
      <c r="B283989" s="1" t="s">
        <v>283033</v>
      </c>
      <c r="C283989" s="1" t="s">
        <v>5</v>
      </c>
    </row>
    <row r="283990" spans="1:3" x14ac:dyDescent="0.2">
      <c r="A283990" s="1">
        <v>457601</v>
      </c>
      <c r="B283990" s="1" t="s">
        <v>283034</v>
      </c>
      <c r="C283990" s="1" t="s">
        <v>60</v>
      </c>
    </row>
    <row r="283991" spans="1:3" x14ac:dyDescent="0.2">
      <c r="A283991" s="1">
        <v>457602</v>
      </c>
      <c r="B283991" s="1" t="s">
        <v>283035</v>
      </c>
      <c r="C283991" s="1" t="s">
        <v>5</v>
      </c>
    </row>
    <row r="283992" spans="1:3" x14ac:dyDescent="0.2">
      <c r="A283992" s="1">
        <v>457603</v>
      </c>
      <c r="B283992" s="1" t="s">
        <v>283036</v>
      </c>
      <c r="C283992" s="1" t="s">
        <v>60</v>
      </c>
    </row>
    <row r="283993" spans="1:3" x14ac:dyDescent="0.2">
      <c r="A283993" s="1">
        <v>457604</v>
      </c>
      <c r="B283993" s="1" t="s">
        <v>283037</v>
      </c>
      <c r="C283993" s="1" t="s">
        <v>5</v>
      </c>
    </row>
    <row r="283994" spans="1:3" x14ac:dyDescent="0.2">
      <c r="A283994" s="1">
        <v>457605</v>
      </c>
      <c r="B283994" s="1" t="s">
        <v>283038</v>
      </c>
      <c r="C283994" s="1" t="s">
        <v>5</v>
      </c>
    </row>
    <row r="283995" spans="1:3" x14ac:dyDescent="0.2">
      <c r="A283995" s="1">
        <v>457606</v>
      </c>
      <c r="B283995" s="1" t="s">
        <v>283039</v>
      </c>
      <c r="C283995" s="1" t="s">
        <v>60</v>
      </c>
    </row>
    <row r="283996" spans="1:3" x14ac:dyDescent="0.2">
      <c r="A283996" s="1">
        <v>457607</v>
      </c>
      <c r="B283996" s="1" t="s">
        <v>283040</v>
      </c>
      <c r="C283996" s="1" t="s">
        <v>60</v>
      </c>
    </row>
    <row r="283997" spans="1:3" x14ac:dyDescent="0.2">
      <c r="A283997" s="1">
        <v>457608</v>
      </c>
      <c r="B283997" s="1" t="s">
        <v>283041</v>
      </c>
      <c r="C283997" s="1" t="s">
        <v>60</v>
      </c>
    </row>
    <row r="283998" spans="1:3" x14ac:dyDescent="0.2">
      <c r="A283998" s="1">
        <v>457609</v>
      </c>
      <c r="B283998" s="1" t="s">
        <v>283042</v>
      </c>
      <c r="C283998" s="1" t="s">
        <v>60</v>
      </c>
    </row>
    <row r="283999" spans="1:3" x14ac:dyDescent="0.2">
      <c r="A283999" s="1">
        <v>457638</v>
      </c>
      <c r="B283999" s="1" t="s">
        <v>283043</v>
      </c>
      <c r="C283999" s="1" t="s">
        <v>60</v>
      </c>
    </row>
    <row r="284000" spans="1:3" x14ac:dyDescent="0.2">
      <c r="A284000" s="1">
        <v>457646</v>
      </c>
      <c r="B284000" s="1" t="s">
        <v>283044</v>
      </c>
      <c r="C284000" s="1" t="s">
        <v>60</v>
      </c>
    </row>
    <row r="284001" spans="1:3" x14ac:dyDescent="0.2">
      <c r="A284001" s="1">
        <v>457650</v>
      </c>
      <c r="B284001" s="1" t="s">
        <v>283045</v>
      </c>
      <c r="C284001" s="1" t="s">
        <v>5</v>
      </c>
    </row>
    <row r="284002" spans="1:3" x14ac:dyDescent="0.2">
      <c r="A284002" s="1">
        <v>457651</v>
      </c>
      <c r="B284002" s="1" t="s">
        <v>283046</v>
      </c>
      <c r="C284002" s="1" t="s">
        <v>60</v>
      </c>
    </row>
    <row r="284003" spans="1:3" x14ac:dyDescent="0.2">
      <c r="A284003" s="1">
        <v>457652</v>
      </c>
      <c r="B284003" s="1" t="s">
        <v>283047</v>
      </c>
      <c r="C284003" s="1" t="s">
        <v>60</v>
      </c>
    </row>
    <row r="284004" spans="1:3" x14ac:dyDescent="0.2">
      <c r="A284004" s="1">
        <v>457653</v>
      </c>
      <c r="B284004" s="1" t="s">
        <v>283048</v>
      </c>
      <c r="C284004" s="1" t="s">
        <v>60</v>
      </c>
    </row>
    <row r="284005" spans="1:3" x14ac:dyDescent="0.2">
      <c r="A284005" s="1">
        <v>457654</v>
      </c>
      <c r="B284005" s="1" t="s">
        <v>283049</v>
      </c>
      <c r="C284005" s="1" t="s">
        <v>60</v>
      </c>
    </row>
    <row r="284006" spans="1:3" x14ac:dyDescent="0.2">
      <c r="A284006" s="1">
        <v>457655</v>
      </c>
      <c r="B284006" s="1" t="s">
        <v>283050</v>
      </c>
      <c r="C284006" s="1" t="s">
        <v>60</v>
      </c>
    </row>
    <row r="284007" spans="1:3" x14ac:dyDescent="0.2">
      <c r="A284007" s="1">
        <v>457656</v>
      </c>
      <c r="B284007" s="1" t="s">
        <v>283051</v>
      </c>
      <c r="C284007" s="1" t="s">
        <v>5</v>
      </c>
    </row>
    <row r="284008" spans="1:3" x14ac:dyDescent="0.2">
      <c r="A284008" s="1">
        <v>457657</v>
      </c>
      <c r="B284008" s="1" t="s">
        <v>283052</v>
      </c>
      <c r="C284008" s="1" t="s">
        <v>60</v>
      </c>
    </row>
    <row r="284009" spans="1:3" x14ac:dyDescent="0.2">
      <c r="A284009" s="1">
        <v>457658</v>
      </c>
      <c r="B284009" s="1" t="s">
        <v>283053</v>
      </c>
      <c r="C284009" s="1" t="s">
        <v>60</v>
      </c>
    </row>
    <row r="284010" spans="1:3" x14ac:dyDescent="0.2">
      <c r="A284010" s="1">
        <v>457659</v>
      </c>
      <c r="B284010" s="1" t="s">
        <v>283054</v>
      </c>
      <c r="C284010" s="1" t="s">
        <v>60</v>
      </c>
    </row>
    <row r="284011" spans="1:3" x14ac:dyDescent="0.2">
      <c r="A284011" s="1">
        <v>457660</v>
      </c>
      <c r="B284011" s="1" t="s">
        <v>283055</v>
      </c>
      <c r="C284011" s="1" t="s">
        <v>60</v>
      </c>
    </row>
    <row r="284012" spans="1:3" x14ac:dyDescent="0.2">
      <c r="A284012" s="1">
        <v>457661</v>
      </c>
      <c r="B284012" s="1" t="s">
        <v>283056</v>
      </c>
      <c r="C284012" s="1" t="s">
        <v>60</v>
      </c>
    </row>
    <row r="284013" spans="1:3" x14ac:dyDescent="0.2">
      <c r="A284013" s="1">
        <v>457662</v>
      </c>
      <c r="B284013" s="1" t="s">
        <v>283057</v>
      </c>
      <c r="C284013" s="1" t="s">
        <v>60</v>
      </c>
    </row>
    <row r="284014" spans="1:3" x14ac:dyDescent="0.2">
      <c r="A284014" s="1">
        <v>457663</v>
      </c>
      <c r="B284014" s="1" t="s">
        <v>283058</v>
      </c>
      <c r="C284014" s="1" t="s">
        <v>60</v>
      </c>
    </row>
    <row r="284015" spans="1:3" x14ac:dyDescent="0.2">
      <c r="A284015" s="1">
        <v>457664</v>
      </c>
      <c r="B284015" s="1" t="s">
        <v>283059</v>
      </c>
      <c r="C284015" s="1" t="s">
        <v>60</v>
      </c>
    </row>
    <row r="284016" spans="1:3" x14ac:dyDescent="0.2">
      <c r="A284016" s="1">
        <v>457665</v>
      </c>
      <c r="B284016" s="1" t="s">
        <v>283060</v>
      </c>
      <c r="C284016" s="1" t="s">
        <v>5</v>
      </c>
    </row>
    <row r="284017" spans="1:3" x14ac:dyDescent="0.2">
      <c r="A284017" s="1">
        <v>457666</v>
      </c>
      <c r="B284017" s="1" t="s">
        <v>283061</v>
      </c>
      <c r="C284017" s="1" t="s">
        <v>60</v>
      </c>
    </row>
    <row r="284018" spans="1:3" x14ac:dyDescent="0.2">
      <c r="A284018" s="1">
        <v>457667</v>
      </c>
      <c r="B284018" s="1" t="s">
        <v>283062</v>
      </c>
      <c r="C284018" s="1" t="s">
        <v>60</v>
      </c>
    </row>
    <row r="284019" spans="1:3" x14ac:dyDescent="0.2">
      <c r="A284019" s="1">
        <v>457668</v>
      </c>
      <c r="B284019" s="1" t="s">
        <v>283063</v>
      </c>
      <c r="C284019" s="1" t="s">
        <v>5</v>
      </c>
    </row>
    <row r="284020" spans="1:3" x14ac:dyDescent="0.2">
      <c r="A284020" s="1">
        <v>457669</v>
      </c>
      <c r="B284020" s="1" t="s">
        <v>283064</v>
      </c>
      <c r="C284020" s="1" t="s">
        <v>60</v>
      </c>
    </row>
    <row r="284021" spans="1:3" x14ac:dyDescent="0.2">
      <c r="A284021" s="1">
        <v>457670</v>
      </c>
      <c r="B284021" s="1" t="s">
        <v>283065</v>
      </c>
      <c r="C284021" s="1" t="s">
        <v>60</v>
      </c>
    </row>
    <row r="284022" spans="1:3" x14ac:dyDescent="0.2">
      <c r="A284022" s="1">
        <v>457674</v>
      </c>
      <c r="B284022" s="1" t="s">
        <v>283066</v>
      </c>
      <c r="C284022" s="1" t="s">
        <v>60</v>
      </c>
    </row>
    <row r="284023" spans="1:3" x14ac:dyDescent="0.2">
      <c r="A284023" s="1">
        <v>457678</v>
      </c>
      <c r="B284023" s="1" t="s">
        <v>283067</v>
      </c>
      <c r="C284023" s="1" t="s">
        <v>60</v>
      </c>
    </row>
    <row r="284024" spans="1:3" x14ac:dyDescent="0.2">
      <c r="A284024" s="1">
        <v>457688</v>
      </c>
      <c r="B284024" s="1" t="s">
        <v>283068</v>
      </c>
      <c r="C284024" s="1" t="s">
        <v>5</v>
      </c>
    </row>
    <row r="284025" spans="1:3" x14ac:dyDescent="0.2">
      <c r="A284025" s="1">
        <v>457690</v>
      </c>
      <c r="B284025" s="1" t="s">
        <v>283069</v>
      </c>
      <c r="C284025" s="1" t="s">
        <v>60</v>
      </c>
    </row>
    <row r="284026" spans="1:3" x14ac:dyDescent="0.2">
      <c r="A284026" s="1">
        <v>457692</v>
      </c>
      <c r="B284026" s="1" t="s">
        <v>283070</v>
      </c>
      <c r="C284026" s="1" t="s">
        <v>5</v>
      </c>
    </row>
    <row r="284027" spans="1:3" x14ac:dyDescent="0.2">
      <c r="A284027" s="1">
        <v>457694</v>
      </c>
      <c r="B284027" s="1" t="s">
        <v>283071</v>
      </c>
      <c r="C284027" s="1" t="s">
        <v>60</v>
      </c>
    </row>
    <row r="284028" spans="1:3" x14ac:dyDescent="0.2">
      <c r="A284028" s="1">
        <v>457696</v>
      </c>
      <c r="B284028" s="1" t="s">
        <v>283072</v>
      </c>
      <c r="C284028" s="1" t="s">
        <v>5</v>
      </c>
    </row>
    <row r="284029" spans="1:3" x14ac:dyDescent="0.2">
      <c r="A284029" s="1">
        <v>457698</v>
      </c>
      <c r="B284029" s="1" t="s">
        <v>283073</v>
      </c>
      <c r="C284029" s="1" t="s">
        <v>60</v>
      </c>
    </row>
    <row r="284030" spans="1:3" x14ac:dyDescent="0.2">
      <c r="A284030" s="1">
        <v>457700</v>
      </c>
      <c r="B284030" s="1" t="s">
        <v>283074</v>
      </c>
      <c r="C284030" s="1" t="s">
        <v>60</v>
      </c>
    </row>
    <row r="284031" spans="1:3" x14ac:dyDescent="0.2">
      <c r="A284031" s="1">
        <v>457708</v>
      </c>
      <c r="B284031" s="1" t="s">
        <v>283075</v>
      </c>
      <c r="C284031" s="1" t="s">
        <v>60</v>
      </c>
    </row>
    <row r="284032" spans="1:3" x14ac:dyDescent="0.2">
      <c r="A284032" s="1">
        <v>457726</v>
      </c>
      <c r="B284032" s="1" t="s">
        <v>283076</v>
      </c>
      <c r="C284032" s="1" t="s">
        <v>60</v>
      </c>
    </row>
    <row r="284033" spans="1:3" x14ac:dyDescent="0.2">
      <c r="A284033" s="1">
        <v>457742</v>
      </c>
      <c r="B284033" s="1" t="s">
        <v>283077</v>
      </c>
      <c r="C284033" s="1" t="s">
        <v>60</v>
      </c>
    </row>
    <row r="284034" spans="1:3" x14ac:dyDescent="0.2">
      <c r="A284034" s="1">
        <v>457752</v>
      </c>
      <c r="B284034" s="1" t="s">
        <v>283078</v>
      </c>
      <c r="C284034" s="1" t="s">
        <v>5</v>
      </c>
    </row>
    <row r="284035" spans="1:3" x14ac:dyDescent="0.2">
      <c r="A284035" s="1">
        <v>457754</v>
      </c>
      <c r="B284035" s="1" t="s">
        <v>283079</v>
      </c>
      <c r="C284035" s="1" t="s">
        <v>5</v>
      </c>
    </row>
    <row r="284036" spans="1:3" x14ac:dyDescent="0.2">
      <c r="A284036" s="1">
        <v>457762</v>
      </c>
      <c r="B284036" s="1" t="s">
        <v>283080</v>
      </c>
      <c r="C284036" s="1" t="s">
        <v>5</v>
      </c>
    </row>
    <row r="284037" spans="1:3" x14ac:dyDescent="0.2">
      <c r="A284037" s="1">
        <v>457766</v>
      </c>
      <c r="B284037" s="1" t="s">
        <v>283081</v>
      </c>
      <c r="C284037" s="1" t="s">
        <v>5</v>
      </c>
    </row>
    <row r="284038" spans="1:3" x14ac:dyDescent="0.2">
      <c r="A284038" s="1">
        <v>457772</v>
      </c>
      <c r="B284038" s="1" t="s">
        <v>283082</v>
      </c>
      <c r="C284038" s="1" t="s">
        <v>5</v>
      </c>
    </row>
    <row r="284039" spans="1:3" x14ac:dyDescent="0.2">
      <c r="A284039" s="1">
        <v>457774</v>
      </c>
      <c r="B284039" s="1" t="s">
        <v>283083</v>
      </c>
      <c r="C284039" s="1" t="s">
        <v>60</v>
      </c>
    </row>
    <row r="284040" spans="1:3" x14ac:dyDescent="0.2">
      <c r="A284040" s="1">
        <v>457788</v>
      </c>
      <c r="B284040" s="1" t="s">
        <v>283084</v>
      </c>
      <c r="C284040" s="1" t="s">
        <v>5</v>
      </c>
    </row>
    <row r="284041" spans="1:3" x14ac:dyDescent="0.2">
      <c r="A284041" s="1">
        <v>457790</v>
      </c>
      <c r="B284041" s="1" t="s">
        <v>283085</v>
      </c>
      <c r="C284041" s="1" t="s">
        <v>60</v>
      </c>
    </row>
    <row r="284042" spans="1:3" x14ac:dyDescent="0.2">
      <c r="A284042" s="1">
        <v>457791</v>
      </c>
      <c r="B284042" s="1" t="s">
        <v>283086</v>
      </c>
      <c r="C284042" s="1" t="s">
        <v>60</v>
      </c>
    </row>
    <row r="284043" spans="1:3" x14ac:dyDescent="0.2">
      <c r="A284043" s="1">
        <v>457792</v>
      </c>
      <c r="B284043" s="1" t="s">
        <v>283087</v>
      </c>
      <c r="C284043" s="1" t="s">
        <v>60</v>
      </c>
    </row>
    <row r="284044" spans="1:3" x14ac:dyDescent="0.2">
      <c r="A284044" s="1">
        <v>457793</v>
      </c>
      <c r="B284044" s="1" t="s">
        <v>283088</v>
      </c>
      <c r="C284044" s="1" t="s">
        <v>60</v>
      </c>
    </row>
    <row r="284045" spans="1:3" x14ac:dyDescent="0.2">
      <c r="A284045" s="1">
        <v>457794</v>
      </c>
      <c r="B284045" s="1" t="s">
        <v>283089</v>
      </c>
      <c r="C284045" s="1" t="s">
        <v>60</v>
      </c>
    </row>
    <row r="284046" spans="1:3" x14ac:dyDescent="0.2">
      <c r="A284046" s="1">
        <v>457795</v>
      </c>
      <c r="B284046" s="1" t="s">
        <v>283090</v>
      </c>
      <c r="C284046" s="1" t="s">
        <v>60</v>
      </c>
    </row>
    <row r="284047" spans="1:3" x14ac:dyDescent="0.2">
      <c r="A284047" s="1">
        <v>457796</v>
      </c>
      <c r="B284047" s="1" t="s">
        <v>283091</v>
      </c>
      <c r="C284047" s="1" t="s">
        <v>60</v>
      </c>
    </row>
    <row r="284048" spans="1:3" x14ac:dyDescent="0.2">
      <c r="A284048" s="1">
        <v>457797</v>
      </c>
      <c r="B284048" s="1" t="s">
        <v>283092</v>
      </c>
      <c r="C284048" s="1" t="s">
        <v>60</v>
      </c>
    </row>
    <row r="284049" spans="1:3" x14ac:dyDescent="0.2">
      <c r="A284049" s="1">
        <v>457798</v>
      </c>
      <c r="B284049" s="1" t="s">
        <v>283093</v>
      </c>
      <c r="C284049" s="1" t="s">
        <v>60</v>
      </c>
    </row>
    <row r="284050" spans="1:3" x14ac:dyDescent="0.2">
      <c r="A284050" s="1">
        <v>457799</v>
      </c>
      <c r="B284050" s="1" t="s">
        <v>283094</v>
      </c>
      <c r="C284050" s="1" t="s">
        <v>60</v>
      </c>
    </row>
    <row r="284051" spans="1:3" x14ac:dyDescent="0.2">
      <c r="A284051" s="1">
        <v>457800</v>
      </c>
      <c r="B284051" s="1" t="s">
        <v>283095</v>
      </c>
      <c r="C284051" s="1" t="s">
        <v>60</v>
      </c>
    </row>
    <row r="284052" spans="1:3" x14ac:dyDescent="0.2">
      <c r="A284052" s="1">
        <v>457801</v>
      </c>
      <c r="B284052" s="1" t="s">
        <v>283096</v>
      </c>
      <c r="C284052" s="1" t="s">
        <v>307</v>
      </c>
    </row>
    <row r="284053" spans="1:3" x14ac:dyDescent="0.2">
      <c r="A284053" s="1">
        <v>457802</v>
      </c>
      <c r="B284053" s="1" t="s">
        <v>283097</v>
      </c>
      <c r="C284053" s="1" t="s">
        <v>60</v>
      </c>
    </row>
    <row r="284054" spans="1:3" x14ac:dyDescent="0.2">
      <c r="A284054" s="1">
        <v>457803</v>
      </c>
      <c r="B284054" s="1" t="s">
        <v>283098</v>
      </c>
      <c r="C284054" s="1" t="s">
        <v>60</v>
      </c>
    </row>
    <row r="284055" spans="1:3" x14ac:dyDescent="0.2">
      <c r="A284055" s="1">
        <v>457804</v>
      </c>
      <c r="B284055" s="1" t="s">
        <v>283099</v>
      </c>
      <c r="C284055" s="1" t="s">
        <v>5</v>
      </c>
    </row>
    <row r="284056" spans="1:3" x14ac:dyDescent="0.2">
      <c r="A284056" s="1">
        <v>457805</v>
      </c>
      <c r="B284056" s="1" t="s">
        <v>283100</v>
      </c>
      <c r="C284056" s="1" t="s">
        <v>60</v>
      </c>
    </row>
    <row r="284057" spans="1:3" x14ac:dyDescent="0.2">
      <c r="A284057" s="1">
        <v>457806</v>
      </c>
      <c r="B284057" s="1" t="s">
        <v>283101</v>
      </c>
      <c r="C284057" s="1" t="s">
        <v>307</v>
      </c>
    </row>
    <row r="284058" spans="1:3" x14ac:dyDescent="0.2">
      <c r="A284058" s="1">
        <v>457807</v>
      </c>
      <c r="B284058" s="1" t="s">
        <v>283102</v>
      </c>
      <c r="C284058" s="1" t="s">
        <v>60</v>
      </c>
    </row>
    <row r="284059" spans="1:3" x14ac:dyDescent="0.2">
      <c r="A284059" s="1">
        <v>457808</v>
      </c>
      <c r="B284059" s="1" t="s">
        <v>283103</v>
      </c>
      <c r="C284059" s="1" t="s">
        <v>307</v>
      </c>
    </row>
    <row r="284060" spans="1:3" x14ac:dyDescent="0.2">
      <c r="A284060" s="1">
        <v>457809</v>
      </c>
      <c r="B284060" s="1" t="s">
        <v>283104</v>
      </c>
      <c r="C284060" s="1" t="s">
        <v>60</v>
      </c>
    </row>
    <row r="284061" spans="1:3" x14ac:dyDescent="0.2">
      <c r="A284061" s="1">
        <v>457812</v>
      </c>
      <c r="B284061" s="1" t="s">
        <v>283105</v>
      </c>
      <c r="C284061" s="1" t="s">
        <v>5</v>
      </c>
    </row>
    <row r="284062" spans="1:3" x14ac:dyDescent="0.2">
      <c r="A284062" s="1">
        <v>457816</v>
      </c>
      <c r="B284062" s="1" t="s">
        <v>283106</v>
      </c>
      <c r="C284062" s="1" t="s">
        <v>5</v>
      </c>
    </row>
    <row r="284063" spans="1:3" x14ac:dyDescent="0.2">
      <c r="A284063" s="1">
        <v>457822</v>
      </c>
      <c r="B284063" s="1" t="s">
        <v>283107</v>
      </c>
      <c r="C284063" s="1" t="s">
        <v>5</v>
      </c>
    </row>
    <row r="284064" spans="1:3" x14ac:dyDescent="0.2">
      <c r="A284064" s="1">
        <v>457824</v>
      </c>
      <c r="B284064" s="1" t="s">
        <v>283108</v>
      </c>
      <c r="C284064" s="1" t="s">
        <v>5</v>
      </c>
    </row>
    <row r="284065" spans="1:3" x14ac:dyDescent="0.2">
      <c r="A284065" s="1">
        <v>457826</v>
      </c>
      <c r="B284065" s="1" t="s">
        <v>283109</v>
      </c>
      <c r="C284065" s="1" t="s">
        <v>60</v>
      </c>
    </row>
    <row r="284066" spans="1:3" x14ac:dyDescent="0.2">
      <c r="A284066" s="1">
        <v>457830</v>
      </c>
      <c r="B284066" s="1" t="s">
        <v>283110</v>
      </c>
      <c r="C284066" s="1" t="s">
        <v>5</v>
      </c>
    </row>
    <row r="284067" spans="1:3" x14ac:dyDescent="0.2">
      <c r="A284067" s="1">
        <v>457838</v>
      </c>
      <c r="B284067" s="1" t="s">
        <v>283111</v>
      </c>
      <c r="C284067" s="1" t="s">
        <v>60</v>
      </c>
    </row>
    <row r="284068" spans="1:3" x14ac:dyDescent="0.2">
      <c r="A284068" s="1">
        <v>457840</v>
      </c>
      <c r="B284068" s="1" t="s">
        <v>283112</v>
      </c>
      <c r="C284068" s="1" t="s">
        <v>60</v>
      </c>
    </row>
    <row r="284069" spans="1:3" x14ac:dyDescent="0.2">
      <c r="A284069" s="1">
        <v>457844</v>
      </c>
      <c r="B284069" s="1" t="s">
        <v>283113</v>
      </c>
      <c r="C284069" s="1" t="s">
        <v>5</v>
      </c>
    </row>
    <row r="284070" spans="1:3" x14ac:dyDescent="0.2">
      <c r="A284070" s="1">
        <v>457848</v>
      </c>
      <c r="B284070" s="1" t="s">
        <v>283114</v>
      </c>
      <c r="C284070" s="1" t="s">
        <v>5</v>
      </c>
    </row>
    <row r="284071" spans="1:3" x14ac:dyDescent="0.2">
      <c r="A284071" s="1">
        <v>457850</v>
      </c>
      <c r="B284071" s="1" t="s">
        <v>283115</v>
      </c>
      <c r="C284071" s="1" t="s">
        <v>60</v>
      </c>
    </row>
    <row r="284072" spans="1:3" x14ac:dyDescent="0.2">
      <c r="A284072" s="1">
        <v>457866</v>
      </c>
      <c r="B284072" s="1" t="s">
        <v>283116</v>
      </c>
      <c r="C284072" s="1" t="s">
        <v>5</v>
      </c>
    </row>
    <row r="284073" spans="1:3" x14ac:dyDescent="0.2">
      <c r="A284073" s="1">
        <v>457868</v>
      </c>
      <c r="B284073" s="1" t="s">
        <v>283117</v>
      </c>
      <c r="C284073" s="1" t="s">
        <v>60</v>
      </c>
    </row>
    <row r="284074" spans="1:3" x14ac:dyDescent="0.2">
      <c r="A284074" s="1">
        <v>458024</v>
      </c>
      <c r="B284074" s="1" t="s">
        <v>283118</v>
      </c>
      <c r="C284074" s="1" t="s">
        <v>60</v>
      </c>
    </row>
    <row r="284075" spans="1:3" x14ac:dyDescent="0.2">
      <c r="A284075" s="1">
        <v>458025</v>
      </c>
      <c r="B284075" s="1" t="s">
        <v>283119</v>
      </c>
      <c r="C284075" s="1" t="s">
        <v>60</v>
      </c>
    </row>
    <row r="284076" spans="1:3" x14ac:dyDescent="0.2">
      <c r="A284076" s="1">
        <v>458026</v>
      </c>
      <c r="B284076" s="1" t="s">
        <v>283120</v>
      </c>
      <c r="C284076" s="1" t="s">
        <v>60</v>
      </c>
    </row>
    <row r="284077" spans="1:3" x14ac:dyDescent="0.2">
      <c r="A284077" s="1">
        <v>458027</v>
      </c>
      <c r="B284077" s="1" t="s">
        <v>283121</v>
      </c>
      <c r="C284077" s="1" t="s">
        <v>5</v>
      </c>
    </row>
    <row r="284078" spans="1:3" x14ac:dyDescent="0.2">
      <c r="A284078" s="1">
        <v>458028</v>
      </c>
      <c r="B284078" s="1" t="s">
        <v>283122</v>
      </c>
      <c r="C284078" s="1" t="s">
        <v>60</v>
      </c>
    </row>
    <row r="284079" spans="1:3" x14ac:dyDescent="0.2">
      <c r="A284079" s="1">
        <v>458029</v>
      </c>
      <c r="B284079" s="1" t="s">
        <v>283123</v>
      </c>
      <c r="C284079" s="1" t="s">
        <v>60</v>
      </c>
    </row>
    <row r="284080" spans="1:3" x14ac:dyDescent="0.2">
      <c r="A284080" s="1">
        <v>458030</v>
      </c>
      <c r="B284080" s="1" t="s">
        <v>283124</v>
      </c>
      <c r="C284080" s="1" t="s">
        <v>60</v>
      </c>
    </row>
    <row r="284081" spans="1:3" x14ac:dyDescent="0.2">
      <c r="A284081" s="1">
        <v>458031</v>
      </c>
      <c r="B284081" s="1" t="s">
        <v>283125</v>
      </c>
      <c r="C284081" s="1" t="s">
        <v>60</v>
      </c>
    </row>
    <row r="284082" spans="1:3" x14ac:dyDescent="0.2">
      <c r="A284082" s="1">
        <v>458032</v>
      </c>
      <c r="B284082" s="1" t="s">
        <v>283126</v>
      </c>
      <c r="C284082" s="1" t="s">
        <v>60</v>
      </c>
    </row>
    <row r="284083" spans="1:3" x14ac:dyDescent="0.2">
      <c r="A284083" s="1">
        <v>458033</v>
      </c>
      <c r="B284083" s="1" t="s">
        <v>283127</v>
      </c>
      <c r="C284083" s="1" t="s">
        <v>60</v>
      </c>
    </row>
    <row r="284084" spans="1:3" x14ac:dyDescent="0.2">
      <c r="A284084" s="1">
        <v>458034</v>
      </c>
      <c r="B284084" s="1" t="s">
        <v>283128</v>
      </c>
      <c r="C284084" s="1" t="s">
        <v>60</v>
      </c>
    </row>
    <row r="284085" spans="1:3" x14ac:dyDescent="0.2">
      <c r="A284085" s="1">
        <v>458035</v>
      </c>
      <c r="B284085" s="1" t="s">
        <v>283129</v>
      </c>
      <c r="C284085" s="1" t="s">
        <v>5</v>
      </c>
    </row>
    <row r="284086" spans="1:3" x14ac:dyDescent="0.2">
      <c r="A284086" s="1">
        <v>458036</v>
      </c>
      <c r="B284086" s="1" t="s">
        <v>283130</v>
      </c>
      <c r="C284086" s="1" t="s">
        <v>60</v>
      </c>
    </row>
    <row r="284087" spans="1:3" x14ac:dyDescent="0.2">
      <c r="A284087" s="1">
        <v>458037</v>
      </c>
      <c r="B284087" s="1" t="s">
        <v>283131</v>
      </c>
      <c r="C284087" s="1" t="s">
        <v>60</v>
      </c>
    </row>
    <row r="284088" spans="1:3" x14ac:dyDescent="0.2">
      <c r="A284088" s="1">
        <v>458038</v>
      </c>
      <c r="B284088" s="1" t="s">
        <v>283132</v>
      </c>
      <c r="C284088" s="1" t="s">
        <v>60</v>
      </c>
    </row>
    <row r="284089" spans="1:3" x14ac:dyDescent="0.2">
      <c r="A284089" s="1">
        <v>458039</v>
      </c>
      <c r="B284089" s="1" t="s">
        <v>283133</v>
      </c>
      <c r="C284089" s="1" t="s">
        <v>60</v>
      </c>
    </row>
    <row r="284090" spans="1:3" x14ac:dyDescent="0.2">
      <c r="A284090" s="1">
        <v>458040</v>
      </c>
      <c r="B284090" s="1" t="s">
        <v>283134</v>
      </c>
      <c r="C284090" s="1" t="s">
        <v>5</v>
      </c>
    </row>
    <row r="284091" spans="1:3" x14ac:dyDescent="0.2">
      <c r="A284091" s="1">
        <v>458041</v>
      </c>
      <c r="B284091" s="1" t="s">
        <v>283135</v>
      </c>
      <c r="C284091" s="1" t="s">
        <v>5</v>
      </c>
    </row>
    <row r="284092" spans="1:3" x14ac:dyDescent="0.2">
      <c r="A284092" s="1">
        <v>458042</v>
      </c>
      <c r="B284092" s="1" t="s">
        <v>283136</v>
      </c>
      <c r="C284092" s="1" t="s">
        <v>60</v>
      </c>
    </row>
    <row r="284093" spans="1:3" x14ac:dyDescent="0.2">
      <c r="A284093" s="1">
        <v>458043</v>
      </c>
      <c r="B284093" s="1" t="s">
        <v>283137</v>
      </c>
      <c r="C284093" s="1" t="s">
        <v>60</v>
      </c>
    </row>
    <row r="284094" spans="1:3" x14ac:dyDescent="0.2">
      <c r="A284094" s="1">
        <v>458054</v>
      </c>
      <c r="B284094" s="1" t="s">
        <v>283138</v>
      </c>
      <c r="C284094" s="1" t="s">
        <v>5</v>
      </c>
    </row>
    <row r="284095" spans="1:3" x14ac:dyDescent="0.2">
      <c r="A284095" s="1">
        <v>458064</v>
      </c>
      <c r="B284095" s="1" t="s">
        <v>283139</v>
      </c>
      <c r="C284095" s="1" t="s">
        <v>60</v>
      </c>
    </row>
    <row r="284096" spans="1:3" x14ac:dyDescent="0.2">
      <c r="A284096" s="1">
        <v>458065</v>
      </c>
      <c r="B284096" s="1" t="s">
        <v>283140</v>
      </c>
      <c r="C284096" s="1" t="s">
        <v>60</v>
      </c>
    </row>
    <row r="284097" spans="1:3" x14ac:dyDescent="0.2">
      <c r="A284097" s="1">
        <v>458066</v>
      </c>
      <c r="B284097" s="1" t="s">
        <v>283141</v>
      </c>
      <c r="C284097" s="1" t="s">
        <v>60</v>
      </c>
    </row>
    <row r="284098" spans="1:3" x14ac:dyDescent="0.2">
      <c r="A284098" s="1">
        <v>458067</v>
      </c>
      <c r="B284098" s="1" t="s">
        <v>283142</v>
      </c>
      <c r="C284098" s="1" t="s">
        <v>60</v>
      </c>
    </row>
    <row r="284099" spans="1:3" x14ac:dyDescent="0.2">
      <c r="A284099" s="1">
        <v>458068</v>
      </c>
      <c r="B284099" s="1" t="s">
        <v>283143</v>
      </c>
      <c r="C284099" s="1" t="s">
        <v>60</v>
      </c>
    </row>
    <row r="284100" spans="1:3" x14ac:dyDescent="0.2">
      <c r="A284100" s="1">
        <v>458069</v>
      </c>
      <c r="B284100" s="1" t="s">
        <v>283144</v>
      </c>
      <c r="C284100" s="1" t="s">
        <v>60</v>
      </c>
    </row>
    <row r="284101" spans="1:3" x14ac:dyDescent="0.2">
      <c r="A284101" s="1">
        <v>458070</v>
      </c>
      <c r="B284101" s="1" t="s">
        <v>283145</v>
      </c>
      <c r="C284101" s="1" t="s">
        <v>60</v>
      </c>
    </row>
    <row r="284102" spans="1:3" x14ac:dyDescent="0.2">
      <c r="A284102" s="1">
        <v>458071</v>
      </c>
      <c r="B284102" s="1" t="s">
        <v>283146</v>
      </c>
      <c r="C284102" s="1" t="s">
        <v>60</v>
      </c>
    </row>
    <row r="284103" spans="1:3" x14ac:dyDescent="0.2">
      <c r="A284103" s="1">
        <v>458072</v>
      </c>
      <c r="B284103" s="1" t="s">
        <v>283147</v>
      </c>
      <c r="C284103" s="1" t="s">
        <v>60</v>
      </c>
    </row>
    <row r="284104" spans="1:3" x14ac:dyDescent="0.2">
      <c r="A284104" s="1">
        <v>458073</v>
      </c>
      <c r="B284104" s="1" t="s">
        <v>283148</v>
      </c>
      <c r="C284104" s="1" t="s">
        <v>307</v>
      </c>
    </row>
    <row r="284105" spans="1:3" x14ac:dyDescent="0.2">
      <c r="A284105" s="1">
        <v>458076</v>
      </c>
      <c r="B284105" s="1" t="s">
        <v>283149</v>
      </c>
      <c r="C284105" s="1" t="s">
        <v>60</v>
      </c>
    </row>
    <row r="284106" spans="1:3" x14ac:dyDescent="0.2">
      <c r="A284106" s="1">
        <v>458084</v>
      </c>
      <c r="B284106" s="1" t="s">
        <v>283150</v>
      </c>
      <c r="C284106" s="1" t="s">
        <v>60</v>
      </c>
    </row>
    <row r="284107" spans="1:3" x14ac:dyDescent="0.2">
      <c r="A284107" s="1">
        <v>458086</v>
      </c>
      <c r="B284107" s="1" t="s">
        <v>283151</v>
      </c>
      <c r="C284107" s="1" t="s">
        <v>60</v>
      </c>
    </row>
    <row r="284108" spans="1:3" x14ac:dyDescent="0.2">
      <c r="A284108" s="1">
        <v>458094</v>
      </c>
      <c r="B284108" s="1" t="s">
        <v>283152</v>
      </c>
      <c r="C284108" s="1" t="s">
        <v>5</v>
      </c>
    </row>
    <row r="284109" spans="1:3" x14ac:dyDescent="0.2">
      <c r="A284109" s="1">
        <v>458096</v>
      </c>
      <c r="B284109" s="1" t="s">
        <v>283153</v>
      </c>
      <c r="C284109" s="1" t="s">
        <v>60</v>
      </c>
    </row>
    <row r="284110" spans="1:3" x14ac:dyDescent="0.2">
      <c r="A284110" s="1">
        <v>458098</v>
      </c>
      <c r="B284110" s="1" t="s">
        <v>283154</v>
      </c>
      <c r="C284110" s="1" t="s">
        <v>60</v>
      </c>
    </row>
    <row r="284111" spans="1:3" x14ac:dyDescent="0.2">
      <c r="A284111" s="1">
        <v>458100</v>
      </c>
      <c r="B284111" s="1" t="s">
        <v>283155</v>
      </c>
      <c r="C284111" s="1" t="s">
        <v>60</v>
      </c>
    </row>
    <row r="284112" spans="1:3" x14ac:dyDescent="0.2">
      <c r="A284112" s="1">
        <v>458102</v>
      </c>
      <c r="B284112" s="1" t="s">
        <v>283156</v>
      </c>
      <c r="C284112" s="1" t="s">
        <v>60</v>
      </c>
    </row>
    <row r="284113" spans="1:3" x14ac:dyDescent="0.2">
      <c r="A284113" s="1">
        <v>458106</v>
      </c>
      <c r="B284113" s="1" t="s">
        <v>283157</v>
      </c>
      <c r="C284113" s="1" t="s">
        <v>60</v>
      </c>
    </row>
    <row r="284114" spans="1:3" x14ac:dyDescent="0.2">
      <c r="A284114" s="1">
        <v>458112</v>
      </c>
      <c r="B284114" s="1" t="s">
        <v>283158</v>
      </c>
      <c r="C284114" s="1" t="s">
        <v>60</v>
      </c>
    </row>
    <row r="284115" spans="1:3" x14ac:dyDescent="0.2">
      <c r="A284115" s="1">
        <v>458116</v>
      </c>
      <c r="B284115" s="1" t="s">
        <v>283159</v>
      </c>
      <c r="C284115" s="1" t="s">
        <v>60</v>
      </c>
    </row>
    <row r="284116" spans="1:3" x14ac:dyDescent="0.2">
      <c r="A284116" s="1">
        <v>458120</v>
      </c>
      <c r="B284116" s="1" t="s">
        <v>283160</v>
      </c>
      <c r="C284116" s="1" t="s">
        <v>60</v>
      </c>
    </row>
    <row r="284117" spans="1:3" x14ac:dyDescent="0.2">
      <c r="A284117" s="1">
        <v>458124</v>
      </c>
      <c r="B284117" s="1" t="s">
        <v>283161</v>
      </c>
      <c r="C284117" s="1" t="s">
        <v>60</v>
      </c>
    </row>
    <row r="284118" spans="1:3" x14ac:dyDescent="0.2">
      <c r="A284118" s="1">
        <v>458126</v>
      </c>
      <c r="B284118" s="1" t="s">
        <v>283162</v>
      </c>
      <c r="C284118" s="1" t="s">
        <v>60</v>
      </c>
    </row>
    <row r="284119" spans="1:3" x14ac:dyDescent="0.2">
      <c r="A284119" s="1">
        <v>458127</v>
      </c>
      <c r="B284119" s="1" t="s">
        <v>283163</v>
      </c>
      <c r="C284119" s="1" t="s">
        <v>60</v>
      </c>
    </row>
    <row r="284120" spans="1:3" x14ac:dyDescent="0.2">
      <c r="A284120" s="1">
        <v>458128</v>
      </c>
      <c r="B284120" s="1" t="s">
        <v>283164</v>
      </c>
      <c r="C284120" s="1" t="s">
        <v>60</v>
      </c>
    </row>
    <row r="284121" spans="1:3" x14ac:dyDescent="0.2">
      <c r="A284121" s="1">
        <v>458129</v>
      </c>
      <c r="B284121" s="1" t="s">
        <v>283165</v>
      </c>
      <c r="C284121" s="1" t="s">
        <v>60</v>
      </c>
    </row>
    <row r="284122" spans="1:3" x14ac:dyDescent="0.2">
      <c r="A284122" s="1">
        <v>458130</v>
      </c>
      <c r="B284122" s="1" t="s">
        <v>283166</v>
      </c>
      <c r="C284122" s="1" t="s">
        <v>60</v>
      </c>
    </row>
    <row r="284123" spans="1:3" x14ac:dyDescent="0.2">
      <c r="A284123" s="1">
        <v>458131</v>
      </c>
      <c r="B284123" s="1" t="s">
        <v>283167</v>
      </c>
      <c r="C284123" s="1" t="s">
        <v>60</v>
      </c>
    </row>
    <row r="284124" spans="1:3" x14ac:dyDescent="0.2">
      <c r="A284124" s="1">
        <v>458132</v>
      </c>
      <c r="B284124" s="1" t="s">
        <v>283168</v>
      </c>
      <c r="C284124" s="1" t="s">
        <v>60</v>
      </c>
    </row>
    <row r="284125" spans="1:3" x14ac:dyDescent="0.2">
      <c r="A284125" s="1">
        <v>458133</v>
      </c>
      <c r="B284125" s="1" t="s">
        <v>283169</v>
      </c>
      <c r="C284125" s="1" t="s">
        <v>60</v>
      </c>
    </row>
    <row r="284126" spans="1:3" x14ac:dyDescent="0.2">
      <c r="A284126" s="1">
        <v>458134</v>
      </c>
      <c r="B284126" s="1" t="s">
        <v>283170</v>
      </c>
      <c r="C284126" s="1" t="s">
        <v>60</v>
      </c>
    </row>
    <row r="284127" spans="1:3" x14ac:dyDescent="0.2">
      <c r="A284127" s="1">
        <v>458141</v>
      </c>
      <c r="B284127" s="1" t="s">
        <v>283171</v>
      </c>
      <c r="C284127" s="1" t="s">
        <v>5</v>
      </c>
    </row>
    <row r="284128" spans="1:3" x14ac:dyDescent="0.2">
      <c r="A284128" s="1">
        <v>458179</v>
      </c>
      <c r="B284128" s="1" t="s">
        <v>283172</v>
      </c>
      <c r="C284128" s="1" t="s">
        <v>5</v>
      </c>
    </row>
    <row r="284129" spans="1:4" x14ac:dyDescent="0.2">
      <c r="A284129" s="1">
        <v>458180</v>
      </c>
      <c r="B284129" s="1" t="s">
        <v>283173</v>
      </c>
      <c r="C284129" s="1" t="s">
        <v>60</v>
      </c>
    </row>
    <row r="284130" spans="1:4" x14ac:dyDescent="0.2">
      <c r="A284130" s="1">
        <v>458181</v>
      </c>
      <c r="B284130" s="1" t="s">
        <v>283174</v>
      </c>
      <c r="C284130" s="1" t="s">
        <v>60</v>
      </c>
    </row>
    <row r="284131" spans="1:4" x14ac:dyDescent="0.2">
      <c r="A284131" s="1">
        <v>458182</v>
      </c>
      <c r="B284131" s="1" t="s">
        <v>283175</v>
      </c>
      <c r="C284131" s="1" t="s">
        <v>60</v>
      </c>
    </row>
    <row r="284132" spans="1:4" x14ac:dyDescent="0.2">
      <c r="A284132" s="1">
        <v>458183</v>
      </c>
      <c r="B284132" s="1" t="s">
        <v>283176</v>
      </c>
      <c r="C284132" s="1" t="s">
        <v>60</v>
      </c>
    </row>
    <row r="284133" spans="1:4" x14ac:dyDescent="0.2">
      <c r="A284133" s="1">
        <v>458184</v>
      </c>
      <c r="B284133" s="1" t="s">
        <v>283177</v>
      </c>
      <c r="C284133" s="1" t="s">
        <v>60</v>
      </c>
    </row>
    <row r="284134" spans="1:4" x14ac:dyDescent="0.2">
      <c r="A284134" s="1">
        <v>458185</v>
      </c>
      <c r="B284134" s="1" t="s">
        <v>283178</v>
      </c>
      <c r="C284134" s="1" t="s">
        <v>60</v>
      </c>
    </row>
    <row r="284135" spans="1:4" x14ac:dyDescent="0.2">
      <c r="A284135" s="1">
        <v>458186</v>
      </c>
      <c r="B284135" s="1" t="s">
        <v>283179</v>
      </c>
      <c r="C284135" s="1" t="s">
        <v>60</v>
      </c>
    </row>
    <row r="284136" spans="1:4" x14ac:dyDescent="0.2">
      <c r="A284136" s="1">
        <v>458187</v>
      </c>
      <c r="B284136" s="1" t="s">
        <v>283180</v>
      </c>
      <c r="C284136" s="1" t="s">
        <v>60</v>
      </c>
    </row>
    <row r="284137" spans="1:4" x14ac:dyDescent="0.2">
      <c r="A284137" s="1">
        <v>458188</v>
      </c>
      <c r="B284137" s="1" t="s">
        <v>283181</v>
      </c>
      <c r="C284137" s="1" t="s">
        <v>60</v>
      </c>
    </row>
    <row r="284138" spans="1:4" x14ac:dyDescent="0.2">
      <c r="A284138" s="1">
        <v>458197</v>
      </c>
      <c r="B284138" s="1" t="s">
        <v>283182</v>
      </c>
      <c r="C284138" s="1" t="s">
        <v>60</v>
      </c>
      <c r="D284138" s="1" t="s">
        <v>61</v>
      </c>
    </row>
    <row r="284139" spans="1:4" x14ac:dyDescent="0.2">
      <c r="A284139" s="1">
        <v>458201</v>
      </c>
      <c r="B284139" s="1" t="s">
        <v>283183</v>
      </c>
      <c r="C284139" s="1" t="s">
        <v>5</v>
      </c>
    </row>
    <row r="284140" spans="1:4" x14ac:dyDescent="0.2">
      <c r="A284140" s="1">
        <v>458205</v>
      </c>
      <c r="B284140" s="1" t="s">
        <v>283184</v>
      </c>
      <c r="C284140" s="1" t="s">
        <v>5</v>
      </c>
    </row>
    <row r="284141" spans="1:4" x14ac:dyDescent="0.2">
      <c r="A284141" s="1">
        <v>458209</v>
      </c>
      <c r="B284141" s="1" t="s">
        <v>283185</v>
      </c>
      <c r="C284141" s="1" t="s">
        <v>60</v>
      </c>
    </row>
    <row r="284142" spans="1:4" x14ac:dyDescent="0.2">
      <c r="A284142" s="1">
        <v>458253</v>
      </c>
      <c r="B284142" s="1" t="s">
        <v>283186</v>
      </c>
      <c r="C284142" s="1" t="s">
        <v>307</v>
      </c>
    </row>
    <row r="284143" spans="1:4" x14ac:dyDescent="0.2">
      <c r="A284143" s="1">
        <v>458263</v>
      </c>
      <c r="B284143" s="1" t="s">
        <v>283187</v>
      </c>
      <c r="C284143" s="1" t="s">
        <v>60</v>
      </c>
    </row>
    <row r="284144" spans="1:4" x14ac:dyDescent="0.2">
      <c r="A284144" s="1">
        <v>458267</v>
      </c>
      <c r="B284144" s="1" t="s">
        <v>283188</v>
      </c>
      <c r="C284144" s="1" t="s">
        <v>60</v>
      </c>
    </row>
    <row r="284145" spans="1:3" x14ac:dyDescent="0.2">
      <c r="A284145" s="1">
        <v>458279</v>
      </c>
      <c r="B284145" s="1" t="s">
        <v>283189</v>
      </c>
      <c r="C284145" s="1" t="s">
        <v>60</v>
      </c>
    </row>
    <row r="284146" spans="1:3" x14ac:dyDescent="0.2">
      <c r="A284146" s="1">
        <v>458297</v>
      </c>
      <c r="B284146" s="1" t="s">
        <v>283190</v>
      </c>
      <c r="C284146" s="1" t="s">
        <v>60</v>
      </c>
    </row>
    <row r="284147" spans="1:3" x14ac:dyDescent="0.2">
      <c r="A284147" s="1">
        <v>458303</v>
      </c>
      <c r="B284147" s="1" t="s">
        <v>283191</v>
      </c>
      <c r="C284147" s="1" t="s">
        <v>5</v>
      </c>
    </row>
    <row r="284148" spans="1:3" x14ac:dyDescent="0.2">
      <c r="A284148" s="1">
        <v>458355</v>
      </c>
      <c r="B284148" s="1" t="s">
        <v>283192</v>
      </c>
      <c r="C284148" s="1" t="s">
        <v>60</v>
      </c>
    </row>
    <row r="284149" spans="1:3" x14ac:dyDescent="0.2">
      <c r="A284149" s="1">
        <v>458356</v>
      </c>
      <c r="B284149" s="1" t="s">
        <v>283193</v>
      </c>
      <c r="C284149" s="1" t="s">
        <v>60</v>
      </c>
    </row>
    <row r="284150" spans="1:3" x14ac:dyDescent="0.2">
      <c r="A284150" s="1">
        <v>458357</v>
      </c>
      <c r="B284150" s="1" t="s">
        <v>283194</v>
      </c>
      <c r="C284150" s="1" t="s">
        <v>60</v>
      </c>
    </row>
    <row r="284151" spans="1:3" x14ac:dyDescent="0.2">
      <c r="A284151" s="1">
        <v>458358</v>
      </c>
      <c r="B284151" s="1" t="s">
        <v>283195</v>
      </c>
      <c r="C284151" s="1" t="s">
        <v>5</v>
      </c>
    </row>
    <row r="284152" spans="1:3" x14ac:dyDescent="0.2">
      <c r="A284152" s="1">
        <v>458359</v>
      </c>
      <c r="B284152" s="1" t="s">
        <v>283196</v>
      </c>
      <c r="C284152" s="1" t="s">
        <v>60</v>
      </c>
    </row>
    <row r="284153" spans="1:3" x14ac:dyDescent="0.2">
      <c r="A284153" s="1">
        <v>458360</v>
      </c>
      <c r="B284153" s="1" t="s">
        <v>283197</v>
      </c>
      <c r="C284153" s="1" t="s">
        <v>60</v>
      </c>
    </row>
    <row r="284154" spans="1:3" x14ac:dyDescent="0.2">
      <c r="A284154" s="1">
        <v>458361</v>
      </c>
      <c r="B284154" s="1" t="s">
        <v>283198</v>
      </c>
      <c r="C284154" s="1" t="s">
        <v>60</v>
      </c>
    </row>
    <row r="284155" spans="1:3" x14ac:dyDescent="0.2">
      <c r="A284155" s="1">
        <v>458362</v>
      </c>
      <c r="B284155" s="1" t="s">
        <v>283199</v>
      </c>
      <c r="C284155" s="1" t="s">
        <v>60</v>
      </c>
    </row>
    <row r="284156" spans="1:3" x14ac:dyDescent="0.2">
      <c r="A284156" s="1">
        <v>458363</v>
      </c>
      <c r="B284156" s="1" t="s">
        <v>283200</v>
      </c>
      <c r="C284156" s="1" t="s">
        <v>60</v>
      </c>
    </row>
    <row r="284157" spans="1:3" x14ac:dyDescent="0.2">
      <c r="A284157" s="1">
        <v>458364</v>
      </c>
      <c r="B284157" s="1" t="s">
        <v>283201</v>
      </c>
      <c r="C284157" s="1" t="s">
        <v>60</v>
      </c>
    </row>
    <row r="284158" spans="1:3" x14ac:dyDescent="0.2">
      <c r="A284158" s="1">
        <v>458365</v>
      </c>
      <c r="B284158" s="1" t="s">
        <v>283202</v>
      </c>
      <c r="C284158" s="1" t="s">
        <v>60</v>
      </c>
    </row>
    <row r="284159" spans="1:3" x14ac:dyDescent="0.2">
      <c r="A284159" s="1">
        <v>458366</v>
      </c>
      <c r="B284159" s="1" t="s">
        <v>283203</v>
      </c>
      <c r="C284159" s="1" t="s">
        <v>60</v>
      </c>
    </row>
    <row r="284160" spans="1:3" x14ac:dyDescent="0.2">
      <c r="A284160" s="1">
        <v>458367</v>
      </c>
      <c r="B284160" s="1" t="s">
        <v>283204</v>
      </c>
      <c r="C284160" s="1" t="s">
        <v>60</v>
      </c>
    </row>
    <row r="284161" spans="1:3" x14ac:dyDescent="0.2">
      <c r="A284161" s="1">
        <v>458368</v>
      </c>
      <c r="B284161" s="1" t="s">
        <v>283205</v>
      </c>
      <c r="C284161" s="1" t="s">
        <v>60</v>
      </c>
    </row>
    <row r="284162" spans="1:3" x14ac:dyDescent="0.2">
      <c r="A284162" s="1">
        <v>458369</v>
      </c>
      <c r="B284162" s="1" t="s">
        <v>283206</v>
      </c>
      <c r="C284162" s="1" t="s">
        <v>60</v>
      </c>
    </row>
    <row r="284163" spans="1:3" x14ac:dyDescent="0.2">
      <c r="A284163" s="1">
        <v>458370</v>
      </c>
      <c r="B284163" s="1" t="s">
        <v>283207</v>
      </c>
      <c r="C284163" s="1" t="s">
        <v>60</v>
      </c>
    </row>
    <row r="284164" spans="1:3" x14ac:dyDescent="0.2">
      <c r="A284164" s="1">
        <v>458371</v>
      </c>
      <c r="B284164" s="1" t="s">
        <v>283208</v>
      </c>
      <c r="C284164" s="1" t="s">
        <v>60</v>
      </c>
    </row>
    <row r="284165" spans="1:3" x14ac:dyDescent="0.2">
      <c r="A284165" s="1">
        <v>458372</v>
      </c>
      <c r="B284165" s="1" t="s">
        <v>283209</v>
      </c>
      <c r="C284165" s="1" t="s">
        <v>60</v>
      </c>
    </row>
    <row r="284166" spans="1:3" x14ac:dyDescent="0.2">
      <c r="A284166" s="1">
        <v>458373</v>
      </c>
      <c r="B284166" s="1" t="s">
        <v>283210</v>
      </c>
      <c r="C284166" s="1" t="s">
        <v>60</v>
      </c>
    </row>
    <row r="284167" spans="1:3" x14ac:dyDescent="0.2">
      <c r="A284167" s="1">
        <v>458374</v>
      </c>
      <c r="B284167" s="1" t="s">
        <v>283211</v>
      </c>
      <c r="C284167" s="1" t="s">
        <v>60</v>
      </c>
    </row>
    <row r="284168" spans="1:3" x14ac:dyDescent="0.2">
      <c r="A284168" s="1">
        <v>458417</v>
      </c>
      <c r="B284168" s="1" t="s">
        <v>283212</v>
      </c>
      <c r="C284168" s="1" t="s">
        <v>60</v>
      </c>
    </row>
    <row r="284169" spans="1:3" x14ac:dyDescent="0.2">
      <c r="A284169" s="1">
        <v>458435</v>
      </c>
      <c r="B284169" s="1" t="s">
        <v>283213</v>
      </c>
      <c r="C284169" s="1" t="s">
        <v>60</v>
      </c>
    </row>
    <row r="284170" spans="1:3" x14ac:dyDescent="0.2">
      <c r="A284170" s="1">
        <v>458436</v>
      </c>
      <c r="B284170" s="1" t="s">
        <v>283214</v>
      </c>
      <c r="C284170" s="1" t="s">
        <v>60</v>
      </c>
    </row>
    <row r="284171" spans="1:3" x14ac:dyDescent="0.2">
      <c r="A284171" s="1">
        <v>458437</v>
      </c>
      <c r="B284171" s="1" t="s">
        <v>283215</v>
      </c>
      <c r="C284171" s="1" t="s">
        <v>60</v>
      </c>
    </row>
    <row r="284172" spans="1:3" x14ac:dyDescent="0.2">
      <c r="A284172" s="1">
        <v>458438</v>
      </c>
      <c r="B284172" s="1" t="s">
        <v>283216</v>
      </c>
      <c r="C284172" s="1" t="s">
        <v>60</v>
      </c>
    </row>
    <row r="284173" spans="1:3" x14ac:dyDescent="0.2">
      <c r="A284173" s="1">
        <v>458439</v>
      </c>
      <c r="B284173" s="1" t="s">
        <v>283217</v>
      </c>
      <c r="C284173" s="1" t="s">
        <v>60</v>
      </c>
    </row>
    <row r="284174" spans="1:3" x14ac:dyDescent="0.2">
      <c r="A284174" s="1">
        <v>458440</v>
      </c>
      <c r="B284174" s="1" t="s">
        <v>283218</v>
      </c>
      <c r="C284174" s="1" t="s">
        <v>60</v>
      </c>
    </row>
    <row r="284175" spans="1:3" x14ac:dyDescent="0.2">
      <c r="A284175" s="1">
        <v>458441</v>
      </c>
      <c r="B284175" s="1" t="s">
        <v>283219</v>
      </c>
      <c r="C284175" s="1" t="s">
        <v>60</v>
      </c>
    </row>
    <row r="284176" spans="1:3" x14ac:dyDescent="0.2">
      <c r="A284176" s="1">
        <v>458442</v>
      </c>
      <c r="B284176" s="1" t="s">
        <v>283220</v>
      </c>
      <c r="C284176" s="1" t="s">
        <v>60</v>
      </c>
    </row>
    <row r="284177" spans="1:3" x14ac:dyDescent="0.2">
      <c r="A284177" s="1">
        <v>458443</v>
      </c>
      <c r="B284177" s="1" t="s">
        <v>283221</v>
      </c>
      <c r="C284177" s="1" t="s">
        <v>60</v>
      </c>
    </row>
    <row r="284178" spans="1:3" x14ac:dyDescent="0.2">
      <c r="A284178" s="1">
        <v>458444</v>
      </c>
      <c r="B284178" s="1" t="s">
        <v>283222</v>
      </c>
      <c r="C284178" s="1" t="s">
        <v>60</v>
      </c>
    </row>
    <row r="284179" spans="1:3" x14ac:dyDescent="0.2">
      <c r="A284179" s="1">
        <v>458445</v>
      </c>
      <c r="B284179" s="1" t="s">
        <v>283223</v>
      </c>
      <c r="C284179" s="1" t="s">
        <v>60</v>
      </c>
    </row>
    <row r="284180" spans="1:3" x14ac:dyDescent="0.2">
      <c r="A284180" s="1">
        <v>458447</v>
      </c>
      <c r="B284180" s="1" t="s">
        <v>283224</v>
      </c>
      <c r="C284180" s="1" t="s">
        <v>60</v>
      </c>
    </row>
    <row r="284181" spans="1:3" x14ac:dyDescent="0.2">
      <c r="A284181" s="1">
        <v>458449</v>
      </c>
      <c r="B284181" s="1" t="s">
        <v>283225</v>
      </c>
      <c r="C284181" s="1" t="s">
        <v>60</v>
      </c>
    </row>
    <row r="284182" spans="1:3" x14ac:dyDescent="0.2">
      <c r="A284182" s="1">
        <v>458451</v>
      </c>
      <c r="B284182" s="1" t="s">
        <v>283226</v>
      </c>
      <c r="C284182" s="1" t="s">
        <v>60</v>
      </c>
    </row>
    <row r="284183" spans="1:3" x14ac:dyDescent="0.2">
      <c r="A284183" s="1">
        <v>458453</v>
      </c>
      <c r="B284183" s="1" t="s">
        <v>283227</v>
      </c>
      <c r="C284183" s="1" t="s">
        <v>60</v>
      </c>
    </row>
    <row r="284184" spans="1:3" x14ac:dyDescent="0.2">
      <c r="A284184" s="1">
        <v>458459</v>
      </c>
      <c r="B284184" s="1" t="s">
        <v>283228</v>
      </c>
      <c r="C284184" s="1" t="s">
        <v>60</v>
      </c>
    </row>
    <row r="284185" spans="1:3" x14ac:dyDescent="0.2">
      <c r="A284185" s="1">
        <v>458461</v>
      </c>
      <c r="B284185" s="1" t="s">
        <v>283229</v>
      </c>
      <c r="C284185" s="1" t="s">
        <v>60</v>
      </c>
    </row>
    <row r="284186" spans="1:3" x14ac:dyDescent="0.2">
      <c r="A284186" s="1">
        <v>458465</v>
      </c>
      <c r="B284186" s="1" t="s">
        <v>283230</v>
      </c>
      <c r="C284186" s="1" t="s">
        <v>60</v>
      </c>
    </row>
    <row r="284187" spans="1:3" x14ac:dyDescent="0.2">
      <c r="A284187" s="1">
        <v>458467</v>
      </c>
      <c r="B284187" s="1" t="s">
        <v>283231</v>
      </c>
      <c r="C284187" s="1" t="s">
        <v>5</v>
      </c>
    </row>
    <row r="284188" spans="1:3" x14ac:dyDescent="0.2">
      <c r="A284188" s="1">
        <v>458469</v>
      </c>
      <c r="B284188" s="1" t="s">
        <v>283232</v>
      </c>
      <c r="C284188" s="1" t="s">
        <v>60</v>
      </c>
    </row>
    <row r="284189" spans="1:3" x14ac:dyDescent="0.2">
      <c r="A284189" s="1">
        <v>458471</v>
      </c>
      <c r="B284189" s="1" t="s">
        <v>283233</v>
      </c>
      <c r="C284189" s="1" t="s">
        <v>60</v>
      </c>
    </row>
    <row r="284190" spans="1:3" x14ac:dyDescent="0.2">
      <c r="A284190" s="1">
        <v>458473</v>
      </c>
      <c r="B284190" s="1" t="s">
        <v>283234</v>
      </c>
      <c r="C284190" s="1" t="s">
        <v>60</v>
      </c>
    </row>
    <row r="284191" spans="1:3" x14ac:dyDescent="0.2">
      <c r="A284191" s="1">
        <v>458477</v>
      </c>
      <c r="B284191" s="1" t="s">
        <v>283235</v>
      </c>
      <c r="C284191" s="1" t="s">
        <v>60</v>
      </c>
    </row>
    <row r="284192" spans="1:3" x14ac:dyDescent="0.2">
      <c r="A284192" s="1">
        <v>458483</v>
      </c>
      <c r="B284192" s="1" t="s">
        <v>283236</v>
      </c>
      <c r="C284192" s="1" t="s">
        <v>60</v>
      </c>
    </row>
    <row r="284193" spans="1:3" x14ac:dyDescent="0.2">
      <c r="A284193" s="1">
        <v>458485</v>
      </c>
      <c r="B284193" s="1" t="s">
        <v>283237</v>
      </c>
      <c r="C284193" s="1" t="s">
        <v>5</v>
      </c>
    </row>
    <row r="284194" spans="1:3" x14ac:dyDescent="0.2">
      <c r="A284194" s="1">
        <v>458487</v>
      </c>
      <c r="B284194" s="1" t="s">
        <v>283238</v>
      </c>
      <c r="C284194" s="1" t="s">
        <v>60</v>
      </c>
    </row>
    <row r="284195" spans="1:3" x14ac:dyDescent="0.2">
      <c r="A284195" s="1">
        <v>458489</v>
      </c>
      <c r="B284195" s="1" t="s">
        <v>283239</v>
      </c>
      <c r="C284195" s="1" t="s">
        <v>60</v>
      </c>
    </row>
    <row r="284196" spans="1:3" x14ac:dyDescent="0.2">
      <c r="A284196" s="1">
        <v>458491</v>
      </c>
      <c r="B284196" s="1" t="s">
        <v>283240</v>
      </c>
      <c r="C284196" s="1" t="s">
        <v>5</v>
      </c>
    </row>
    <row r="284197" spans="1:3" x14ac:dyDescent="0.2">
      <c r="A284197" s="1">
        <v>458493</v>
      </c>
      <c r="B284197" s="1" t="s">
        <v>283241</v>
      </c>
      <c r="C284197" s="1" t="s">
        <v>60</v>
      </c>
    </row>
    <row r="284198" spans="1:3" x14ac:dyDescent="0.2">
      <c r="A284198" s="1">
        <v>458495</v>
      </c>
      <c r="B284198" s="1" t="s">
        <v>283242</v>
      </c>
      <c r="C284198" s="1" t="s">
        <v>60</v>
      </c>
    </row>
    <row r="284199" spans="1:3" x14ac:dyDescent="0.2">
      <c r="A284199" s="1">
        <v>458499</v>
      </c>
      <c r="B284199" s="1" t="s">
        <v>283243</v>
      </c>
      <c r="C284199" s="1" t="s">
        <v>60</v>
      </c>
    </row>
    <row r="284200" spans="1:3" x14ac:dyDescent="0.2">
      <c r="A284200" s="1">
        <v>458503</v>
      </c>
      <c r="B284200" s="1" t="s">
        <v>283244</v>
      </c>
      <c r="C284200" s="1" t="s">
        <v>5</v>
      </c>
    </row>
    <row r="284201" spans="1:3" x14ac:dyDescent="0.2">
      <c r="A284201" s="1">
        <v>458505</v>
      </c>
      <c r="B284201" s="1" t="s">
        <v>283245</v>
      </c>
      <c r="C284201" s="1" t="s">
        <v>60</v>
      </c>
    </row>
    <row r="284202" spans="1:3" x14ac:dyDescent="0.2">
      <c r="A284202" s="1">
        <v>458507</v>
      </c>
      <c r="B284202" s="1" t="s">
        <v>283246</v>
      </c>
      <c r="C284202" s="1" t="s">
        <v>60</v>
      </c>
    </row>
    <row r="284203" spans="1:3" x14ac:dyDescent="0.2">
      <c r="A284203" s="1">
        <v>458515</v>
      </c>
      <c r="B284203" s="1" t="s">
        <v>283247</v>
      </c>
      <c r="C284203" s="1" t="s">
        <v>60</v>
      </c>
    </row>
    <row r="284204" spans="1:3" x14ac:dyDescent="0.2">
      <c r="A284204" s="1">
        <v>458521</v>
      </c>
      <c r="B284204" s="1" t="s">
        <v>283248</v>
      </c>
      <c r="C284204" s="1" t="s">
        <v>60</v>
      </c>
    </row>
    <row r="284205" spans="1:3" x14ac:dyDescent="0.2">
      <c r="A284205" s="1">
        <v>458523</v>
      </c>
      <c r="B284205" s="1" t="s">
        <v>283249</v>
      </c>
      <c r="C284205" s="1" t="s">
        <v>60</v>
      </c>
    </row>
    <row r="284206" spans="1:3" x14ac:dyDescent="0.2">
      <c r="A284206" s="1">
        <v>458531</v>
      </c>
      <c r="B284206" s="1" t="s">
        <v>283250</v>
      </c>
      <c r="C284206" s="1" t="s">
        <v>5</v>
      </c>
    </row>
    <row r="284207" spans="1:3" x14ac:dyDescent="0.2">
      <c r="A284207" s="1">
        <v>458533</v>
      </c>
      <c r="B284207" s="1" t="s">
        <v>283251</v>
      </c>
      <c r="C284207" s="1" t="s">
        <v>60</v>
      </c>
    </row>
    <row r="284208" spans="1:3" x14ac:dyDescent="0.2">
      <c r="A284208" s="1">
        <v>458539</v>
      </c>
      <c r="B284208" s="1" t="s">
        <v>283252</v>
      </c>
      <c r="C284208" s="1" t="s">
        <v>60</v>
      </c>
    </row>
    <row r="284209" spans="1:3" x14ac:dyDescent="0.2">
      <c r="A284209" s="1">
        <v>458545</v>
      </c>
      <c r="B284209" s="1" t="s">
        <v>283253</v>
      </c>
      <c r="C284209" s="1" t="s">
        <v>60</v>
      </c>
    </row>
    <row r="284210" spans="1:3" x14ac:dyDescent="0.2">
      <c r="A284210" s="1">
        <v>458547</v>
      </c>
      <c r="B284210" s="1" t="s">
        <v>283254</v>
      </c>
      <c r="C284210" s="1" t="s">
        <v>60</v>
      </c>
    </row>
    <row r="284211" spans="1:3" x14ac:dyDescent="0.2">
      <c r="A284211" s="1">
        <v>458549</v>
      </c>
      <c r="B284211" s="1" t="s">
        <v>283255</v>
      </c>
      <c r="C284211" s="1" t="s">
        <v>60</v>
      </c>
    </row>
    <row r="284212" spans="1:3" x14ac:dyDescent="0.2">
      <c r="A284212" s="1">
        <v>458551</v>
      </c>
      <c r="B284212" s="1" t="s">
        <v>283256</v>
      </c>
      <c r="C284212" s="1" t="s">
        <v>5</v>
      </c>
    </row>
    <row r="284213" spans="1:3" x14ac:dyDescent="0.2">
      <c r="A284213" s="1">
        <v>458555</v>
      </c>
      <c r="B284213" s="1" t="s">
        <v>283257</v>
      </c>
      <c r="C284213" s="1" t="s">
        <v>5</v>
      </c>
    </row>
    <row r="284214" spans="1:3" x14ac:dyDescent="0.2">
      <c r="A284214" s="1">
        <v>458571</v>
      </c>
      <c r="B284214" s="1" t="s">
        <v>283258</v>
      </c>
      <c r="C284214" s="1" t="s">
        <v>307</v>
      </c>
    </row>
    <row r="284215" spans="1:3" x14ac:dyDescent="0.2">
      <c r="A284215" s="1">
        <v>458573</v>
      </c>
      <c r="B284215" s="1" t="s">
        <v>283259</v>
      </c>
      <c r="C284215" s="1" t="s">
        <v>5</v>
      </c>
    </row>
    <row r="284216" spans="1:3" x14ac:dyDescent="0.2">
      <c r="A284216" s="1">
        <v>458577</v>
      </c>
      <c r="B284216" s="1" t="s">
        <v>283260</v>
      </c>
      <c r="C284216" s="1" t="s">
        <v>60</v>
      </c>
    </row>
    <row r="284217" spans="1:3" x14ac:dyDescent="0.2">
      <c r="A284217" s="1">
        <v>458583</v>
      </c>
      <c r="B284217" s="1" t="s">
        <v>283261</v>
      </c>
      <c r="C284217" s="1" t="s">
        <v>5</v>
      </c>
    </row>
    <row r="284218" spans="1:3" x14ac:dyDescent="0.2">
      <c r="A284218" s="1">
        <v>458585</v>
      </c>
      <c r="B284218" s="1" t="s">
        <v>283262</v>
      </c>
      <c r="C284218" s="1" t="s">
        <v>60</v>
      </c>
    </row>
    <row r="284219" spans="1:3" x14ac:dyDescent="0.2">
      <c r="A284219" s="1">
        <v>458593</v>
      </c>
      <c r="B284219" s="1" t="s">
        <v>283263</v>
      </c>
      <c r="C284219" s="1" t="s">
        <v>5</v>
      </c>
    </row>
    <row r="284220" spans="1:3" x14ac:dyDescent="0.2">
      <c r="A284220" s="1">
        <v>458595</v>
      </c>
      <c r="B284220" s="1" t="s">
        <v>283264</v>
      </c>
      <c r="C284220" s="1" t="s">
        <v>60</v>
      </c>
    </row>
    <row r="284221" spans="1:3" x14ac:dyDescent="0.2">
      <c r="A284221" s="1">
        <v>458607</v>
      </c>
      <c r="B284221" s="1" t="s">
        <v>283265</v>
      </c>
      <c r="C284221" s="1" t="s">
        <v>5</v>
      </c>
    </row>
    <row r="284222" spans="1:3" x14ac:dyDescent="0.2">
      <c r="A284222" s="1">
        <v>458611</v>
      </c>
      <c r="B284222" s="1" t="s">
        <v>283266</v>
      </c>
      <c r="C284222" s="1" t="s">
        <v>60</v>
      </c>
    </row>
    <row r="284223" spans="1:3" x14ac:dyDescent="0.2">
      <c r="A284223" s="1">
        <v>458613</v>
      </c>
      <c r="B284223" s="1" t="s">
        <v>283267</v>
      </c>
      <c r="C284223" s="1" t="s">
        <v>60</v>
      </c>
    </row>
    <row r="284224" spans="1:3" x14ac:dyDescent="0.2">
      <c r="A284224" s="1">
        <v>458617</v>
      </c>
      <c r="B284224" s="1" t="s">
        <v>283268</v>
      </c>
      <c r="C284224" s="1" t="s">
        <v>60</v>
      </c>
    </row>
    <row r="284225" spans="1:3" x14ac:dyDescent="0.2">
      <c r="A284225" s="1">
        <v>458618</v>
      </c>
      <c r="B284225" s="1" t="s">
        <v>283269</v>
      </c>
      <c r="C284225" s="1" t="s">
        <v>60</v>
      </c>
    </row>
    <row r="284226" spans="1:3" x14ac:dyDescent="0.2">
      <c r="A284226" s="1">
        <v>458619</v>
      </c>
      <c r="B284226" s="1" t="s">
        <v>283270</v>
      </c>
      <c r="C284226" s="1" t="s">
        <v>60</v>
      </c>
    </row>
    <row r="284227" spans="1:3" x14ac:dyDescent="0.2">
      <c r="A284227" s="1">
        <v>458620</v>
      </c>
      <c r="B284227" s="1" t="s">
        <v>283271</v>
      </c>
      <c r="C284227" s="1" t="s">
        <v>60</v>
      </c>
    </row>
    <row r="284228" spans="1:3" x14ac:dyDescent="0.2">
      <c r="A284228" s="1">
        <v>458621</v>
      </c>
      <c r="B284228" s="1" t="s">
        <v>283272</v>
      </c>
      <c r="C284228" s="1" t="s">
        <v>60</v>
      </c>
    </row>
    <row r="284229" spans="1:3" x14ac:dyDescent="0.2">
      <c r="A284229" s="1">
        <v>458622</v>
      </c>
      <c r="B284229" s="1" t="s">
        <v>283273</v>
      </c>
      <c r="C284229" s="1" t="s">
        <v>60</v>
      </c>
    </row>
    <row r="284230" spans="1:3" x14ac:dyDescent="0.2">
      <c r="A284230" s="1">
        <v>458623</v>
      </c>
      <c r="B284230" s="1" t="s">
        <v>283274</v>
      </c>
      <c r="C284230" s="1" t="s">
        <v>60</v>
      </c>
    </row>
    <row r="284231" spans="1:3" x14ac:dyDescent="0.2">
      <c r="A284231" s="1">
        <v>458624</v>
      </c>
      <c r="B284231" s="1" t="s">
        <v>283275</v>
      </c>
      <c r="C284231" s="1" t="s">
        <v>60</v>
      </c>
    </row>
    <row r="284232" spans="1:3" x14ac:dyDescent="0.2">
      <c r="A284232" s="1">
        <v>458625</v>
      </c>
      <c r="B284232" s="1" t="s">
        <v>283276</v>
      </c>
      <c r="C284232" s="1" t="s">
        <v>60</v>
      </c>
    </row>
    <row r="284233" spans="1:3" x14ac:dyDescent="0.2">
      <c r="A284233" s="1">
        <v>458626</v>
      </c>
      <c r="B284233" s="1" t="s">
        <v>283277</v>
      </c>
      <c r="C284233" s="1" t="s">
        <v>60</v>
      </c>
    </row>
    <row r="284234" spans="1:3" x14ac:dyDescent="0.2">
      <c r="A284234" s="1">
        <v>458627</v>
      </c>
      <c r="B284234" s="1" t="s">
        <v>283278</v>
      </c>
      <c r="C284234" s="1" t="s">
        <v>60</v>
      </c>
    </row>
    <row r="284235" spans="1:3" x14ac:dyDescent="0.2">
      <c r="A284235" s="1">
        <v>458628</v>
      </c>
      <c r="B284235" s="1" t="s">
        <v>283279</v>
      </c>
      <c r="C284235" s="1" t="s">
        <v>60</v>
      </c>
    </row>
    <row r="284236" spans="1:3" x14ac:dyDescent="0.2">
      <c r="A284236" s="1">
        <v>458629</v>
      </c>
      <c r="B284236" s="1" t="s">
        <v>283280</v>
      </c>
      <c r="C284236" s="1" t="s">
        <v>60</v>
      </c>
    </row>
    <row r="284237" spans="1:3" x14ac:dyDescent="0.2">
      <c r="A284237" s="1">
        <v>458630</v>
      </c>
      <c r="B284237" s="1" t="s">
        <v>283281</v>
      </c>
      <c r="C284237" s="1" t="s">
        <v>60</v>
      </c>
    </row>
    <row r="284238" spans="1:3" x14ac:dyDescent="0.2">
      <c r="A284238" s="1">
        <v>458631</v>
      </c>
      <c r="B284238" s="1" t="s">
        <v>283282</v>
      </c>
      <c r="C284238" s="1" t="s">
        <v>60</v>
      </c>
    </row>
    <row r="284239" spans="1:3" x14ac:dyDescent="0.2">
      <c r="A284239" s="1">
        <v>458632</v>
      </c>
      <c r="B284239" s="1" t="s">
        <v>283283</v>
      </c>
      <c r="C284239" s="1" t="s">
        <v>60</v>
      </c>
    </row>
    <row r="284240" spans="1:3" x14ac:dyDescent="0.2">
      <c r="A284240" s="1">
        <v>458633</v>
      </c>
      <c r="B284240" s="1" t="s">
        <v>283284</v>
      </c>
      <c r="C284240" s="1" t="s">
        <v>60</v>
      </c>
    </row>
    <row r="284241" spans="1:3" x14ac:dyDescent="0.2">
      <c r="A284241" s="1">
        <v>458634</v>
      </c>
      <c r="B284241" s="1" t="s">
        <v>283285</v>
      </c>
      <c r="C284241" s="1" t="s">
        <v>60</v>
      </c>
    </row>
    <row r="284242" spans="1:3" x14ac:dyDescent="0.2">
      <c r="A284242" s="1">
        <v>458635</v>
      </c>
      <c r="B284242" s="1" t="s">
        <v>283286</v>
      </c>
      <c r="C284242" s="1" t="s">
        <v>60</v>
      </c>
    </row>
    <row r="284243" spans="1:3" x14ac:dyDescent="0.2">
      <c r="A284243" s="1">
        <v>458636</v>
      </c>
      <c r="B284243" s="1" t="s">
        <v>283287</v>
      </c>
      <c r="C284243" s="1" t="s">
        <v>60</v>
      </c>
    </row>
    <row r="284244" spans="1:3" x14ac:dyDescent="0.2">
      <c r="A284244" s="1">
        <v>458637</v>
      </c>
      <c r="B284244" s="1" t="s">
        <v>283288</v>
      </c>
      <c r="C284244" s="1" t="s">
        <v>60</v>
      </c>
    </row>
    <row r="284245" spans="1:3" x14ac:dyDescent="0.2">
      <c r="A284245" s="1">
        <v>458638</v>
      </c>
      <c r="B284245" s="1" t="s">
        <v>283289</v>
      </c>
      <c r="C284245" s="1" t="s">
        <v>60</v>
      </c>
    </row>
    <row r="284246" spans="1:3" x14ac:dyDescent="0.2">
      <c r="A284246" s="1">
        <v>458639</v>
      </c>
      <c r="B284246" s="1" t="s">
        <v>283290</v>
      </c>
      <c r="C284246" s="1" t="s">
        <v>60</v>
      </c>
    </row>
    <row r="284247" spans="1:3" x14ac:dyDescent="0.2">
      <c r="A284247" s="1">
        <v>458640</v>
      </c>
      <c r="B284247" s="1" t="s">
        <v>283291</v>
      </c>
      <c r="C284247" s="1" t="s">
        <v>5</v>
      </c>
    </row>
    <row r="284248" spans="1:3" x14ac:dyDescent="0.2">
      <c r="A284248" s="1">
        <v>458641</v>
      </c>
      <c r="B284248" s="1" t="s">
        <v>283292</v>
      </c>
      <c r="C284248" s="1" t="s">
        <v>60</v>
      </c>
    </row>
    <row r="284249" spans="1:3" x14ac:dyDescent="0.2">
      <c r="A284249" s="1">
        <v>458642</v>
      </c>
      <c r="B284249" s="1" t="s">
        <v>283293</v>
      </c>
      <c r="C284249" s="1" t="s">
        <v>60</v>
      </c>
    </row>
    <row r="284250" spans="1:3" x14ac:dyDescent="0.2">
      <c r="A284250" s="1">
        <v>458643</v>
      </c>
      <c r="B284250" s="1" t="s">
        <v>283294</v>
      </c>
      <c r="C284250" s="1" t="s">
        <v>60</v>
      </c>
    </row>
    <row r="284251" spans="1:3" x14ac:dyDescent="0.2">
      <c r="A284251" s="1">
        <v>458644</v>
      </c>
      <c r="B284251" s="1" t="s">
        <v>283295</v>
      </c>
      <c r="C284251" s="1" t="s">
        <v>60</v>
      </c>
    </row>
    <row r="284252" spans="1:3" x14ac:dyDescent="0.2">
      <c r="A284252" s="1">
        <v>458645</v>
      </c>
      <c r="B284252" s="1" t="s">
        <v>283296</v>
      </c>
      <c r="C284252" s="1" t="s">
        <v>60</v>
      </c>
    </row>
    <row r="284253" spans="1:3" x14ac:dyDescent="0.2">
      <c r="A284253" s="1">
        <v>458646</v>
      </c>
      <c r="B284253" s="1" t="s">
        <v>283297</v>
      </c>
      <c r="C284253" s="1" t="s">
        <v>60</v>
      </c>
    </row>
    <row r="284254" spans="1:3" x14ac:dyDescent="0.2">
      <c r="A284254" s="1">
        <v>458647</v>
      </c>
      <c r="B284254" s="1" t="s">
        <v>283298</v>
      </c>
      <c r="C284254" s="1" t="s">
        <v>60</v>
      </c>
    </row>
    <row r="284255" spans="1:3" x14ac:dyDescent="0.2">
      <c r="A284255" s="1">
        <v>458648</v>
      </c>
      <c r="B284255" s="1" t="s">
        <v>283299</v>
      </c>
      <c r="C284255" s="1" t="s">
        <v>60</v>
      </c>
    </row>
    <row r="284256" spans="1:3" x14ac:dyDescent="0.2">
      <c r="A284256" s="1">
        <v>458649</v>
      </c>
      <c r="B284256" s="1" t="s">
        <v>283300</v>
      </c>
      <c r="C284256" s="1" t="s">
        <v>60</v>
      </c>
    </row>
    <row r="284257" spans="1:3" x14ac:dyDescent="0.2">
      <c r="A284257" s="1">
        <v>458650</v>
      </c>
      <c r="B284257" s="1" t="s">
        <v>283301</v>
      </c>
      <c r="C284257" s="1" t="s">
        <v>60</v>
      </c>
    </row>
    <row r="284258" spans="1:3" x14ac:dyDescent="0.2">
      <c r="A284258" s="1">
        <v>458651</v>
      </c>
      <c r="B284258" s="1" t="s">
        <v>283302</v>
      </c>
      <c r="C284258" s="1" t="s">
        <v>60</v>
      </c>
    </row>
    <row r="284259" spans="1:3" x14ac:dyDescent="0.2">
      <c r="A284259" s="1">
        <v>458652</v>
      </c>
      <c r="B284259" s="1" t="s">
        <v>283303</v>
      </c>
      <c r="C284259" s="1" t="s">
        <v>60</v>
      </c>
    </row>
    <row r="284260" spans="1:3" x14ac:dyDescent="0.2">
      <c r="A284260" s="1">
        <v>458653</v>
      </c>
      <c r="B284260" s="1" t="s">
        <v>283304</v>
      </c>
      <c r="C284260" s="1" t="s">
        <v>60</v>
      </c>
    </row>
    <row r="284261" spans="1:3" x14ac:dyDescent="0.2">
      <c r="A284261" s="1">
        <v>458654</v>
      </c>
      <c r="B284261" s="1" t="s">
        <v>283305</v>
      </c>
      <c r="C284261" s="1" t="s">
        <v>5</v>
      </c>
    </row>
    <row r="284262" spans="1:3" x14ac:dyDescent="0.2">
      <c r="A284262" s="1">
        <v>458655</v>
      </c>
      <c r="B284262" s="1" t="s">
        <v>283306</v>
      </c>
      <c r="C284262" s="1" t="s">
        <v>60</v>
      </c>
    </row>
    <row r="284263" spans="1:3" x14ac:dyDescent="0.2">
      <c r="A284263" s="1">
        <v>458658</v>
      </c>
      <c r="B284263" s="1" t="s">
        <v>283307</v>
      </c>
      <c r="C284263" s="1" t="s">
        <v>60</v>
      </c>
    </row>
    <row r="284264" spans="1:3" x14ac:dyDescent="0.2">
      <c r="A284264" s="1">
        <v>458660</v>
      </c>
      <c r="B284264" s="1" t="s">
        <v>283308</v>
      </c>
      <c r="C284264" s="1" t="s">
        <v>5</v>
      </c>
    </row>
    <row r="284265" spans="1:3" x14ac:dyDescent="0.2">
      <c r="A284265" s="1">
        <v>458668</v>
      </c>
      <c r="B284265" s="1" t="s">
        <v>283309</v>
      </c>
      <c r="C284265" s="1" t="s">
        <v>5</v>
      </c>
    </row>
    <row r="284266" spans="1:3" x14ac:dyDescent="0.2">
      <c r="A284266" s="1">
        <v>458670</v>
      </c>
      <c r="B284266" s="1" t="s">
        <v>283310</v>
      </c>
      <c r="C284266" s="1" t="s">
        <v>5</v>
      </c>
    </row>
    <row r="284267" spans="1:3" x14ac:dyDescent="0.2">
      <c r="A284267" s="1">
        <v>458874</v>
      </c>
      <c r="B284267" s="1" t="s">
        <v>283311</v>
      </c>
      <c r="C284267" s="1" t="s">
        <v>60</v>
      </c>
    </row>
    <row r="284268" spans="1:3" x14ac:dyDescent="0.2">
      <c r="A284268" s="1">
        <v>458886</v>
      </c>
      <c r="B284268" s="1" t="s">
        <v>283312</v>
      </c>
      <c r="C284268" s="1" t="s">
        <v>5</v>
      </c>
    </row>
    <row r="284269" spans="1:3" x14ac:dyDescent="0.2">
      <c r="A284269" s="1">
        <v>458888</v>
      </c>
      <c r="B284269" s="1" t="s">
        <v>283313</v>
      </c>
      <c r="C284269" s="1" t="s">
        <v>307</v>
      </c>
    </row>
    <row r="284270" spans="1:3" x14ac:dyDescent="0.2">
      <c r="A284270" s="1">
        <v>458900</v>
      </c>
      <c r="B284270" s="1" t="s">
        <v>283314</v>
      </c>
      <c r="C284270" s="1" t="s">
        <v>5</v>
      </c>
    </row>
    <row r="284271" spans="1:3" x14ac:dyDescent="0.2">
      <c r="A284271" s="1">
        <v>458904</v>
      </c>
      <c r="B284271" s="1" t="s">
        <v>283315</v>
      </c>
      <c r="C284271" s="1" t="s">
        <v>5</v>
      </c>
    </row>
    <row r="284272" spans="1:3" x14ac:dyDescent="0.2">
      <c r="A284272" s="1">
        <v>458910</v>
      </c>
      <c r="B284272" s="1" t="s">
        <v>283316</v>
      </c>
      <c r="C284272" s="1" t="s">
        <v>5</v>
      </c>
    </row>
    <row r="284273" spans="1:3" x14ac:dyDescent="0.2">
      <c r="A284273" s="1">
        <v>458918</v>
      </c>
      <c r="B284273" s="1" t="s">
        <v>283317</v>
      </c>
      <c r="C284273" s="1" t="s">
        <v>5</v>
      </c>
    </row>
    <row r="284274" spans="1:3" x14ac:dyDescent="0.2">
      <c r="A284274" s="1">
        <v>458926</v>
      </c>
      <c r="B284274" s="1" t="s">
        <v>283318</v>
      </c>
      <c r="C284274" s="1" t="s">
        <v>5</v>
      </c>
    </row>
    <row r="284275" spans="1:3" x14ac:dyDescent="0.2">
      <c r="A284275" s="1">
        <v>458930</v>
      </c>
      <c r="B284275" s="1" t="s">
        <v>283319</v>
      </c>
      <c r="C284275" s="1" t="s">
        <v>5</v>
      </c>
    </row>
    <row r="284276" spans="1:3" x14ac:dyDescent="0.2">
      <c r="A284276" s="1">
        <v>458936</v>
      </c>
      <c r="B284276" s="1" t="s">
        <v>283320</v>
      </c>
      <c r="C284276" s="1" t="s">
        <v>60</v>
      </c>
    </row>
    <row r="284277" spans="1:3" x14ac:dyDescent="0.2">
      <c r="A284277" s="1">
        <v>458938</v>
      </c>
      <c r="B284277" s="1" t="s">
        <v>283321</v>
      </c>
      <c r="C284277" s="1" t="s">
        <v>60</v>
      </c>
    </row>
    <row r="284278" spans="1:3" x14ac:dyDescent="0.2">
      <c r="A284278" s="1">
        <v>458942</v>
      </c>
      <c r="B284278" s="1" t="s">
        <v>283322</v>
      </c>
      <c r="C284278" s="1" t="s">
        <v>60</v>
      </c>
    </row>
    <row r="284279" spans="1:3" x14ac:dyDescent="0.2">
      <c r="A284279" s="1">
        <v>458948</v>
      </c>
      <c r="B284279" s="1" t="s">
        <v>283323</v>
      </c>
      <c r="C284279" s="1" t="s">
        <v>5</v>
      </c>
    </row>
    <row r="284280" spans="1:3" x14ac:dyDescent="0.2">
      <c r="A284280" s="1">
        <v>458950</v>
      </c>
      <c r="B284280" s="1" t="s">
        <v>283324</v>
      </c>
      <c r="C284280" s="1" t="s">
        <v>5</v>
      </c>
    </row>
    <row r="284281" spans="1:3" x14ac:dyDescent="0.2">
      <c r="A284281" s="1">
        <v>459016</v>
      </c>
      <c r="B284281" s="1" t="s">
        <v>283325</v>
      </c>
      <c r="C284281" s="1" t="s">
        <v>60</v>
      </c>
    </row>
    <row r="284282" spans="1:3" x14ac:dyDescent="0.2">
      <c r="A284282" s="1">
        <v>459017</v>
      </c>
      <c r="B284282" s="1" t="s">
        <v>283326</v>
      </c>
      <c r="C284282" s="1" t="s">
        <v>5</v>
      </c>
    </row>
    <row r="284283" spans="1:3" x14ac:dyDescent="0.2">
      <c r="A284283" s="1">
        <v>459018</v>
      </c>
      <c r="B284283" s="1" t="s">
        <v>283327</v>
      </c>
      <c r="C284283" s="1" t="s">
        <v>5</v>
      </c>
    </row>
    <row r="284284" spans="1:3" x14ac:dyDescent="0.2">
      <c r="A284284" s="1">
        <v>459019</v>
      </c>
      <c r="B284284" s="1" t="s">
        <v>283328</v>
      </c>
      <c r="C284284" s="1" t="s">
        <v>5</v>
      </c>
    </row>
    <row r="284285" spans="1:3" x14ac:dyDescent="0.2">
      <c r="A284285" s="1">
        <v>459020</v>
      </c>
      <c r="B284285" s="1" t="s">
        <v>283329</v>
      </c>
      <c r="C284285" s="1" t="s">
        <v>5</v>
      </c>
    </row>
    <row r="284286" spans="1:3" x14ac:dyDescent="0.2">
      <c r="A284286" s="1">
        <v>459021</v>
      </c>
      <c r="B284286" s="1" t="s">
        <v>283330</v>
      </c>
      <c r="C284286" s="1" t="s">
        <v>5</v>
      </c>
    </row>
    <row r="284287" spans="1:3" x14ac:dyDescent="0.2">
      <c r="A284287" s="1">
        <v>459022</v>
      </c>
      <c r="B284287" s="1" t="s">
        <v>283331</v>
      </c>
      <c r="C284287" s="1" t="s">
        <v>5</v>
      </c>
    </row>
    <row r="284288" spans="1:3" x14ac:dyDescent="0.2">
      <c r="A284288" s="1">
        <v>459023</v>
      </c>
      <c r="B284288" s="1" t="s">
        <v>283332</v>
      </c>
      <c r="C284288" s="1" t="s">
        <v>5</v>
      </c>
    </row>
    <row r="284289" spans="1:3" x14ac:dyDescent="0.2">
      <c r="A284289" s="1">
        <v>459024</v>
      </c>
      <c r="B284289" s="1" t="s">
        <v>283333</v>
      </c>
      <c r="C284289" s="1" t="s">
        <v>5</v>
      </c>
    </row>
    <row r="284290" spans="1:3" x14ac:dyDescent="0.2">
      <c r="A284290" s="1">
        <v>459025</v>
      </c>
      <c r="B284290" s="1" t="s">
        <v>283334</v>
      </c>
      <c r="C284290" s="1" t="s">
        <v>60</v>
      </c>
    </row>
    <row r="284291" spans="1:3" x14ac:dyDescent="0.2">
      <c r="A284291" s="1">
        <v>459026</v>
      </c>
      <c r="B284291" s="1" t="s">
        <v>283335</v>
      </c>
      <c r="C284291" s="1" t="s">
        <v>60</v>
      </c>
    </row>
    <row r="284292" spans="1:3" x14ac:dyDescent="0.2">
      <c r="A284292" s="1">
        <v>459027</v>
      </c>
      <c r="B284292" s="1" t="s">
        <v>283336</v>
      </c>
      <c r="C284292" s="1" t="s">
        <v>60</v>
      </c>
    </row>
    <row r="284293" spans="1:3" x14ac:dyDescent="0.2">
      <c r="A284293" s="1">
        <v>459028</v>
      </c>
      <c r="B284293" s="1" t="s">
        <v>283337</v>
      </c>
      <c r="C284293" s="1" t="s">
        <v>60</v>
      </c>
    </row>
    <row r="284294" spans="1:3" x14ac:dyDescent="0.2">
      <c r="A284294" s="1">
        <v>459029</v>
      </c>
      <c r="B284294" s="1" t="s">
        <v>283338</v>
      </c>
      <c r="C284294" s="1" t="s">
        <v>60</v>
      </c>
    </row>
    <row r="284295" spans="1:3" x14ac:dyDescent="0.2">
      <c r="A284295" s="1">
        <v>459030</v>
      </c>
      <c r="B284295" s="1" t="s">
        <v>283339</v>
      </c>
      <c r="C284295" s="1" t="s">
        <v>60</v>
      </c>
    </row>
    <row r="284296" spans="1:3" x14ac:dyDescent="0.2">
      <c r="A284296" s="1">
        <v>459031</v>
      </c>
      <c r="B284296" s="1" t="s">
        <v>283340</v>
      </c>
      <c r="C284296" s="1" t="s">
        <v>60</v>
      </c>
    </row>
    <row r="284297" spans="1:3" x14ac:dyDescent="0.2">
      <c r="A284297" s="1">
        <v>459032</v>
      </c>
      <c r="B284297" s="1" t="s">
        <v>283341</v>
      </c>
      <c r="C284297" s="1" t="s">
        <v>60</v>
      </c>
    </row>
    <row r="284298" spans="1:3" x14ac:dyDescent="0.2">
      <c r="A284298" s="1">
        <v>459033</v>
      </c>
      <c r="B284298" s="1" t="s">
        <v>283342</v>
      </c>
      <c r="C284298" s="1" t="s">
        <v>60</v>
      </c>
    </row>
    <row r="284299" spans="1:3" x14ac:dyDescent="0.2">
      <c r="A284299" s="1">
        <v>459034</v>
      </c>
      <c r="B284299" s="1" t="s">
        <v>283343</v>
      </c>
      <c r="C284299" s="1" t="s">
        <v>60</v>
      </c>
    </row>
    <row r="284300" spans="1:3" x14ac:dyDescent="0.2">
      <c r="A284300" s="1">
        <v>459035</v>
      </c>
      <c r="B284300" s="1" t="s">
        <v>283344</v>
      </c>
      <c r="C284300" s="1" t="s">
        <v>60</v>
      </c>
    </row>
    <row r="284301" spans="1:3" x14ac:dyDescent="0.2">
      <c r="A284301" s="1">
        <v>459036</v>
      </c>
      <c r="B284301" s="1" t="s">
        <v>283345</v>
      </c>
      <c r="C284301" s="1" t="s">
        <v>60</v>
      </c>
    </row>
    <row r="284302" spans="1:3" x14ac:dyDescent="0.2">
      <c r="A284302" s="1">
        <v>459037</v>
      </c>
      <c r="B284302" s="1" t="s">
        <v>283346</v>
      </c>
      <c r="C284302" s="1" t="s">
        <v>5</v>
      </c>
    </row>
    <row r="284303" spans="1:3" x14ac:dyDescent="0.2">
      <c r="A284303" s="1">
        <v>459038</v>
      </c>
      <c r="B284303" s="1" t="s">
        <v>283347</v>
      </c>
      <c r="C284303" s="1" t="s">
        <v>60</v>
      </c>
    </row>
    <row r="284304" spans="1:3" x14ac:dyDescent="0.2">
      <c r="A284304" s="1">
        <v>459039</v>
      </c>
      <c r="B284304" s="1" t="s">
        <v>283348</v>
      </c>
      <c r="C284304" s="1" t="s">
        <v>60</v>
      </c>
    </row>
    <row r="284305" spans="1:3" x14ac:dyDescent="0.2">
      <c r="A284305" s="1">
        <v>459040</v>
      </c>
      <c r="B284305" s="1" t="s">
        <v>283349</v>
      </c>
      <c r="C284305" s="1" t="s">
        <v>60</v>
      </c>
    </row>
    <row r="284306" spans="1:3" x14ac:dyDescent="0.2">
      <c r="A284306" s="1">
        <v>459041</v>
      </c>
      <c r="B284306" s="1" t="s">
        <v>283350</v>
      </c>
      <c r="C284306" s="1" t="s">
        <v>60</v>
      </c>
    </row>
    <row r="284307" spans="1:3" x14ac:dyDescent="0.2">
      <c r="A284307" s="1">
        <v>459042</v>
      </c>
      <c r="B284307" s="1" t="s">
        <v>283351</v>
      </c>
      <c r="C284307" s="1" t="s">
        <v>60</v>
      </c>
    </row>
    <row r="284308" spans="1:3" x14ac:dyDescent="0.2">
      <c r="A284308" s="1">
        <v>459043</v>
      </c>
      <c r="B284308" s="1" t="s">
        <v>283352</v>
      </c>
      <c r="C284308" s="1" t="s">
        <v>60</v>
      </c>
    </row>
    <row r="284309" spans="1:3" x14ac:dyDescent="0.2">
      <c r="A284309" s="1">
        <v>459044</v>
      </c>
      <c r="B284309" s="1" t="s">
        <v>283353</v>
      </c>
      <c r="C284309" s="1" t="s">
        <v>60</v>
      </c>
    </row>
    <row r="284310" spans="1:3" x14ac:dyDescent="0.2">
      <c r="A284310" s="1">
        <v>459045</v>
      </c>
      <c r="B284310" s="1" t="s">
        <v>283354</v>
      </c>
      <c r="C284310" s="1" t="s">
        <v>60</v>
      </c>
    </row>
    <row r="284311" spans="1:3" x14ac:dyDescent="0.2">
      <c r="A284311" s="1">
        <v>459046</v>
      </c>
      <c r="B284311" s="1" t="s">
        <v>283355</v>
      </c>
      <c r="C284311" s="1" t="s">
        <v>5</v>
      </c>
    </row>
    <row r="284312" spans="1:3" x14ac:dyDescent="0.2">
      <c r="A284312" s="1">
        <v>459047</v>
      </c>
      <c r="B284312" s="1" t="s">
        <v>283356</v>
      </c>
      <c r="C284312" s="1" t="s">
        <v>5</v>
      </c>
    </row>
    <row r="284313" spans="1:3" x14ac:dyDescent="0.2">
      <c r="A284313" s="1">
        <v>459048</v>
      </c>
      <c r="B284313" s="1" t="s">
        <v>283357</v>
      </c>
      <c r="C284313" s="1" t="s">
        <v>5</v>
      </c>
    </row>
    <row r="284314" spans="1:3" x14ac:dyDescent="0.2">
      <c r="A284314" s="1">
        <v>459049</v>
      </c>
      <c r="B284314" s="1" t="s">
        <v>283358</v>
      </c>
      <c r="C284314" s="1" t="s">
        <v>5</v>
      </c>
    </row>
    <row r="284315" spans="1:3" x14ac:dyDescent="0.2">
      <c r="A284315" s="1">
        <v>459050</v>
      </c>
      <c r="B284315" s="1" t="s">
        <v>283359</v>
      </c>
      <c r="C284315" s="1" t="s">
        <v>5</v>
      </c>
    </row>
    <row r="284316" spans="1:3" x14ac:dyDescent="0.2">
      <c r="A284316" s="1">
        <v>459051</v>
      </c>
      <c r="B284316" s="1" t="s">
        <v>283360</v>
      </c>
      <c r="C284316" s="1" t="s">
        <v>5</v>
      </c>
    </row>
    <row r="284317" spans="1:3" x14ac:dyDescent="0.2">
      <c r="A284317" s="1">
        <v>459052</v>
      </c>
      <c r="B284317" s="1" t="s">
        <v>283361</v>
      </c>
      <c r="C284317" s="1" t="s">
        <v>5</v>
      </c>
    </row>
    <row r="284318" spans="1:3" x14ac:dyDescent="0.2">
      <c r="A284318" s="1">
        <v>459053</v>
      </c>
      <c r="B284318" s="1" t="s">
        <v>283362</v>
      </c>
      <c r="C284318" s="1" t="s">
        <v>5</v>
      </c>
    </row>
    <row r="284319" spans="1:3" x14ac:dyDescent="0.2">
      <c r="A284319" s="1">
        <v>459054</v>
      </c>
      <c r="B284319" s="1" t="s">
        <v>283363</v>
      </c>
      <c r="C284319" s="1" t="s">
        <v>60</v>
      </c>
    </row>
    <row r="284320" spans="1:3" x14ac:dyDescent="0.2">
      <c r="A284320" s="1">
        <v>459055</v>
      </c>
      <c r="B284320" s="1" t="s">
        <v>283364</v>
      </c>
      <c r="C284320" s="1" t="s">
        <v>60</v>
      </c>
    </row>
    <row r="284321" spans="1:3" x14ac:dyDescent="0.2">
      <c r="A284321" s="1">
        <v>459056</v>
      </c>
      <c r="B284321" s="1" t="s">
        <v>283365</v>
      </c>
      <c r="C284321" s="1" t="s">
        <v>60</v>
      </c>
    </row>
    <row r="284322" spans="1:3" x14ac:dyDescent="0.2">
      <c r="A284322" s="1">
        <v>459057</v>
      </c>
      <c r="B284322" s="1" t="s">
        <v>283366</v>
      </c>
      <c r="C284322" s="1" t="s">
        <v>60</v>
      </c>
    </row>
    <row r="284323" spans="1:3" x14ac:dyDescent="0.2">
      <c r="A284323" s="1">
        <v>459058</v>
      </c>
      <c r="B284323" s="1" t="s">
        <v>283367</v>
      </c>
      <c r="C284323" s="1" t="s">
        <v>60</v>
      </c>
    </row>
    <row r="284324" spans="1:3" x14ac:dyDescent="0.2">
      <c r="A284324" s="1">
        <v>459059</v>
      </c>
      <c r="B284324" s="1" t="s">
        <v>283368</v>
      </c>
      <c r="C284324" s="1" t="s">
        <v>60</v>
      </c>
    </row>
    <row r="284325" spans="1:3" x14ac:dyDescent="0.2">
      <c r="A284325" s="1">
        <v>459060</v>
      </c>
      <c r="B284325" s="1" t="s">
        <v>283369</v>
      </c>
      <c r="C284325" s="1" t="s">
        <v>60</v>
      </c>
    </row>
    <row r="284326" spans="1:3" x14ac:dyDescent="0.2">
      <c r="A284326" s="1">
        <v>459061</v>
      </c>
      <c r="B284326" s="1" t="s">
        <v>283370</v>
      </c>
      <c r="C284326" s="1" t="s">
        <v>60</v>
      </c>
    </row>
    <row r="284327" spans="1:3" x14ac:dyDescent="0.2">
      <c r="A284327" s="1">
        <v>459062</v>
      </c>
      <c r="B284327" s="1" t="s">
        <v>283371</v>
      </c>
      <c r="C284327" s="1" t="s">
        <v>60</v>
      </c>
    </row>
    <row r="284328" spans="1:3" x14ac:dyDescent="0.2">
      <c r="A284328" s="1">
        <v>459063</v>
      </c>
      <c r="B284328" s="1" t="s">
        <v>283372</v>
      </c>
      <c r="C284328" s="1" t="s">
        <v>60</v>
      </c>
    </row>
    <row r="284329" spans="1:3" x14ac:dyDescent="0.2">
      <c r="A284329" s="1">
        <v>459064</v>
      </c>
      <c r="B284329" s="1" t="s">
        <v>283373</v>
      </c>
      <c r="C284329" s="1" t="s">
        <v>60</v>
      </c>
    </row>
    <row r="284330" spans="1:3" x14ac:dyDescent="0.2">
      <c r="A284330" s="1">
        <v>459065</v>
      </c>
      <c r="B284330" s="1" t="s">
        <v>283374</v>
      </c>
      <c r="C284330" s="1" t="s">
        <v>60</v>
      </c>
    </row>
    <row r="284331" spans="1:3" x14ac:dyDescent="0.2">
      <c r="A284331" s="1">
        <v>459076</v>
      </c>
      <c r="B284331" s="1" t="s">
        <v>283375</v>
      </c>
      <c r="C284331" s="1" t="s">
        <v>60</v>
      </c>
    </row>
    <row r="284332" spans="1:3" x14ac:dyDescent="0.2">
      <c r="A284332" s="1">
        <v>459092</v>
      </c>
      <c r="B284332" s="1" t="s">
        <v>283376</v>
      </c>
      <c r="C284332" s="1" t="s">
        <v>60</v>
      </c>
    </row>
    <row r="284333" spans="1:3" x14ac:dyDescent="0.2">
      <c r="A284333" s="1">
        <v>459118</v>
      </c>
      <c r="B284333" s="1" t="s">
        <v>283377</v>
      </c>
      <c r="C284333" s="1" t="s">
        <v>60</v>
      </c>
    </row>
    <row r="284334" spans="1:3" x14ac:dyDescent="0.2">
      <c r="A284334" s="1">
        <v>459119</v>
      </c>
      <c r="B284334" s="1" t="s">
        <v>283378</v>
      </c>
      <c r="C284334" s="1" t="s">
        <v>60</v>
      </c>
    </row>
    <row r="284335" spans="1:3" x14ac:dyDescent="0.2">
      <c r="A284335" s="1">
        <v>459120</v>
      </c>
      <c r="B284335" s="1" t="s">
        <v>283379</v>
      </c>
      <c r="C284335" s="1" t="s">
        <v>60</v>
      </c>
    </row>
    <row r="284336" spans="1:3" x14ac:dyDescent="0.2">
      <c r="A284336" s="1">
        <v>459121</v>
      </c>
      <c r="B284336" s="1" t="s">
        <v>283380</v>
      </c>
      <c r="C284336" s="1" t="s">
        <v>60</v>
      </c>
    </row>
    <row r="284337" spans="1:3" x14ac:dyDescent="0.2">
      <c r="A284337" s="1">
        <v>459122</v>
      </c>
      <c r="B284337" s="1" t="s">
        <v>283381</v>
      </c>
      <c r="C284337" s="1" t="s">
        <v>60</v>
      </c>
    </row>
    <row r="284338" spans="1:3" x14ac:dyDescent="0.2">
      <c r="A284338" s="1">
        <v>459123</v>
      </c>
      <c r="B284338" s="1" t="s">
        <v>283382</v>
      </c>
      <c r="C284338" s="1" t="s">
        <v>60</v>
      </c>
    </row>
    <row r="284339" spans="1:3" x14ac:dyDescent="0.2">
      <c r="A284339" s="1">
        <v>459124</v>
      </c>
      <c r="B284339" s="1" t="s">
        <v>283383</v>
      </c>
      <c r="C284339" s="1" t="s">
        <v>60</v>
      </c>
    </row>
    <row r="284340" spans="1:3" x14ac:dyDescent="0.2">
      <c r="A284340" s="1">
        <v>459125</v>
      </c>
      <c r="B284340" s="1" t="s">
        <v>283384</v>
      </c>
      <c r="C284340" s="1" t="s">
        <v>60</v>
      </c>
    </row>
    <row r="284341" spans="1:3" x14ac:dyDescent="0.2">
      <c r="A284341" s="1">
        <v>459126</v>
      </c>
      <c r="B284341" s="1" t="s">
        <v>283385</v>
      </c>
      <c r="C284341" s="1" t="s">
        <v>60</v>
      </c>
    </row>
    <row r="284342" spans="1:3" x14ac:dyDescent="0.2">
      <c r="A284342" s="1">
        <v>459127</v>
      </c>
      <c r="B284342" s="1" t="s">
        <v>283386</v>
      </c>
      <c r="C284342" s="1" t="s">
        <v>5</v>
      </c>
    </row>
    <row r="284343" spans="1:3" x14ac:dyDescent="0.2">
      <c r="A284343" s="1">
        <v>459128</v>
      </c>
      <c r="B284343" s="1" t="s">
        <v>283387</v>
      </c>
      <c r="C284343" s="1" t="s">
        <v>5</v>
      </c>
    </row>
    <row r="284344" spans="1:3" x14ac:dyDescent="0.2">
      <c r="A284344" s="1">
        <v>459129</v>
      </c>
      <c r="B284344" s="1" t="s">
        <v>283388</v>
      </c>
      <c r="C284344" s="1" t="s">
        <v>5</v>
      </c>
    </row>
    <row r="284345" spans="1:3" x14ac:dyDescent="0.2">
      <c r="A284345" s="1">
        <v>459130</v>
      </c>
      <c r="B284345" s="1" t="s">
        <v>283389</v>
      </c>
      <c r="C284345" s="1" t="s">
        <v>5</v>
      </c>
    </row>
    <row r="284346" spans="1:3" x14ac:dyDescent="0.2">
      <c r="A284346" s="1">
        <v>459131</v>
      </c>
      <c r="B284346" s="1" t="s">
        <v>283390</v>
      </c>
      <c r="C284346" s="1" t="s">
        <v>5</v>
      </c>
    </row>
    <row r="284347" spans="1:3" x14ac:dyDescent="0.2">
      <c r="A284347" s="1">
        <v>459132</v>
      </c>
      <c r="B284347" s="1" t="s">
        <v>283391</v>
      </c>
      <c r="C284347" s="1" t="s">
        <v>5</v>
      </c>
    </row>
    <row r="284348" spans="1:3" x14ac:dyDescent="0.2">
      <c r="A284348" s="1">
        <v>459133</v>
      </c>
      <c r="B284348" s="1" t="s">
        <v>283392</v>
      </c>
      <c r="C284348" s="1" t="s">
        <v>5</v>
      </c>
    </row>
    <row r="284349" spans="1:3" x14ac:dyDescent="0.2">
      <c r="A284349" s="1">
        <v>459134</v>
      </c>
      <c r="B284349" s="1" t="s">
        <v>283393</v>
      </c>
      <c r="C284349" s="1" t="s">
        <v>5</v>
      </c>
    </row>
    <row r="284350" spans="1:3" x14ac:dyDescent="0.2">
      <c r="A284350" s="1">
        <v>459135</v>
      </c>
      <c r="B284350" s="1" t="s">
        <v>283394</v>
      </c>
      <c r="C284350" s="1" t="s">
        <v>5</v>
      </c>
    </row>
    <row r="284351" spans="1:3" x14ac:dyDescent="0.2">
      <c r="A284351" s="1">
        <v>459136</v>
      </c>
      <c r="B284351" s="1" t="s">
        <v>283395</v>
      </c>
      <c r="C284351" s="1" t="s">
        <v>5</v>
      </c>
    </row>
    <row r="284352" spans="1:3" x14ac:dyDescent="0.2">
      <c r="A284352" s="1">
        <v>459137</v>
      </c>
      <c r="B284352" s="1" t="s">
        <v>283396</v>
      </c>
      <c r="C284352" s="1" t="s">
        <v>5</v>
      </c>
    </row>
    <row r="284353" spans="1:3" x14ac:dyDescent="0.2">
      <c r="A284353" s="1">
        <v>459138</v>
      </c>
      <c r="B284353" s="1" t="s">
        <v>283397</v>
      </c>
      <c r="C284353" s="1" t="s">
        <v>60</v>
      </c>
    </row>
    <row r="284354" spans="1:3" x14ac:dyDescent="0.2">
      <c r="A284354" s="1">
        <v>459139</v>
      </c>
      <c r="B284354" s="1" t="s">
        <v>283398</v>
      </c>
      <c r="C284354" s="1" t="s">
        <v>60</v>
      </c>
    </row>
    <row r="284355" spans="1:3" x14ac:dyDescent="0.2">
      <c r="A284355" s="1">
        <v>459140</v>
      </c>
      <c r="B284355" s="1" t="s">
        <v>283399</v>
      </c>
      <c r="C284355" s="1" t="s">
        <v>60</v>
      </c>
    </row>
    <row r="284356" spans="1:3" x14ac:dyDescent="0.2">
      <c r="A284356" s="1">
        <v>459141</v>
      </c>
      <c r="B284356" s="1" t="s">
        <v>283400</v>
      </c>
      <c r="C284356" s="1" t="s">
        <v>60</v>
      </c>
    </row>
    <row r="284357" spans="1:3" x14ac:dyDescent="0.2">
      <c r="A284357" s="1">
        <v>459142</v>
      </c>
      <c r="B284357" s="1" t="s">
        <v>283401</v>
      </c>
      <c r="C284357" s="1" t="s">
        <v>60</v>
      </c>
    </row>
    <row r="284358" spans="1:3" x14ac:dyDescent="0.2">
      <c r="A284358" s="1">
        <v>459143</v>
      </c>
      <c r="B284358" s="1" t="s">
        <v>283402</v>
      </c>
      <c r="C284358" s="1" t="s">
        <v>60</v>
      </c>
    </row>
    <row r="284359" spans="1:3" x14ac:dyDescent="0.2">
      <c r="A284359" s="1">
        <v>459144</v>
      </c>
      <c r="B284359" s="1" t="s">
        <v>283403</v>
      </c>
      <c r="C284359" s="1" t="s">
        <v>60</v>
      </c>
    </row>
    <row r="284360" spans="1:3" x14ac:dyDescent="0.2">
      <c r="A284360" s="1">
        <v>459145</v>
      </c>
      <c r="B284360" s="1" t="s">
        <v>283404</v>
      </c>
      <c r="C284360" s="1" t="s">
        <v>60</v>
      </c>
    </row>
    <row r="284361" spans="1:3" x14ac:dyDescent="0.2">
      <c r="A284361" s="1">
        <v>459146</v>
      </c>
      <c r="B284361" s="1" t="s">
        <v>283405</v>
      </c>
      <c r="C284361" s="1" t="s">
        <v>60</v>
      </c>
    </row>
    <row r="284362" spans="1:3" x14ac:dyDescent="0.2">
      <c r="A284362" s="1">
        <v>459147</v>
      </c>
      <c r="B284362" s="1" t="s">
        <v>283406</v>
      </c>
      <c r="C284362" s="1" t="s">
        <v>60</v>
      </c>
    </row>
    <row r="284363" spans="1:3" x14ac:dyDescent="0.2">
      <c r="A284363" s="1">
        <v>459228</v>
      </c>
      <c r="B284363" s="1" t="s">
        <v>283407</v>
      </c>
      <c r="C284363" s="1" t="s">
        <v>5</v>
      </c>
    </row>
    <row r="284364" spans="1:3" x14ac:dyDescent="0.2">
      <c r="A284364" s="1">
        <v>459230</v>
      </c>
      <c r="B284364" s="1" t="s">
        <v>283408</v>
      </c>
      <c r="C284364" s="1" t="s">
        <v>60</v>
      </c>
    </row>
    <row r="284365" spans="1:3" x14ac:dyDescent="0.2">
      <c r="A284365" s="1">
        <v>459232</v>
      </c>
      <c r="B284365" s="1" t="s">
        <v>283409</v>
      </c>
      <c r="C284365" s="1" t="s">
        <v>60</v>
      </c>
    </row>
    <row r="284366" spans="1:3" x14ac:dyDescent="0.2">
      <c r="A284366" s="1">
        <v>459236</v>
      </c>
      <c r="B284366" s="1" t="s">
        <v>283410</v>
      </c>
      <c r="C284366" s="1" t="s">
        <v>5</v>
      </c>
    </row>
    <row r="284367" spans="1:3" x14ac:dyDescent="0.2">
      <c r="A284367" s="1">
        <v>459240</v>
      </c>
      <c r="B284367" s="1" t="s">
        <v>283411</v>
      </c>
      <c r="C284367" s="1" t="s">
        <v>60</v>
      </c>
    </row>
    <row r="284368" spans="1:3" x14ac:dyDescent="0.2">
      <c r="A284368" s="1">
        <v>459244</v>
      </c>
      <c r="B284368" s="1" t="s">
        <v>283412</v>
      </c>
      <c r="C284368" s="1" t="s">
        <v>60</v>
      </c>
    </row>
    <row r="284369" spans="1:3" x14ac:dyDescent="0.2">
      <c r="A284369" s="1">
        <v>459246</v>
      </c>
      <c r="B284369" s="1" t="s">
        <v>283413</v>
      </c>
      <c r="C284369" s="1" t="s">
        <v>60</v>
      </c>
    </row>
    <row r="284370" spans="1:3" x14ac:dyDescent="0.2">
      <c r="A284370" s="1">
        <v>459250</v>
      </c>
      <c r="B284370" s="1" t="s">
        <v>283414</v>
      </c>
      <c r="C284370" s="1" t="s">
        <v>60</v>
      </c>
    </row>
    <row r="284371" spans="1:3" x14ac:dyDescent="0.2">
      <c r="A284371" s="1">
        <v>459257</v>
      </c>
      <c r="B284371" s="1" t="s">
        <v>283415</v>
      </c>
      <c r="C284371" s="1" t="s">
        <v>5</v>
      </c>
    </row>
    <row r="284372" spans="1:3" x14ac:dyDescent="0.2">
      <c r="A284372" s="1">
        <v>459258</v>
      </c>
      <c r="B284372" s="1" t="s">
        <v>283416</v>
      </c>
      <c r="C284372" s="1" t="s">
        <v>5</v>
      </c>
    </row>
    <row r="284373" spans="1:3" x14ac:dyDescent="0.2">
      <c r="A284373" s="1">
        <v>459259</v>
      </c>
      <c r="B284373" s="1" t="s">
        <v>283417</v>
      </c>
      <c r="C284373" s="1" t="s">
        <v>5</v>
      </c>
    </row>
    <row r="284374" spans="1:3" x14ac:dyDescent="0.2">
      <c r="A284374" s="1">
        <v>459260</v>
      </c>
      <c r="B284374" s="1" t="s">
        <v>283418</v>
      </c>
      <c r="C284374" s="1" t="s">
        <v>5</v>
      </c>
    </row>
    <row r="284375" spans="1:3" x14ac:dyDescent="0.2">
      <c r="A284375" s="1">
        <v>459261</v>
      </c>
      <c r="B284375" s="1" t="s">
        <v>283419</v>
      </c>
      <c r="C284375" s="1" t="s">
        <v>5</v>
      </c>
    </row>
    <row r="284376" spans="1:3" x14ac:dyDescent="0.2">
      <c r="A284376" s="1">
        <v>459262</v>
      </c>
      <c r="B284376" s="1" t="s">
        <v>283420</v>
      </c>
      <c r="C284376" s="1" t="s">
        <v>5</v>
      </c>
    </row>
    <row r="284377" spans="1:3" x14ac:dyDescent="0.2">
      <c r="A284377" s="1">
        <v>459266</v>
      </c>
      <c r="B284377" s="1" t="s">
        <v>283421</v>
      </c>
      <c r="C284377" s="1" t="s">
        <v>5</v>
      </c>
    </row>
    <row r="284378" spans="1:3" x14ac:dyDescent="0.2">
      <c r="A284378" s="1">
        <v>459272</v>
      </c>
      <c r="B284378" s="1" t="s">
        <v>283422</v>
      </c>
      <c r="C284378" s="1" t="s">
        <v>5</v>
      </c>
    </row>
    <row r="284379" spans="1:3" x14ac:dyDescent="0.2">
      <c r="A284379" s="1">
        <v>459276</v>
      </c>
      <c r="B284379" s="1" t="s">
        <v>283423</v>
      </c>
      <c r="C284379" s="1" t="s">
        <v>60</v>
      </c>
    </row>
    <row r="284380" spans="1:3" x14ac:dyDescent="0.2">
      <c r="A284380" s="1">
        <v>459286</v>
      </c>
      <c r="B284380" s="1" t="s">
        <v>283424</v>
      </c>
      <c r="C284380" s="1" t="s">
        <v>60</v>
      </c>
    </row>
    <row r="284381" spans="1:3" x14ac:dyDescent="0.2">
      <c r="A284381" s="1">
        <v>459310</v>
      </c>
      <c r="B284381" s="1" t="s">
        <v>283425</v>
      </c>
      <c r="C284381" s="1" t="s">
        <v>5</v>
      </c>
    </row>
    <row r="284382" spans="1:3" x14ac:dyDescent="0.2">
      <c r="A284382" s="1">
        <v>459314</v>
      </c>
      <c r="B284382" s="1" t="s">
        <v>283426</v>
      </c>
      <c r="C284382" s="1" t="s">
        <v>5</v>
      </c>
    </row>
    <row r="284383" spans="1:3" x14ac:dyDescent="0.2">
      <c r="A284383" s="1">
        <v>459340</v>
      </c>
      <c r="B284383" s="1" t="s">
        <v>283427</v>
      </c>
      <c r="C284383" s="1" t="s">
        <v>307</v>
      </c>
    </row>
    <row r="284384" spans="1:3" x14ac:dyDescent="0.2">
      <c r="A284384" s="1">
        <v>459342</v>
      </c>
      <c r="B284384" s="1" t="s">
        <v>283428</v>
      </c>
      <c r="C284384" s="1" t="s">
        <v>5</v>
      </c>
    </row>
    <row r="284385" spans="1:3" x14ac:dyDescent="0.2">
      <c r="A284385" s="1">
        <v>459346</v>
      </c>
      <c r="B284385" s="1" t="s">
        <v>283429</v>
      </c>
      <c r="C284385" s="1" t="s">
        <v>5</v>
      </c>
    </row>
    <row r="284386" spans="1:3" x14ac:dyDescent="0.2">
      <c r="A284386" s="1">
        <v>459350</v>
      </c>
      <c r="B284386" s="1" t="s">
        <v>283430</v>
      </c>
      <c r="C284386" s="1" t="s">
        <v>5</v>
      </c>
    </row>
    <row r="284387" spans="1:3" x14ac:dyDescent="0.2">
      <c r="A284387" s="1">
        <v>459352</v>
      </c>
      <c r="B284387" s="1" t="s">
        <v>283431</v>
      </c>
      <c r="C284387" s="1" t="s">
        <v>5</v>
      </c>
    </row>
    <row r="284388" spans="1:3" x14ac:dyDescent="0.2">
      <c r="A284388" s="1">
        <v>459354</v>
      </c>
      <c r="B284388" s="1" t="s">
        <v>283432</v>
      </c>
      <c r="C284388" s="1" t="s">
        <v>60</v>
      </c>
    </row>
    <row r="284389" spans="1:3" x14ac:dyDescent="0.2">
      <c r="A284389" s="1">
        <v>459358</v>
      </c>
      <c r="B284389" s="1" t="s">
        <v>283433</v>
      </c>
      <c r="C284389" s="1" t="s">
        <v>5</v>
      </c>
    </row>
    <row r="284390" spans="1:3" x14ac:dyDescent="0.2">
      <c r="A284390" s="1">
        <v>459360</v>
      </c>
      <c r="B284390" s="1" t="s">
        <v>283434</v>
      </c>
      <c r="C284390" s="1" t="s">
        <v>5</v>
      </c>
    </row>
    <row r="284391" spans="1:3" x14ac:dyDescent="0.2">
      <c r="A284391" s="1">
        <v>459372</v>
      </c>
      <c r="B284391" s="1" t="s">
        <v>283435</v>
      </c>
      <c r="C284391" s="1" t="s">
        <v>5</v>
      </c>
    </row>
    <row r="284392" spans="1:3" x14ac:dyDescent="0.2">
      <c r="A284392" s="1">
        <v>459374</v>
      </c>
      <c r="B284392" s="1" t="s">
        <v>283436</v>
      </c>
      <c r="C284392" s="1" t="s">
        <v>5</v>
      </c>
    </row>
    <row r="284393" spans="1:3" x14ac:dyDescent="0.2">
      <c r="A284393" s="1">
        <v>459376</v>
      </c>
      <c r="B284393" s="1" t="s">
        <v>283437</v>
      </c>
      <c r="C284393" s="1" t="s">
        <v>5</v>
      </c>
    </row>
    <row r="284394" spans="1:3" x14ac:dyDescent="0.2">
      <c r="A284394" s="1">
        <v>459384</v>
      </c>
      <c r="B284394" s="1" t="s">
        <v>283438</v>
      </c>
      <c r="C284394" s="1" t="s">
        <v>5</v>
      </c>
    </row>
    <row r="284395" spans="1:3" x14ac:dyDescent="0.2">
      <c r="A284395" s="1">
        <v>459386</v>
      </c>
      <c r="B284395" s="1" t="s">
        <v>283439</v>
      </c>
      <c r="C284395" s="1" t="s">
        <v>5</v>
      </c>
    </row>
    <row r="284396" spans="1:3" x14ac:dyDescent="0.2">
      <c r="A284396" s="1">
        <v>459392</v>
      </c>
      <c r="B284396" s="1" t="s">
        <v>283440</v>
      </c>
      <c r="C284396" s="1" t="s">
        <v>60</v>
      </c>
    </row>
    <row r="284397" spans="1:3" x14ac:dyDescent="0.2">
      <c r="A284397" s="1">
        <v>459394</v>
      </c>
      <c r="B284397" s="1" t="s">
        <v>283441</v>
      </c>
      <c r="C284397" s="1" t="s">
        <v>5</v>
      </c>
    </row>
    <row r="284398" spans="1:3" x14ac:dyDescent="0.2">
      <c r="A284398" s="1">
        <v>459398</v>
      </c>
      <c r="B284398" s="1" t="s">
        <v>283442</v>
      </c>
      <c r="C284398" s="1" t="s">
        <v>5</v>
      </c>
    </row>
    <row r="284399" spans="1:3" x14ac:dyDescent="0.2">
      <c r="A284399" s="1">
        <v>459406</v>
      </c>
      <c r="B284399" s="1" t="s">
        <v>283443</v>
      </c>
      <c r="C284399" s="1" t="s">
        <v>5</v>
      </c>
    </row>
    <row r="284400" spans="1:3" x14ac:dyDescent="0.2">
      <c r="A284400" s="1">
        <v>459410</v>
      </c>
      <c r="B284400" s="1" t="s">
        <v>283444</v>
      </c>
      <c r="C284400" s="1" t="s">
        <v>5</v>
      </c>
    </row>
    <row r="284401" spans="1:4" x14ac:dyDescent="0.2">
      <c r="A284401" s="1">
        <v>459434</v>
      </c>
      <c r="B284401" s="1" t="s">
        <v>283445</v>
      </c>
      <c r="C284401" s="1" t="s">
        <v>5</v>
      </c>
    </row>
    <row r="284402" spans="1:4" x14ac:dyDescent="0.2">
      <c r="A284402" s="1">
        <v>459435</v>
      </c>
      <c r="B284402" s="1" t="s">
        <v>283446</v>
      </c>
      <c r="C284402" s="1" t="s">
        <v>5</v>
      </c>
    </row>
    <row r="284403" spans="1:4" x14ac:dyDescent="0.2">
      <c r="A284403" s="1">
        <v>459436</v>
      </c>
      <c r="B284403" s="1" t="s">
        <v>283447</v>
      </c>
      <c r="C284403" s="1" t="s">
        <v>5</v>
      </c>
    </row>
    <row r="284404" spans="1:4" x14ac:dyDescent="0.2">
      <c r="A284404" s="1">
        <v>459437</v>
      </c>
      <c r="B284404" s="1" t="s">
        <v>283448</v>
      </c>
      <c r="C284404" s="1" t="s">
        <v>5</v>
      </c>
    </row>
    <row r="284405" spans="1:4" x14ac:dyDescent="0.2">
      <c r="A284405" s="1">
        <v>459438</v>
      </c>
      <c r="B284405" s="1" t="s">
        <v>283449</v>
      </c>
      <c r="C284405" s="1" t="s">
        <v>5</v>
      </c>
    </row>
    <row r="284406" spans="1:4" x14ac:dyDescent="0.2">
      <c r="A284406" s="1">
        <v>459439</v>
      </c>
      <c r="B284406" s="1" t="s">
        <v>283450</v>
      </c>
      <c r="C284406" s="1" t="s">
        <v>60</v>
      </c>
    </row>
    <row r="284407" spans="1:4" x14ac:dyDescent="0.2">
      <c r="A284407" s="1">
        <v>459440</v>
      </c>
      <c r="B284407" s="1" t="s">
        <v>283451</v>
      </c>
      <c r="C284407" s="1" t="s">
        <v>5</v>
      </c>
    </row>
    <row r="284408" spans="1:4" x14ac:dyDescent="0.2">
      <c r="A284408" s="1">
        <v>459441</v>
      </c>
      <c r="B284408" s="1" t="s">
        <v>283452</v>
      </c>
      <c r="C284408" s="1" t="s">
        <v>5</v>
      </c>
    </row>
    <row r="284409" spans="1:4" x14ac:dyDescent="0.2">
      <c r="A284409" s="1">
        <v>459442</v>
      </c>
      <c r="B284409" s="1" t="s">
        <v>283453</v>
      </c>
      <c r="C284409" s="1" t="s">
        <v>5</v>
      </c>
    </row>
    <row r="284410" spans="1:4" x14ac:dyDescent="0.2">
      <c r="A284410" s="1">
        <v>459449</v>
      </c>
      <c r="B284410" s="1" t="s">
        <v>283454</v>
      </c>
      <c r="C284410" s="1" t="s">
        <v>60</v>
      </c>
      <c r="D284410" s="1" t="s">
        <v>61</v>
      </c>
    </row>
    <row r="284411" spans="1:4" x14ac:dyDescent="0.2">
      <c r="A284411" s="1">
        <v>459451</v>
      </c>
      <c r="B284411" s="1" t="s">
        <v>283455</v>
      </c>
      <c r="C284411" s="1" t="s">
        <v>5</v>
      </c>
    </row>
    <row r="284412" spans="1:4" x14ac:dyDescent="0.2">
      <c r="A284412" s="1">
        <v>459453</v>
      </c>
      <c r="B284412" s="1" t="s">
        <v>283456</v>
      </c>
      <c r="C284412" s="1" t="s">
        <v>5</v>
      </c>
    </row>
    <row r="284413" spans="1:4" x14ac:dyDescent="0.2">
      <c r="A284413" s="1">
        <v>459457</v>
      </c>
      <c r="B284413" s="1" t="s">
        <v>283457</v>
      </c>
      <c r="C284413" s="1" t="s">
        <v>60</v>
      </c>
    </row>
    <row r="284414" spans="1:4" x14ac:dyDescent="0.2">
      <c r="A284414" s="1">
        <v>459463</v>
      </c>
      <c r="B284414" s="1" t="s">
        <v>283458</v>
      </c>
      <c r="C284414" s="1" t="s">
        <v>5</v>
      </c>
    </row>
    <row r="284415" spans="1:4" x14ac:dyDescent="0.2">
      <c r="A284415" s="1">
        <v>459465</v>
      </c>
      <c r="B284415" s="1" t="s">
        <v>283459</v>
      </c>
      <c r="C284415" s="1" t="s">
        <v>5</v>
      </c>
    </row>
    <row r="284416" spans="1:4" x14ac:dyDescent="0.2">
      <c r="A284416" s="1">
        <v>459473</v>
      </c>
      <c r="B284416" s="1" t="s">
        <v>283460</v>
      </c>
      <c r="C284416" s="1" t="s">
        <v>60</v>
      </c>
    </row>
    <row r="284417" spans="1:3" x14ac:dyDescent="0.2">
      <c r="A284417" s="1">
        <v>459475</v>
      </c>
      <c r="B284417" s="1" t="s">
        <v>283461</v>
      </c>
      <c r="C284417" s="1" t="s">
        <v>5</v>
      </c>
    </row>
    <row r="284418" spans="1:3" x14ac:dyDescent="0.2">
      <c r="A284418" s="1">
        <v>459481</v>
      </c>
      <c r="B284418" s="1" t="s">
        <v>283462</v>
      </c>
      <c r="C284418" s="1" t="s">
        <v>5</v>
      </c>
    </row>
    <row r="284419" spans="1:3" x14ac:dyDescent="0.2">
      <c r="A284419" s="1">
        <v>459483</v>
      </c>
      <c r="B284419" s="1" t="s">
        <v>283463</v>
      </c>
      <c r="C284419" s="1" t="s">
        <v>60</v>
      </c>
    </row>
    <row r="284420" spans="1:3" x14ac:dyDescent="0.2">
      <c r="A284420" s="1">
        <v>459485</v>
      </c>
      <c r="B284420" s="1" t="s">
        <v>283464</v>
      </c>
      <c r="C284420" s="1" t="s">
        <v>60</v>
      </c>
    </row>
    <row r="284421" spans="1:3" x14ac:dyDescent="0.2">
      <c r="A284421" s="1">
        <v>459486</v>
      </c>
      <c r="B284421" s="1" t="s">
        <v>283465</v>
      </c>
      <c r="C284421" s="1" t="s">
        <v>60</v>
      </c>
    </row>
    <row r="284422" spans="1:3" x14ac:dyDescent="0.2">
      <c r="A284422" s="1">
        <v>459487</v>
      </c>
      <c r="B284422" s="1" t="s">
        <v>283466</v>
      </c>
      <c r="C284422" s="1" t="s">
        <v>60</v>
      </c>
    </row>
    <row r="284423" spans="1:3" x14ac:dyDescent="0.2">
      <c r="A284423" s="1">
        <v>459488</v>
      </c>
      <c r="B284423" s="1" t="s">
        <v>283467</v>
      </c>
      <c r="C284423" s="1" t="s">
        <v>60</v>
      </c>
    </row>
    <row r="284424" spans="1:3" x14ac:dyDescent="0.2">
      <c r="A284424" s="1">
        <v>459489</v>
      </c>
      <c r="B284424" s="1" t="s">
        <v>283468</v>
      </c>
      <c r="C284424" s="1" t="s">
        <v>60</v>
      </c>
    </row>
    <row r="284425" spans="1:3" x14ac:dyDescent="0.2">
      <c r="A284425" s="1">
        <v>459490</v>
      </c>
      <c r="B284425" s="1" t="s">
        <v>283469</v>
      </c>
      <c r="C284425" s="1" t="s">
        <v>60</v>
      </c>
    </row>
    <row r="284426" spans="1:3" x14ac:dyDescent="0.2">
      <c r="A284426" s="1">
        <v>459491</v>
      </c>
      <c r="B284426" s="1" t="s">
        <v>283470</v>
      </c>
      <c r="C284426" s="1" t="s">
        <v>60</v>
      </c>
    </row>
    <row r="284427" spans="1:3" x14ac:dyDescent="0.2">
      <c r="A284427" s="1">
        <v>459492</v>
      </c>
      <c r="B284427" s="1" t="s">
        <v>283471</v>
      </c>
      <c r="C284427" s="1" t="s">
        <v>60</v>
      </c>
    </row>
    <row r="284428" spans="1:3" x14ac:dyDescent="0.2">
      <c r="A284428" s="1">
        <v>459493</v>
      </c>
      <c r="B284428" s="1" t="s">
        <v>283472</v>
      </c>
      <c r="C284428" s="1" t="s">
        <v>60</v>
      </c>
    </row>
    <row r="284429" spans="1:3" x14ac:dyDescent="0.2">
      <c r="A284429" s="1">
        <v>459494</v>
      </c>
      <c r="B284429" s="1" t="s">
        <v>283473</v>
      </c>
      <c r="C284429" s="1" t="s">
        <v>60</v>
      </c>
    </row>
    <row r="284430" spans="1:3" x14ac:dyDescent="0.2">
      <c r="A284430" s="1">
        <v>459495</v>
      </c>
      <c r="B284430" s="1" t="s">
        <v>283474</v>
      </c>
      <c r="C284430" s="1" t="s">
        <v>5</v>
      </c>
    </row>
    <row r="284431" spans="1:3" x14ac:dyDescent="0.2">
      <c r="A284431" s="1">
        <v>459499</v>
      </c>
      <c r="B284431" s="1" t="s">
        <v>283475</v>
      </c>
      <c r="C284431" s="1" t="s">
        <v>5</v>
      </c>
    </row>
    <row r="284432" spans="1:3" x14ac:dyDescent="0.2">
      <c r="A284432" s="1">
        <v>459511</v>
      </c>
      <c r="B284432" s="1" t="s">
        <v>283476</v>
      </c>
      <c r="C284432" s="1" t="s">
        <v>60</v>
      </c>
    </row>
    <row r="284433" spans="1:3" x14ac:dyDescent="0.2">
      <c r="A284433" s="1">
        <v>459517</v>
      </c>
      <c r="B284433" s="1" t="s">
        <v>283477</v>
      </c>
      <c r="C284433" s="1" t="s">
        <v>5</v>
      </c>
    </row>
    <row r="284434" spans="1:3" x14ac:dyDescent="0.2">
      <c r="A284434" s="1">
        <v>459519</v>
      </c>
      <c r="B284434" s="1" t="s">
        <v>283478</v>
      </c>
      <c r="C284434" s="1" t="s">
        <v>5</v>
      </c>
    </row>
    <row r="284435" spans="1:3" x14ac:dyDescent="0.2">
      <c r="A284435" s="1">
        <v>459523</v>
      </c>
      <c r="B284435" s="1" t="s">
        <v>283479</v>
      </c>
      <c r="C284435" s="1" t="s">
        <v>5</v>
      </c>
    </row>
    <row r="284436" spans="1:3" x14ac:dyDescent="0.2">
      <c r="A284436" s="1">
        <v>459524</v>
      </c>
      <c r="B284436" s="1" t="s">
        <v>283480</v>
      </c>
      <c r="C284436" s="1" t="s">
        <v>5</v>
      </c>
    </row>
    <row r="284437" spans="1:3" x14ac:dyDescent="0.2">
      <c r="A284437" s="1">
        <v>459525</v>
      </c>
      <c r="B284437" s="1" t="s">
        <v>283481</v>
      </c>
      <c r="C284437" s="1" t="s">
        <v>5</v>
      </c>
    </row>
    <row r="284438" spans="1:3" x14ac:dyDescent="0.2">
      <c r="A284438" s="1">
        <v>459526</v>
      </c>
      <c r="B284438" s="1" t="s">
        <v>283482</v>
      </c>
      <c r="C284438" s="1" t="s">
        <v>5</v>
      </c>
    </row>
    <row r="284439" spans="1:3" x14ac:dyDescent="0.2">
      <c r="A284439" s="1">
        <v>459528</v>
      </c>
      <c r="B284439" s="1" t="s">
        <v>283483</v>
      </c>
      <c r="C284439" s="1" t="s">
        <v>5</v>
      </c>
    </row>
    <row r="284440" spans="1:3" x14ac:dyDescent="0.2">
      <c r="A284440" s="1">
        <v>459529</v>
      </c>
      <c r="B284440" s="1" t="s">
        <v>283484</v>
      </c>
      <c r="C284440" s="1" t="s">
        <v>5</v>
      </c>
    </row>
    <row r="284441" spans="1:3" x14ac:dyDescent="0.2">
      <c r="A284441" s="1">
        <v>459530</v>
      </c>
      <c r="B284441" s="1" t="s">
        <v>283485</v>
      </c>
      <c r="C284441" s="1" t="s">
        <v>5</v>
      </c>
    </row>
    <row r="284442" spans="1:3" x14ac:dyDescent="0.2">
      <c r="A284442" s="1">
        <v>459532</v>
      </c>
      <c r="B284442" s="1" t="s">
        <v>283486</v>
      </c>
      <c r="C284442" s="1" t="s">
        <v>5</v>
      </c>
    </row>
    <row r="284443" spans="1:3" x14ac:dyDescent="0.2">
      <c r="A284443" s="1">
        <v>459533</v>
      </c>
      <c r="B284443" s="1" t="s">
        <v>283487</v>
      </c>
      <c r="C284443" s="1" t="s">
        <v>60</v>
      </c>
    </row>
    <row r="284444" spans="1:3" x14ac:dyDescent="0.2">
      <c r="A284444" s="1">
        <v>459534</v>
      </c>
      <c r="B284444" s="1" t="s">
        <v>283488</v>
      </c>
      <c r="C284444" s="1" t="s">
        <v>60</v>
      </c>
    </row>
    <row r="284445" spans="1:3" x14ac:dyDescent="0.2">
      <c r="A284445" s="1">
        <v>459535</v>
      </c>
      <c r="B284445" s="1" t="s">
        <v>283489</v>
      </c>
      <c r="C284445" s="1" t="s">
        <v>60</v>
      </c>
    </row>
    <row r="284446" spans="1:3" x14ac:dyDescent="0.2">
      <c r="A284446" s="1">
        <v>459536</v>
      </c>
      <c r="B284446" s="1" t="s">
        <v>283490</v>
      </c>
      <c r="C284446" s="1" t="s">
        <v>60</v>
      </c>
    </row>
    <row r="284447" spans="1:3" x14ac:dyDescent="0.2">
      <c r="A284447" s="1">
        <v>459537</v>
      </c>
      <c r="B284447" s="1" t="s">
        <v>283491</v>
      </c>
      <c r="C284447" s="1" t="s">
        <v>60</v>
      </c>
    </row>
    <row r="284448" spans="1:3" x14ac:dyDescent="0.2">
      <c r="A284448" s="1">
        <v>459538</v>
      </c>
      <c r="B284448" s="1" t="s">
        <v>283492</v>
      </c>
      <c r="C284448" s="1" t="s">
        <v>60</v>
      </c>
    </row>
    <row r="284449" spans="1:4" x14ac:dyDescent="0.2">
      <c r="A284449" s="1">
        <v>459539</v>
      </c>
      <c r="B284449" s="1" t="s">
        <v>283493</v>
      </c>
      <c r="C284449" s="1" t="s">
        <v>60</v>
      </c>
    </row>
    <row r="284450" spans="1:4" x14ac:dyDescent="0.2">
      <c r="A284450" s="1">
        <v>459540</v>
      </c>
      <c r="B284450" s="1" t="s">
        <v>283494</v>
      </c>
      <c r="C284450" s="1" t="s">
        <v>60</v>
      </c>
    </row>
    <row r="284451" spans="1:4" x14ac:dyDescent="0.2">
      <c r="A284451" s="1">
        <v>459541</v>
      </c>
      <c r="B284451" s="1" t="s">
        <v>283495</v>
      </c>
      <c r="C284451" s="1" t="s">
        <v>60</v>
      </c>
    </row>
    <row r="284452" spans="1:4" x14ac:dyDescent="0.2">
      <c r="A284452" s="1">
        <v>459542</v>
      </c>
      <c r="B284452" s="1" t="s">
        <v>283496</v>
      </c>
      <c r="C284452" s="1" t="s">
        <v>60</v>
      </c>
    </row>
    <row r="284453" spans="1:4" x14ac:dyDescent="0.2">
      <c r="A284453" s="1">
        <v>459591</v>
      </c>
      <c r="B284453" s="1" t="s">
        <v>283497</v>
      </c>
      <c r="C284453" s="1" t="s">
        <v>5</v>
      </c>
    </row>
    <row r="284454" spans="1:4" x14ac:dyDescent="0.2">
      <c r="A284454" s="1">
        <v>459612</v>
      </c>
      <c r="B284454" s="1" t="s">
        <v>283498</v>
      </c>
      <c r="C284454" s="1" t="s">
        <v>5</v>
      </c>
    </row>
    <row r="284455" spans="1:4" x14ac:dyDescent="0.2">
      <c r="A284455" s="1">
        <v>459613</v>
      </c>
      <c r="B284455" s="1" t="s">
        <v>283499</v>
      </c>
      <c r="C284455" s="1" t="s">
        <v>5</v>
      </c>
    </row>
    <row r="284456" spans="1:4" x14ac:dyDescent="0.2">
      <c r="A284456" s="1">
        <v>459614</v>
      </c>
      <c r="B284456" s="1" t="s">
        <v>283500</v>
      </c>
      <c r="C284456" s="1" t="s">
        <v>5</v>
      </c>
    </row>
    <row r="284457" spans="1:4" x14ac:dyDescent="0.2">
      <c r="A284457" s="1">
        <v>459615</v>
      </c>
      <c r="B284457" s="1" t="s">
        <v>283501</v>
      </c>
      <c r="C284457" s="1" t="s">
        <v>5</v>
      </c>
    </row>
    <row r="284458" spans="1:4" x14ac:dyDescent="0.2">
      <c r="A284458" s="1">
        <v>459616</v>
      </c>
      <c r="B284458" s="1" t="s">
        <v>283502</v>
      </c>
      <c r="C284458" s="1" t="s">
        <v>60</v>
      </c>
      <c r="D284458" s="1" t="s">
        <v>61</v>
      </c>
    </row>
    <row r="284459" spans="1:4" x14ac:dyDescent="0.2">
      <c r="A284459" s="1">
        <v>459617</v>
      </c>
      <c r="B284459" s="1" t="s">
        <v>283503</v>
      </c>
      <c r="C284459" s="1" t="s">
        <v>5</v>
      </c>
    </row>
    <row r="284460" spans="1:4" x14ac:dyDescent="0.2">
      <c r="A284460" s="1">
        <v>459618</v>
      </c>
      <c r="B284460" s="1" t="s">
        <v>283504</v>
      </c>
      <c r="C284460" s="1" t="s">
        <v>5</v>
      </c>
    </row>
    <row r="284461" spans="1:4" x14ac:dyDescent="0.2">
      <c r="A284461" s="1">
        <v>459619</v>
      </c>
      <c r="B284461" s="1" t="s">
        <v>283505</v>
      </c>
      <c r="C284461" s="1" t="s">
        <v>5</v>
      </c>
    </row>
    <row r="284462" spans="1:4" x14ac:dyDescent="0.2">
      <c r="A284462" s="1">
        <v>459620</v>
      </c>
      <c r="B284462" s="1" t="s">
        <v>283506</v>
      </c>
      <c r="C284462" s="1" t="s">
        <v>5</v>
      </c>
    </row>
    <row r="284463" spans="1:4" x14ac:dyDescent="0.2">
      <c r="A284463" s="1">
        <v>459691</v>
      </c>
      <c r="B284463" s="1" t="s">
        <v>283507</v>
      </c>
      <c r="C284463" s="1" t="s">
        <v>5</v>
      </c>
    </row>
    <row r="284464" spans="1:4" x14ac:dyDescent="0.2">
      <c r="A284464" s="1">
        <v>459692</v>
      </c>
      <c r="B284464" s="1" t="s">
        <v>283508</v>
      </c>
      <c r="C284464" s="1" t="s">
        <v>5</v>
      </c>
    </row>
    <row r="284465" spans="1:3" x14ac:dyDescent="0.2">
      <c r="A284465" s="1">
        <v>459693</v>
      </c>
      <c r="B284465" s="1" t="s">
        <v>283509</v>
      </c>
      <c r="C284465" s="1" t="s">
        <v>5</v>
      </c>
    </row>
    <row r="284466" spans="1:3" x14ac:dyDescent="0.2">
      <c r="A284466" s="1">
        <v>459694</v>
      </c>
      <c r="B284466" s="1" t="s">
        <v>283510</v>
      </c>
      <c r="C284466" s="1" t="s">
        <v>5</v>
      </c>
    </row>
    <row r="284467" spans="1:3" x14ac:dyDescent="0.2">
      <c r="A284467" s="1">
        <v>459695</v>
      </c>
      <c r="B284467" s="1" t="s">
        <v>283511</v>
      </c>
      <c r="C284467" s="1" t="s">
        <v>5</v>
      </c>
    </row>
    <row r="284468" spans="1:3" x14ac:dyDescent="0.2">
      <c r="A284468" s="1">
        <v>459696</v>
      </c>
      <c r="B284468" s="1" t="s">
        <v>283512</v>
      </c>
      <c r="C284468" s="1" t="s">
        <v>5</v>
      </c>
    </row>
    <row r="284469" spans="1:3" x14ac:dyDescent="0.2">
      <c r="A284469" s="1">
        <v>459697</v>
      </c>
      <c r="B284469" s="1" t="s">
        <v>283513</v>
      </c>
      <c r="C284469" s="1" t="s">
        <v>5</v>
      </c>
    </row>
    <row r="284470" spans="1:3" x14ac:dyDescent="0.2">
      <c r="A284470" s="1">
        <v>459699</v>
      </c>
      <c r="B284470" s="1" t="s">
        <v>283514</v>
      </c>
      <c r="C284470" s="1" t="s">
        <v>5</v>
      </c>
    </row>
    <row r="284471" spans="1:3" x14ac:dyDescent="0.2">
      <c r="A284471" s="1">
        <v>459718</v>
      </c>
      <c r="B284471" s="1" t="s">
        <v>283515</v>
      </c>
      <c r="C284471" s="1" t="s">
        <v>60</v>
      </c>
    </row>
    <row r="284472" spans="1:3" x14ac:dyDescent="0.2">
      <c r="A284472" s="1">
        <v>459719</v>
      </c>
      <c r="B284472" s="1" t="s">
        <v>283516</v>
      </c>
      <c r="C284472" s="1" t="s">
        <v>60</v>
      </c>
    </row>
    <row r="284473" spans="1:3" x14ac:dyDescent="0.2">
      <c r="A284473" s="1">
        <v>459720</v>
      </c>
      <c r="B284473" s="1" t="s">
        <v>283517</v>
      </c>
      <c r="C284473" s="1" t="s">
        <v>60</v>
      </c>
    </row>
    <row r="284474" spans="1:3" x14ac:dyDescent="0.2">
      <c r="A284474" s="1">
        <v>459721</v>
      </c>
      <c r="B284474" s="1" t="s">
        <v>283518</v>
      </c>
      <c r="C284474" s="1" t="s">
        <v>60</v>
      </c>
    </row>
    <row r="284475" spans="1:3" x14ac:dyDescent="0.2">
      <c r="A284475" s="1">
        <v>459722</v>
      </c>
      <c r="B284475" s="1" t="s">
        <v>283519</v>
      </c>
      <c r="C284475" s="1" t="s">
        <v>60</v>
      </c>
    </row>
    <row r="284476" spans="1:3" x14ac:dyDescent="0.2">
      <c r="A284476" s="1">
        <v>459723</v>
      </c>
      <c r="B284476" s="1" t="s">
        <v>283520</v>
      </c>
      <c r="C284476" s="1" t="s">
        <v>60</v>
      </c>
    </row>
    <row r="284477" spans="1:3" x14ac:dyDescent="0.2">
      <c r="A284477" s="1">
        <v>459724</v>
      </c>
      <c r="B284477" s="1" t="s">
        <v>283521</v>
      </c>
      <c r="C284477" s="1" t="s">
        <v>60</v>
      </c>
    </row>
    <row r="284478" spans="1:3" x14ac:dyDescent="0.2">
      <c r="A284478" s="1">
        <v>459725</v>
      </c>
      <c r="B284478" s="1" t="s">
        <v>283522</v>
      </c>
      <c r="C284478" s="1" t="s">
        <v>60</v>
      </c>
    </row>
    <row r="284479" spans="1:3" x14ac:dyDescent="0.2">
      <c r="A284479" s="1">
        <v>459726</v>
      </c>
      <c r="B284479" s="1" t="s">
        <v>283523</v>
      </c>
      <c r="C284479" s="1" t="s">
        <v>60</v>
      </c>
    </row>
    <row r="284480" spans="1:3" x14ac:dyDescent="0.2">
      <c r="A284480" s="1">
        <v>459727</v>
      </c>
      <c r="B284480" s="1" t="s">
        <v>283524</v>
      </c>
      <c r="C284480" s="1" t="s">
        <v>60</v>
      </c>
    </row>
    <row r="284481" spans="1:3" x14ac:dyDescent="0.2">
      <c r="A284481" s="1">
        <v>459780</v>
      </c>
      <c r="B284481" s="1" t="s">
        <v>283525</v>
      </c>
      <c r="C284481" s="1" t="s">
        <v>60</v>
      </c>
    </row>
    <row r="284482" spans="1:3" x14ac:dyDescent="0.2">
      <c r="A284482" s="1">
        <v>459804</v>
      </c>
      <c r="B284482" s="1" t="s">
        <v>283526</v>
      </c>
      <c r="C284482" s="1" t="s">
        <v>5</v>
      </c>
    </row>
    <row r="284483" spans="1:3" x14ac:dyDescent="0.2">
      <c r="A284483" s="1">
        <v>459805</v>
      </c>
      <c r="B284483" s="1" t="s">
        <v>283527</v>
      </c>
      <c r="C284483" s="1" t="s">
        <v>60</v>
      </c>
    </row>
    <row r="284484" spans="1:3" x14ac:dyDescent="0.2">
      <c r="A284484" s="1">
        <v>459806</v>
      </c>
      <c r="B284484" s="1" t="s">
        <v>283528</v>
      </c>
      <c r="C284484" s="1" t="s">
        <v>60</v>
      </c>
    </row>
    <row r="284485" spans="1:3" x14ac:dyDescent="0.2">
      <c r="A284485" s="1">
        <v>459807</v>
      </c>
      <c r="B284485" s="1" t="s">
        <v>283529</v>
      </c>
      <c r="C284485" s="1" t="s">
        <v>5</v>
      </c>
    </row>
    <row r="284486" spans="1:3" x14ac:dyDescent="0.2">
      <c r="A284486" s="1">
        <v>459808</v>
      </c>
      <c r="B284486" s="1" t="s">
        <v>283530</v>
      </c>
      <c r="C284486" s="1" t="s">
        <v>5</v>
      </c>
    </row>
    <row r="284487" spans="1:3" x14ac:dyDescent="0.2">
      <c r="A284487" s="1">
        <v>459809</v>
      </c>
      <c r="B284487" s="1" t="s">
        <v>283531</v>
      </c>
      <c r="C284487" s="1" t="s">
        <v>60</v>
      </c>
    </row>
    <row r="284488" spans="1:3" x14ac:dyDescent="0.2">
      <c r="A284488" s="1">
        <v>459810</v>
      </c>
      <c r="B284488" s="1" t="s">
        <v>283532</v>
      </c>
      <c r="C284488" s="1" t="s">
        <v>60</v>
      </c>
    </row>
    <row r="284489" spans="1:3" x14ac:dyDescent="0.2">
      <c r="A284489" s="1">
        <v>459811</v>
      </c>
      <c r="B284489" s="1" t="s">
        <v>283533</v>
      </c>
      <c r="C284489" s="1" t="s">
        <v>5</v>
      </c>
    </row>
    <row r="284490" spans="1:3" x14ac:dyDescent="0.2">
      <c r="A284490" s="1">
        <v>459812</v>
      </c>
      <c r="B284490" s="1" t="s">
        <v>283534</v>
      </c>
      <c r="C284490" s="1" t="s">
        <v>5</v>
      </c>
    </row>
    <row r="284491" spans="1:3" x14ac:dyDescent="0.2">
      <c r="A284491" s="1">
        <v>459813</v>
      </c>
      <c r="B284491" s="1" t="s">
        <v>283535</v>
      </c>
      <c r="C284491" s="1" t="s">
        <v>5</v>
      </c>
    </row>
    <row r="284492" spans="1:3" x14ac:dyDescent="0.2">
      <c r="A284492" s="1">
        <v>459814</v>
      </c>
      <c r="B284492" s="1" t="s">
        <v>283536</v>
      </c>
      <c r="C284492" s="1" t="s">
        <v>5</v>
      </c>
    </row>
    <row r="284493" spans="1:3" x14ac:dyDescent="0.2">
      <c r="A284493" s="1">
        <v>459815</v>
      </c>
      <c r="B284493" s="1" t="s">
        <v>283537</v>
      </c>
      <c r="C284493" s="1" t="s">
        <v>5</v>
      </c>
    </row>
    <row r="284494" spans="1:3" x14ac:dyDescent="0.2">
      <c r="A284494" s="1">
        <v>459817</v>
      </c>
      <c r="B284494" s="1" t="s">
        <v>283538</v>
      </c>
      <c r="C284494" s="1" t="s">
        <v>5</v>
      </c>
    </row>
    <row r="284495" spans="1:3" x14ac:dyDescent="0.2">
      <c r="A284495" s="1">
        <v>459818</v>
      </c>
      <c r="B284495" s="1" t="s">
        <v>283539</v>
      </c>
      <c r="C284495" s="1" t="s">
        <v>5</v>
      </c>
    </row>
    <row r="284496" spans="1:3" x14ac:dyDescent="0.2">
      <c r="A284496" s="1">
        <v>459821</v>
      </c>
      <c r="B284496" s="1" t="s">
        <v>283540</v>
      </c>
      <c r="C284496" s="1" t="s">
        <v>5</v>
      </c>
    </row>
    <row r="284497" spans="1:3" x14ac:dyDescent="0.2">
      <c r="A284497" s="1">
        <v>459822</v>
      </c>
      <c r="B284497" s="1" t="s">
        <v>283541</v>
      </c>
      <c r="C284497" s="1" t="s">
        <v>5</v>
      </c>
    </row>
    <row r="284498" spans="1:3" x14ac:dyDescent="0.2">
      <c r="A284498" s="1">
        <v>459823</v>
      </c>
      <c r="B284498" s="1" t="s">
        <v>283542</v>
      </c>
      <c r="C284498" s="1" t="s">
        <v>5</v>
      </c>
    </row>
    <row r="284499" spans="1:3" x14ac:dyDescent="0.2">
      <c r="A284499" s="1">
        <v>459824</v>
      </c>
      <c r="B284499" s="1" t="s">
        <v>283543</v>
      </c>
      <c r="C284499" s="1" t="s">
        <v>60</v>
      </c>
    </row>
    <row r="284500" spans="1:3" x14ac:dyDescent="0.2">
      <c r="A284500" s="1">
        <v>459825</v>
      </c>
      <c r="B284500" s="1" t="s">
        <v>283544</v>
      </c>
      <c r="C284500" s="1" t="s">
        <v>60</v>
      </c>
    </row>
    <row r="284501" spans="1:3" x14ac:dyDescent="0.2">
      <c r="A284501" s="1">
        <v>459826</v>
      </c>
      <c r="B284501" s="1" t="s">
        <v>283545</v>
      </c>
      <c r="C284501" s="1" t="s">
        <v>60</v>
      </c>
    </row>
    <row r="284502" spans="1:3" x14ac:dyDescent="0.2">
      <c r="A284502" s="1">
        <v>459827</v>
      </c>
      <c r="B284502" s="1" t="s">
        <v>283546</v>
      </c>
      <c r="C284502" s="1" t="s">
        <v>60</v>
      </c>
    </row>
    <row r="284503" spans="1:3" x14ac:dyDescent="0.2">
      <c r="A284503" s="1">
        <v>459828</v>
      </c>
      <c r="B284503" s="1" t="s">
        <v>283547</v>
      </c>
      <c r="C284503" s="1" t="s">
        <v>60</v>
      </c>
    </row>
    <row r="284504" spans="1:3" x14ac:dyDescent="0.2">
      <c r="A284504" s="1">
        <v>459829</v>
      </c>
      <c r="B284504" s="1" t="s">
        <v>283548</v>
      </c>
      <c r="C284504" s="1" t="s">
        <v>60</v>
      </c>
    </row>
    <row r="284505" spans="1:3" x14ac:dyDescent="0.2">
      <c r="A284505" s="1">
        <v>459830</v>
      </c>
      <c r="B284505" s="1" t="s">
        <v>283549</v>
      </c>
      <c r="C284505" s="1" t="s">
        <v>60</v>
      </c>
    </row>
    <row r="284506" spans="1:3" x14ac:dyDescent="0.2">
      <c r="A284506" s="1">
        <v>459831</v>
      </c>
      <c r="B284506" s="1" t="s">
        <v>283550</v>
      </c>
      <c r="C284506" s="1" t="s">
        <v>5</v>
      </c>
    </row>
    <row r="284507" spans="1:3" x14ac:dyDescent="0.2">
      <c r="A284507" s="1">
        <v>459839</v>
      </c>
      <c r="B284507" s="1" t="s">
        <v>283551</v>
      </c>
      <c r="C284507" s="1" t="s">
        <v>60</v>
      </c>
    </row>
    <row r="284508" spans="1:3" x14ac:dyDescent="0.2">
      <c r="A284508" s="1">
        <v>459841</v>
      </c>
      <c r="B284508" s="1" t="s">
        <v>283552</v>
      </c>
      <c r="C284508" s="1" t="s">
        <v>60</v>
      </c>
    </row>
    <row r="284509" spans="1:3" x14ac:dyDescent="0.2">
      <c r="A284509" s="1">
        <v>459847</v>
      </c>
      <c r="B284509" s="1" t="s">
        <v>283553</v>
      </c>
      <c r="C284509" s="1" t="s">
        <v>5</v>
      </c>
    </row>
    <row r="284510" spans="1:3" x14ac:dyDescent="0.2">
      <c r="A284510" s="1">
        <v>459851</v>
      </c>
      <c r="B284510" s="1" t="s">
        <v>283554</v>
      </c>
      <c r="C284510" s="1" t="s">
        <v>307</v>
      </c>
    </row>
    <row r="284511" spans="1:3" x14ac:dyDescent="0.2">
      <c r="A284511" s="1">
        <v>459855</v>
      </c>
      <c r="B284511" s="1" t="s">
        <v>283555</v>
      </c>
      <c r="C284511" s="1" t="s">
        <v>60</v>
      </c>
    </row>
    <row r="284512" spans="1:3" x14ac:dyDescent="0.2">
      <c r="A284512" s="1">
        <v>459859</v>
      </c>
      <c r="B284512" s="1" t="s">
        <v>283556</v>
      </c>
      <c r="C284512" s="1" t="s">
        <v>60</v>
      </c>
    </row>
    <row r="284513" spans="1:4" x14ac:dyDescent="0.2">
      <c r="A284513" s="1">
        <v>459861</v>
      </c>
      <c r="B284513" s="1" t="s">
        <v>283557</v>
      </c>
      <c r="C284513" s="1" t="s">
        <v>60</v>
      </c>
    </row>
    <row r="284514" spans="1:4" x14ac:dyDescent="0.2">
      <c r="A284514" s="1">
        <v>459863</v>
      </c>
      <c r="B284514" s="1" t="s">
        <v>283558</v>
      </c>
      <c r="C284514" s="1" t="s">
        <v>5</v>
      </c>
    </row>
    <row r="284515" spans="1:4" x14ac:dyDescent="0.2">
      <c r="A284515" s="1">
        <v>459867</v>
      </c>
      <c r="B284515" s="1" t="s">
        <v>283559</v>
      </c>
      <c r="C284515" s="1" t="s">
        <v>60</v>
      </c>
    </row>
    <row r="284516" spans="1:4" x14ac:dyDescent="0.2">
      <c r="A284516" s="1">
        <v>459873</v>
      </c>
      <c r="B284516" s="1" t="s">
        <v>283560</v>
      </c>
      <c r="C284516" s="1" t="s">
        <v>60</v>
      </c>
    </row>
    <row r="284517" spans="1:4" x14ac:dyDescent="0.2">
      <c r="A284517" s="1">
        <v>459875</v>
      </c>
      <c r="B284517" s="1" t="s">
        <v>283561</v>
      </c>
      <c r="C284517" s="1" t="s">
        <v>60</v>
      </c>
    </row>
    <row r="284518" spans="1:4" x14ac:dyDescent="0.2">
      <c r="A284518" s="1">
        <v>459879</v>
      </c>
      <c r="B284518" s="1" t="s">
        <v>283562</v>
      </c>
      <c r="C284518" s="1" t="s">
        <v>5</v>
      </c>
    </row>
    <row r="284519" spans="1:4" x14ac:dyDescent="0.2">
      <c r="A284519" s="1">
        <v>459881</v>
      </c>
      <c r="B284519" s="1" t="s">
        <v>283563</v>
      </c>
      <c r="C284519" s="1" t="s">
        <v>60</v>
      </c>
    </row>
    <row r="284520" spans="1:4" x14ac:dyDescent="0.2">
      <c r="A284520" s="1">
        <v>459883</v>
      </c>
      <c r="B284520" s="1" t="s">
        <v>283564</v>
      </c>
      <c r="C284520" s="1" t="s">
        <v>60</v>
      </c>
    </row>
    <row r="284521" spans="1:4" x14ac:dyDescent="0.2">
      <c r="A284521" s="1">
        <v>459889</v>
      </c>
      <c r="B284521" s="1" t="s">
        <v>283565</v>
      </c>
      <c r="C284521" s="1" t="s">
        <v>60</v>
      </c>
    </row>
    <row r="284522" spans="1:4" x14ac:dyDescent="0.2">
      <c r="A284522" s="1">
        <v>459891</v>
      </c>
      <c r="B284522" s="1" t="s">
        <v>283566</v>
      </c>
      <c r="C284522" s="1" t="s">
        <v>5</v>
      </c>
    </row>
    <row r="284523" spans="1:4" x14ac:dyDescent="0.2">
      <c r="A284523" s="1">
        <v>459907</v>
      </c>
      <c r="B284523" s="1" t="s">
        <v>283567</v>
      </c>
      <c r="C284523" s="1" t="s">
        <v>60</v>
      </c>
      <c r="D284523" s="1" t="s">
        <v>61</v>
      </c>
    </row>
    <row r="284524" spans="1:4" x14ac:dyDescent="0.2">
      <c r="A284524" s="1">
        <v>459923</v>
      </c>
      <c r="B284524" s="1" t="s">
        <v>283568</v>
      </c>
      <c r="C284524" s="1" t="s">
        <v>60</v>
      </c>
    </row>
    <row r="284525" spans="1:4" x14ac:dyDescent="0.2">
      <c r="A284525" s="1">
        <v>459929</v>
      </c>
      <c r="B284525" s="1" t="s">
        <v>283569</v>
      </c>
      <c r="C284525" s="1" t="s">
        <v>5</v>
      </c>
    </row>
    <row r="284526" spans="1:4" x14ac:dyDescent="0.2">
      <c r="A284526" s="1">
        <v>459948</v>
      </c>
      <c r="B284526" s="1" t="s">
        <v>283570</v>
      </c>
      <c r="C284526" s="1" t="s">
        <v>60</v>
      </c>
    </row>
    <row r="284527" spans="1:4" x14ac:dyDescent="0.2">
      <c r="A284527" s="1">
        <v>460081</v>
      </c>
      <c r="B284527" s="1" t="s">
        <v>283571</v>
      </c>
      <c r="C284527" s="1" t="s">
        <v>60</v>
      </c>
    </row>
    <row r="284528" spans="1:4" x14ac:dyDescent="0.2">
      <c r="A284528" s="1">
        <v>460082</v>
      </c>
      <c r="B284528" s="1" t="s">
        <v>283572</v>
      </c>
      <c r="C284528" s="1" t="s">
        <v>60</v>
      </c>
    </row>
    <row r="284529" spans="1:3" x14ac:dyDescent="0.2">
      <c r="A284529" s="1">
        <v>460083</v>
      </c>
      <c r="B284529" s="1" t="s">
        <v>283573</v>
      </c>
      <c r="C284529" s="1" t="s">
        <v>60</v>
      </c>
    </row>
    <row r="284530" spans="1:3" x14ac:dyDescent="0.2">
      <c r="A284530" s="1">
        <v>460084</v>
      </c>
      <c r="B284530" s="1" t="s">
        <v>283574</v>
      </c>
      <c r="C284530" s="1" t="s">
        <v>60</v>
      </c>
    </row>
    <row r="284531" spans="1:3" x14ac:dyDescent="0.2">
      <c r="A284531" s="1">
        <v>460085</v>
      </c>
      <c r="B284531" s="1" t="s">
        <v>283575</v>
      </c>
      <c r="C284531" s="1" t="s">
        <v>60</v>
      </c>
    </row>
    <row r="284532" spans="1:3" x14ac:dyDescent="0.2">
      <c r="A284532" s="1">
        <v>460086</v>
      </c>
      <c r="B284532" s="1" t="s">
        <v>283576</v>
      </c>
      <c r="C284532" s="1" t="s">
        <v>60</v>
      </c>
    </row>
    <row r="284533" spans="1:3" x14ac:dyDescent="0.2">
      <c r="A284533" s="1">
        <v>460087</v>
      </c>
      <c r="B284533" s="1" t="s">
        <v>283577</v>
      </c>
      <c r="C284533" s="1" t="s">
        <v>60</v>
      </c>
    </row>
    <row r="284534" spans="1:3" x14ac:dyDescent="0.2">
      <c r="A284534" s="1">
        <v>460088</v>
      </c>
      <c r="B284534" s="1" t="s">
        <v>283578</v>
      </c>
      <c r="C284534" s="1" t="s">
        <v>60</v>
      </c>
    </row>
    <row r="284535" spans="1:3" x14ac:dyDescent="0.2">
      <c r="A284535" s="1">
        <v>460089</v>
      </c>
      <c r="B284535" s="1" t="s">
        <v>283579</v>
      </c>
      <c r="C284535" s="1" t="s">
        <v>5</v>
      </c>
    </row>
    <row r="284536" spans="1:3" x14ac:dyDescent="0.2">
      <c r="A284536" s="1">
        <v>460090</v>
      </c>
      <c r="B284536" s="1" t="s">
        <v>283580</v>
      </c>
      <c r="C284536" s="1" t="s">
        <v>60</v>
      </c>
    </row>
    <row r="284537" spans="1:3" x14ac:dyDescent="0.2">
      <c r="A284537" s="1">
        <v>460091</v>
      </c>
      <c r="B284537" s="1" t="s">
        <v>283581</v>
      </c>
      <c r="C284537" s="1" t="s">
        <v>5</v>
      </c>
    </row>
    <row r="284538" spans="1:3" x14ac:dyDescent="0.2">
      <c r="A284538" s="1">
        <v>460092</v>
      </c>
      <c r="B284538" s="1" t="s">
        <v>283582</v>
      </c>
      <c r="C284538" s="1" t="s">
        <v>5</v>
      </c>
    </row>
    <row r="284539" spans="1:3" x14ac:dyDescent="0.2">
      <c r="A284539" s="1">
        <v>460093</v>
      </c>
      <c r="B284539" s="1" t="s">
        <v>283583</v>
      </c>
      <c r="C284539" s="1" t="s">
        <v>60</v>
      </c>
    </row>
    <row r="284540" spans="1:3" x14ac:dyDescent="0.2">
      <c r="A284540" s="1">
        <v>460094</v>
      </c>
      <c r="B284540" s="1" t="s">
        <v>283584</v>
      </c>
      <c r="C284540" s="1" t="s">
        <v>5</v>
      </c>
    </row>
    <row r="284541" spans="1:3" x14ac:dyDescent="0.2">
      <c r="A284541" s="1">
        <v>460095</v>
      </c>
      <c r="B284541" s="1" t="s">
        <v>283585</v>
      </c>
      <c r="C284541" s="1" t="s">
        <v>5</v>
      </c>
    </row>
    <row r="284542" spans="1:3" x14ac:dyDescent="0.2">
      <c r="A284542" s="1">
        <v>460096</v>
      </c>
      <c r="B284542" s="1" t="s">
        <v>283586</v>
      </c>
      <c r="C284542" s="1" t="s">
        <v>5</v>
      </c>
    </row>
    <row r="284543" spans="1:3" x14ac:dyDescent="0.2">
      <c r="A284543" s="1">
        <v>460097</v>
      </c>
      <c r="B284543" s="1" t="s">
        <v>283587</v>
      </c>
      <c r="C284543" s="1" t="s">
        <v>60</v>
      </c>
    </row>
    <row r="284544" spans="1:3" x14ac:dyDescent="0.2">
      <c r="A284544" s="1">
        <v>460098</v>
      </c>
      <c r="B284544" s="1" t="s">
        <v>283588</v>
      </c>
      <c r="C284544" s="1" t="s">
        <v>5</v>
      </c>
    </row>
    <row r="284545" spans="1:3" x14ac:dyDescent="0.2">
      <c r="A284545" s="1">
        <v>460099</v>
      </c>
      <c r="B284545" s="1" t="s">
        <v>283589</v>
      </c>
      <c r="C284545" s="1" t="s">
        <v>60</v>
      </c>
    </row>
    <row r="284546" spans="1:3" x14ac:dyDescent="0.2">
      <c r="A284546" s="1">
        <v>460100</v>
      </c>
      <c r="B284546" s="1" t="s">
        <v>283590</v>
      </c>
      <c r="C284546" s="1" t="s">
        <v>5</v>
      </c>
    </row>
    <row r="284547" spans="1:3" x14ac:dyDescent="0.2">
      <c r="A284547" s="1">
        <v>460101</v>
      </c>
      <c r="B284547" s="1" t="s">
        <v>283591</v>
      </c>
      <c r="C284547" s="1" t="s">
        <v>5</v>
      </c>
    </row>
    <row r="284548" spans="1:3" x14ac:dyDescent="0.2">
      <c r="A284548" s="1">
        <v>460104</v>
      </c>
      <c r="B284548" s="1" t="s">
        <v>283592</v>
      </c>
      <c r="C284548" s="1" t="s">
        <v>5</v>
      </c>
    </row>
    <row r="284549" spans="1:3" x14ac:dyDescent="0.2">
      <c r="A284549" s="1">
        <v>460105</v>
      </c>
      <c r="B284549" s="1" t="s">
        <v>283593</v>
      </c>
      <c r="C284549" s="1" t="s">
        <v>5</v>
      </c>
    </row>
    <row r="284550" spans="1:3" x14ac:dyDescent="0.2">
      <c r="A284550" s="1">
        <v>460107</v>
      </c>
      <c r="B284550" s="1" t="s">
        <v>283594</v>
      </c>
      <c r="C284550" s="1" t="s">
        <v>5</v>
      </c>
    </row>
    <row r="284551" spans="1:3" x14ac:dyDescent="0.2">
      <c r="A284551" s="1">
        <v>460108</v>
      </c>
      <c r="B284551" s="1" t="s">
        <v>283595</v>
      </c>
      <c r="C284551" s="1" t="s">
        <v>5</v>
      </c>
    </row>
    <row r="284552" spans="1:3" x14ac:dyDescent="0.2">
      <c r="A284552" s="1">
        <v>460109</v>
      </c>
      <c r="B284552" s="1" t="s">
        <v>283596</v>
      </c>
      <c r="C284552" s="1" t="s">
        <v>5</v>
      </c>
    </row>
    <row r="284553" spans="1:3" x14ac:dyDescent="0.2">
      <c r="A284553" s="1">
        <v>460110</v>
      </c>
      <c r="B284553" s="1" t="s">
        <v>283597</v>
      </c>
      <c r="C284553" s="1" t="s">
        <v>5</v>
      </c>
    </row>
    <row r="284554" spans="1:3" x14ac:dyDescent="0.2">
      <c r="A284554" s="1">
        <v>460111</v>
      </c>
      <c r="B284554" s="1" t="s">
        <v>283598</v>
      </c>
      <c r="C284554" s="1" t="s">
        <v>5</v>
      </c>
    </row>
    <row r="284555" spans="1:3" x14ac:dyDescent="0.2">
      <c r="A284555" s="1">
        <v>460113</v>
      </c>
      <c r="B284555" s="1" t="s">
        <v>283599</v>
      </c>
      <c r="C284555" s="1" t="s">
        <v>60</v>
      </c>
    </row>
    <row r="284556" spans="1:3" x14ac:dyDescent="0.2">
      <c r="A284556" s="1">
        <v>460115</v>
      </c>
      <c r="B284556" s="1" t="s">
        <v>283600</v>
      </c>
      <c r="C284556" s="1" t="s">
        <v>5</v>
      </c>
    </row>
    <row r="284557" spans="1:3" x14ac:dyDescent="0.2">
      <c r="A284557" s="1">
        <v>460117</v>
      </c>
      <c r="B284557" s="1" t="s">
        <v>283601</v>
      </c>
      <c r="C284557" s="1" t="s">
        <v>5</v>
      </c>
    </row>
    <row r="284558" spans="1:3" x14ac:dyDescent="0.2">
      <c r="A284558" s="1">
        <v>460129</v>
      </c>
      <c r="B284558" s="1" t="s">
        <v>283602</v>
      </c>
      <c r="C284558" s="1" t="s">
        <v>5</v>
      </c>
    </row>
    <row r="284559" spans="1:3" x14ac:dyDescent="0.2">
      <c r="A284559" s="1">
        <v>460131</v>
      </c>
      <c r="B284559" s="1" t="s">
        <v>283603</v>
      </c>
      <c r="C284559" s="1" t="s">
        <v>60</v>
      </c>
    </row>
    <row r="284560" spans="1:3" x14ac:dyDescent="0.2">
      <c r="A284560" s="1">
        <v>460133</v>
      </c>
      <c r="B284560" s="1" t="s">
        <v>283604</v>
      </c>
      <c r="C284560" s="1" t="s">
        <v>60</v>
      </c>
    </row>
    <row r="284561" spans="1:4" x14ac:dyDescent="0.2">
      <c r="A284561" s="1">
        <v>460135</v>
      </c>
      <c r="B284561" s="1" t="s">
        <v>283605</v>
      </c>
      <c r="C284561" s="1" t="s">
        <v>60</v>
      </c>
    </row>
    <row r="284562" spans="1:4" x14ac:dyDescent="0.2">
      <c r="A284562" s="1">
        <v>460137</v>
      </c>
      <c r="B284562" s="1" t="s">
        <v>283606</v>
      </c>
      <c r="C284562" s="1" t="s">
        <v>60</v>
      </c>
    </row>
    <row r="284563" spans="1:4" x14ac:dyDescent="0.2">
      <c r="A284563" s="1">
        <v>460139</v>
      </c>
      <c r="B284563" s="1" t="s">
        <v>283607</v>
      </c>
      <c r="C284563" s="1" t="s">
        <v>5</v>
      </c>
    </row>
    <row r="284564" spans="1:4" x14ac:dyDescent="0.2">
      <c r="A284564" s="1">
        <v>460141</v>
      </c>
      <c r="B284564" s="1" t="s">
        <v>283608</v>
      </c>
      <c r="C284564" s="1" t="s">
        <v>60</v>
      </c>
    </row>
    <row r="284565" spans="1:4" x14ac:dyDescent="0.2">
      <c r="A284565" s="1">
        <v>460143</v>
      </c>
      <c r="B284565" s="1" t="s">
        <v>283609</v>
      </c>
      <c r="C284565" s="1" t="s">
        <v>60</v>
      </c>
    </row>
    <row r="284566" spans="1:4" x14ac:dyDescent="0.2">
      <c r="A284566" s="1">
        <v>460145</v>
      </c>
      <c r="B284566" s="1" t="s">
        <v>283610</v>
      </c>
      <c r="C284566" s="1" t="s">
        <v>5</v>
      </c>
    </row>
    <row r="284567" spans="1:4" x14ac:dyDescent="0.2">
      <c r="A284567" s="1">
        <v>460147</v>
      </c>
      <c r="B284567" s="1" t="s">
        <v>283611</v>
      </c>
      <c r="C284567" s="1" t="s">
        <v>5</v>
      </c>
    </row>
    <row r="284568" spans="1:4" x14ac:dyDescent="0.2">
      <c r="A284568" s="1">
        <v>460149</v>
      </c>
      <c r="B284568" s="1" t="s">
        <v>283612</v>
      </c>
      <c r="C284568" s="1" t="s">
        <v>60</v>
      </c>
    </row>
    <row r="284569" spans="1:4" x14ac:dyDescent="0.2">
      <c r="A284569" s="1">
        <v>460159</v>
      </c>
      <c r="B284569" s="1" t="s">
        <v>283613</v>
      </c>
      <c r="C284569" s="1" t="s">
        <v>60</v>
      </c>
    </row>
    <row r="284570" spans="1:4" x14ac:dyDescent="0.2">
      <c r="A284570" s="1">
        <v>460161</v>
      </c>
      <c r="B284570" s="1" t="s">
        <v>283614</v>
      </c>
      <c r="C284570" s="1" t="s">
        <v>60</v>
      </c>
    </row>
    <row r="284571" spans="1:4" x14ac:dyDescent="0.2">
      <c r="A284571" s="1">
        <v>460167</v>
      </c>
      <c r="B284571" s="1" t="s">
        <v>283615</v>
      </c>
      <c r="C284571" s="1" t="s">
        <v>60</v>
      </c>
    </row>
    <row r="284572" spans="1:4" x14ac:dyDescent="0.2">
      <c r="A284572" s="1">
        <v>460169</v>
      </c>
      <c r="B284572" s="1" t="s">
        <v>283616</v>
      </c>
      <c r="C284572" s="1" t="s">
        <v>60</v>
      </c>
    </row>
    <row r="284573" spans="1:4" x14ac:dyDescent="0.2">
      <c r="A284573" s="1">
        <v>460171</v>
      </c>
      <c r="B284573" s="1" t="s">
        <v>283617</v>
      </c>
      <c r="C284573" s="1" t="s">
        <v>5</v>
      </c>
    </row>
    <row r="284574" spans="1:4" x14ac:dyDescent="0.2">
      <c r="A284574" s="1">
        <v>460173</v>
      </c>
      <c r="B284574" s="1" t="s">
        <v>283618</v>
      </c>
      <c r="C284574" s="1" t="s">
        <v>5</v>
      </c>
    </row>
    <row r="284575" spans="1:4" x14ac:dyDescent="0.2">
      <c r="A284575" s="1">
        <v>460177</v>
      </c>
      <c r="B284575" s="1" t="s">
        <v>283619</v>
      </c>
      <c r="C284575" s="1" t="s">
        <v>60</v>
      </c>
      <c r="D284575" s="1" t="s">
        <v>61</v>
      </c>
    </row>
    <row r="284576" spans="1:4" x14ac:dyDescent="0.2">
      <c r="A284576" s="1">
        <v>460181</v>
      </c>
      <c r="B284576" s="1" t="s">
        <v>283620</v>
      </c>
      <c r="C284576" s="1" t="s">
        <v>60</v>
      </c>
    </row>
    <row r="284577" spans="1:4" x14ac:dyDescent="0.2">
      <c r="A284577" s="1">
        <v>460187</v>
      </c>
      <c r="B284577" s="1" t="s">
        <v>283621</v>
      </c>
      <c r="C284577" s="1" t="s">
        <v>60</v>
      </c>
      <c r="D284577" s="1" t="s">
        <v>61</v>
      </c>
    </row>
    <row r="284578" spans="1:4" x14ac:dyDescent="0.2">
      <c r="A284578" s="1">
        <v>460193</v>
      </c>
      <c r="B284578" s="1" t="s">
        <v>283622</v>
      </c>
      <c r="C284578" s="1" t="s">
        <v>5</v>
      </c>
    </row>
    <row r="284579" spans="1:4" x14ac:dyDescent="0.2">
      <c r="A284579" s="1">
        <v>460195</v>
      </c>
      <c r="B284579" s="1" t="s">
        <v>283623</v>
      </c>
      <c r="C284579" s="1" t="s">
        <v>5</v>
      </c>
    </row>
    <row r="284580" spans="1:4" x14ac:dyDescent="0.2">
      <c r="A284580" s="1">
        <v>460199</v>
      </c>
      <c r="B284580" s="1" t="s">
        <v>283624</v>
      </c>
      <c r="C284580" s="1" t="s">
        <v>5</v>
      </c>
    </row>
    <row r="284581" spans="1:4" x14ac:dyDescent="0.2">
      <c r="A284581" s="1">
        <v>460205</v>
      </c>
      <c r="B284581" s="1" t="s">
        <v>283625</v>
      </c>
      <c r="C284581" s="1" t="s">
        <v>60</v>
      </c>
    </row>
    <row r="284582" spans="1:4" x14ac:dyDescent="0.2">
      <c r="A284582" s="1">
        <v>460213</v>
      </c>
      <c r="B284582" s="1" t="s">
        <v>283626</v>
      </c>
      <c r="C284582" s="1" t="s">
        <v>60</v>
      </c>
    </row>
    <row r="284583" spans="1:4" x14ac:dyDescent="0.2">
      <c r="A284583" s="1">
        <v>460215</v>
      </c>
      <c r="B284583" s="1" t="s">
        <v>283627</v>
      </c>
      <c r="C284583" s="1" t="s">
        <v>5</v>
      </c>
    </row>
    <row r="284584" spans="1:4" x14ac:dyDescent="0.2">
      <c r="A284584" s="1">
        <v>460217</v>
      </c>
      <c r="B284584" s="1" t="s">
        <v>283628</v>
      </c>
      <c r="C284584" s="1" t="s">
        <v>60</v>
      </c>
    </row>
    <row r="284585" spans="1:4" x14ac:dyDescent="0.2">
      <c r="A284585" s="1">
        <v>460219</v>
      </c>
      <c r="B284585" s="1" t="s">
        <v>283629</v>
      </c>
      <c r="C284585" s="1" t="s">
        <v>5</v>
      </c>
    </row>
    <row r="284586" spans="1:4" x14ac:dyDescent="0.2">
      <c r="A284586" s="1">
        <v>460221</v>
      </c>
      <c r="B284586" s="1" t="s">
        <v>283630</v>
      </c>
      <c r="C284586" s="1" t="s">
        <v>60</v>
      </c>
    </row>
    <row r="284587" spans="1:4" x14ac:dyDescent="0.2">
      <c r="A284587" s="1">
        <v>460227</v>
      </c>
      <c r="B284587" s="1" t="s">
        <v>283631</v>
      </c>
      <c r="C284587" s="1" t="s">
        <v>5</v>
      </c>
    </row>
    <row r="284588" spans="1:4" x14ac:dyDescent="0.2">
      <c r="A284588" s="1">
        <v>460233</v>
      </c>
      <c r="B284588" s="1" t="s">
        <v>283632</v>
      </c>
      <c r="C284588" s="1" t="s">
        <v>60</v>
      </c>
    </row>
    <row r="284589" spans="1:4" x14ac:dyDescent="0.2">
      <c r="A284589" s="1">
        <v>460247</v>
      </c>
      <c r="B284589" s="1" t="s">
        <v>283633</v>
      </c>
      <c r="C284589" s="1" t="s">
        <v>60</v>
      </c>
    </row>
    <row r="284590" spans="1:4" x14ac:dyDescent="0.2">
      <c r="A284590" s="1">
        <v>460249</v>
      </c>
      <c r="B284590" s="1" t="s">
        <v>283634</v>
      </c>
      <c r="C284590" s="1" t="s">
        <v>5</v>
      </c>
    </row>
    <row r="284591" spans="1:4" x14ac:dyDescent="0.2">
      <c r="A284591" s="1">
        <v>460261</v>
      </c>
      <c r="B284591" s="1" t="s">
        <v>283635</v>
      </c>
      <c r="C284591" s="1" t="s">
        <v>5</v>
      </c>
    </row>
    <row r="284592" spans="1:4" x14ac:dyDescent="0.2">
      <c r="A284592" s="1">
        <v>460269</v>
      </c>
      <c r="B284592" s="1" t="s">
        <v>283636</v>
      </c>
      <c r="C284592" s="1" t="s">
        <v>60</v>
      </c>
    </row>
    <row r="284593" spans="1:3" x14ac:dyDescent="0.2">
      <c r="A284593" s="1">
        <v>460275</v>
      </c>
      <c r="B284593" s="1" t="s">
        <v>283637</v>
      </c>
      <c r="C284593" s="1" t="s">
        <v>5</v>
      </c>
    </row>
    <row r="284594" spans="1:3" x14ac:dyDescent="0.2">
      <c r="A284594" s="1">
        <v>460276</v>
      </c>
      <c r="B284594" s="1" t="s">
        <v>283638</v>
      </c>
      <c r="C284594" s="1" t="s">
        <v>5</v>
      </c>
    </row>
    <row r="284595" spans="1:3" x14ac:dyDescent="0.2">
      <c r="A284595" s="1">
        <v>460277</v>
      </c>
      <c r="B284595" s="1" t="s">
        <v>283639</v>
      </c>
      <c r="C284595" s="1" t="s">
        <v>5</v>
      </c>
    </row>
    <row r="284596" spans="1:3" x14ac:dyDescent="0.2">
      <c r="A284596" s="1">
        <v>460278</v>
      </c>
      <c r="B284596" s="1" t="s">
        <v>283640</v>
      </c>
      <c r="C284596" s="1" t="s">
        <v>5</v>
      </c>
    </row>
    <row r="284597" spans="1:3" x14ac:dyDescent="0.2">
      <c r="A284597" s="1">
        <v>460279</v>
      </c>
      <c r="B284597" s="1" t="s">
        <v>283641</v>
      </c>
      <c r="C284597" s="1" t="s">
        <v>5</v>
      </c>
    </row>
    <row r="284598" spans="1:3" x14ac:dyDescent="0.2">
      <c r="A284598" s="1">
        <v>460280</v>
      </c>
      <c r="B284598" s="1" t="s">
        <v>283642</v>
      </c>
      <c r="C284598" s="1" t="s">
        <v>5</v>
      </c>
    </row>
    <row r="284599" spans="1:3" x14ac:dyDescent="0.2">
      <c r="A284599" s="1">
        <v>460281</v>
      </c>
      <c r="B284599" s="1" t="s">
        <v>283643</v>
      </c>
      <c r="C284599" s="1" t="s">
        <v>5</v>
      </c>
    </row>
    <row r="284600" spans="1:3" x14ac:dyDescent="0.2">
      <c r="A284600" s="1">
        <v>460283</v>
      </c>
      <c r="B284600" s="1" t="s">
        <v>283644</v>
      </c>
      <c r="C284600" s="1" t="s">
        <v>5</v>
      </c>
    </row>
    <row r="284601" spans="1:3" x14ac:dyDescent="0.2">
      <c r="A284601" s="1">
        <v>460284</v>
      </c>
      <c r="B284601" s="1" t="s">
        <v>283645</v>
      </c>
      <c r="C284601" s="1" t="s">
        <v>5</v>
      </c>
    </row>
    <row r="284602" spans="1:3" x14ac:dyDescent="0.2">
      <c r="A284602" s="1">
        <v>460352</v>
      </c>
      <c r="B284602" s="1" t="s">
        <v>283646</v>
      </c>
      <c r="C284602" s="1" t="s">
        <v>5</v>
      </c>
    </row>
    <row r="284603" spans="1:3" x14ac:dyDescent="0.2">
      <c r="A284603" s="1">
        <v>460353</v>
      </c>
      <c r="B284603" s="1" t="s">
        <v>283647</v>
      </c>
      <c r="C284603" s="1" t="s">
        <v>5</v>
      </c>
    </row>
    <row r="284604" spans="1:3" x14ac:dyDescent="0.2">
      <c r="A284604" s="1">
        <v>460354</v>
      </c>
      <c r="B284604" s="1" t="s">
        <v>283648</v>
      </c>
      <c r="C284604" s="1" t="s">
        <v>60</v>
      </c>
    </row>
    <row r="284605" spans="1:3" x14ac:dyDescent="0.2">
      <c r="A284605" s="1">
        <v>460355</v>
      </c>
      <c r="B284605" s="1" t="s">
        <v>283649</v>
      </c>
      <c r="C284605" s="1" t="s">
        <v>5</v>
      </c>
    </row>
    <row r="284606" spans="1:3" x14ac:dyDescent="0.2">
      <c r="A284606" s="1">
        <v>460356</v>
      </c>
      <c r="B284606" s="1" t="s">
        <v>283650</v>
      </c>
      <c r="C284606" s="1" t="s">
        <v>60</v>
      </c>
    </row>
    <row r="284607" spans="1:3" x14ac:dyDescent="0.2">
      <c r="A284607" s="1">
        <v>460357</v>
      </c>
      <c r="B284607" s="1" t="s">
        <v>283651</v>
      </c>
      <c r="C284607" s="1" t="s">
        <v>5</v>
      </c>
    </row>
    <row r="284608" spans="1:3" x14ac:dyDescent="0.2">
      <c r="A284608" s="1">
        <v>460358</v>
      </c>
      <c r="B284608" s="1" t="s">
        <v>283652</v>
      </c>
      <c r="C284608" s="1" t="s">
        <v>5</v>
      </c>
    </row>
    <row r="284609" spans="1:3" x14ac:dyDescent="0.2">
      <c r="A284609" s="1">
        <v>460359</v>
      </c>
      <c r="B284609" s="1" t="s">
        <v>283653</v>
      </c>
      <c r="C284609" s="1" t="s">
        <v>5</v>
      </c>
    </row>
    <row r="284610" spans="1:3" x14ac:dyDescent="0.2">
      <c r="A284610" s="1">
        <v>460360</v>
      </c>
      <c r="B284610" s="1" t="s">
        <v>283654</v>
      </c>
      <c r="C284610" s="1" t="s">
        <v>5</v>
      </c>
    </row>
    <row r="284611" spans="1:3" x14ac:dyDescent="0.2">
      <c r="A284611" s="1">
        <v>460361</v>
      </c>
      <c r="B284611" s="1" t="s">
        <v>283655</v>
      </c>
      <c r="C284611" s="1" t="s">
        <v>60</v>
      </c>
    </row>
    <row r="284612" spans="1:3" x14ac:dyDescent="0.2">
      <c r="A284612" s="1">
        <v>460362</v>
      </c>
      <c r="B284612" s="1" t="s">
        <v>283656</v>
      </c>
      <c r="C284612" s="1" t="s">
        <v>60</v>
      </c>
    </row>
    <row r="284613" spans="1:3" x14ac:dyDescent="0.2">
      <c r="A284613" s="1">
        <v>460363</v>
      </c>
      <c r="B284613" s="1" t="s">
        <v>283657</v>
      </c>
      <c r="C284613" s="1" t="s">
        <v>60</v>
      </c>
    </row>
    <row r="284614" spans="1:3" x14ac:dyDescent="0.2">
      <c r="A284614" s="1">
        <v>460364</v>
      </c>
      <c r="B284614" s="1" t="s">
        <v>283658</v>
      </c>
      <c r="C284614" s="1" t="s">
        <v>60</v>
      </c>
    </row>
    <row r="284615" spans="1:3" x14ac:dyDescent="0.2">
      <c r="A284615" s="1">
        <v>460365</v>
      </c>
      <c r="B284615" s="1" t="s">
        <v>283659</v>
      </c>
      <c r="C284615" s="1" t="s">
        <v>60</v>
      </c>
    </row>
    <row r="284616" spans="1:3" x14ac:dyDescent="0.2">
      <c r="A284616" s="1">
        <v>460366</v>
      </c>
      <c r="B284616" s="1" t="s">
        <v>283660</v>
      </c>
      <c r="C284616" s="1" t="s">
        <v>60</v>
      </c>
    </row>
    <row r="284617" spans="1:3" x14ac:dyDescent="0.2">
      <c r="A284617" s="1">
        <v>460367</v>
      </c>
      <c r="B284617" s="1" t="s">
        <v>283661</v>
      </c>
      <c r="C284617" s="1" t="s">
        <v>60</v>
      </c>
    </row>
    <row r="284618" spans="1:3" x14ac:dyDescent="0.2">
      <c r="A284618" s="1">
        <v>460368</v>
      </c>
      <c r="B284618" s="1" t="s">
        <v>283662</v>
      </c>
      <c r="C284618" s="1" t="s">
        <v>60</v>
      </c>
    </row>
    <row r="284619" spans="1:3" x14ac:dyDescent="0.2">
      <c r="A284619" s="1">
        <v>460369</v>
      </c>
      <c r="B284619" s="1" t="s">
        <v>283663</v>
      </c>
      <c r="C284619" s="1" t="s">
        <v>60</v>
      </c>
    </row>
    <row r="284620" spans="1:3" x14ac:dyDescent="0.2">
      <c r="A284620" s="1">
        <v>460370</v>
      </c>
      <c r="B284620" s="1" t="s">
        <v>283664</v>
      </c>
      <c r="C284620" s="1" t="s">
        <v>60</v>
      </c>
    </row>
    <row r="284621" spans="1:3" x14ac:dyDescent="0.2">
      <c r="A284621" s="1">
        <v>460519</v>
      </c>
      <c r="B284621" s="1" t="s">
        <v>283665</v>
      </c>
      <c r="C284621" s="1" t="s">
        <v>5</v>
      </c>
    </row>
    <row r="284622" spans="1:3" x14ac:dyDescent="0.2">
      <c r="A284622" s="1">
        <v>460520</v>
      </c>
      <c r="B284622" s="1" t="s">
        <v>283666</v>
      </c>
      <c r="C284622" s="1" t="s">
        <v>5</v>
      </c>
    </row>
    <row r="284623" spans="1:3" x14ac:dyDescent="0.2">
      <c r="A284623" s="1">
        <v>460522</v>
      </c>
      <c r="B284623" s="1" t="s">
        <v>283667</v>
      </c>
      <c r="C284623" s="1" t="s">
        <v>5</v>
      </c>
    </row>
    <row r="284624" spans="1:3" x14ac:dyDescent="0.2">
      <c r="A284624" s="1">
        <v>460523</v>
      </c>
      <c r="B284624" s="1" t="s">
        <v>283668</v>
      </c>
      <c r="C284624" s="1" t="s">
        <v>5</v>
      </c>
    </row>
    <row r="284625" spans="1:3" x14ac:dyDescent="0.2">
      <c r="A284625" s="1">
        <v>460524</v>
      </c>
      <c r="B284625" s="1" t="s">
        <v>283669</v>
      </c>
      <c r="C284625" s="1" t="s">
        <v>5</v>
      </c>
    </row>
    <row r="284626" spans="1:3" x14ac:dyDescent="0.2">
      <c r="A284626" s="1">
        <v>460525</v>
      </c>
      <c r="B284626" s="1" t="s">
        <v>283670</v>
      </c>
      <c r="C284626" s="1" t="s">
        <v>5</v>
      </c>
    </row>
    <row r="284627" spans="1:3" x14ac:dyDescent="0.2">
      <c r="A284627" s="1">
        <v>460526</v>
      </c>
      <c r="B284627" s="1" t="s">
        <v>283671</v>
      </c>
      <c r="C284627" s="1" t="s">
        <v>5</v>
      </c>
    </row>
    <row r="284628" spans="1:3" x14ac:dyDescent="0.2">
      <c r="A284628" s="1">
        <v>460527</v>
      </c>
      <c r="B284628" s="1" t="s">
        <v>283672</v>
      </c>
      <c r="C284628" s="1" t="s">
        <v>5</v>
      </c>
    </row>
    <row r="284629" spans="1:3" x14ac:dyDescent="0.2">
      <c r="A284629" s="1">
        <v>460528</v>
      </c>
      <c r="B284629" s="1" t="s">
        <v>283673</v>
      </c>
      <c r="C284629" s="1" t="s">
        <v>5</v>
      </c>
    </row>
    <row r="284630" spans="1:3" x14ac:dyDescent="0.2">
      <c r="A284630" s="1">
        <v>460595</v>
      </c>
      <c r="B284630" s="1" t="s">
        <v>283674</v>
      </c>
      <c r="C284630" s="1" t="s">
        <v>5</v>
      </c>
    </row>
    <row r="284631" spans="1:3" x14ac:dyDescent="0.2">
      <c r="A284631" s="1">
        <v>460601</v>
      </c>
      <c r="B284631" s="1" t="s">
        <v>283675</v>
      </c>
      <c r="C284631" s="1" t="s">
        <v>60</v>
      </c>
    </row>
    <row r="284632" spans="1:3" x14ac:dyDescent="0.2">
      <c r="A284632" s="1">
        <v>460603</v>
      </c>
      <c r="B284632" s="1" t="s">
        <v>283676</v>
      </c>
      <c r="C284632" s="1" t="s">
        <v>5</v>
      </c>
    </row>
    <row r="284633" spans="1:3" x14ac:dyDescent="0.2">
      <c r="A284633" s="1">
        <v>460609</v>
      </c>
      <c r="B284633" s="1" t="s">
        <v>283677</v>
      </c>
      <c r="C284633" s="1" t="s">
        <v>5</v>
      </c>
    </row>
    <row r="284634" spans="1:3" x14ac:dyDescent="0.2">
      <c r="A284634" s="1">
        <v>460619</v>
      </c>
      <c r="B284634" s="1" t="s">
        <v>283678</v>
      </c>
      <c r="C284634" s="1" t="s">
        <v>5</v>
      </c>
    </row>
    <row r="284635" spans="1:3" x14ac:dyDescent="0.2">
      <c r="A284635" s="1">
        <v>460631</v>
      </c>
      <c r="B284635" s="1" t="s">
        <v>283679</v>
      </c>
      <c r="C284635" s="1" t="s">
        <v>60</v>
      </c>
    </row>
    <row r="284636" spans="1:3" x14ac:dyDescent="0.2">
      <c r="A284636" s="1">
        <v>460633</v>
      </c>
      <c r="B284636" s="1" t="s">
        <v>283680</v>
      </c>
      <c r="C284636" s="1" t="s">
        <v>60</v>
      </c>
    </row>
    <row r="284637" spans="1:3" x14ac:dyDescent="0.2">
      <c r="A284637" s="1">
        <v>460637</v>
      </c>
      <c r="B284637" s="1" t="s">
        <v>283681</v>
      </c>
      <c r="C284637" s="1" t="s">
        <v>5</v>
      </c>
    </row>
    <row r="284638" spans="1:3" x14ac:dyDescent="0.2">
      <c r="A284638" s="1">
        <v>460639</v>
      </c>
      <c r="B284638" s="1" t="s">
        <v>283682</v>
      </c>
      <c r="C284638" s="1" t="s">
        <v>5</v>
      </c>
    </row>
    <row r="284639" spans="1:3" x14ac:dyDescent="0.2">
      <c r="A284639" s="1">
        <v>460640</v>
      </c>
      <c r="B284639" s="1" t="s">
        <v>283683</v>
      </c>
      <c r="C284639" s="1" t="s">
        <v>5</v>
      </c>
    </row>
    <row r="284640" spans="1:3" x14ac:dyDescent="0.2">
      <c r="A284640" s="1">
        <v>460641</v>
      </c>
      <c r="B284640" s="1" t="s">
        <v>283684</v>
      </c>
      <c r="C284640" s="1" t="s">
        <v>60</v>
      </c>
    </row>
    <row r="284641" spans="1:3" x14ac:dyDescent="0.2">
      <c r="A284641" s="1">
        <v>460642</v>
      </c>
      <c r="B284641" s="1" t="s">
        <v>283685</v>
      </c>
      <c r="C284641" s="1" t="s">
        <v>60</v>
      </c>
    </row>
    <row r="284642" spans="1:3" x14ac:dyDescent="0.2">
      <c r="A284642" s="1">
        <v>460643</v>
      </c>
      <c r="B284642" s="1" t="s">
        <v>283686</v>
      </c>
      <c r="C284642" s="1" t="s">
        <v>5</v>
      </c>
    </row>
    <row r="284643" spans="1:3" x14ac:dyDescent="0.2">
      <c r="A284643" s="1">
        <v>460644</v>
      </c>
      <c r="B284643" s="1" t="s">
        <v>283687</v>
      </c>
      <c r="C284643" s="1" t="s">
        <v>5</v>
      </c>
    </row>
    <row r="284644" spans="1:3" x14ac:dyDescent="0.2">
      <c r="A284644" s="1">
        <v>460645</v>
      </c>
      <c r="B284644" s="1" t="s">
        <v>283688</v>
      </c>
      <c r="C284644" s="1" t="s">
        <v>5</v>
      </c>
    </row>
    <row r="284645" spans="1:3" x14ac:dyDescent="0.2">
      <c r="A284645" s="1">
        <v>460646</v>
      </c>
      <c r="B284645" s="1" t="s">
        <v>283689</v>
      </c>
      <c r="C284645" s="1" t="s">
        <v>5</v>
      </c>
    </row>
    <row r="284646" spans="1:3" x14ac:dyDescent="0.2">
      <c r="A284646" s="1">
        <v>460647</v>
      </c>
      <c r="B284646" s="1" t="s">
        <v>283690</v>
      </c>
      <c r="C284646" s="1" t="s">
        <v>5</v>
      </c>
    </row>
    <row r="284647" spans="1:3" x14ac:dyDescent="0.2">
      <c r="A284647" s="1">
        <v>460648</v>
      </c>
      <c r="B284647" s="1" t="s">
        <v>283691</v>
      </c>
      <c r="C284647" s="1" t="s">
        <v>5</v>
      </c>
    </row>
    <row r="284648" spans="1:3" x14ac:dyDescent="0.2">
      <c r="A284648" s="1">
        <v>460721</v>
      </c>
      <c r="B284648" s="1" t="s">
        <v>283692</v>
      </c>
      <c r="C284648" s="1" t="s">
        <v>60</v>
      </c>
    </row>
    <row r="284649" spans="1:3" x14ac:dyDescent="0.2">
      <c r="A284649" s="1">
        <v>460722</v>
      </c>
      <c r="B284649" s="1" t="s">
        <v>283693</v>
      </c>
      <c r="C284649" s="1" t="s">
        <v>60</v>
      </c>
    </row>
    <row r="284650" spans="1:3" x14ac:dyDescent="0.2">
      <c r="A284650" s="1">
        <v>460723</v>
      </c>
      <c r="B284650" s="1" t="s">
        <v>283694</v>
      </c>
      <c r="C284650" s="1" t="s">
        <v>60</v>
      </c>
    </row>
    <row r="284651" spans="1:3" x14ac:dyDescent="0.2">
      <c r="A284651" s="1">
        <v>460724</v>
      </c>
      <c r="B284651" s="1" t="s">
        <v>283695</v>
      </c>
      <c r="C284651" s="1" t="s">
        <v>60</v>
      </c>
    </row>
    <row r="284652" spans="1:3" x14ac:dyDescent="0.2">
      <c r="A284652" s="1">
        <v>460725</v>
      </c>
      <c r="B284652" s="1" t="s">
        <v>283696</v>
      </c>
      <c r="C284652" s="1" t="s">
        <v>60</v>
      </c>
    </row>
    <row r="284653" spans="1:3" x14ac:dyDescent="0.2">
      <c r="A284653" s="1">
        <v>460726</v>
      </c>
      <c r="B284653" s="1" t="s">
        <v>283697</v>
      </c>
      <c r="C284653" s="1" t="s">
        <v>60</v>
      </c>
    </row>
    <row r="284654" spans="1:3" x14ac:dyDescent="0.2">
      <c r="A284654" s="1">
        <v>460731</v>
      </c>
      <c r="B284654" s="1" t="s">
        <v>283698</v>
      </c>
      <c r="C284654" s="1" t="s">
        <v>5</v>
      </c>
    </row>
    <row r="284655" spans="1:3" x14ac:dyDescent="0.2">
      <c r="A284655" s="1">
        <v>460739</v>
      </c>
      <c r="B284655" s="1" t="s">
        <v>283699</v>
      </c>
      <c r="C284655" s="1" t="s">
        <v>5</v>
      </c>
    </row>
    <row r="284656" spans="1:3" x14ac:dyDescent="0.2">
      <c r="A284656" s="1">
        <v>460755</v>
      </c>
      <c r="B284656" s="1" t="s">
        <v>283700</v>
      </c>
      <c r="C284656" s="1" t="s">
        <v>5</v>
      </c>
    </row>
    <row r="284657" spans="1:3" x14ac:dyDescent="0.2">
      <c r="A284657" s="1">
        <v>460756</v>
      </c>
      <c r="B284657" s="1" t="s">
        <v>283701</v>
      </c>
      <c r="C284657" s="1" t="s">
        <v>5</v>
      </c>
    </row>
    <row r="284658" spans="1:3" x14ac:dyDescent="0.2">
      <c r="A284658" s="1">
        <v>460757</v>
      </c>
      <c r="B284658" s="1" t="s">
        <v>283702</v>
      </c>
      <c r="C284658" s="1" t="s">
        <v>5</v>
      </c>
    </row>
    <row r="284659" spans="1:3" x14ac:dyDescent="0.2">
      <c r="A284659" s="1">
        <v>460758</v>
      </c>
      <c r="B284659" s="1" t="s">
        <v>283703</v>
      </c>
      <c r="C284659" s="1" t="s">
        <v>5</v>
      </c>
    </row>
    <row r="284660" spans="1:3" x14ac:dyDescent="0.2">
      <c r="A284660" s="1">
        <v>460759</v>
      </c>
      <c r="B284660" s="1" t="s">
        <v>283704</v>
      </c>
      <c r="C284660" s="1" t="s">
        <v>5</v>
      </c>
    </row>
    <row r="284661" spans="1:3" x14ac:dyDescent="0.2">
      <c r="A284661" s="1">
        <v>460760</v>
      </c>
      <c r="B284661" s="1" t="s">
        <v>283705</v>
      </c>
      <c r="C284661" s="1" t="s">
        <v>5</v>
      </c>
    </row>
    <row r="284662" spans="1:3" x14ac:dyDescent="0.2">
      <c r="A284662" s="1">
        <v>460761</v>
      </c>
      <c r="B284662" s="1" t="s">
        <v>283706</v>
      </c>
      <c r="C284662" s="1" t="s">
        <v>5</v>
      </c>
    </row>
    <row r="284663" spans="1:3" x14ac:dyDescent="0.2">
      <c r="A284663" s="1">
        <v>460762</v>
      </c>
      <c r="B284663" s="1" t="s">
        <v>283707</v>
      </c>
      <c r="C284663" s="1" t="s">
        <v>5</v>
      </c>
    </row>
    <row r="284664" spans="1:3" x14ac:dyDescent="0.2">
      <c r="A284664" s="1">
        <v>460763</v>
      </c>
      <c r="B284664" s="1" t="s">
        <v>283708</v>
      </c>
      <c r="C284664" s="1" t="s">
        <v>5</v>
      </c>
    </row>
    <row r="284665" spans="1:3" x14ac:dyDescent="0.2">
      <c r="A284665" s="1">
        <v>460764</v>
      </c>
      <c r="B284665" s="1" t="s">
        <v>283709</v>
      </c>
      <c r="C284665" s="1" t="s">
        <v>5</v>
      </c>
    </row>
    <row r="284666" spans="1:3" x14ac:dyDescent="0.2">
      <c r="A284666" s="1">
        <v>460779</v>
      </c>
      <c r="B284666" s="1" t="s">
        <v>283710</v>
      </c>
      <c r="C284666" s="1" t="s">
        <v>5</v>
      </c>
    </row>
    <row r="284667" spans="1:3" x14ac:dyDescent="0.2">
      <c r="A284667" s="1">
        <v>460781</v>
      </c>
      <c r="B284667" s="1" t="s">
        <v>283711</v>
      </c>
      <c r="C284667" s="1" t="s">
        <v>60</v>
      </c>
    </row>
    <row r="284668" spans="1:3" x14ac:dyDescent="0.2">
      <c r="A284668" s="1">
        <v>460785</v>
      </c>
      <c r="B284668" s="1" t="s">
        <v>283712</v>
      </c>
      <c r="C284668" s="1" t="s">
        <v>5</v>
      </c>
    </row>
    <row r="284669" spans="1:3" x14ac:dyDescent="0.2">
      <c r="A284669" s="1">
        <v>460805</v>
      </c>
      <c r="B284669" s="1" t="s">
        <v>283713</v>
      </c>
      <c r="C284669" s="1" t="s">
        <v>5</v>
      </c>
    </row>
    <row r="284670" spans="1:3" x14ac:dyDescent="0.2">
      <c r="A284670" s="1">
        <v>460813</v>
      </c>
      <c r="B284670" s="1" t="s">
        <v>283714</v>
      </c>
      <c r="C284670" s="1" t="s">
        <v>5</v>
      </c>
    </row>
    <row r="284671" spans="1:3" x14ac:dyDescent="0.2">
      <c r="A284671" s="1">
        <v>460814</v>
      </c>
      <c r="B284671" s="1" t="s">
        <v>283715</v>
      </c>
      <c r="C284671" s="1" t="s">
        <v>5</v>
      </c>
    </row>
    <row r="284672" spans="1:3" x14ac:dyDescent="0.2">
      <c r="A284672" s="1">
        <v>460815</v>
      </c>
      <c r="B284672" s="1" t="s">
        <v>283716</v>
      </c>
      <c r="C284672" s="1" t="s">
        <v>60</v>
      </c>
    </row>
    <row r="284673" spans="1:4" x14ac:dyDescent="0.2">
      <c r="A284673" s="1">
        <v>460816</v>
      </c>
      <c r="B284673" s="1" t="s">
        <v>283717</v>
      </c>
      <c r="C284673" s="1" t="s">
        <v>5</v>
      </c>
    </row>
    <row r="284674" spans="1:4" x14ac:dyDescent="0.2">
      <c r="A284674" s="1">
        <v>460817</v>
      </c>
      <c r="B284674" s="1" t="s">
        <v>283718</v>
      </c>
      <c r="C284674" s="1" t="s">
        <v>5</v>
      </c>
    </row>
    <row r="284675" spans="1:4" x14ac:dyDescent="0.2">
      <c r="A284675" s="1">
        <v>460818</v>
      </c>
      <c r="B284675" s="1" t="s">
        <v>283719</v>
      </c>
      <c r="C284675" s="1" t="s">
        <v>5</v>
      </c>
    </row>
    <row r="284676" spans="1:4" x14ac:dyDescent="0.2">
      <c r="A284676" s="1">
        <v>460819</v>
      </c>
      <c r="B284676" s="1" t="s">
        <v>283720</v>
      </c>
      <c r="C284676" s="1" t="s">
        <v>60</v>
      </c>
    </row>
    <row r="284677" spans="1:4" x14ac:dyDescent="0.2">
      <c r="A284677" s="1">
        <v>460820</v>
      </c>
      <c r="B284677" s="1" t="s">
        <v>283721</v>
      </c>
      <c r="C284677" s="1" t="s">
        <v>5</v>
      </c>
    </row>
    <row r="284678" spans="1:4" x14ac:dyDescent="0.2">
      <c r="A284678" s="1">
        <v>460821</v>
      </c>
      <c r="B284678" s="1" t="s">
        <v>283722</v>
      </c>
      <c r="C284678" s="1" t="s">
        <v>60</v>
      </c>
      <c r="D284678" s="1" t="s">
        <v>61</v>
      </c>
    </row>
    <row r="284679" spans="1:4" x14ac:dyDescent="0.2">
      <c r="A284679" s="1">
        <v>460822</v>
      </c>
      <c r="B284679" s="1" t="s">
        <v>283723</v>
      </c>
      <c r="C284679" s="1" t="s">
        <v>5</v>
      </c>
    </row>
    <row r="284680" spans="1:4" x14ac:dyDescent="0.2">
      <c r="A284680" s="1">
        <v>460823</v>
      </c>
      <c r="B284680" s="1" t="s">
        <v>283724</v>
      </c>
      <c r="C284680" s="1" t="s">
        <v>5</v>
      </c>
    </row>
    <row r="284681" spans="1:4" x14ac:dyDescent="0.2">
      <c r="A284681" s="1">
        <v>460824</v>
      </c>
      <c r="B284681" s="1" t="s">
        <v>283725</v>
      </c>
      <c r="C284681" s="1" t="s">
        <v>5</v>
      </c>
    </row>
    <row r="284682" spans="1:4" x14ac:dyDescent="0.2">
      <c r="A284682" s="1">
        <v>460825</v>
      </c>
      <c r="B284682" s="1" t="s">
        <v>283726</v>
      </c>
      <c r="C284682" s="1" t="s">
        <v>5</v>
      </c>
    </row>
    <row r="284683" spans="1:4" x14ac:dyDescent="0.2">
      <c r="A284683" s="1">
        <v>460826</v>
      </c>
      <c r="B284683" s="1" t="s">
        <v>283727</v>
      </c>
      <c r="C284683" s="1" t="s">
        <v>5</v>
      </c>
    </row>
    <row r="284684" spans="1:4" x14ac:dyDescent="0.2">
      <c r="A284684" s="1">
        <v>460827</v>
      </c>
      <c r="B284684" s="1" t="s">
        <v>283728</v>
      </c>
      <c r="C284684" s="1" t="s">
        <v>5</v>
      </c>
    </row>
    <row r="284685" spans="1:4" x14ac:dyDescent="0.2">
      <c r="A284685" s="1">
        <v>460828</v>
      </c>
      <c r="B284685" s="1" t="s">
        <v>283729</v>
      </c>
      <c r="C284685" s="1" t="s">
        <v>60</v>
      </c>
    </row>
    <row r="284686" spans="1:4" x14ac:dyDescent="0.2">
      <c r="A284686" s="1">
        <v>460829</v>
      </c>
      <c r="B284686" s="1" t="s">
        <v>283730</v>
      </c>
      <c r="C284686" s="1" t="s">
        <v>60</v>
      </c>
    </row>
    <row r="284687" spans="1:4" x14ac:dyDescent="0.2">
      <c r="A284687" s="1">
        <v>460830</v>
      </c>
      <c r="B284687" s="1" t="s">
        <v>283731</v>
      </c>
      <c r="C284687" s="1" t="s">
        <v>60</v>
      </c>
    </row>
    <row r="284688" spans="1:4" x14ac:dyDescent="0.2">
      <c r="A284688" s="1">
        <v>460831</v>
      </c>
      <c r="B284688" s="1" t="s">
        <v>283732</v>
      </c>
      <c r="C284688" s="1" t="s">
        <v>60</v>
      </c>
    </row>
    <row r="284689" spans="1:4" x14ac:dyDescent="0.2">
      <c r="A284689" s="1">
        <v>460832</v>
      </c>
      <c r="B284689" s="1" t="s">
        <v>283733</v>
      </c>
      <c r="C284689" s="1" t="s">
        <v>5</v>
      </c>
    </row>
    <row r="284690" spans="1:4" x14ac:dyDescent="0.2">
      <c r="A284690" s="1">
        <v>460833</v>
      </c>
      <c r="B284690" s="1" t="s">
        <v>283734</v>
      </c>
      <c r="C284690" s="1" t="s">
        <v>5</v>
      </c>
    </row>
    <row r="284691" spans="1:4" x14ac:dyDescent="0.2">
      <c r="A284691" s="1">
        <v>460834</v>
      </c>
      <c r="B284691" s="1" t="s">
        <v>283735</v>
      </c>
      <c r="C284691" s="1" t="s">
        <v>5</v>
      </c>
    </row>
    <row r="284692" spans="1:4" x14ac:dyDescent="0.2">
      <c r="A284692" s="1">
        <v>460835</v>
      </c>
      <c r="B284692" s="1" t="s">
        <v>283736</v>
      </c>
      <c r="C284692" s="1" t="s">
        <v>5</v>
      </c>
    </row>
    <row r="284693" spans="1:4" x14ac:dyDescent="0.2">
      <c r="A284693" s="1">
        <v>460836</v>
      </c>
      <c r="B284693" s="1" t="s">
        <v>283737</v>
      </c>
      <c r="C284693" s="1" t="s">
        <v>60</v>
      </c>
    </row>
    <row r="284694" spans="1:4" x14ac:dyDescent="0.2">
      <c r="A284694" s="1">
        <v>460837</v>
      </c>
      <c r="B284694" s="1" t="s">
        <v>283738</v>
      </c>
      <c r="C284694" s="1" t="s">
        <v>60</v>
      </c>
    </row>
    <row r="284695" spans="1:4" x14ac:dyDescent="0.2">
      <c r="A284695" s="1">
        <v>460839</v>
      </c>
      <c r="B284695" s="1" t="s">
        <v>283739</v>
      </c>
      <c r="C284695" s="1" t="s">
        <v>5</v>
      </c>
    </row>
    <row r="284696" spans="1:4" x14ac:dyDescent="0.2">
      <c r="A284696" s="1">
        <v>460840</v>
      </c>
      <c r="B284696" s="1" t="s">
        <v>283740</v>
      </c>
      <c r="C284696" s="1" t="s">
        <v>5</v>
      </c>
    </row>
    <row r="284697" spans="1:4" x14ac:dyDescent="0.2">
      <c r="A284697" s="1">
        <v>460841</v>
      </c>
      <c r="B284697" s="1" t="s">
        <v>283741</v>
      </c>
      <c r="C284697" s="1" t="s">
        <v>60</v>
      </c>
      <c r="D284697" s="1" t="s">
        <v>61</v>
      </c>
    </row>
    <row r="284698" spans="1:4" x14ac:dyDescent="0.2">
      <c r="A284698" s="1">
        <v>460842</v>
      </c>
      <c r="B284698" s="1" t="s">
        <v>283742</v>
      </c>
      <c r="C284698" s="1" t="s">
        <v>60</v>
      </c>
    </row>
    <row r="284699" spans="1:4" x14ac:dyDescent="0.2">
      <c r="A284699" s="1">
        <v>460844</v>
      </c>
      <c r="B284699" s="1" t="s">
        <v>283743</v>
      </c>
      <c r="C284699" s="1" t="s">
        <v>60</v>
      </c>
    </row>
    <row r="284700" spans="1:4" x14ac:dyDescent="0.2">
      <c r="A284700" s="1">
        <v>460852</v>
      </c>
      <c r="B284700" s="1" t="s">
        <v>283744</v>
      </c>
      <c r="C284700" s="1" t="s">
        <v>60</v>
      </c>
    </row>
    <row r="284701" spans="1:4" x14ac:dyDescent="0.2">
      <c r="A284701" s="1">
        <v>460854</v>
      </c>
      <c r="B284701" s="1" t="s">
        <v>283745</v>
      </c>
      <c r="C284701" s="1" t="s">
        <v>60</v>
      </c>
    </row>
    <row r="284702" spans="1:4" x14ac:dyDescent="0.2">
      <c r="A284702" s="1">
        <v>460866</v>
      </c>
      <c r="B284702" s="1" t="s">
        <v>283746</v>
      </c>
      <c r="C284702" s="1" t="s">
        <v>5</v>
      </c>
    </row>
    <row r="284703" spans="1:4" x14ac:dyDescent="0.2">
      <c r="A284703" s="1">
        <v>460870</v>
      </c>
      <c r="B284703" s="1" t="s">
        <v>283747</v>
      </c>
      <c r="C284703" s="1" t="s">
        <v>5</v>
      </c>
    </row>
    <row r="284704" spans="1:4" x14ac:dyDescent="0.2">
      <c r="A284704" s="1">
        <v>460874</v>
      </c>
      <c r="B284704" s="1" t="s">
        <v>283748</v>
      </c>
      <c r="C284704" s="1" t="s">
        <v>60</v>
      </c>
    </row>
    <row r="284705" spans="1:3" x14ac:dyDescent="0.2">
      <c r="A284705" s="1">
        <v>460878</v>
      </c>
      <c r="B284705" s="1" t="s">
        <v>283749</v>
      </c>
      <c r="C284705" s="1" t="s">
        <v>60</v>
      </c>
    </row>
    <row r="284706" spans="1:3" x14ac:dyDescent="0.2">
      <c r="A284706" s="1">
        <v>460882</v>
      </c>
      <c r="B284706" s="1" t="s">
        <v>283750</v>
      </c>
      <c r="C284706" s="1" t="s">
        <v>60</v>
      </c>
    </row>
    <row r="284707" spans="1:3" x14ac:dyDescent="0.2">
      <c r="A284707" s="1">
        <v>460888</v>
      </c>
      <c r="B284707" s="1" t="s">
        <v>283751</v>
      </c>
      <c r="C284707" s="1" t="s">
        <v>5</v>
      </c>
    </row>
    <row r="284708" spans="1:3" x14ac:dyDescent="0.2">
      <c r="A284708" s="1">
        <v>460889</v>
      </c>
      <c r="B284708" s="1" t="s">
        <v>283752</v>
      </c>
      <c r="C284708" s="1" t="s">
        <v>5</v>
      </c>
    </row>
    <row r="284709" spans="1:3" x14ac:dyDescent="0.2">
      <c r="A284709" s="1">
        <v>460890</v>
      </c>
      <c r="B284709" s="1" t="s">
        <v>283753</v>
      </c>
      <c r="C284709" s="1" t="s">
        <v>5</v>
      </c>
    </row>
    <row r="284710" spans="1:3" x14ac:dyDescent="0.2">
      <c r="A284710" s="1">
        <v>460891</v>
      </c>
      <c r="B284710" s="1" t="s">
        <v>283754</v>
      </c>
      <c r="C284710" s="1" t="s">
        <v>5</v>
      </c>
    </row>
    <row r="284711" spans="1:3" x14ac:dyDescent="0.2">
      <c r="A284711" s="1">
        <v>460892</v>
      </c>
      <c r="B284711" s="1" t="s">
        <v>283755</v>
      </c>
      <c r="C284711" s="1" t="s">
        <v>307</v>
      </c>
    </row>
    <row r="284712" spans="1:3" x14ac:dyDescent="0.2">
      <c r="A284712" s="1">
        <v>460893</v>
      </c>
      <c r="B284712" s="1" t="s">
        <v>283756</v>
      </c>
      <c r="C284712" s="1" t="s">
        <v>5</v>
      </c>
    </row>
    <row r="284713" spans="1:3" x14ac:dyDescent="0.2">
      <c r="A284713" s="1">
        <v>460894</v>
      </c>
      <c r="B284713" s="1" t="s">
        <v>283757</v>
      </c>
      <c r="C284713" s="1" t="s">
        <v>5</v>
      </c>
    </row>
    <row r="284714" spans="1:3" x14ac:dyDescent="0.2">
      <c r="A284714" s="1">
        <v>460895</v>
      </c>
      <c r="B284714" s="1" t="s">
        <v>283758</v>
      </c>
      <c r="C284714" s="1" t="s">
        <v>5</v>
      </c>
    </row>
    <row r="284715" spans="1:3" x14ac:dyDescent="0.2">
      <c r="A284715" s="1">
        <v>460896</v>
      </c>
      <c r="B284715" s="1" t="s">
        <v>283759</v>
      </c>
      <c r="C284715" s="1" t="s">
        <v>5</v>
      </c>
    </row>
    <row r="284716" spans="1:3" x14ac:dyDescent="0.2">
      <c r="A284716" s="1">
        <v>460897</v>
      </c>
      <c r="B284716" s="1" t="s">
        <v>283760</v>
      </c>
      <c r="C284716" s="1" t="s">
        <v>5</v>
      </c>
    </row>
    <row r="284717" spans="1:3" x14ac:dyDescent="0.2">
      <c r="A284717" s="1">
        <v>460898</v>
      </c>
      <c r="B284717" s="1" t="s">
        <v>283761</v>
      </c>
      <c r="C284717" s="1" t="s">
        <v>5</v>
      </c>
    </row>
    <row r="284718" spans="1:3" x14ac:dyDescent="0.2">
      <c r="A284718" s="1">
        <v>460899</v>
      </c>
      <c r="B284718" s="1" t="s">
        <v>283762</v>
      </c>
      <c r="C284718" s="1" t="s">
        <v>5</v>
      </c>
    </row>
    <row r="284719" spans="1:3" x14ac:dyDescent="0.2">
      <c r="A284719" s="1">
        <v>460900</v>
      </c>
      <c r="B284719" s="1" t="s">
        <v>283763</v>
      </c>
      <c r="C284719" s="1" t="s">
        <v>5</v>
      </c>
    </row>
    <row r="284720" spans="1:3" x14ac:dyDescent="0.2">
      <c r="A284720" s="1">
        <v>460901</v>
      </c>
      <c r="B284720" s="1" t="s">
        <v>283764</v>
      </c>
      <c r="C284720" s="1" t="s">
        <v>5</v>
      </c>
    </row>
    <row r="284721" spans="1:3" x14ac:dyDescent="0.2">
      <c r="A284721" s="1">
        <v>460902</v>
      </c>
      <c r="B284721" s="1" t="s">
        <v>283765</v>
      </c>
      <c r="C284721" s="1" t="s">
        <v>5</v>
      </c>
    </row>
    <row r="284722" spans="1:3" x14ac:dyDescent="0.2">
      <c r="A284722" s="1">
        <v>460903</v>
      </c>
      <c r="B284722" s="1" t="s">
        <v>283766</v>
      </c>
      <c r="C284722" s="1" t="s">
        <v>5</v>
      </c>
    </row>
    <row r="284723" spans="1:3" x14ac:dyDescent="0.2">
      <c r="A284723" s="1">
        <v>460904</v>
      </c>
      <c r="B284723" s="1" t="s">
        <v>283767</v>
      </c>
      <c r="C284723" s="1" t="s">
        <v>5</v>
      </c>
    </row>
    <row r="284724" spans="1:3" x14ac:dyDescent="0.2">
      <c r="A284724" s="1">
        <v>460905</v>
      </c>
      <c r="B284724" s="1" t="s">
        <v>283768</v>
      </c>
      <c r="C284724" s="1" t="s">
        <v>5</v>
      </c>
    </row>
    <row r="284725" spans="1:3" x14ac:dyDescent="0.2">
      <c r="A284725" s="1">
        <v>460906</v>
      </c>
      <c r="B284725" s="1" t="s">
        <v>283769</v>
      </c>
      <c r="C284725" s="1" t="s">
        <v>5</v>
      </c>
    </row>
    <row r="284726" spans="1:3" x14ac:dyDescent="0.2">
      <c r="A284726" s="1">
        <v>460907</v>
      </c>
      <c r="B284726" s="1" t="s">
        <v>283770</v>
      </c>
      <c r="C284726" s="1" t="s">
        <v>5</v>
      </c>
    </row>
    <row r="284727" spans="1:3" x14ac:dyDescent="0.2">
      <c r="A284727" s="1">
        <v>460918</v>
      </c>
      <c r="B284727" s="1" t="s">
        <v>283771</v>
      </c>
      <c r="C284727" s="1" t="s">
        <v>5</v>
      </c>
    </row>
    <row r="284728" spans="1:3" x14ac:dyDescent="0.2">
      <c r="A284728" s="1">
        <v>460950</v>
      </c>
      <c r="B284728" s="1" t="s">
        <v>283772</v>
      </c>
      <c r="C284728" s="1" t="s">
        <v>60</v>
      </c>
    </row>
    <row r="284729" spans="1:3" x14ac:dyDescent="0.2">
      <c r="A284729" s="1">
        <v>460952</v>
      </c>
      <c r="B284729" s="1" t="s">
        <v>283773</v>
      </c>
      <c r="C284729" s="1" t="s">
        <v>5</v>
      </c>
    </row>
    <row r="284730" spans="1:3" x14ac:dyDescent="0.2">
      <c r="A284730" s="1">
        <v>460954</v>
      </c>
      <c r="B284730" s="1" t="s">
        <v>283774</v>
      </c>
      <c r="C284730" s="1" t="s">
        <v>5</v>
      </c>
    </row>
    <row r="284731" spans="1:3" x14ac:dyDescent="0.2">
      <c r="A284731" s="1">
        <v>460956</v>
      </c>
      <c r="B284731" s="1" t="s">
        <v>283775</v>
      </c>
      <c r="C284731" s="1" t="s">
        <v>60</v>
      </c>
    </row>
    <row r="284732" spans="1:3" x14ac:dyDescent="0.2">
      <c r="A284732" s="1">
        <v>460958</v>
      </c>
      <c r="B284732" s="1" t="s">
        <v>283776</v>
      </c>
      <c r="C284732" s="1" t="s">
        <v>307</v>
      </c>
    </row>
    <row r="284733" spans="1:3" x14ac:dyDescent="0.2">
      <c r="A284733" s="1">
        <v>460970</v>
      </c>
      <c r="B284733" s="1" t="s">
        <v>283777</v>
      </c>
      <c r="C284733" s="1" t="s">
        <v>60</v>
      </c>
    </row>
    <row r="284734" spans="1:3" x14ac:dyDescent="0.2">
      <c r="A284734" s="1">
        <v>460972</v>
      </c>
      <c r="B284734" s="1" t="s">
        <v>283778</v>
      </c>
      <c r="C284734" s="1" t="s">
        <v>5</v>
      </c>
    </row>
    <row r="284735" spans="1:3" x14ac:dyDescent="0.2">
      <c r="A284735" s="1">
        <v>460976</v>
      </c>
      <c r="B284735" s="1" t="s">
        <v>283779</v>
      </c>
      <c r="C284735" s="1" t="s">
        <v>60</v>
      </c>
    </row>
    <row r="284736" spans="1:3" x14ac:dyDescent="0.2">
      <c r="A284736" s="1">
        <v>461056</v>
      </c>
      <c r="B284736" s="1" t="s">
        <v>283780</v>
      </c>
      <c r="C284736" s="1" t="s">
        <v>60</v>
      </c>
    </row>
    <row r="284737" spans="1:3" x14ac:dyDescent="0.2">
      <c r="A284737" s="1">
        <v>461060</v>
      </c>
      <c r="B284737" s="1" t="s">
        <v>283781</v>
      </c>
      <c r="C284737" s="1" t="s">
        <v>5</v>
      </c>
    </row>
    <row r="284738" spans="1:3" x14ac:dyDescent="0.2">
      <c r="A284738" s="1">
        <v>461061</v>
      </c>
      <c r="B284738" s="1" t="s">
        <v>283782</v>
      </c>
      <c r="C284738" s="1" t="s">
        <v>5</v>
      </c>
    </row>
    <row r="284739" spans="1:3" x14ac:dyDescent="0.2">
      <c r="A284739" s="1">
        <v>461062</v>
      </c>
      <c r="B284739" s="1" t="s">
        <v>283783</v>
      </c>
      <c r="C284739" s="1" t="s">
        <v>60</v>
      </c>
    </row>
    <row r="284740" spans="1:3" x14ac:dyDescent="0.2">
      <c r="A284740" s="1">
        <v>461063</v>
      </c>
      <c r="B284740" s="1" t="s">
        <v>283784</v>
      </c>
      <c r="C284740" s="1" t="s">
        <v>60</v>
      </c>
    </row>
    <row r="284741" spans="1:3" x14ac:dyDescent="0.2">
      <c r="A284741" s="1">
        <v>461068</v>
      </c>
      <c r="B284741" s="1" t="s">
        <v>283785</v>
      </c>
      <c r="C284741" s="1" t="s">
        <v>5</v>
      </c>
    </row>
    <row r="284742" spans="1:3" x14ac:dyDescent="0.2">
      <c r="A284742" s="1">
        <v>461070</v>
      </c>
      <c r="B284742" s="1" t="s">
        <v>283786</v>
      </c>
      <c r="C284742" s="1" t="s">
        <v>60</v>
      </c>
    </row>
    <row r="284743" spans="1:3" x14ac:dyDescent="0.2">
      <c r="A284743" s="1">
        <v>461072</v>
      </c>
      <c r="B284743" s="1" t="s">
        <v>283787</v>
      </c>
      <c r="C284743" s="1" t="s">
        <v>5</v>
      </c>
    </row>
    <row r="284744" spans="1:3" x14ac:dyDescent="0.2">
      <c r="A284744" s="1">
        <v>461082</v>
      </c>
      <c r="B284744" s="1" t="s">
        <v>283788</v>
      </c>
      <c r="C284744" s="1" t="s">
        <v>60</v>
      </c>
    </row>
    <row r="284745" spans="1:3" x14ac:dyDescent="0.2">
      <c r="A284745" s="1">
        <v>461084</v>
      </c>
      <c r="B284745" s="1" t="s">
        <v>283789</v>
      </c>
      <c r="C284745" s="1" t="s">
        <v>5</v>
      </c>
    </row>
    <row r="284746" spans="1:3" x14ac:dyDescent="0.2">
      <c r="A284746" s="1">
        <v>461086</v>
      </c>
      <c r="B284746" s="1" t="s">
        <v>283790</v>
      </c>
      <c r="C284746" s="1" t="s">
        <v>60</v>
      </c>
    </row>
    <row r="284747" spans="1:3" x14ac:dyDescent="0.2">
      <c r="A284747" s="1">
        <v>461090</v>
      </c>
      <c r="B284747" s="1" t="s">
        <v>283791</v>
      </c>
      <c r="C284747" s="1" t="s">
        <v>5</v>
      </c>
    </row>
    <row r="284748" spans="1:3" x14ac:dyDescent="0.2">
      <c r="A284748" s="1">
        <v>461092</v>
      </c>
      <c r="B284748" s="1" t="s">
        <v>283792</v>
      </c>
      <c r="C284748" s="1" t="s">
        <v>5</v>
      </c>
    </row>
    <row r="284749" spans="1:3" x14ac:dyDescent="0.2">
      <c r="A284749" s="1">
        <v>461180</v>
      </c>
      <c r="B284749" s="1" t="s">
        <v>283793</v>
      </c>
      <c r="C284749" s="1" t="s">
        <v>60</v>
      </c>
    </row>
    <row r="284750" spans="1:3" x14ac:dyDescent="0.2">
      <c r="A284750" s="1">
        <v>461186</v>
      </c>
      <c r="B284750" s="1" t="s">
        <v>283794</v>
      </c>
      <c r="C284750" s="1" t="s">
        <v>60</v>
      </c>
    </row>
    <row r="284751" spans="1:3" x14ac:dyDescent="0.2">
      <c r="A284751" s="1">
        <v>461188</v>
      </c>
      <c r="B284751" s="1" t="s">
        <v>283795</v>
      </c>
      <c r="C284751" s="1" t="s">
        <v>5</v>
      </c>
    </row>
    <row r="284752" spans="1:3" x14ac:dyDescent="0.2">
      <c r="A284752" s="1">
        <v>461194</v>
      </c>
      <c r="B284752" s="1" t="s">
        <v>283796</v>
      </c>
      <c r="C284752" s="1" t="s">
        <v>5</v>
      </c>
    </row>
    <row r="284753" spans="1:4" x14ac:dyDescent="0.2">
      <c r="A284753" s="1">
        <v>461198</v>
      </c>
      <c r="B284753" s="1" t="s">
        <v>283797</v>
      </c>
      <c r="C284753" s="1" t="s">
        <v>5</v>
      </c>
    </row>
    <row r="284754" spans="1:4" x14ac:dyDescent="0.2">
      <c r="A284754" s="1">
        <v>461202</v>
      </c>
      <c r="B284754" s="1" t="s">
        <v>283798</v>
      </c>
      <c r="C284754" s="1" t="s">
        <v>5</v>
      </c>
    </row>
    <row r="284755" spans="1:4" x14ac:dyDescent="0.2">
      <c r="A284755" s="1">
        <v>461204</v>
      </c>
      <c r="B284755" s="1" t="s">
        <v>283799</v>
      </c>
      <c r="C284755" s="1" t="s">
        <v>60</v>
      </c>
      <c r="D284755" s="1" t="s">
        <v>61</v>
      </c>
    </row>
    <row r="284756" spans="1:4" x14ac:dyDescent="0.2">
      <c r="A284756" s="1">
        <v>461210</v>
      </c>
      <c r="B284756" s="1" t="s">
        <v>283800</v>
      </c>
      <c r="C284756" s="1" t="s">
        <v>5</v>
      </c>
    </row>
    <row r="284757" spans="1:4" x14ac:dyDescent="0.2">
      <c r="A284757" s="1">
        <v>461214</v>
      </c>
      <c r="B284757" s="1" t="s">
        <v>283801</v>
      </c>
      <c r="C284757" s="1" t="s">
        <v>60</v>
      </c>
    </row>
    <row r="284758" spans="1:4" x14ac:dyDescent="0.2">
      <c r="A284758" s="1">
        <v>461220</v>
      </c>
      <c r="B284758" s="1" t="s">
        <v>283802</v>
      </c>
      <c r="C284758" s="1" t="s">
        <v>5</v>
      </c>
    </row>
    <row r="284759" spans="1:4" x14ac:dyDescent="0.2">
      <c r="A284759" s="1">
        <v>461222</v>
      </c>
      <c r="B284759" s="1" t="s">
        <v>283803</v>
      </c>
      <c r="C284759" s="1" t="s">
        <v>60</v>
      </c>
    </row>
    <row r="284760" spans="1:4" x14ac:dyDescent="0.2">
      <c r="A284760" s="1">
        <v>461223</v>
      </c>
      <c r="B284760" s="1" t="s">
        <v>283804</v>
      </c>
      <c r="C284760" s="1" t="s">
        <v>5</v>
      </c>
    </row>
    <row r="284761" spans="1:4" x14ac:dyDescent="0.2">
      <c r="A284761" s="1">
        <v>461224</v>
      </c>
      <c r="B284761" s="1" t="s">
        <v>283805</v>
      </c>
      <c r="C284761" s="1" t="s">
        <v>60</v>
      </c>
    </row>
    <row r="284762" spans="1:4" x14ac:dyDescent="0.2">
      <c r="A284762" s="1">
        <v>461225</v>
      </c>
      <c r="B284762" s="1" t="s">
        <v>283806</v>
      </c>
      <c r="C284762" s="1" t="s">
        <v>5</v>
      </c>
    </row>
    <row r="284763" spans="1:4" x14ac:dyDescent="0.2">
      <c r="A284763" s="1">
        <v>461226</v>
      </c>
      <c r="B284763" s="1" t="s">
        <v>283807</v>
      </c>
      <c r="C284763" s="1" t="s">
        <v>5</v>
      </c>
    </row>
    <row r="284764" spans="1:4" x14ac:dyDescent="0.2">
      <c r="A284764" s="1">
        <v>461227</v>
      </c>
      <c r="B284764" s="1" t="s">
        <v>283808</v>
      </c>
      <c r="C284764" s="1" t="s">
        <v>5</v>
      </c>
    </row>
    <row r="284765" spans="1:4" x14ac:dyDescent="0.2">
      <c r="A284765" s="1">
        <v>461228</v>
      </c>
      <c r="B284765" s="1" t="s">
        <v>283809</v>
      </c>
      <c r="C284765" s="1" t="s">
        <v>5</v>
      </c>
    </row>
    <row r="284766" spans="1:4" x14ac:dyDescent="0.2">
      <c r="A284766" s="1">
        <v>461229</v>
      </c>
      <c r="B284766" s="1" t="s">
        <v>283810</v>
      </c>
      <c r="C284766" s="1" t="s">
        <v>60</v>
      </c>
    </row>
    <row r="284767" spans="1:4" x14ac:dyDescent="0.2">
      <c r="A284767" s="1">
        <v>461230</v>
      </c>
      <c r="B284767" s="1" t="s">
        <v>283811</v>
      </c>
      <c r="C284767" s="1" t="s">
        <v>60</v>
      </c>
    </row>
    <row r="284768" spans="1:4" x14ac:dyDescent="0.2">
      <c r="A284768" s="1">
        <v>461231</v>
      </c>
      <c r="B284768" s="1" t="s">
        <v>283812</v>
      </c>
      <c r="C284768" s="1" t="s">
        <v>5</v>
      </c>
    </row>
    <row r="284769" spans="1:3" x14ac:dyDescent="0.2">
      <c r="A284769" s="1">
        <v>461234</v>
      </c>
      <c r="B284769" s="1" t="s">
        <v>283813</v>
      </c>
      <c r="C284769" s="1" t="s">
        <v>5</v>
      </c>
    </row>
    <row r="284770" spans="1:3" x14ac:dyDescent="0.2">
      <c r="A284770" s="1">
        <v>461235</v>
      </c>
      <c r="B284770" s="1" t="s">
        <v>283814</v>
      </c>
      <c r="C284770" s="1" t="s">
        <v>60</v>
      </c>
    </row>
    <row r="284771" spans="1:3" x14ac:dyDescent="0.2">
      <c r="A284771" s="1">
        <v>461236</v>
      </c>
      <c r="B284771" s="1" t="s">
        <v>283815</v>
      </c>
      <c r="C284771" s="1" t="s">
        <v>5</v>
      </c>
    </row>
    <row r="284772" spans="1:3" x14ac:dyDescent="0.2">
      <c r="A284772" s="1">
        <v>461237</v>
      </c>
      <c r="B284772" s="1" t="s">
        <v>283816</v>
      </c>
      <c r="C284772" s="1" t="s">
        <v>5</v>
      </c>
    </row>
    <row r="284773" spans="1:3" x14ac:dyDescent="0.2">
      <c r="A284773" s="1">
        <v>461238</v>
      </c>
      <c r="B284773" s="1" t="s">
        <v>283817</v>
      </c>
      <c r="C284773" s="1" t="s">
        <v>5</v>
      </c>
    </row>
    <row r="284774" spans="1:3" x14ac:dyDescent="0.2">
      <c r="A284774" s="1">
        <v>461239</v>
      </c>
      <c r="B284774" s="1" t="s">
        <v>283818</v>
      </c>
      <c r="C284774" s="1" t="s">
        <v>5</v>
      </c>
    </row>
    <row r="284775" spans="1:3" x14ac:dyDescent="0.2">
      <c r="A284775" s="1">
        <v>461240</v>
      </c>
      <c r="B284775" s="1" t="s">
        <v>283819</v>
      </c>
      <c r="C284775" s="1" t="s">
        <v>5</v>
      </c>
    </row>
    <row r="284776" spans="1:3" x14ac:dyDescent="0.2">
      <c r="A284776" s="1">
        <v>461241</v>
      </c>
      <c r="B284776" s="1" t="s">
        <v>283820</v>
      </c>
      <c r="C284776" s="1" t="s">
        <v>60</v>
      </c>
    </row>
    <row r="284777" spans="1:3" x14ac:dyDescent="0.2">
      <c r="A284777" s="1">
        <v>461242</v>
      </c>
      <c r="B284777" s="1" t="s">
        <v>283821</v>
      </c>
      <c r="C284777" s="1" t="s">
        <v>60</v>
      </c>
    </row>
    <row r="284778" spans="1:3" x14ac:dyDescent="0.2">
      <c r="A284778" s="1">
        <v>461243</v>
      </c>
      <c r="B284778" s="1" t="s">
        <v>283822</v>
      </c>
      <c r="C284778" s="1" t="s">
        <v>5</v>
      </c>
    </row>
    <row r="284779" spans="1:3" x14ac:dyDescent="0.2">
      <c r="A284779" s="1">
        <v>461244</v>
      </c>
      <c r="B284779" s="1" t="s">
        <v>283823</v>
      </c>
      <c r="C284779" s="1" t="s">
        <v>60</v>
      </c>
    </row>
    <row r="284780" spans="1:3" x14ac:dyDescent="0.2">
      <c r="A284780" s="1">
        <v>461245</v>
      </c>
      <c r="B284780" s="1" t="s">
        <v>283824</v>
      </c>
      <c r="C284780" s="1" t="s">
        <v>5</v>
      </c>
    </row>
    <row r="284781" spans="1:3" x14ac:dyDescent="0.2">
      <c r="A284781" s="1">
        <v>461246</v>
      </c>
      <c r="B284781" s="1" t="s">
        <v>283825</v>
      </c>
      <c r="C284781" s="1" t="s">
        <v>5</v>
      </c>
    </row>
    <row r="284782" spans="1:3" x14ac:dyDescent="0.2">
      <c r="A284782" s="1">
        <v>461247</v>
      </c>
      <c r="B284782" s="1" t="s">
        <v>283826</v>
      </c>
      <c r="C284782" s="1" t="s">
        <v>5</v>
      </c>
    </row>
    <row r="284783" spans="1:3" x14ac:dyDescent="0.2">
      <c r="A284783" s="1">
        <v>461248</v>
      </c>
      <c r="B284783" s="1" t="s">
        <v>283827</v>
      </c>
      <c r="C284783" s="1" t="s">
        <v>5</v>
      </c>
    </row>
    <row r="284784" spans="1:3" x14ac:dyDescent="0.2">
      <c r="A284784" s="1">
        <v>461249</v>
      </c>
      <c r="B284784" s="1" t="s">
        <v>283828</v>
      </c>
      <c r="C284784" s="1" t="s">
        <v>5</v>
      </c>
    </row>
    <row r="284785" spans="1:3" x14ac:dyDescent="0.2">
      <c r="A284785" s="1">
        <v>461250</v>
      </c>
      <c r="B284785" s="1" t="s">
        <v>283829</v>
      </c>
      <c r="C284785" s="1" t="s">
        <v>5</v>
      </c>
    </row>
    <row r="284786" spans="1:3" x14ac:dyDescent="0.2">
      <c r="A284786" s="1">
        <v>461251</v>
      </c>
      <c r="B284786" s="1" t="s">
        <v>283830</v>
      </c>
      <c r="C284786" s="1" t="s">
        <v>5</v>
      </c>
    </row>
    <row r="284787" spans="1:3" x14ac:dyDescent="0.2">
      <c r="A284787" s="1">
        <v>461252</v>
      </c>
      <c r="B284787" s="1" t="s">
        <v>283831</v>
      </c>
      <c r="C284787" s="1" t="s">
        <v>5</v>
      </c>
    </row>
    <row r="284788" spans="1:3" x14ac:dyDescent="0.2">
      <c r="A284788" s="1">
        <v>461253</v>
      </c>
      <c r="B284788" s="1" t="s">
        <v>283832</v>
      </c>
      <c r="C284788" s="1" t="s">
        <v>307</v>
      </c>
    </row>
    <row r="284789" spans="1:3" x14ac:dyDescent="0.2">
      <c r="A284789" s="1">
        <v>461254</v>
      </c>
      <c r="B284789" s="1" t="s">
        <v>283833</v>
      </c>
      <c r="C284789" s="1" t="s">
        <v>60</v>
      </c>
    </row>
    <row r="284790" spans="1:3" x14ac:dyDescent="0.2">
      <c r="A284790" s="1">
        <v>461255</v>
      </c>
      <c r="B284790" s="1" t="s">
        <v>283834</v>
      </c>
      <c r="C284790" s="1" t="s">
        <v>60</v>
      </c>
    </row>
    <row r="284791" spans="1:3" x14ac:dyDescent="0.2">
      <c r="A284791" s="1">
        <v>461260</v>
      </c>
      <c r="B284791" s="1" t="s">
        <v>283835</v>
      </c>
      <c r="C284791" s="1" t="s">
        <v>5</v>
      </c>
    </row>
    <row r="284792" spans="1:3" x14ac:dyDescent="0.2">
      <c r="A284792" s="1">
        <v>461276</v>
      </c>
      <c r="B284792" s="1" t="s">
        <v>283836</v>
      </c>
      <c r="C284792" s="1" t="s">
        <v>307</v>
      </c>
    </row>
    <row r="284793" spans="1:3" x14ac:dyDescent="0.2">
      <c r="A284793" s="1">
        <v>461282</v>
      </c>
      <c r="B284793" s="1" t="s">
        <v>283837</v>
      </c>
      <c r="C284793" s="1" t="s">
        <v>5</v>
      </c>
    </row>
    <row r="284794" spans="1:3" x14ac:dyDescent="0.2">
      <c r="A284794" s="1">
        <v>461284</v>
      </c>
      <c r="B284794" s="1" t="s">
        <v>283838</v>
      </c>
      <c r="C284794" s="1" t="s">
        <v>5</v>
      </c>
    </row>
    <row r="284795" spans="1:3" x14ac:dyDescent="0.2">
      <c r="A284795" s="1">
        <v>461286</v>
      </c>
      <c r="B284795" s="1" t="s">
        <v>283839</v>
      </c>
      <c r="C284795" s="1" t="s">
        <v>5</v>
      </c>
    </row>
    <row r="284796" spans="1:3" x14ac:dyDescent="0.2">
      <c r="A284796" s="1">
        <v>461296</v>
      </c>
      <c r="B284796" s="1" t="s">
        <v>283840</v>
      </c>
      <c r="C284796" s="1" t="s">
        <v>60</v>
      </c>
    </row>
    <row r="284797" spans="1:3" x14ac:dyDescent="0.2">
      <c r="A284797" s="1">
        <v>461302</v>
      </c>
      <c r="B284797" s="1" t="s">
        <v>283841</v>
      </c>
      <c r="C284797" s="1" t="s">
        <v>60</v>
      </c>
    </row>
    <row r="284798" spans="1:3" x14ac:dyDescent="0.2">
      <c r="A284798" s="1">
        <v>461306</v>
      </c>
      <c r="B284798" s="1" t="s">
        <v>283842</v>
      </c>
      <c r="C284798" s="1" t="s">
        <v>60</v>
      </c>
    </row>
    <row r="284799" spans="1:3" x14ac:dyDescent="0.2">
      <c r="A284799" s="1">
        <v>461310</v>
      </c>
      <c r="B284799" s="1" t="s">
        <v>283843</v>
      </c>
      <c r="C284799" s="1" t="s">
        <v>60</v>
      </c>
    </row>
    <row r="284800" spans="1:3" x14ac:dyDescent="0.2">
      <c r="A284800" s="1">
        <v>461348</v>
      </c>
      <c r="B284800" s="1" t="s">
        <v>283844</v>
      </c>
      <c r="C284800" s="1" t="s">
        <v>60</v>
      </c>
    </row>
    <row r="284801" spans="1:3" x14ac:dyDescent="0.2">
      <c r="A284801" s="1">
        <v>461349</v>
      </c>
      <c r="B284801" s="1" t="s">
        <v>283845</v>
      </c>
      <c r="C284801" s="1" t="s">
        <v>5</v>
      </c>
    </row>
    <row r="284802" spans="1:3" x14ac:dyDescent="0.2">
      <c r="A284802" s="1">
        <v>461350</v>
      </c>
      <c r="B284802" s="1" t="s">
        <v>283846</v>
      </c>
      <c r="C284802" s="1" t="s">
        <v>5</v>
      </c>
    </row>
    <row r="284803" spans="1:3" x14ac:dyDescent="0.2">
      <c r="A284803" s="1">
        <v>461352</v>
      </c>
      <c r="B284803" s="1" t="s">
        <v>283847</v>
      </c>
      <c r="C284803" s="1" t="s">
        <v>5</v>
      </c>
    </row>
    <row r="284804" spans="1:3" x14ac:dyDescent="0.2">
      <c r="A284804" s="1">
        <v>461353</v>
      </c>
      <c r="B284804" s="1" t="s">
        <v>283848</v>
      </c>
      <c r="C284804" s="1" t="s">
        <v>5</v>
      </c>
    </row>
    <row r="284805" spans="1:3" x14ac:dyDescent="0.2">
      <c r="A284805" s="1">
        <v>461354</v>
      </c>
      <c r="B284805" s="1" t="s">
        <v>283849</v>
      </c>
      <c r="C284805" s="1" t="s">
        <v>5</v>
      </c>
    </row>
    <row r="284806" spans="1:3" x14ac:dyDescent="0.2">
      <c r="A284806" s="1">
        <v>461355</v>
      </c>
      <c r="B284806" s="1" t="s">
        <v>283850</v>
      </c>
      <c r="C284806" s="1" t="s">
        <v>5</v>
      </c>
    </row>
    <row r="284807" spans="1:3" x14ac:dyDescent="0.2">
      <c r="A284807" s="1">
        <v>461356</v>
      </c>
      <c r="B284807" s="1" t="s">
        <v>283851</v>
      </c>
      <c r="C284807" s="1" t="s">
        <v>60</v>
      </c>
    </row>
    <row r="284808" spans="1:3" x14ac:dyDescent="0.2">
      <c r="A284808" s="1">
        <v>461357</v>
      </c>
      <c r="B284808" s="1" t="s">
        <v>283852</v>
      </c>
      <c r="C284808" s="1" t="s">
        <v>60</v>
      </c>
    </row>
    <row r="284809" spans="1:3" x14ac:dyDescent="0.2">
      <c r="A284809" s="1">
        <v>461358</v>
      </c>
      <c r="B284809" s="1" t="s">
        <v>283853</v>
      </c>
      <c r="C284809" s="1" t="s">
        <v>5</v>
      </c>
    </row>
    <row r="284810" spans="1:3" x14ac:dyDescent="0.2">
      <c r="A284810" s="1">
        <v>461359</v>
      </c>
      <c r="B284810" s="1" t="s">
        <v>283854</v>
      </c>
      <c r="C284810" s="1" t="s">
        <v>5</v>
      </c>
    </row>
    <row r="284811" spans="1:3" x14ac:dyDescent="0.2">
      <c r="A284811" s="1">
        <v>461360</v>
      </c>
      <c r="B284811" s="1" t="s">
        <v>283855</v>
      </c>
      <c r="C284811" s="1" t="s">
        <v>60</v>
      </c>
    </row>
    <row r="284812" spans="1:3" x14ac:dyDescent="0.2">
      <c r="A284812" s="1">
        <v>461361</v>
      </c>
      <c r="B284812" s="1" t="s">
        <v>283856</v>
      </c>
      <c r="C284812" s="1" t="s">
        <v>5</v>
      </c>
    </row>
    <row r="284813" spans="1:3" x14ac:dyDescent="0.2">
      <c r="A284813" s="1">
        <v>461362</v>
      </c>
      <c r="B284813" s="1" t="s">
        <v>283857</v>
      </c>
      <c r="C284813" s="1" t="s">
        <v>60</v>
      </c>
    </row>
    <row r="284814" spans="1:3" x14ac:dyDescent="0.2">
      <c r="A284814" s="1">
        <v>461363</v>
      </c>
      <c r="B284814" s="1" t="s">
        <v>283858</v>
      </c>
      <c r="C284814" s="1" t="s">
        <v>5</v>
      </c>
    </row>
    <row r="284815" spans="1:3" x14ac:dyDescent="0.2">
      <c r="A284815" s="1">
        <v>461364</v>
      </c>
      <c r="B284815" s="1" t="s">
        <v>283859</v>
      </c>
      <c r="C284815" s="1" t="s">
        <v>5</v>
      </c>
    </row>
    <row r="284816" spans="1:3" x14ac:dyDescent="0.2">
      <c r="A284816" s="1">
        <v>461365</v>
      </c>
      <c r="B284816" s="1" t="s">
        <v>283860</v>
      </c>
      <c r="C284816" s="1" t="s">
        <v>5</v>
      </c>
    </row>
    <row r="284817" spans="1:3" x14ac:dyDescent="0.2">
      <c r="A284817" s="1">
        <v>461366</v>
      </c>
      <c r="B284817" s="1" t="s">
        <v>283861</v>
      </c>
      <c r="C284817" s="1" t="s">
        <v>60</v>
      </c>
    </row>
    <row r="284818" spans="1:3" x14ac:dyDescent="0.2">
      <c r="A284818" s="1">
        <v>461367</v>
      </c>
      <c r="B284818" s="1" t="s">
        <v>283862</v>
      </c>
      <c r="C284818" s="1" t="s">
        <v>60</v>
      </c>
    </row>
    <row r="284819" spans="1:3" x14ac:dyDescent="0.2">
      <c r="A284819" s="1">
        <v>461369</v>
      </c>
      <c r="B284819" s="1" t="s">
        <v>283863</v>
      </c>
      <c r="C284819" s="1" t="s">
        <v>60</v>
      </c>
    </row>
    <row r="284820" spans="1:3" x14ac:dyDescent="0.2">
      <c r="A284820" s="1">
        <v>461373</v>
      </c>
      <c r="B284820" s="1" t="s">
        <v>283864</v>
      </c>
      <c r="C284820" s="1" t="s">
        <v>60</v>
      </c>
    </row>
    <row r="284821" spans="1:3" x14ac:dyDescent="0.2">
      <c r="A284821" s="1">
        <v>461379</v>
      </c>
      <c r="B284821" s="1" t="s">
        <v>283865</v>
      </c>
      <c r="C284821" s="1" t="s">
        <v>60</v>
      </c>
    </row>
    <row r="284822" spans="1:3" x14ac:dyDescent="0.2">
      <c r="A284822" s="1">
        <v>461381</v>
      </c>
      <c r="B284822" s="1" t="s">
        <v>283866</v>
      </c>
      <c r="C284822" s="1" t="s">
        <v>60</v>
      </c>
    </row>
    <row r="284823" spans="1:3" x14ac:dyDescent="0.2">
      <c r="A284823" s="1">
        <v>461383</v>
      </c>
      <c r="B284823" s="1" t="s">
        <v>283867</v>
      </c>
      <c r="C284823" s="1" t="s">
        <v>60</v>
      </c>
    </row>
    <row r="284824" spans="1:3" x14ac:dyDescent="0.2">
      <c r="A284824" s="1">
        <v>461385</v>
      </c>
      <c r="B284824" s="1" t="s">
        <v>283868</v>
      </c>
      <c r="C284824" s="1" t="s">
        <v>60</v>
      </c>
    </row>
    <row r="284825" spans="1:3" x14ac:dyDescent="0.2">
      <c r="A284825" s="1">
        <v>461387</v>
      </c>
      <c r="B284825" s="1" t="s">
        <v>283869</v>
      </c>
      <c r="C284825" s="1" t="s">
        <v>60</v>
      </c>
    </row>
    <row r="284826" spans="1:3" x14ac:dyDescent="0.2">
      <c r="A284826" s="1">
        <v>461391</v>
      </c>
      <c r="B284826" s="1" t="s">
        <v>283870</v>
      </c>
      <c r="C284826" s="1" t="s">
        <v>60</v>
      </c>
    </row>
    <row r="284827" spans="1:3" x14ac:dyDescent="0.2">
      <c r="A284827" s="1">
        <v>461395</v>
      </c>
      <c r="B284827" s="1" t="s">
        <v>283871</v>
      </c>
      <c r="C284827" s="1" t="s">
        <v>60</v>
      </c>
    </row>
    <row r="284828" spans="1:3" x14ac:dyDescent="0.2">
      <c r="A284828" s="1">
        <v>461397</v>
      </c>
      <c r="B284828" s="1" t="s">
        <v>283872</v>
      </c>
      <c r="C284828" s="1" t="s">
        <v>60</v>
      </c>
    </row>
    <row r="284829" spans="1:3" x14ac:dyDescent="0.2">
      <c r="A284829" s="1">
        <v>461399</v>
      </c>
      <c r="B284829" s="1" t="s">
        <v>283873</v>
      </c>
      <c r="C284829" s="1" t="s">
        <v>60</v>
      </c>
    </row>
    <row r="284830" spans="1:3" x14ac:dyDescent="0.2">
      <c r="A284830" s="1">
        <v>461401</v>
      </c>
      <c r="B284830" s="1" t="s">
        <v>283874</v>
      </c>
      <c r="C284830" s="1" t="s">
        <v>60</v>
      </c>
    </row>
    <row r="284831" spans="1:3" x14ac:dyDescent="0.2">
      <c r="A284831" s="1">
        <v>461403</v>
      </c>
      <c r="B284831" s="1" t="s">
        <v>283875</v>
      </c>
      <c r="C284831" s="1" t="s">
        <v>60</v>
      </c>
    </row>
    <row r="284832" spans="1:3" x14ac:dyDescent="0.2">
      <c r="A284832" s="1">
        <v>461407</v>
      </c>
      <c r="B284832" s="1" t="s">
        <v>283876</v>
      </c>
      <c r="C284832" s="1" t="s">
        <v>60</v>
      </c>
    </row>
    <row r="284833" spans="1:4" x14ac:dyDescent="0.2">
      <c r="A284833" s="1">
        <v>461409</v>
      </c>
      <c r="B284833" s="1" t="s">
        <v>283877</v>
      </c>
      <c r="C284833" s="1" t="s">
        <v>5</v>
      </c>
    </row>
    <row r="284834" spans="1:4" x14ac:dyDescent="0.2">
      <c r="A284834" s="1">
        <v>461417</v>
      </c>
      <c r="B284834" s="1" t="s">
        <v>283878</v>
      </c>
      <c r="C284834" s="1" t="s">
        <v>5</v>
      </c>
    </row>
    <row r="284835" spans="1:4" x14ac:dyDescent="0.2">
      <c r="A284835" s="1">
        <v>461419</v>
      </c>
      <c r="B284835" s="1" t="s">
        <v>283879</v>
      </c>
      <c r="C284835" s="1" t="s">
        <v>60</v>
      </c>
    </row>
    <row r="284836" spans="1:4" x14ac:dyDescent="0.2">
      <c r="A284836" s="1">
        <v>461493</v>
      </c>
      <c r="B284836" s="1" t="s">
        <v>283880</v>
      </c>
      <c r="C284836" s="1" t="s">
        <v>60</v>
      </c>
    </row>
    <row r="284837" spans="1:4" x14ac:dyDescent="0.2">
      <c r="A284837" s="1">
        <v>461494</v>
      </c>
      <c r="B284837" s="1" t="s">
        <v>283881</v>
      </c>
      <c r="C284837" s="1" t="s">
        <v>60</v>
      </c>
      <c r="D284837" s="1" t="s">
        <v>61</v>
      </c>
    </row>
    <row r="284838" spans="1:4" x14ac:dyDescent="0.2">
      <c r="A284838" s="1">
        <v>461495</v>
      </c>
      <c r="B284838" s="1" t="s">
        <v>283882</v>
      </c>
      <c r="C284838" s="1" t="s">
        <v>5</v>
      </c>
    </row>
    <row r="284839" spans="1:4" x14ac:dyDescent="0.2">
      <c r="A284839" s="1">
        <v>461496</v>
      </c>
      <c r="B284839" s="1" t="s">
        <v>283883</v>
      </c>
      <c r="C284839" s="1" t="s">
        <v>5</v>
      </c>
    </row>
    <row r="284840" spans="1:4" x14ac:dyDescent="0.2">
      <c r="A284840" s="1">
        <v>461497</v>
      </c>
      <c r="B284840" s="1" t="s">
        <v>283884</v>
      </c>
      <c r="C284840" s="1" t="s">
        <v>5</v>
      </c>
    </row>
    <row r="284841" spans="1:4" x14ac:dyDescent="0.2">
      <c r="A284841" s="1">
        <v>461498</v>
      </c>
      <c r="B284841" s="1" t="s">
        <v>283885</v>
      </c>
      <c r="C284841" s="1" t="s">
        <v>5</v>
      </c>
    </row>
    <row r="284842" spans="1:4" x14ac:dyDescent="0.2">
      <c r="A284842" s="1">
        <v>461499</v>
      </c>
      <c r="B284842" s="1" t="s">
        <v>283886</v>
      </c>
      <c r="C284842" s="1" t="s">
        <v>5</v>
      </c>
    </row>
    <row r="284843" spans="1:4" x14ac:dyDescent="0.2">
      <c r="A284843" s="1">
        <v>461500</v>
      </c>
      <c r="B284843" s="1" t="s">
        <v>283887</v>
      </c>
      <c r="C284843" s="1" t="s">
        <v>5</v>
      </c>
    </row>
    <row r="284844" spans="1:4" x14ac:dyDescent="0.2">
      <c r="A284844" s="1">
        <v>461501</v>
      </c>
      <c r="B284844" s="1" t="s">
        <v>283888</v>
      </c>
      <c r="C284844" s="1" t="s">
        <v>5</v>
      </c>
    </row>
    <row r="284845" spans="1:4" x14ac:dyDescent="0.2">
      <c r="A284845" s="1">
        <v>461502</v>
      </c>
      <c r="B284845" s="1" t="s">
        <v>283889</v>
      </c>
      <c r="C284845" s="1" t="s">
        <v>5</v>
      </c>
    </row>
    <row r="284846" spans="1:4" x14ac:dyDescent="0.2">
      <c r="A284846" s="1">
        <v>461503</v>
      </c>
      <c r="B284846" s="1" t="s">
        <v>283890</v>
      </c>
      <c r="C284846" s="1" t="s">
        <v>60</v>
      </c>
    </row>
    <row r="284847" spans="1:4" x14ac:dyDescent="0.2">
      <c r="A284847" s="1">
        <v>461504</v>
      </c>
      <c r="B284847" s="1" t="s">
        <v>283891</v>
      </c>
      <c r="C284847" s="1" t="s">
        <v>60</v>
      </c>
    </row>
    <row r="284848" spans="1:4" x14ac:dyDescent="0.2">
      <c r="A284848" s="1">
        <v>461505</v>
      </c>
      <c r="B284848" s="1" t="s">
        <v>283892</v>
      </c>
      <c r="C284848" s="1" t="s">
        <v>60</v>
      </c>
    </row>
    <row r="284849" spans="1:3" x14ac:dyDescent="0.2">
      <c r="A284849" s="1">
        <v>461506</v>
      </c>
      <c r="B284849" s="1" t="s">
        <v>283893</v>
      </c>
      <c r="C284849" s="1" t="s">
        <v>60</v>
      </c>
    </row>
    <row r="284850" spans="1:3" x14ac:dyDescent="0.2">
      <c r="A284850" s="1">
        <v>461587</v>
      </c>
      <c r="B284850" s="1" t="s">
        <v>283894</v>
      </c>
      <c r="C284850" s="1" t="s">
        <v>60</v>
      </c>
    </row>
    <row r="284851" spans="1:3" x14ac:dyDescent="0.2">
      <c r="A284851" s="1">
        <v>461588</v>
      </c>
      <c r="B284851" s="1" t="s">
        <v>283895</v>
      </c>
      <c r="C284851" s="1" t="s">
        <v>5</v>
      </c>
    </row>
    <row r="284852" spans="1:3" x14ac:dyDescent="0.2">
      <c r="A284852" s="1">
        <v>461589</v>
      </c>
      <c r="B284852" s="1" t="s">
        <v>283896</v>
      </c>
      <c r="C284852" s="1" t="s">
        <v>5</v>
      </c>
    </row>
    <row r="284853" spans="1:3" x14ac:dyDescent="0.2">
      <c r="A284853" s="1">
        <v>461590</v>
      </c>
      <c r="B284853" s="1" t="s">
        <v>283897</v>
      </c>
      <c r="C284853" s="1" t="s">
        <v>5</v>
      </c>
    </row>
    <row r="284854" spans="1:3" x14ac:dyDescent="0.2">
      <c r="A284854" s="1">
        <v>461591</v>
      </c>
      <c r="B284854" s="1" t="s">
        <v>283898</v>
      </c>
      <c r="C284854" s="1" t="s">
        <v>5</v>
      </c>
    </row>
    <row r="284855" spans="1:3" x14ac:dyDescent="0.2">
      <c r="A284855" s="1">
        <v>461592</v>
      </c>
      <c r="B284855" s="1" t="s">
        <v>283899</v>
      </c>
      <c r="C284855" s="1" t="s">
        <v>5</v>
      </c>
    </row>
    <row r="284856" spans="1:3" x14ac:dyDescent="0.2">
      <c r="A284856" s="1">
        <v>461593</v>
      </c>
      <c r="B284856" s="1" t="s">
        <v>283900</v>
      </c>
      <c r="C284856" s="1" t="s">
        <v>60</v>
      </c>
    </row>
    <row r="284857" spans="1:3" x14ac:dyDescent="0.2">
      <c r="A284857" s="1">
        <v>461594</v>
      </c>
      <c r="B284857" s="1" t="s">
        <v>283901</v>
      </c>
      <c r="C284857" s="1" t="s">
        <v>5</v>
      </c>
    </row>
    <row r="284858" spans="1:3" x14ac:dyDescent="0.2">
      <c r="A284858" s="1">
        <v>461595</v>
      </c>
      <c r="B284858" s="1" t="s">
        <v>283902</v>
      </c>
      <c r="C284858" s="1" t="s">
        <v>307</v>
      </c>
    </row>
    <row r="284859" spans="1:3" x14ac:dyDescent="0.2">
      <c r="A284859" s="1">
        <v>461596</v>
      </c>
      <c r="B284859" s="1" t="s">
        <v>283903</v>
      </c>
      <c r="C284859" s="1" t="s">
        <v>5</v>
      </c>
    </row>
    <row r="284860" spans="1:3" x14ac:dyDescent="0.2">
      <c r="A284860" s="1">
        <v>461597</v>
      </c>
      <c r="B284860" s="1" t="s">
        <v>283904</v>
      </c>
      <c r="C284860" s="1" t="s">
        <v>60</v>
      </c>
    </row>
    <row r="284861" spans="1:3" x14ac:dyDescent="0.2">
      <c r="A284861" s="1">
        <v>461643</v>
      </c>
      <c r="B284861" s="1" t="s">
        <v>283905</v>
      </c>
      <c r="C284861" s="1" t="s">
        <v>60</v>
      </c>
    </row>
    <row r="284862" spans="1:3" x14ac:dyDescent="0.2">
      <c r="A284862" s="1">
        <v>461644</v>
      </c>
      <c r="B284862" s="1" t="s">
        <v>283906</v>
      </c>
      <c r="C284862" s="1" t="s">
        <v>5</v>
      </c>
    </row>
    <row r="284863" spans="1:3" x14ac:dyDescent="0.2">
      <c r="A284863" s="1">
        <v>461645</v>
      </c>
      <c r="B284863" s="1" t="s">
        <v>283907</v>
      </c>
      <c r="C284863" s="1" t="s">
        <v>5</v>
      </c>
    </row>
    <row r="284864" spans="1:3" x14ac:dyDescent="0.2">
      <c r="A284864" s="1">
        <v>461646</v>
      </c>
      <c r="B284864" s="1" t="s">
        <v>283908</v>
      </c>
      <c r="C284864" s="1" t="s">
        <v>60</v>
      </c>
    </row>
    <row r="284865" spans="1:3" x14ac:dyDescent="0.2">
      <c r="A284865" s="1">
        <v>461647</v>
      </c>
      <c r="B284865" s="1" t="s">
        <v>283909</v>
      </c>
      <c r="C284865" s="1" t="s">
        <v>5</v>
      </c>
    </row>
    <row r="284866" spans="1:3" x14ac:dyDescent="0.2">
      <c r="A284866" s="1">
        <v>461648</v>
      </c>
      <c r="B284866" s="1" t="s">
        <v>283910</v>
      </c>
      <c r="C284866" s="1" t="s">
        <v>60</v>
      </c>
    </row>
    <row r="284867" spans="1:3" x14ac:dyDescent="0.2">
      <c r="A284867" s="1">
        <v>461649</v>
      </c>
      <c r="B284867" s="1" t="s">
        <v>283911</v>
      </c>
      <c r="C284867" s="1" t="s">
        <v>5</v>
      </c>
    </row>
    <row r="284868" spans="1:3" x14ac:dyDescent="0.2">
      <c r="A284868" s="1">
        <v>461650</v>
      </c>
      <c r="B284868" s="1" t="s">
        <v>283912</v>
      </c>
      <c r="C284868" s="1" t="s">
        <v>60</v>
      </c>
    </row>
    <row r="284869" spans="1:3" x14ac:dyDescent="0.2">
      <c r="A284869" s="1">
        <v>461651</v>
      </c>
      <c r="B284869" s="1" t="s">
        <v>283913</v>
      </c>
      <c r="C284869" s="1" t="s">
        <v>5</v>
      </c>
    </row>
    <row r="284870" spans="1:3" x14ac:dyDescent="0.2">
      <c r="A284870" s="1">
        <v>461655</v>
      </c>
      <c r="B284870" s="1" t="s">
        <v>283914</v>
      </c>
      <c r="C284870" s="1" t="s">
        <v>60</v>
      </c>
    </row>
    <row r="284871" spans="1:3" x14ac:dyDescent="0.2">
      <c r="A284871" s="1">
        <v>461661</v>
      </c>
      <c r="B284871" s="1" t="s">
        <v>283915</v>
      </c>
      <c r="C284871" s="1" t="s">
        <v>60</v>
      </c>
    </row>
    <row r="284872" spans="1:3" x14ac:dyDescent="0.2">
      <c r="A284872" s="1">
        <v>461663</v>
      </c>
      <c r="B284872" s="1" t="s">
        <v>283916</v>
      </c>
      <c r="C284872" s="1" t="s">
        <v>60</v>
      </c>
    </row>
    <row r="284873" spans="1:3" x14ac:dyDescent="0.2">
      <c r="A284873" s="1">
        <v>461665</v>
      </c>
      <c r="B284873" s="1" t="s">
        <v>283917</v>
      </c>
      <c r="C284873" s="1" t="s">
        <v>60</v>
      </c>
    </row>
    <row r="284874" spans="1:3" x14ac:dyDescent="0.2">
      <c r="A284874" s="1">
        <v>461667</v>
      </c>
      <c r="B284874" s="1" t="s">
        <v>283918</v>
      </c>
      <c r="C284874" s="1" t="s">
        <v>60</v>
      </c>
    </row>
    <row r="284875" spans="1:3" x14ac:dyDescent="0.2">
      <c r="A284875" s="1">
        <v>461675</v>
      </c>
      <c r="B284875" s="1" t="s">
        <v>283919</v>
      </c>
      <c r="C284875" s="1" t="s">
        <v>60</v>
      </c>
    </row>
    <row r="284876" spans="1:3" x14ac:dyDescent="0.2">
      <c r="A284876" s="1">
        <v>461679</v>
      </c>
      <c r="B284876" s="1" t="s">
        <v>283920</v>
      </c>
      <c r="C284876" s="1" t="s">
        <v>5</v>
      </c>
    </row>
    <row r="284877" spans="1:3" x14ac:dyDescent="0.2">
      <c r="A284877" s="1">
        <v>461681</v>
      </c>
      <c r="B284877" s="1" t="s">
        <v>283921</v>
      </c>
      <c r="C284877" s="1" t="s">
        <v>60</v>
      </c>
    </row>
    <row r="284878" spans="1:3" x14ac:dyDescent="0.2">
      <c r="A284878" s="1">
        <v>461683</v>
      </c>
      <c r="B284878" s="1" t="s">
        <v>283922</v>
      </c>
      <c r="C284878" s="1" t="s">
        <v>60</v>
      </c>
    </row>
    <row r="284879" spans="1:3" x14ac:dyDescent="0.2">
      <c r="A284879" s="1">
        <v>461685</v>
      </c>
      <c r="B284879" s="1" t="s">
        <v>283923</v>
      </c>
      <c r="C284879" s="1" t="s">
        <v>60</v>
      </c>
    </row>
    <row r="284880" spans="1:3" x14ac:dyDescent="0.2">
      <c r="A284880" s="1">
        <v>461687</v>
      </c>
      <c r="B284880" s="1" t="s">
        <v>283924</v>
      </c>
      <c r="C284880" s="1" t="s">
        <v>60</v>
      </c>
    </row>
    <row r="284881" spans="1:3" x14ac:dyDescent="0.2">
      <c r="A284881" s="1">
        <v>461691</v>
      </c>
      <c r="B284881" s="1" t="s">
        <v>283925</v>
      </c>
      <c r="C284881" s="1" t="s">
        <v>60</v>
      </c>
    </row>
    <row r="284882" spans="1:3" x14ac:dyDescent="0.2">
      <c r="A284882" s="1">
        <v>461699</v>
      </c>
      <c r="B284882" s="1" t="s">
        <v>283926</v>
      </c>
      <c r="C284882" s="1" t="s">
        <v>60</v>
      </c>
    </row>
    <row r="284883" spans="1:3" x14ac:dyDescent="0.2">
      <c r="A284883" s="1">
        <v>461700</v>
      </c>
      <c r="B284883" s="1" t="s">
        <v>283927</v>
      </c>
      <c r="C284883" s="1" t="s">
        <v>60</v>
      </c>
    </row>
    <row r="284884" spans="1:3" x14ac:dyDescent="0.2">
      <c r="A284884" s="1">
        <v>461701</v>
      </c>
      <c r="B284884" s="1" t="s">
        <v>283928</v>
      </c>
      <c r="C284884" s="1" t="s">
        <v>60</v>
      </c>
    </row>
    <row r="284885" spans="1:3" x14ac:dyDescent="0.2">
      <c r="A284885" s="1">
        <v>461702</v>
      </c>
      <c r="B284885" s="1" t="s">
        <v>283929</v>
      </c>
      <c r="C284885" s="1" t="s">
        <v>60</v>
      </c>
    </row>
    <row r="284886" spans="1:3" x14ac:dyDescent="0.2">
      <c r="A284886" s="1">
        <v>461703</v>
      </c>
      <c r="B284886" s="1" t="s">
        <v>283930</v>
      </c>
      <c r="C284886" s="1" t="s">
        <v>60</v>
      </c>
    </row>
    <row r="284887" spans="1:3" x14ac:dyDescent="0.2">
      <c r="A284887" s="1">
        <v>461704</v>
      </c>
      <c r="B284887" s="1" t="s">
        <v>283931</v>
      </c>
      <c r="C284887" s="1" t="s">
        <v>60</v>
      </c>
    </row>
    <row r="284888" spans="1:3" x14ac:dyDescent="0.2">
      <c r="A284888" s="1">
        <v>461705</v>
      </c>
      <c r="B284888" s="1" t="s">
        <v>283932</v>
      </c>
      <c r="C284888" s="1" t="s">
        <v>60</v>
      </c>
    </row>
    <row r="284889" spans="1:3" x14ac:dyDescent="0.2">
      <c r="A284889" s="1">
        <v>461706</v>
      </c>
      <c r="B284889" s="1" t="s">
        <v>283933</v>
      </c>
      <c r="C284889" s="1" t="s">
        <v>5</v>
      </c>
    </row>
    <row r="284890" spans="1:3" x14ac:dyDescent="0.2">
      <c r="A284890" s="1">
        <v>461707</v>
      </c>
      <c r="B284890" s="1" t="s">
        <v>283934</v>
      </c>
      <c r="C284890" s="1" t="s">
        <v>60</v>
      </c>
    </row>
    <row r="284891" spans="1:3" x14ac:dyDescent="0.2">
      <c r="A284891" s="1">
        <v>461708</v>
      </c>
      <c r="B284891" s="1" t="s">
        <v>283935</v>
      </c>
      <c r="C284891" s="1" t="s">
        <v>60</v>
      </c>
    </row>
    <row r="284892" spans="1:3" x14ac:dyDescent="0.2">
      <c r="A284892" s="1">
        <v>461709</v>
      </c>
      <c r="B284892" s="1" t="s">
        <v>283936</v>
      </c>
      <c r="C284892" s="1" t="s">
        <v>5</v>
      </c>
    </row>
    <row r="284893" spans="1:3" x14ac:dyDescent="0.2">
      <c r="A284893" s="1">
        <v>461710</v>
      </c>
      <c r="B284893" s="1" t="s">
        <v>283937</v>
      </c>
      <c r="C284893" s="1" t="s">
        <v>5</v>
      </c>
    </row>
    <row r="284894" spans="1:3" x14ac:dyDescent="0.2">
      <c r="A284894" s="1">
        <v>461711</v>
      </c>
      <c r="B284894" s="1" t="s">
        <v>283938</v>
      </c>
      <c r="C284894" s="1" t="s">
        <v>60</v>
      </c>
    </row>
    <row r="284895" spans="1:3" x14ac:dyDescent="0.2">
      <c r="A284895" s="1">
        <v>461712</v>
      </c>
      <c r="B284895" s="1" t="s">
        <v>283939</v>
      </c>
      <c r="C284895" s="1" t="s">
        <v>60</v>
      </c>
    </row>
    <row r="284896" spans="1:3" x14ac:dyDescent="0.2">
      <c r="A284896" s="1">
        <v>461713</v>
      </c>
      <c r="B284896" s="1" t="s">
        <v>283940</v>
      </c>
      <c r="C284896" s="1" t="s">
        <v>5</v>
      </c>
    </row>
    <row r="284897" spans="1:3" x14ac:dyDescent="0.2">
      <c r="A284897" s="1">
        <v>461714</v>
      </c>
      <c r="B284897" s="1" t="s">
        <v>283941</v>
      </c>
      <c r="C284897" s="1" t="s">
        <v>5</v>
      </c>
    </row>
    <row r="284898" spans="1:3" x14ac:dyDescent="0.2">
      <c r="A284898" s="1">
        <v>461715</v>
      </c>
      <c r="B284898" s="1" t="s">
        <v>283942</v>
      </c>
      <c r="C284898" s="1" t="s">
        <v>5</v>
      </c>
    </row>
    <row r="284899" spans="1:3" x14ac:dyDescent="0.2">
      <c r="A284899" s="1">
        <v>461718</v>
      </c>
      <c r="B284899" s="1" t="s">
        <v>283943</v>
      </c>
      <c r="C284899" s="1" t="s">
        <v>60</v>
      </c>
    </row>
    <row r="284900" spans="1:3" x14ac:dyDescent="0.2">
      <c r="A284900" s="1">
        <v>461748</v>
      </c>
      <c r="B284900" s="1" t="s">
        <v>283944</v>
      </c>
      <c r="C284900" s="1" t="s">
        <v>60</v>
      </c>
    </row>
    <row r="284901" spans="1:3" x14ac:dyDescent="0.2">
      <c r="A284901" s="1">
        <v>461790</v>
      </c>
      <c r="B284901" s="1" t="s">
        <v>283945</v>
      </c>
      <c r="C284901" s="1" t="s">
        <v>5</v>
      </c>
    </row>
    <row r="284902" spans="1:3" x14ac:dyDescent="0.2">
      <c r="A284902" s="1">
        <v>461791</v>
      </c>
      <c r="B284902" s="1" t="s">
        <v>283946</v>
      </c>
      <c r="C284902" s="1" t="s">
        <v>5</v>
      </c>
    </row>
    <row r="284903" spans="1:3" x14ac:dyDescent="0.2">
      <c r="A284903" s="1">
        <v>461792</v>
      </c>
      <c r="B284903" s="1" t="s">
        <v>283947</v>
      </c>
      <c r="C284903" s="1" t="s">
        <v>5</v>
      </c>
    </row>
    <row r="284904" spans="1:3" x14ac:dyDescent="0.2">
      <c r="A284904" s="1">
        <v>461793</v>
      </c>
      <c r="B284904" s="1" t="s">
        <v>283948</v>
      </c>
      <c r="C284904" s="1" t="s">
        <v>60</v>
      </c>
    </row>
    <row r="284905" spans="1:3" x14ac:dyDescent="0.2">
      <c r="A284905" s="1">
        <v>461794</v>
      </c>
      <c r="B284905" s="1" t="s">
        <v>283949</v>
      </c>
      <c r="C284905" s="1" t="s">
        <v>60</v>
      </c>
    </row>
    <row r="284906" spans="1:3" x14ac:dyDescent="0.2">
      <c r="A284906" s="1">
        <v>461796</v>
      </c>
      <c r="B284906" s="1" t="s">
        <v>283950</v>
      </c>
      <c r="C284906" s="1" t="s">
        <v>5</v>
      </c>
    </row>
    <row r="284907" spans="1:3" x14ac:dyDescent="0.2">
      <c r="A284907" s="1">
        <v>461797</v>
      </c>
      <c r="B284907" s="1" t="s">
        <v>283951</v>
      </c>
      <c r="C284907" s="1" t="s">
        <v>5</v>
      </c>
    </row>
    <row r="284908" spans="1:3" x14ac:dyDescent="0.2">
      <c r="A284908" s="1">
        <v>461798</v>
      </c>
      <c r="B284908" s="1" t="s">
        <v>283952</v>
      </c>
      <c r="C284908" s="1" t="s">
        <v>5</v>
      </c>
    </row>
    <row r="284909" spans="1:3" x14ac:dyDescent="0.2">
      <c r="A284909" s="1">
        <v>461799</v>
      </c>
      <c r="B284909" s="1" t="s">
        <v>283953</v>
      </c>
      <c r="C284909" s="1" t="s">
        <v>60</v>
      </c>
    </row>
    <row r="284910" spans="1:3" x14ac:dyDescent="0.2">
      <c r="A284910" s="1">
        <v>461800</v>
      </c>
      <c r="B284910" s="1" t="s">
        <v>283954</v>
      </c>
      <c r="C284910" s="1" t="s">
        <v>5</v>
      </c>
    </row>
    <row r="284911" spans="1:3" x14ac:dyDescent="0.2">
      <c r="A284911" s="1">
        <v>461801</v>
      </c>
      <c r="B284911" s="1" t="s">
        <v>283955</v>
      </c>
      <c r="C284911" s="1" t="s">
        <v>5</v>
      </c>
    </row>
    <row r="284912" spans="1:3" x14ac:dyDescent="0.2">
      <c r="A284912" s="1">
        <v>461802</v>
      </c>
      <c r="B284912" s="1" t="s">
        <v>283956</v>
      </c>
      <c r="C284912" s="1" t="s">
        <v>5</v>
      </c>
    </row>
    <row r="284913" spans="1:3" x14ac:dyDescent="0.2">
      <c r="A284913" s="1">
        <v>461803</v>
      </c>
      <c r="B284913" s="1" t="s">
        <v>283957</v>
      </c>
      <c r="C284913" s="1" t="s">
        <v>5</v>
      </c>
    </row>
    <row r="284914" spans="1:3" x14ac:dyDescent="0.2">
      <c r="A284914" s="1">
        <v>461804</v>
      </c>
      <c r="B284914" s="1" t="s">
        <v>283958</v>
      </c>
      <c r="C284914" s="1" t="s">
        <v>5</v>
      </c>
    </row>
    <row r="284915" spans="1:3" x14ac:dyDescent="0.2">
      <c r="A284915" s="1">
        <v>461805</v>
      </c>
      <c r="B284915" s="1" t="s">
        <v>283959</v>
      </c>
      <c r="C284915" s="1" t="s">
        <v>5</v>
      </c>
    </row>
    <row r="284916" spans="1:3" x14ac:dyDescent="0.2">
      <c r="A284916" s="1">
        <v>461806</v>
      </c>
      <c r="B284916" s="1" t="s">
        <v>283960</v>
      </c>
      <c r="C284916" s="1" t="s">
        <v>5</v>
      </c>
    </row>
    <row r="284917" spans="1:3" x14ac:dyDescent="0.2">
      <c r="A284917" s="1">
        <v>461807</v>
      </c>
      <c r="B284917" s="1" t="s">
        <v>283961</v>
      </c>
      <c r="C284917" s="1" t="s">
        <v>5</v>
      </c>
    </row>
    <row r="284918" spans="1:3" x14ac:dyDescent="0.2">
      <c r="A284918" s="1">
        <v>461808</v>
      </c>
      <c r="B284918" s="1" t="s">
        <v>283962</v>
      </c>
      <c r="C284918" s="1" t="s">
        <v>60</v>
      </c>
    </row>
    <row r="284919" spans="1:3" x14ac:dyDescent="0.2">
      <c r="A284919" s="1">
        <v>461809</v>
      </c>
      <c r="B284919" s="1" t="s">
        <v>283963</v>
      </c>
      <c r="C284919" s="1" t="s">
        <v>60</v>
      </c>
    </row>
    <row r="284920" spans="1:3" x14ac:dyDescent="0.2">
      <c r="A284920" s="1">
        <v>461810</v>
      </c>
      <c r="B284920" s="1" t="s">
        <v>283964</v>
      </c>
      <c r="C284920" s="1" t="s">
        <v>60</v>
      </c>
    </row>
    <row r="284921" spans="1:3" x14ac:dyDescent="0.2">
      <c r="A284921" s="1">
        <v>461812</v>
      </c>
      <c r="B284921" s="1" t="s">
        <v>283965</v>
      </c>
      <c r="C284921" s="1" t="s">
        <v>60</v>
      </c>
    </row>
    <row r="284922" spans="1:3" x14ac:dyDescent="0.2">
      <c r="A284922" s="1">
        <v>461816</v>
      </c>
      <c r="B284922" s="1" t="s">
        <v>283966</v>
      </c>
      <c r="C284922" s="1" t="s">
        <v>5</v>
      </c>
    </row>
    <row r="284923" spans="1:3" x14ac:dyDescent="0.2">
      <c r="A284923" s="1">
        <v>461818</v>
      </c>
      <c r="B284923" s="1" t="s">
        <v>283967</v>
      </c>
      <c r="C284923" s="1" t="s">
        <v>60</v>
      </c>
    </row>
    <row r="284924" spans="1:3" x14ac:dyDescent="0.2">
      <c r="A284924" s="1">
        <v>461822</v>
      </c>
      <c r="B284924" s="1" t="s">
        <v>283968</v>
      </c>
      <c r="C284924" s="1" t="s">
        <v>5</v>
      </c>
    </row>
    <row r="284925" spans="1:3" x14ac:dyDescent="0.2">
      <c r="A284925" s="1">
        <v>461828</v>
      </c>
      <c r="B284925" s="1" t="s">
        <v>283969</v>
      </c>
      <c r="C284925" s="1" t="s">
        <v>60</v>
      </c>
    </row>
    <row r="284926" spans="1:3" x14ac:dyDescent="0.2">
      <c r="A284926" s="1">
        <v>461836</v>
      </c>
      <c r="B284926" s="1" t="s">
        <v>283970</v>
      </c>
      <c r="C284926" s="1" t="s">
        <v>60</v>
      </c>
    </row>
    <row r="284927" spans="1:3" x14ac:dyDescent="0.2">
      <c r="A284927" s="1">
        <v>461840</v>
      </c>
      <c r="B284927" s="1" t="s">
        <v>283971</v>
      </c>
      <c r="C284927" s="1" t="s">
        <v>60</v>
      </c>
    </row>
    <row r="284928" spans="1:3" x14ac:dyDescent="0.2">
      <c r="A284928" s="1">
        <v>461844</v>
      </c>
      <c r="B284928" s="1" t="s">
        <v>283972</v>
      </c>
      <c r="C284928" s="1" t="s">
        <v>60</v>
      </c>
    </row>
    <row r="284929" spans="1:3" x14ac:dyDescent="0.2">
      <c r="A284929" s="1">
        <v>461846</v>
      </c>
      <c r="B284929" s="1" t="s">
        <v>283973</v>
      </c>
      <c r="C284929" s="1" t="s">
        <v>60</v>
      </c>
    </row>
    <row r="284930" spans="1:3" x14ac:dyDescent="0.2">
      <c r="A284930" s="1">
        <v>461848</v>
      </c>
      <c r="B284930" s="1" t="s">
        <v>283974</v>
      </c>
      <c r="C284930" s="1" t="s">
        <v>60</v>
      </c>
    </row>
    <row r="284931" spans="1:3" x14ac:dyDescent="0.2">
      <c r="A284931" s="1">
        <v>461850</v>
      </c>
      <c r="B284931" s="1" t="s">
        <v>283975</v>
      </c>
      <c r="C284931" s="1" t="s">
        <v>60</v>
      </c>
    </row>
    <row r="284932" spans="1:3" x14ac:dyDescent="0.2">
      <c r="A284932" s="1">
        <v>461851</v>
      </c>
      <c r="B284932" s="1" t="s">
        <v>283976</v>
      </c>
      <c r="C284932" s="1" t="s">
        <v>60</v>
      </c>
    </row>
    <row r="284933" spans="1:3" x14ac:dyDescent="0.2">
      <c r="A284933" s="1">
        <v>461852</v>
      </c>
      <c r="B284933" s="1" t="s">
        <v>283977</v>
      </c>
      <c r="C284933" s="1" t="s">
        <v>60</v>
      </c>
    </row>
    <row r="284934" spans="1:3" x14ac:dyDescent="0.2">
      <c r="A284934" s="1">
        <v>461853</v>
      </c>
      <c r="B284934" s="1" t="s">
        <v>283978</v>
      </c>
      <c r="C284934" s="1" t="s">
        <v>60</v>
      </c>
    </row>
    <row r="284935" spans="1:3" x14ac:dyDescent="0.2">
      <c r="A284935" s="1">
        <v>461854</v>
      </c>
      <c r="B284935" s="1" t="s">
        <v>283979</v>
      </c>
      <c r="C284935" s="1" t="s">
        <v>60</v>
      </c>
    </row>
    <row r="284936" spans="1:3" x14ac:dyDescent="0.2">
      <c r="A284936" s="1">
        <v>461855</v>
      </c>
      <c r="B284936" s="1" t="s">
        <v>283980</v>
      </c>
      <c r="C284936" s="1" t="s">
        <v>60</v>
      </c>
    </row>
    <row r="284937" spans="1:3" x14ac:dyDescent="0.2">
      <c r="A284937" s="1">
        <v>461860</v>
      </c>
      <c r="B284937" s="1" t="s">
        <v>283981</v>
      </c>
      <c r="C284937" s="1" t="s">
        <v>5</v>
      </c>
    </row>
    <row r="284938" spans="1:3" x14ac:dyDescent="0.2">
      <c r="A284938" s="1">
        <v>461862</v>
      </c>
      <c r="B284938" s="1" t="s">
        <v>283982</v>
      </c>
      <c r="C284938" s="1" t="s">
        <v>60</v>
      </c>
    </row>
    <row r="284939" spans="1:3" x14ac:dyDescent="0.2">
      <c r="A284939" s="1">
        <v>461866</v>
      </c>
      <c r="B284939" s="1" t="s">
        <v>283983</v>
      </c>
      <c r="C284939" s="1" t="s">
        <v>5</v>
      </c>
    </row>
    <row r="284940" spans="1:3" x14ac:dyDescent="0.2">
      <c r="A284940" s="1">
        <v>461868</v>
      </c>
      <c r="B284940" s="1" t="s">
        <v>283984</v>
      </c>
      <c r="C284940" s="1" t="s">
        <v>60</v>
      </c>
    </row>
    <row r="284941" spans="1:3" x14ac:dyDescent="0.2">
      <c r="A284941" s="1">
        <v>461870</v>
      </c>
      <c r="B284941" s="1" t="s">
        <v>283985</v>
      </c>
      <c r="C284941" s="1" t="s">
        <v>60</v>
      </c>
    </row>
    <row r="284942" spans="1:3" x14ac:dyDescent="0.2">
      <c r="A284942" s="1">
        <v>461872</v>
      </c>
      <c r="B284942" s="1" t="s">
        <v>283986</v>
      </c>
      <c r="C284942" s="1" t="s">
        <v>5</v>
      </c>
    </row>
    <row r="284943" spans="1:3" x14ac:dyDescent="0.2">
      <c r="A284943" s="1">
        <v>461874</v>
      </c>
      <c r="B284943" s="1" t="s">
        <v>283987</v>
      </c>
      <c r="C284943" s="1" t="s">
        <v>60</v>
      </c>
    </row>
    <row r="284944" spans="1:3" x14ac:dyDescent="0.2">
      <c r="A284944" s="1">
        <v>461878</v>
      </c>
      <c r="B284944" s="1" t="s">
        <v>283988</v>
      </c>
      <c r="C284944" s="1" t="s">
        <v>5</v>
      </c>
    </row>
    <row r="284945" spans="1:3" x14ac:dyDescent="0.2">
      <c r="A284945" s="1">
        <v>461880</v>
      </c>
      <c r="B284945" s="1" t="s">
        <v>283989</v>
      </c>
      <c r="C284945" s="1" t="s">
        <v>5</v>
      </c>
    </row>
    <row r="284946" spans="1:3" x14ac:dyDescent="0.2">
      <c r="A284946" s="1">
        <v>461882</v>
      </c>
      <c r="B284946" s="1" t="s">
        <v>283990</v>
      </c>
      <c r="C284946" s="1" t="s">
        <v>60</v>
      </c>
    </row>
    <row r="284947" spans="1:3" x14ac:dyDescent="0.2">
      <c r="A284947" s="1">
        <v>461890</v>
      </c>
      <c r="B284947" s="1" t="s">
        <v>283991</v>
      </c>
      <c r="C284947" s="1" t="s">
        <v>60</v>
      </c>
    </row>
    <row r="284948" spans="1:3" x14ac:dyDescent="0.2">
      <c r="A284948" s="1">
        <v>461894</v>
      </c>
      <c r="B284948" s="1" t="s">
        <v>283992</v>
      </c>
      <c r="C284948" s="1" t="s">
        <v>60</v>
      </c>
    </row>
    <row r="284949" spans="1:3" x14ac:dyDescent="0.2">
      <c r="A284949" s="1">
        <v>461904</v>
      </c>
      <c r="B284949" s="1" t="s">
        <v>283993</v>
      </c>
      <c r="C284949" s="1" t="s">
        <v>5</v>
      </c>
    </row>
    <row r="284950" spans="1:3" x14ac:dyDescent="0.2">
      <c r="A284950" s="1">
        <v>461905</v>
      </c>
      <c r="B284950" s="1" t="s">
        <v>283994</v>
      </c>
      <c r="C284950" s="1" t="s">
        <v>5</v>
      </c>
    </row>
    <row r="284951" spans="1:3" x14ac:dyDescent="0.2">
      <c r="A284951" s="1">
        <v>461906</v>
      </c>
      <c r="B284951" s="1" t="s">
        <v>283995</v>
      </c>
      <c r="C284951" s="1" t="s">
        <v>5</v>
      </c>
    </row>
    <row r="284952" spans="1:3" x14ac:dyDescent="0.2">
      <c r="A284952" s="1">
        <v>461907</v>
      </c>
      <c r="B284952" s="1" t="s">
        <v>283996</v>
      </c>
      <c r="C284952" s="1" t="s">
        <v>307</v>
      </c>
    </row>
    <row r="284953" spans="1:3" x14ac:dyDescent="0.2">
      <c r="A284953" s="1">
        <v>461908</v>
      </c>
      <c r="B284953" s="1" t="s">
        <v>283997</v>
      </c>
      <c r="C284953" s="1" t="s">
        <v>5</v>
      </c>
    </row>
    <row r="284954" spans="1:3" x14ac:dyDescent="0.2">
      <c r="A284954" s="1">
        <v>461909</v>
      </c>
      <c r="B284954" s="1" t="s">
        <v>283998</v>
      </c>
      <c r="C284954" s="1" t="s">
        <v>5</v>
      </c>
    </row>
    <row r="284955" spans="1:3" x14ac:dyDescent="0.2">
      <c r="A284955" s="1">
        <v>461910</v>
      </c>
      <c r="B284955" s="1" t="s">
        <v>283999</v>
      </c>
      <c r="C284955" s="1" t="s">
        <v>60</v>
      </c>
    </row>
    <row r="284956" spans="1:3" x14ac:dyDescent="0.2">
      <c r="A284956" s="1">
        <v>461911</v>
      </c>
      <c r="B284956" s="1" t="s">
        <v>284000</v>
      </c>
      <c r="C284956" s="1" t="s">
        <v>5</v>
      </c>
    </row>
    <row r="284957" spans="1:3" x14ac:dyDescent="0.2">
      <c r="A284957" s="1">
        <v>461912</v>
      </c>
      <c r="B284957" s="1" t="s">
        <v>284001</v>
      </c>
      <c r="C284957" s="1" t="s">
        <v>5</v>
      </c>
    </row>
    <row r="284958" spans="1:3" x14ac:dyDescent="0.2">
      <c r="A284958" s="1">
        <v>461913</v>
      </c>
      <c r="B284958" s="1" t="s">
        <v>284002</v>
      </c>
      <c r="C284958" s="1" t="s">
        <v>5</v>
      </c>
    </row>
    <row r="284959" spans="1:3" x14ac:dyDescent="0.2">
      <c r="A284959" s="1">
        <v>461942</v>
      </c>
      <c r="B284959" s="1" t="s">
        <v>284003</v>
      </c>
      <c r="C284959" s="1" t="s">
        <v>5</v>
      </c>
    </row>
    <row r="284960" spans="1:3" x14ac:dyDescent="0.2">
      <c r="A284960" s="1">
        <v>461944</v>
      </c>
      <c r="B284960" s="1" t="s">
        <v>284004</v>
      </c>
      <c r="C284960" s="1" t="s">
        <v>5</v>
      </c>
    </row>
    <row r="284961" spans="1:3" x14ac:dyDescent="0.2">
      <c r="A284961" s="1">
        <v>461945</v>
      </c>
      <c r="B284961" s="1" t="s">
        <v>284005</v>
      </c>
      <c r="C284961" s="1" t="s">
        <v>5</v>
      </c>
    </row>
    <row r="284962" spans="1:3" x14ac:dyDescent="0.2">
      <c r="A284962" s="1">
        <v>461946</v>
      </c>
      <c r="B284962" s="1" t="s">
        <v>284006</v>
      </c>
      <c r="C284962" s="1" t="s">
        <v>60</v>
      </c>
    </row>
    <row r="284963" spans="1:3" x14ac:dyDescent="0.2">
      <c r="A284963" s="1">
        <v>461947</v>
      </c>
      <c r="B284963" s="1" t="s">
        <v>284007</v>
      </c>
      <c r="C284963" s="1" t="s">
        <v>5</v>
      </c>
    </row>
    <row r="284964" spans="1:3" x14ac:dyDescent="0.2">
      <c r="A284964" s="1">
        <v>461948</v>
      </c>
      <c r="B284964" s="1" t="s">
        <v>284008</v>
      </c>
      <c r="C284964" s="1" t="s">
        <v>5</v>
      </c>
    </row>
    <row r="284965" spans="1:3" x14ac:dyDescent="0.2">
      <c r="A284965" s="1">
        <v>461949</v>
      </c>
      <c r="B284965" s="1" t="s">
        <v>284009</v>
      </c>
      <c r="C284965" s="1" t="s">
        <v>60</v>
      </c>
    </row>
    <row r="284966" spans="1:3" x14ac:dyDescent="0.2">
      <c r="A284966" s="1">
        <v>461950</v>
      </c>
      <c r="B284966" s="1" t="s">
        <v>284010</v>
      </c>
      <c r="C284966" s="1" t="s">
        <v>60</v>
      </c>
    </row>
    <row r="284967" spans="1:3" x14ac:dyDescent="0.2">
      <c r="A284967" s="1">
        <v>461951</v>
      </c>
      <c r="B284967" s="1" t="s">
        <v>284011</v>
      </c>
      <c r="C284967" s="1" t="s">
        <v>60</v>
      </c>
    </row>
    <row r="284968" spans="1:3" x14ac:dyDescent="0.2">
      <c r="A284968" s="1">
        <v>461952</v>
      </c>
      <c r="B284968" s="1" t="s">
        <v>284012</v>
      </c>
      <c r="C284968" s="1" t="s">
        <v>5</v>
      </c>
    </row>
    <row r="284969" spans="1:3" x14ac:dyDescent="0.2">
      <c r="A284969" s="1">
        <v>461953</v>
      </c>
      <c r="B284969" s="1" t="s">
        <v>284013</v>
      </c>
      <c r="C284969" s="1" t="s">
        <v>5</v>
      </c>
    </row>
    <row r="284970" spans="1:3" x14ac:dyDescent="0.2">
      <c r="A284970" s="1">
        <v>461954</v>
      </c>
      <c r="B284970" s="1" t="s">
        <v>284014</v>
      </c>
      <c r="C284970" s="1" t="s">
        <v>5</v>
      </c>
    </row>
    <row r="284971" spans="1:3" x14ac:dyDescent="0.2">
      <c r="A284971" s="1">
        <v>461955</v>
      </c>
      <c r="B284971" s="1" t="s">
        <v>284015</v>
      </c>
      <c r="C284971" s="1" t="s">
        <v>60</v>
      </c>
    </row>
    <row r="284972" spans="1:3" x14ac:dyDescent="0.2">
      <c r="A284972" s="1">
        <v>461956</v>
      </c>
      <c r="B284972" s="1" t="s">
        <v>284016</v>
      </c>
      <c r="C284972" s="1" t="s">
        <v>5</v>
      </c>
    </row>
    <row r="284973" spans="1:3" x14ac:dyDescent="0.2">
      <c r="A284973" s="1">
        <v>461957</v>
      </c>
      <c r="B284973" s="1" t="s">
        <v>284017</v>
      </c>
      <c r="C284973" s="1" t="s">
        <v>60</v>
      </c>
    </row>
    <row r="284974" spans="1:3" x14ac:dyDescent="0.2">
      <c r="A284974" s="1">
        <v>461958</v>
      </c>
      <c r="B284974" s="1" t="s">
        <v>284018</v>
      </c>
      <c r="C284974" s="1" t="s">
        <v>60</v>
      </c>
    </row>
    <row r="284975" spans="1:3" x14ac:dyDescent="0.2">
      <c r="A284975" s="1">
        <v>461959</v>
      </c>
      <c r="B284975" s="1" t="s">
        <v>284019</v>
      </c>
      <c r="C284975" s="1" t="s">
        <v>60</v>
      </c>
    </row>
    <row r="284976" spans="1:3" x14ac:dyDescent="0.2">
      <c r="A284976" s="1">
        <v>461960</v>
      </c>
      <c r="B284976" s="1" t="s">
        <v>284020</v>
      </c>
      <c r="C284976" s="1" t="s">
        <v>60</v>
      </c>
    </row>
    <row r="284977" spans="1:4" x14ac:dyDescent="0.2">
      <c r="A284977" s="1">
        <v>461961</v>
      </c>
      <c r="B284977" s="1" t="s">
        <v>284021</v>
      </c>
      <c r="C284977" s="1" t="s">
        <v>5</v>
      </c>
    </row>
    <row r="284978" spans="1:4" x14ac:dyDescent="0.2">
      <c r="A284978" s="1">
        <v>461962</v>
      </c>
      <c r="B284978" s="1" t="s">
        <v>284022</v>
      </c>
      <c r="C284978" s="1" t="s">
        <v>60</v>
      </c>
    </row>
    <row r="284979" spans="1:4" x14ac:dyDescent="0.2">
      <c r="A284979" s="1">
        <v>461963</v>
      </c>
      <c r="B284979" s="1" t="s">
        <v>284023</v>
      </c>
      <c r="C284979" s="1" t="s">
        <v>60</v>
      </c>
    </row>
    <row r="284980" spans="1:4" x14ac:dyDescent="0.2">
      <c r="A284980" s="1">
        <v>461964</v>
      </c>
      <c r="B284980" s="1" t="s">
        <v>284024</v>
      </c>
      <c r="C284980" s="1" t="s">
        <v>5</v>
      </c>
    </row>
    <row r="284981" spans="1:4" x14ac:dyDescent="0.2">
      <c r="A284981" s="1">
        <v>461966</v>
      </c>
      <c r="B284981" s="1" t="s">
        <v>284025</v>
      </c>
      <c r="C284981" s="1" t="s">
        <v>60</v>
      </c>
    </row>
    <row r="284982" spans="1:4" x14ac:dyDescent="0.2">
      <c r="A284982" s="1">
        <v>461968</v>
      </c>
      <c r="B284982" s="1" t="s">
        <v>284026</v>
      </c>
      <c r="C284982" s="1" t="s">
        <v>60</v>
      </c>
      <c r="D284982" s="1" t="s">
        <v>61</v>
      </c>
    </row>
    <row r="284983" spans="1:4" x14ac:dyDescent="0.2">
      <c r="A284983" s="1">
        <v>461972</v>
      </c>
      <c r="B284983" s="1" t="s">
        <v>284027</v>
      </c>
      <c r="C284983" s="1" t="s">
        <v>60</v>
      </c>
    </row>
    <row r="284984" spans="1:4" x14ac:dyDescent="0.2">
      <c r="A284984" s="1">
        <v>461978</v>
      </c>
      <c r="B284984" s="1" t="s">
        <v>284028</v>
      </c>
      <c r="C284984" s="1" t="s">
        <v>5</v>
      </c>
    </row>
    <row r="284985" spans="1:4" x14ac:dyDescent="0.2">
      <c r="A284985" s="1">
        <v>461982</v>
      </c>
      <c r="B284985" s="1" t="s">
        <v>284029</v>
      </c>
      <c r="C284985" s="1" t="s">
        <v>60</v>
      </c>
    </row>
    <row r="284986" spans="1:4" x14ac:dyDescent="0.2">
      <c r="A284986" s="1">
        <v>461988</v>
      </c>
      <c r="B284986" s="1" t="s">
        <v>284030</v>
      </c>
      <c r="C284986" s="1" t="s">
        <v>60</v>
      </c>
    </row>
    <row r="284987" spans="1:4" x14ac:dyDescent="0.2">
      <c r="A284987" s="1">
        <v>461990</v>
      </c>
      <c r="B284987" s="1" t="s">
        <v>284031</v>
      </c>
      <c r="C284987" s="1" t="s">
        <v>60</v>
      </c>
    </row>
    <row r="284988" spans="1:4" x14ac:dyDescent="0.2">
      <c r="A284988" s="1">
        <v>461998</v>
      </c>
      <c r="B284988" s="1" t="s">
        <v>284032</v>
      </c>
      <c r="C284988" s="1" t="s">
        <v>60</v>
      </c>
    </row>
    <row r="284989" spans="1:4" x14ac:dyDescent="0.2">
      <c r="A284989" s="1">
        <v>462002</v>
      </c>
      <c r="B284989" s="1" t="s">
        <v>284033</v>
      </c>
      <c r="C284989" s="1" t="s">
        <v>60</v>
      </c>
    </row>
    <row r="284990" spans="1:4" x14ac:dyDescent="0.2">
      <c r="A284990" s="1">
        <v>462004</v>
      </c>
      <c r="B284990" s="1" t="s">
        <v>284034</v>
      </c>
      <c r="C284990" s="1" t="s">
        <v>60</v>
      </c>
    </row>
    <row r="284991" spans="1:4" x14ac:dyDescent="0.2">
      <c r="A284991" s="1">
        <v>462008</v>
      </c>
      <c r="B284991" s="1" t="s">
        <v>284035</v>
      </c>
      <c r="C284991" s="1" t="s">
        <v>60</v>
      </c>
    </row>
    <row r="284992" spans="1:4" x14ac:dyDescent="0.2">
      <c r="A284992" s="1">
        <v>462010</v>
      </c>
      <c r="B284992" s="1" t="s">
        <v>284036</v>
      </c>
      <c r="C284992" s="1" t="s">
        <v>60</v>
      </c>
    </row>
    <row r="284993" spans="1:3" x14ac:dyDescent="0.2">
      <c r="A284993" s="1">
        <v>462128</v>
      </c>
      <c r="B284993" s="1" t="s">
        <v>284037</v>
      </c>
      <c r="C284993" s="1" t="s">
        <v>60</v>
      </c>
    </row>
    <row r="284994" spans="1:3" x14ac:dyDescent="0.2">
      <c r="A284994" s="1">
        <v>462129</v>
      </c>
      <c r="B284994" s="1" t="s">
        <v>284038</v>
      </c>
      <c r="C284994" s="1" t="s">
        <v>60</v>
      </c>
    </row>
    <row r="284995" spans="1:3" x14ac:dyDescent="0.2">
      <c r="A284995" s="1">
        <v>462130</v>
      </c>
      <c r="B284995" s="1" t="s">
        <v>284039</v>
      </c>
      <c r="C284995" s="1" t="s">
        <v>60</v>
      </c>
    </row>
    <row r="284996" spans="1:3" x14ac:dyDescent="0.2">
      <c r="A284996" s="1">
        <v>462131</v>
      </c>
      <c r="B284996" s="1" t="s">
        <v>284040</v>
      </c>
      <c r="C284996" s="1" t="s">
        <v>5</v>
      </c>
    </row>
    <row r="284997" spans="1:3" x14ac:dyDescent="0.2">
      <c r="A284997" s="1">
        <v>462132</v>
      </c>
      <c r="B284997" s="1" t="s">
        <v>284041</v>
      </c>
      <c r="C284997" s="1" t="s">
        <v>307</v>
      </c>
    </row>
    <row r="284998" spans="1:3" x14ac:dyDescent="0.2">
      <c r="A284998" s="1">
        <v>462133</v>
      </c>
      <c r="B284998" s="1" t="s">
        <v>284042</v>
      </c>
      <c r="C284998" s="1" t="s">
        <v>5</v>
      </c>
    </row>
    <row r="284999" spans="1:3" x14ac:dyDescent="0.2">
      <c r="A284999" s="1">
        <v>462144</v>
      </c>
      <c r="B284999" s="1" t="s">
        <v>284043</v>
      </c>
      <c r="C284999" s="1" t="s">
        <v>60</v>
      </c>
    </row>
    <row r="285000" spans="1:3" x14ac:dyDescent="0.2">
      <c r="A285000" s="1">
        <v>462158</v>
      </c>
      <c r="B285000" s="1" t="s">
        <v>284044</v>
      </c>
      <c r="C285000" s="1" t="s">
        <v>60</v>
      </c>
    </row>
    <row r="285001" spans="1:3" x14ac:dyDescent="0.2">
      <c r="A285001" s="1">
        <v>462182</v>
      </c>
      <c r="B285001" s="1" t="s">
        <v>284045</v>
      </c>
      <c r="C285001" s="1" t="s">
        <v>60</v>
      </c>
    </row>
    <row r="285002" spans="1:3" x14ac:dyDescent="0.2">
      <c r="A285002" s="1">
        <v>462183</v>
      </c>
      <c r="B285002" s="1" t="s">
        <v>284046</v>
      </c>
      <c r="C285002" s="1" t="s">
        <v>5</v>
      </c>
    </row>
    <row r="285003" spans="1:3" x14ac:dyDescent="0.2">
      <c r="A285003" s="1">
        <v>462184</v>
      </c>
      <c r="B285003" s="1" t="s">
        <v>284047</v>
      </c>
      <c r="C285003" s="1" t="s">
        <v>60</v>
      </c>
    </row>
    <row r="285004" spans="1:3" x14ac:dyDescent="0.2">
      <c r="A285004" s="1">
        <v>462185</v>
      </c>
      <c r="B285004" s="1" t="s">
        <v>284048</v>
      </c>
      <c r="C285004" s="1" t="s">
        <v>60</v>
      </c>
    </row>
    <row r="285005" spans="1:3" x14ac:dyDescent="0.2">
      <c r="A285005" s="1">
        <v>462186</v>
      </c>
      <c r="B285005" s="1" t="s">
        <v>284049</v>
      </c>
      <c r="C285005" s="1" t="s">
        <v>60</v>
      </c>
    </row>
    <row r="285006" spans="1:3" x14ac:dyDescent="0.2">
      <c r="A285006" s="1">
        <v>462187</v>
      </c>
      <c r="B285006" s="1" t="s">
        <v>284050</v>
      </c>
      <c r="C285006" s="1" t="s">
        <v>60</v>
      </c>
    </row>
    <row r="285007" spans="1:3" x14ac:dyDescent="0.2">
      <c r="A285007" s="1">
        <v>462188</v>
      </c>
      <c r="B285007" s="1" t="s">
        <v>284051</v>
      </c>
      <c r="C285007" s="1" t="s">
        <v>60</v>
      </c>
    </row>
    <row r="285008" spans="1:3" x14ac:dyDescent="0.2">
      <c r="A285008" s="1">
        <v>462189</v>
      </c>
      <c r="B285008" s="1" t="s">
        <v>284052</v>
      </c>
      <c r="C285008" s="1" t="s">
        <v>5</v>
      </c>
    </row>
    <row r="285009" spans="1:3" x14ac:dyDescent="0.2">
      <c r="A285009" s="1">
        <v>462190</v>
      </c>
      <c r="B285009" s="1" t="s">
        <v>284053</v>
      </c>
      <c r="C285009" s="1" t="s">
        <v>60</v>
      </c>
    </row>
    <row r="285010" spans="1:3" x14ac:dyDescent="0.2">
      <c r="A285010" s="1">
        <v>462191</v>
      </c>
      <c r="B285010" s="1" t="s">
        <v>284054</v>
      </c>
      <c r="C285010" s="1" t="s">
        <v>60</v>
      </c>
    </row>
    <row r="285011" spans="1:3" x14ac:dyDescent="0.2">
      <c r="A285011" s="1">
        <v>462192</v>
      </c>
      <c r="B285011" s="1" t="s">
        <v>284055</v>
      </c>
      <c r="C285011" s="1" t="s">
        <v>5</v>
      </c>
    </row>
    <row r="285012" spans="1:3" x14ac:dyDescent="0.2">
      <c r="A285012" s="1">
        <v>462193</v>
      </c>
      <c r="B285012" s="1" t="s">
        <v>284056</v>
      </c>
      <c r="C285012" s="1" t="s">
        <v>5</v>
      </c>
    </row>
    <row r="285013" spans="1:3" x14ac:dyDescent="0.2">
      <c r="A285013" s="1">
        <v>462194</v>
      </c>
      <c r="B285013" s="1" t="s">
        <v>284057</v>
      </c>
      <c r="C285013" s="1" t="s">
        <v>5</v>
      </c>
    </row>
    <row r="285014" spans="1:3" x14ac:dyDescent="0.2">
      <c r="A285014" s="1">
        <v>462195</v>
      </c>
      <c r="B285014" s="1" t="s">
        <v>284058</v>
      </c>
      <c r="C285014" s="1" t="s">
        <v>5</v>
      </c>
    </row>
    <row r="285015" spans="1:3" x14ac:dyDescent="0.2">
      <c r="A285015" s="1">
        <v>462196</v>
      </c>
      <c r="B285015" s="1" t="s">
        <v>284059</v>
      </c>
      <c r="C285015" s="1" t="s">
        <v>5</v>
      </c>
    </row>
    <row r="285016" spans="1:3" x14ac:dyDescent="0.2">
      <c r="A285016" s="1">
        <v>462197</v>
      </c>
      <c r="B285016" s="1" t="s">
        <v>284060</v>
      </c>
      <c r="C285016" s="1" t="s">
        <v>307</v>
      </c>
    </row>
    <row r="285017" spans="1:3" x14ac:dyDescent="0.2">
      <c r="A285017" s="1">
        <v>462198</v>
      </c>
      <c r="B285017" s="1" t="s">
        <v>284061</v>
      </c>
      <c r="C285017" s="1" t="s">
        <v>60</v>
      </c>
    </row>
    <row r="285018" spans="1:3" x14ac:dyDescent="0.2">
      <c r="A285018" s="1">
        <v>462199</v>
      </c>
      <c r="B285018" s="1" t="s">
        <v>284062</v>
      </c>
      <c r="C285018" s="1" t="s">
        <v>60</v>
      </c>
    </row>
    <row r="285019" spans="1:3" x14ac:dyDescent="0.2">
      <c r="A285019" s="1">
        <v>462200</v>
      </c>
      <c r="B285019" s="1" t="s">
        <v>284063</v>
      </c>
      <c r="C285019" s="1" t="s">
        <v>60</v>
      </c>
    </row>
    <row r="285020" spans="1:3" x14ac:dyDescent="0.2">
      <c r="A285020" s="1">
        <v>462201</v>
      </c>
      <c r="B285020" s="1" t="s">
        <v>284064</v>
      </c>
      <c r="C285020" s="1" t="s">
        <v>5</v>
      </c>
    </row>
    <row r="285021" spans="1:3" x14ac:dyDescent="0.2">
      <c r="A285021" s="1">
        <v>462202</v>
      </c>
      <c r="B285021" s="1" t="s">
        <v>284065</v>
      </c>
      <c r="C285021" s="1" t="s">
        <v>5</v>
      </c>
    </row>
    <row r="285022" spans="1:3" x14ac:dyDescent="0.2">
      <c r="A285022" s="1">
        <v>462203</v>
      </c>
      <c r="B285022" s="1" t="s">
        <v>284066</v>
      </c>
      <c r="C285022" s="1" t="s">
        <v>5</v>
      </c>
    </row>
    <row r="285023" spans="1:3" x14ac:dyDescent="0.2">
      <c r="A285023" s="1">
        <v>462204</v>
      </c>
      <c r="B285023" s="1" t="s">
        <v>284067</v>
      </c>
      <c r="C285023" s="1" t="s">
        <v>5</v>
      </c>
    </row>
    <row r="285024" spans="1:3" x14ac:dyDescent="0.2">
      <c r="A285024" s="1">
        <v>462205</v>
      </c>
      <c r="B285024" s="1" t="s">
        <v>284068</v>
      </c>
      <c r="C285024" s="1" t="s">
        <v>5</v>
      </c>
    </row>
    <row r="285025" spans="1:3" x14ac:dyDescent="0.2">
      <c r="A285025" s="1">
        <v>462206</v>
      </c>
      <c r="B285025" s="1" t="s">
        <v>284069</v>
      </c>
      <c r="C285025" s="1" t="s">
        <v>5</v>
      </c>
    </row>
    <row r="285026" spans="1:3" x14ac:dyDescent="0.2">
      <c r="A285026" s="1">
        <v>462207</v>
      </c>
      <c r="B285026" s="1" t="s">
        <v>284070</v>
      </c>
      <c r="C285026" s="1" t="s">
        <v>307</v>
      </c>
    </row>
    <row r="285027" spans="1:3" x14ac:dyDescent="0.2">
      <c r="A285027" s="1">
        <v>462209</v>
      </c>
      <c r="B285027" s="1" t="s">
        <v>284071</v>
      </c>
      <c r="C285027" s="1" t="s">
        <v>5</v>
      </c>
    </row>
    <row r="285028" spans="1:3" x14ac:dyDescent="0.2">
      <c r="A285028" s="1">
        <v>462210</v>
      </c>
      <c r="B285028" s="1" t="s">
        <v>284072</v>
      </c>
      <c r="C285028" s="1" t="s">
        <v>5</v>
      </c>
    </row>
    <row r="285029" spans="1:3" x14ac:dyDescent="0.2">
      <c r="A285029" s="1">
        <v>462211</v>
      </c>
      <c r="B285029" s="1" t="s">
        <v>284073</v>
      </c>
      <c r="C285029" s="1" t="s">
        <v>5</v>
      </c>
    </row>
    <row r="285030" spans="1:3" x14ac:dyDescent="0.2">
      <c r="A285030" s="1">
        <v>462212</v>
      </c>
      <c r="B285030" s="1" t="s">
        <v>284074</v>
      </c>
      <c r="C285030" s="1" t="s">
        <v>60</v>
      </c>
    </row>
    <row r="285031" spans="1:3" x14ac:dyDescent="0.2">
      <c r="A285031" s="1">
        <v>462221</v>
      </c>
      <c r="B285031" s="1" t="s">
        <v>284075</v>
      </c>
      <c r="C285031" s="1" t="s">
        <v>60</v>
      </c>
    </row>
    <row r="285032" spans="1:3" x14ac:dyDescent="0.2">
      <c r="A285032" s="1">
        <v>462225</v>
      </c>
      <c r="B285032" s="1" t="s">
        <v>284076</v>
      </c>
      <c r="C285032" s="1" t="s">
        <v>5</v>
      </c>
    </row>
    <row r="285033" spans="1:3" x14ac:dyDescent="0.2">
      <c r="A285033" s="1">
        <v>462227</v>
      </c>
      <c r="B285033" s="1" t="s">
        <v>284077</v>
      </c>
      <c r="C285033" s="1" t="s">
        <v>5</v>
      </c>
    </row>
    <row r="285034" spans="1:3" x14ac:dyDescent="0.2">
      <c r="A285034" s="1">
        <v>462231</v>
      </c>
      <c r="B285034" s="1" t="s">
        <v>284078</v>
      </c>
      <c r="C285034" s="1" t="s">
        <v>60</v>
      </c>
    </row>
    <row r="285035" spans="1:3" x14ac:dyDescent="0.2">
      <c r="A285035" s="1">
        <v>462237</v>
      </c>
      <c r="B285035" s="1" t="s">
        <v>284079</v>
      </c>
      <c r="C285035" s="1" t="s">
        <v>60</v>
      </c>
    </row>
    <row r="285036" spans="1:3" x14ac:dyDescent="0.2">
      <c r="A285036" s="1">
        <v>462241</v>
      </c>
      <c r="B285036" s="1" t="s">
        <v>284080</v>
      </c>
      <c r="C285036" s="1" t="s">
        <v>60</v>
      </c>
    </row>
    <row r="285037" spans="1:3" x14ac:dyDescent="0.2">
      <c r="A285037" s="1">
        <v>462245</v>
      </c>
      <c r="B285037" s="1" t="s">
        <v>284081</v>
      </c>
      <c r="C285037" s="1" t="s">
        <v>60</v>
      </c>
    </row>
    <row r="285038" spans="1:3" x14ac:dyDescent="0.2">
      <c r="A285038" s="1">
        <v>462249</v>
      </c>
      <c r="B285038" s="1" t="s">
        <v>284082</v>
      </c>
      <c r="C285038" s="1" t="s">
        <v>5</v>
      </c>
    </row>
    <row r="285039" spans="1:3" x14ac:dyDescent="0.2">
      <c r="A285039" s="1">
        <v>462339</v>
      </c>
      <c r="B285039" s="1" t="s">
        <v>284083</v>
      </c>
      <c r="C285039" s="1" t="s">
        <v>5</v>
      </c>
    </row>
    <row r="285040" spans="1:3" x14ac:dyDescent="0.2">
      <c r="A285040" s="1">
        <v>462340</v>
      </c>
      <c r="B285040" s="1" t="s">
        <v>284084</v>
      </c>
      <c r="C285040" s="1" t="s">
        <v>60</v>
      </c>
    </row>
    <row r="285041" spans="1:3" x14ac:dyDescent="0.2">
      <c r="A285041" s="1">
        <v>462341</v>
      </c>
      <c r="B285041" s="1" t="s">
        <v>284085</v>
      </c>
      <c r="C285041" s="1" t="s">
        <v>5</v>
      </c>
    </row>
    <row r="285042" spans="1:3" x14ac:dyDescent="0.2">
      <c r="A285042" s="1">
        <v>462342</v>
      </c>
      <c r="B285042" s="1" t="s">
        <v>284086</v>
      </c>
      <c r="C285042" s="1" t="s">
        <v>5</v>
      </c>
    </row>
    <row r="285043" spans="1:3" x14ac:dyDescent="0.2">
      <c r="A285043" s="1">
        <v>462343</v>
      </c>
      <c r="B285043" s="1" t="s">
        <v>284087</v>
      </c>
      <c r="C285043" s="1" t="s">
        <v>60</v>
      </c>
    </row>
    <row r="285044" spans="1:3" x14ac:dyDescent="0.2">
      <c r="A285044" s="1">
        <v>462344</v>
      </c>
      <c r="B285044" s="1" t="s">
        <v>284088</v>
      </c>
      <c r="C285044" s="1" t="s">
        <v>60</v>
      </c>
    </row>
    <row r="285045" spans="1:3" x14ac:dyDescent="0.2">
      <c r="A285045" s="1">
        <v>462345</v>
      </c>
      <c r="B285045" s="1" t="s">
        <v>284089</v>
      </c>
      <c r="C285045" s="1" t="s">
        <v>60</v>
      </c>
    </row>
    <row r="285046" spans="1:3" x14ac:dyDescent="0.2">
      <c r="A285046" s="1">
        <v>462346</v>
      </c>
      <c r="B285046" s="1" t="s">
        <v>284090</v>
      </c>
      <c r="C285046" s="1" t="s">
        <v>5</v>
      </c>
    </row>
    <row r="285047" spans="1:3" x14ac:dyDescent="0.2">
      <c r="A285047" s="1">
        <v>462347</v>
      </c>
      <c r="B285047" s="1" t="s">
        <v>284091</v>
      </c>
      <c r="C285047" s="1" t="s">
        <v>60</v>
      </c>
    </row>
    <row r="285048" spans="1:3" x14ac:dyDescent="0.2">
      <c r="A285048" s="1">
        <v>462348</v>
      </c>
      <c r="B285048" s="1" t="s">
        <v>284092</v>
      </c>
      <c r="C285048" s="1" t="s">
        <v>60</v>
      </c>
    </row>
    <row r="285049" spans="1:3" x14ac:dyDescent="0.2">
      <c r="A285049" s="1">
        <v>462417</v>
      </c>
      <c r="B285049" s="1" t="s">
        <v>284093</v>
      </c>
      <c r="C285049" s="1" t="s">
        <v>60</v>
      </c>
    </row>
    <row r="285050" spans="1:3" x14ac:dyDescent="0.2">
      <c r="A285050" s="1">
        <v>462418</v>
      </c>
      <c r="B285050" s="1" t="s">
        <v>284094</v>
      </c>
      <c r="C285050" s="1" t="s">
        <v>60</v>
      </c>
    </row>
    <row r="285051" spans="1:3" x14ac:dyDescent="0.2">
      <c r="A285051" s="1">
        <v>462419</v>
      </c>
      <c r="B285051" s="1" t="s">
        <v>284095</v>
      </c>
      <c r="C285051" s="1" t="s">
        <v>60</v>
      </c>
    </row>
    <row r="285052" spans="1:3" x14ac:dyDescent="0.2">
      <c r="A285052" s="1">
        <v>462420</v>
      </c>
      <c r="B285052" s="1" t="s">
        <v>284096</v>
      </c>
      <c r="C285052" s="1" t="s">
        <v>5</v>
      </c>
    </row>
    <row r="285053" spans="1:3" x14ac:dyDescent="0.2">
      <c r="A285053" s="1">
        <v>462421</v>
      </c>
      <c r="B285053" s="1" t="s">
        <v>284097</v>
      </c>
      <c r="C285053" s="1" t="s">
        <v>60</v>
      </c>
    </row>
    <row r="285054" spans="1:3" x14ac:dyDescent="0.2">
      <c r="A285054" s="1">
        <v>462423</v>
      </c>
      <c r="B285054" s="1" t="s">
        <v>284098</v>
      </c>
      <c r="C285054" s="1" t="s">
        <v>307</v>
      </c>
    </row>
    <row r="285055" spans="1:3" x14ac:dyDescent="0.2">
      <c r="A285055" s="1">
        <v>462424</v>
      </c>
      <c r="B285055" s="1" t="s">
        <v>284099</v>
      </c>
      <c r="C285055" s="1" t="s">
        <v>5</v>
      </c>
    </row>
    <row r="285056" spans="1:3" x14ac:dyDescent="0.2">
      <c r="A285056" s="1">
        <v>462425</v>
      </c>
      <c r="B285056" s="1" t="s">
        <v>284100</v>
      </c>
      <c r="C285056" s="1" t="s">
        <v>5</v>
      </c>
    </row>
    <row r="285057" spans="1:3" x14ac:dyDescent="0.2">
      <c r="A285057" s="1">
        <v>462426</v>
      </c>
      <c r="B285057" s="1" t="s">
        <v>284101</v>
      </c>
      <c r="C285057" s="1" t="s">
        <v>5</v>
      </c>
    </row>
    <row r="285058" spans="1:3" x14ac:dyDescent="0.2">
      <c r="A285058" s="1">
        <v>462427</v>
      </c>
      <c r="B285058" s="1" t="s">
        <v>284102</v>
      </c>
      <c r="C285058" s="1" t="s">
        <v>60</v>
      </c>
    </row>
    <row r="285059" spans="1:3" x14ac:dyDescent="0.2">
      <c r="A285059" s="1">
        <v>462428</v>
      </c>
      <c r="B285059" s="1" t="s">
        <v>284103</v>
      </c>
      <c r="C285059" s="1" t="s">
        <v>5</v>
      </c>
    </row>
    <row r="285060" spans="1:3" x14ac:dyDescent="0.2">
      <c r="A285060" s="1">
        <v>462429</v>
      </c>
      <c r="B285060" s="1" t="s">
        <v>284104</v>
      </c>
      <c r="C285060" s="1" t="s">
        <v>5</v>
      </c>
    </row>
    <row r="285061" spans="1:3" x14ac:dyDescent="0.2">
      <c r="A285061" s="1">
        <v>462430</v>
      </c>
      <c r="B285061" s="1" t="s">
        <v>284105</v>
      </c>
      <c r="C285061" s="1" t="s">
        <v>60</v>
      </c>
    </row>
    <row r="285062" spans="1:3" x14ac:dyDescent="0.2">
      <c r="A285062" s="1">
        <v>462431</v>
      </c>
      <c r="B285062" s="1" t="s">
        <v>284106</v>
      </c>
      <c r="C285062" s="1" t="s">
        <v>5</v>
      </c>
    </row>
    <row r="285063" spans="1:3" x14ac:dyDescent="0.2">
      <c r="A285063" s="1">
        <v>462432</v>
      </c>
      <c r="B285063" s="1" t="s">
        <v>284107</v>
      </c>
      <c r="C285063" s="1" t="s">
        <v>5</v>
      </c>
    </row>
    <row r="285064" spans="1:3" x14ac:dyDescent="0.2">
      <c r="A285064" s="1">
        <v>462433</v>
      </c>
      <c r="B285064" s="1" t="s">
        <v>284108</v>
      </c>
      <c r="C285064" s="1" t="s">
        <v>5</v>
      </c>
    </row>
    <row r="285065" spans="1:3" x14ac:dyDescent="0.2">
      <c r="A285065" s="1">
        <v>462434</v>
      </c>
      <c r="B285065" s="1" t="s">
        <v>284109</v>
      </c>
      <c r="C285065" s="1" t="s">
        <v>5</v>
      </c>
    </row>
    <row r="285066" spans="1:3" x14ac:dyDescent="0.2">
      <c r="A285066" s="1">
        <v>462435</v>
      </c>
      <c r="B285066" s="1" t="s">
        <v>284110</v>
      </c>
      <c r="C285066" s="1" t="s">
        <v>5</v>
      </c>
    </row>
    <row r="285067" spans="1:3" x14ac:dyDescent="0.2">
      <c r="A285067" s="1">
        <v>462436</v>
      </c>
      <c r="B285067" s="1" t="s">
        <v>284111</v>
      </c>
      <c r="C285067" s="1" t="s">
        <v>5</v>
      </c>
    </row>
    <row r="285068" spans="1:3" x14ac:dyDescent="0.2">
      <c r="A285068" s="1">
        <v>462437</v>
      </c>
      <c r="B285068" s="1" t="s">
        <v>284112</v>
      </c>
      <c r="C285068" s="1" t="s">
        <v>5</v>
      </c>
    </row>
    <row r="285069" spans="1:3" x14ac:dyDescent="0.2">
      <c r="A285069" s="1">
        <v>462438</v>
      </c>
      <c r="B285069" s="1" t="s">
        <v>284113</v>
      </c>
      <c r="C285069" s="1" t="s">
        <v>5</v>
      </c>
    </row>
    <row r="285070" spans="1:3" x14ac:dyDescent="0.2">
      <c r="A285070" s="1">
        <v>462439</v>
      </c>
      <c r="B285070" s="1" t="s">
        <v>284114</v>
      </c>
      <c r="C285070" s="1" t="s">
        <v>5</v>
      </c>
    </row>
    <row r="285071" spans="1:3" x14ac:dyDescent="0.2">
      <c r="A285071" s="1">
        <v>462514</v>
      </c>
      <c r="B285071" s="1" t="s">
        <v>284115</v>
      </c>
      <c r="C285071" s="1" t="s">
        <v>5</v>
      </c>
    </row>
    <row r="285072" spans="1:3" x14ac:dyDescent="0.2">
      <c r="A285072" s="1">
        <v>462515</v>
      </c>
      <c r="B285072" s="1" t="s">
        <v>284116</v>
      </c>
      <c r="C285072" s="1" t="s">
        <v>5</v>
      </c>
    </row>
    <row r="285073" spans="1:3" x14ac:dyDescent="0.2">
      <c r="A285073" s="1">
        <v>462516</v>
      </c>
      <c r="B285073" s="1" t="s">
        <v>284117</v>
      </c>
      <c r="C285073" s="1" t="s">
        <v>5</v>
      </c>
    </row>
    <row r="285074" spans="1:3" x14ac:dyDescent="0.2">
      <c r="A285074" s="1">
        <v>462517</v>
      </c>
      <c r="B285074" s="1" t="s">
        <v>284118</v>
      </c>
      <c r="C285074" s="1" t="s">
        <v>60</v>
      </c>
    </row>
    <row r="285075" spans="1:3" x14ac:dyDescent="0.2">
      <c r="A285075" s="1">
        <v>462518</v>
      </c>
      <c r="B285075" s="1" t="s">
        <v>284119</v>
      </c>
      <c r="C285075" s="1" t="s">
        <v>5</v>
      </c>
    </row>
    <row r="285076" spans="1:3" x14ac:dyDescent="0.2">
      <c r="A285076" s="1">
        <v>462519</v>
      </c>
      <c r="B285076" s="1" t="s">
        <v>284120</v>
      </c>
      <c r="C285076" s="1" t="s">
        <v>60</v>
      </c>
    </row>
    <row r="285077" spans="1:3" x14ac:dyDescent="0.2">
      <c r="A285077" s="1">
        <v>462520</v>
      </c>
      <c r="B285077" s="1" t="s">
        <v>284121</v>
      </c>
      <c r="C285077" s="1" t="s">
        <v>60</v>
      </c>
    </row>
    <row r="285078" spans="1:3" x14ac:dyDescent="0.2">
      <c r="A285078" s="1">
        <v>462521</v>
      </c>
      <c r="B285078" s="1" t="s">
        <v>284122</v>
      </c>
      <c r="C285078" s="1" t="s">
        <v>60</v>
      </c>
    </row>
    <row r="285079" spans="1:3" x14ac:dyDescent="0.2">
      <c r="A285079" s="1">
        <v>462522</v>
      </c>
      <c r="B285079" s="1" t="s">
        <v>284123</v>
      </c>
      <c r="C285079" s="1" t="s">
        <v>5</v>
      </c>
    </row>
    <row r="285080" spans="1:3" x14ac:dyDescent="0.2">
      <c r="A285080" s="1">
        <v>462523</v>
      </c>
      <c r="B285080" s="1" t="s">
        <v>284124</v>
      </c>
      <c r="C285080" s="1" t="s">
        <v>60</v>
      </c>
    </row>
    <row r="285081" spans="1:3" x14ac:dyDescent="0.2">
      <c r="A285081" s="1">
        <v>462526</v>
      </c>
      <c r="B285081" s="1" t="s">
        <v>284125</v>
      </c>
      <c r="C285081" s="1" t="s">
        <v>5</v>
      </c>
    </row>
    <row r="285082" spans="1:3" x14ac:dyDescent="0.2">
      <c r="A285082" s="1">
        <v>462532</v>
      </c>
      <c r="B285082" s="1" t="s">
        <v>284126</v>
      </c>
      <c r="C285082" s="1" t="s">
        <v>5</v>
      </c>
    </row>
    <row r="285083" spans="1:3" x14ac:dyDescent="0.2">
      <c r="A285083" s="1">
        <v>462536</v>
      </c>
      <c r="B285083" s="1" t="s">
        <v>284127</v>
      </c>
      <c r="C285083" s="1" t="s">
        <v>5</v>
      </c>
    </row>
    <row r="285084" spans="1:3" x14ac:dyDescent="0.2">
      <c r="A285084" s="1">
        <v>462538</v>
      </c>
      <c r="B285084" s="1" t="s">
        <v>284128</v>
      </c>
      <c r="C285084" s="1" t="s">
        <v>5</v>
      </c>
    </row>
    <row r="285085" spans="1:3" x14ac:dyDescent="0.2">
      <c r="A285085" s="1">
        <v>462542</v>
      </c>
      <c r="B285085" s="1" t="s">
        <v>284129</v>
      </c>
      <c r="C285085" s="1" t="s">
        <v>5</v>
      </c>
    </row>
    <row r="285086" spans="1:3" x14ac:dyDescent="0.2">
      <c r="A285086" s="1">
        <v>462610</v>
      </c>
      <c r="B285086" s="1" t="s">
        <v>284130</v>
      </c>
      <c r="C285086" s="1" t="s">
        <v>5</v>
      </c>
    </row>
    <row r="285087" spans="1:3" x14ac:dyDescent="0.2">
      <c r="A285087" s="1">
        <v>462620</v>
      </c>
      <c r="B285087" s="1" t="s">
        <v>284131</v>
      </c>
      <c r="C285087" s="1" t="s">
        <v>60</v>
      </c>
    </row>
    <row r="285088" spans="1:3" x14ac:dyDescent="0.2">
      <c r="A285088" s="1">
        <v>462624</v>
      </c>
      <c r="B285088" s="1" t="s">
        <v>284132</v>
      </c>
      <c r="C285088" s="1" t="s">
        <v>60</v>
      </c>
    </row>
    <row r="285089" spans="1:3" x14ac:dyDescent="0.2">
      <c r="A285089" s="1">
        <v>462630</v>
      </c>
      <c r="B285089" s="1" t="s">
        <v>284133</v>
      </c>
      <c r="C285089" s="1" t="s">
        <v>60</v>
      </c>
    </row>
    <row r="285090" spans="1:3" x14ac:dyDescent="0.2">
      <c r="A285090" s="1">
        <v>462632</v>
      </c>
      <c r="B285090" s="1" t="s">
        <v>284134</v>
      </c>
      <c r="C285090" s="1" t="s">
        <v>5</v>
      </c>
    </row>
    <row r="285091" spans="1:3" x14ac:dyDescent="0.2">
      <c r="A285091" s="1">
        <v>462636</v>
      </c>
      <c r="B285091" s="1" t="s">
        <v>284135</v>
      </c>
      <c r="C285091" s="1" t="s">
        <v>60</v>
      </c>
    </row>
    <row r="285092" spans="1:3" x14ac:dyDescent="0.2">
      <c r="A285092" s="1">
        <v>462646</v>
      </c>
      <c r="B285092" s="1" t="s">
        <v>284136</v>
      </c>
      <c r="C285092" s="1" t="s">
        <v>60</v>
      </c>
    </row>
    <row r="285093" spans="1:3" x14ac:dyDescent="0.2">
      <c r="A285093" s="1">
        <v>462650</v>
      </c>
      <c r="B285093" s="1" t="s">
        <v>284137</v>
      </c>
      <c r="C285093" s="1" t="s">
        <v>5</v>
      </c>
    </row>
    <row r="285094" spans="1:3" x14ac:dyDescent="0.2">
      <c r="A285094" s="1">
        <v>462652</v>
      </c>
      <c r="B285094" s="1" t="s">
        <v>284138</v>
      </c>
      <c r="C285094" s="1" t="s">
        <v>5</v>
      </c>
    </row>
    <row r="285095" spans="1:3" x14ac:dyDescent="0.2">
      <c r="A285095" s="1">
        <v>462660</v>
      </c>
      <c r="B285095" s="1" t="s">
        <v>284139</v>
      </c>
      <c r="C285095" s="1" t="s">
        <v>60</v>
      </c>
    </row>
    <row r="285096" spans="1:3" x14ac:dyDescent="0.2">
      <c r="A285096" s="1">
        <v>462662</v>
      </c>
      <c r="B285096" s="1" t="s">
        <v>284140</v>
      </c>
      <c r="C285096" s="1" t="s">
        <v>5</v>
      </c>
    </row>
    <row r="285097" spans="1:3" x14ac:dyDescent="0.2">
      <c r="A285097" s="1">
        <v>462664</v>
      </c>
      <c r="B285097" s="1" t="s">
        <v>284141</v>
      </c>
      <c r="C285097" s="1" t="s">
        <v>60</v>
      </c>
    </row>
    <row r="285098" spans="1:3" x14ac:dyDescent="0.2">
      <c r="A285098" s="1">
        <v>462666</v>
      </c>
      <c r="B285098" s="1" t="s">
        <v>284142</v>
      </c>
      <c r="C285098" s="1" t="s">
        <v>60</v>
      </c>
    </row>
    <row r="285099" spans="1:3" x14ac:dyDescent="0.2">
      <c r="A285099" s="1">
        <v>462668</v>
      </c>
      <c r="B285099" s="1" t="s">
        <v>284143</v>
      </c>
      <c r="C285099" s="1" t="s">
        <v>60</v>
      </c>
    </row>
    <row r="285100" spans="1:3" x14ac:dyDescent="0.2">
      <c r="A285100" s="1">
        <v>462672</v>
      </c>
      <c r="B285100" s="1" t="s">
        <v>284144</v>
      </c>
      <c r="C285100" s="1" t="s">
        <v>307</v>
      </c>
    </row>
    <row r="285101" spans="1:3" x14ac:dyDescent="0.2">
      <c r="A285101" s="1">
        <v>462678</v>
      </c>
      <c r="B285101" s="1" t="s">
        <v>284145</v>
      </c>
      <c r="C285101" s="1" t="s">
        <v>60</v>
      </c>
    </row>
    <row r="285102" spans="1:3" x14ac:dyDescent="0.2">
      <c r="A285102" s="1">
        <v>462680</v>
      </c>
      <c r="B285102" s="1" t="s">
        <v>284146</v>
      </c>
      <c r="C285102" s="1" t="s">
        <v>60</v>
      </c>
    </row>
    <row r="285103" spans="1:3" x14ac:dyDescent="0.2">
      <c r="A285103" s="1">
        <v>462684</v>
      </c>
      <c r="B285103" s="1" t="s">
        <v>284147</v>
      </c>
      <c r="C285103" s="1" t="s">
        <v>60</v>
      </c>
    </row>
    <row r="285104" spans="1:3" x14ac:dyDescent="0.2">
      <c r="A285104" s="1">
        <v>462692</v>
      </c>
      <c r="B285104" s="1" t="s">
        <v>284148</v>
      </c>
      <c r="C285104" s="1" t="s">
        <v>60</v>
      </c>
    </row>
    <row r="285105" spans="1:3" x14ac:dyDescent="0.2">
      <c r="A285105" s="1">
        <v>462694</v>
      </c>
      <c r="B285105" s="1" t="s">
        <v>284149</v>
      </c>
      <c r="C285105" s="1" t="s">
        <v>5</v>
      </c>
    </row>
    <row r="285106" spans="1:3" x14ac:dyDescent="0.2">
      <c r="A285106" s="1">
        <v>462696</v>
      </c>
      <c r="B285106" s="1" t="s">
        <v>284150</v>
      </c>
      <c r="C285106" s="1" t="s">
        <v>5</v>
      </c>
    </row>
    <row r="285107" spans="1:3" x14ac:dyDescent="0.2">
      <c r="A285107" s="1">
        <v>462698</v>
      </c>
      <c r="B285107" s="1" t="s">
        <v>284151</v>
      </c>
      <c r="C285107" s="1" t="s">
        <v>60</v>
      </c>
    </row>
    <row r="285108" spans="1:3" x14ac:dyDescent="0.2">
      <c r="A285108" s="1">
        <v>462700</v>
      </c>
      <c r="B285108" s="1" t="s">
        <v>284152</v>
      </c>
      <c r="C285108" s="1" t="s">
        <v>60</v>
      </c>
    </row>
    <row r="285109" spans="1:3" x14ac:dyDescent="0.2">
      <c r="A285109" s="1">
        <v>462706</v>
      </c>
      <c r="B285109" s="1" t="s">
        <v>284153</v>
      </c>
      <c r="C285109" s="1" t="s">
        <v>60</v>
      </c>
    </row>
    <row r="285110" spans="1:3" x14ac:dyDescent="0.2">
      <c r="A285110" s="1">
        <v>462708</v>
      </c>
      <c r="B285110" s="1" t="s">
        <v>284154</v>
      </c>
      <c r="C285110" s="1" t="s">
        <v>60</v>
      </c>
    </row>
    <row r="285111" spans="1:3" x14ac:dyDescent="0.2">
      <c r="A285111" s="1">
        <v>462709</v>
      </c>
      <c r="B285111" s="1" t="s">
        <v>284155</v>
      </c>
      <c r="C285111" s="1" t="s">
        <v>60</v>
      </c>
    </row>
    <row r="285112" spans="1:3" x14ac:dyDescent="0.2">
      <c r="A285112" s="1">
        <v>462710</v>
      </c>
      <c r="B285112" s="1" t="s">
        <v>284156</v>
      </c>
      <c r="C285112" s="1" t="s">
        <v>60</v>
      </c>
    </row>
    <row r="285113" spans="1:3" x14ac:dyDescent="0.2">
      <c r="A285113" s="1">
        <v>462711</v>
      </c>
      <c r="B285113" s="1" t="s">
        <v>284157</v>
      </c>
      <c r="C285113" s="1" t="s">
        <v>60</v>
      </c>
    </row>
    <row r="285114" spans="1:3" x14ac:dyDescent="0.2">
      <c r="A285114" s="1">
        <v>462712</v>
      </c>
      <c r="B285114" s="1" t="s">
        <v>284158</v>
      </c>
      <c r="C285114" s="1" t="s">
        <v>60</v>
      </c>
    </row>
    <row r="285115" spans="1:3" x14ac:dyDescent="0.2">
      <c r="A285115" s="1">
        <v>462713</v>
      </c>
      <c r="B285115" s="1" t="s">
        <v>284159</v>
      </c>
      <c r="C285115" s="1" t="s">
        <v>60</v>
      </c>
    </row>
    <row r="285116" spans="1:3" x14ac:dyDescent="0.2">
      <c r="A285116" s="1">
        <v>462714</v>
      </c>
      <c r="B285116" s="1" t="s">
        <v>284160</v>
      </c>
      <c r="C285116" s="1" t="s">
        <v>5</v>
      </c>
    </row>
    <row r="285117" spans="1:3" x14ac:dyDescent="0.2">
      <c r="A285117" s="1">
        <v>462715</v>
      </c>
      <c r="B285117" s="1" t="s">
        <v>284161</v>
      </c>
      <c r="C285117" s="1" t="s">
        <v>5</v>
      </c>
    </row>
    <row r="285118" spans="1:3" x14ac:dyDescent="0.2">
      <c r="A285118" s="1">
        <v>462716</v>
      </c>
      <c r="B285118" s="1" t="s">
        <v>284162</v>
      </c>
      <c r="C285118" s="1" t="s">
        <v>5</v>
      </c>
    </row>
    <row r="285119" spans="1:3" x14ac:dyDescent="0.2">
      <c r="A285119" s="1">
        <v>462717</v>
      </c>
      <c r="B285119" s="1" t="s">
        <v>284163</v>
      </c>
      <c r="C285119" s="1" t="s">
        <v>5</v>
      </c>
    </row>
    <row r="285120" spans="1:3" x14ac:dyDescent="0.2">
      <c r="A285120" s="1">
        <v>462718</v>
      </c>
      <c r="B285120" s="1" t="s">
        <v>284164</v>
      </c>
      <c r="C285120" s="1" t="s">
        <v>5</v>
      </c>
    </row>
    <row r="285121" spans="1:4" x14ac:dyDescent="0.2">
      <c r="A285121" s="1">
        <v>462719</v>
      </c>
      <c r="B285121" s="1" t="s">
        <v>284165</v>
      </c>
      <c r="C285121" s="1" t="s">
        <v>5</v>
      </c>
    </row>
    <row r="285122" spans="1:4" x14ac:dyDescent="0.2">
      <c r="A285122" s="1">
        <v>462720</v>
      </c>
      <c r="B285122" s="1" t="s">
        <v>284166</v>
      </c>
      <c r="C285122" s="1" t="s">
        <v>5</v>
      </c>
    </row>
    <row r="285123" spans="1:4" x14ac:dyDescent="0.2">
      <c r="A285123" s="1">
        <v>462721</v>
      </c>
      <c r="B285123" s="1" t="s">
        <v>284167</v>
      </c>
      <c r="C285123" s="1" t="s">
        <v>5</v>
      </c>
    </row>
    <row r="285124" spans="1:4" x14ac:dyDescent="0.2">
      <c r="A285124" s="1">
        <v>462722</v>
      </c>
      <c r="B285124" s="1" t="s">
        <v>284168</v>
      </c>
      <c r="C285124" s="1" t="s">
        <v>5</v>
      </c>
    </row>
    <row r="285125" spans="1:4" x14ac:dyDescent="0.2">
      <c r="A285125" s="1">
        <v>462723</v>
      </c>
      <c r="B285125" s="1" t="s">
        <v>284169</v>
      </c>
      <c r="C285125" s="1" t="s">
        <v>5</v>
      </c>
    </row>
    <row r="285126" spans="1:4" x14ac:dyDescent="0.2">
      <c r="A285126" s="1">
        <v>462726</v>
      </c>
      <c r="B285126" s="1" t="s">
        <v>284170</v>
      </c>
      <c r="C285126" s="1" t="s">
        <v>5</v>
      </c>
    </row>
    <row r="285127" spans="1:4" x14ac:dyDescent="0.2">
      <c r="A285127" s="1">
        <v>462732</v>
      </c>
      <c r="B285127" s="1" t="s">
        <v>284171</v>
      </c>
      <c r="C285127" s="1" t="s">
        <v>60</v>
      </c>
    </row>
    <row r="285128" spans="1:4" x14ac:dyDescent="0.2">
      <c r="A285128" s="1">
        <v>462734</v>
      </c>
      <c r="B285128" s="1" t="s">
        <v>284172</v>
      </c>
      <c r="C285128" s="1" t="s">
        <v>60</v>
      </c>
    </row>
    <row r="285129" spans="1:4" x14ac:dyDescent="0.2">
      <c r="A285129" s="1">
        <v>462736</v>
      </c>
      <c r="B285129" s="1" t="s">
        <v>284173</v>
      </c>
      <c r="C285129" s="1" t="s">
        <v>60</v>
      </c>
    </row>
    <row r="285130" spans="1:4" x14ac:dyDescent="0.2">
      <c r="A285130" s="1">
        <v>462740</v>
      </c>
      <c r="B285130" s="1" t="s">
        <v>284174</v>
      </c>
      <c r="C285130" s="1" t="s">
        <v>60</v>
      </c>
    </row>
    <row r="285131" spans="1:4" x14ac:dyDescent="0.2">
      <c r="A285131" s="1">
        <v>462744</v>
      </c>
      <c r="B285131" s="1" t="s">
        <v>284175</v>
      </c>
      <c r="C285131" s="1" t="s">
        <v>60</v>
      </c>
      <c r="D285131" s="1" t="s">
        <v>61</v>
      </c>
    </row>
    <row r="285132" spans="1:4" x14ac:dyDescent="0.2">
      <c r="A285132" s="1">
        <v>462746</v>
      </c>
      <c r="B285132" s="1" t="s">
        <v>284176</v>
      </c>
      <c r="C285132" s="1" t="s">
        <v>5</v>
      </c>
    </row>
    <row r="285133" spans="1:4" x14ac:dyDescent="0.2">
      <c r="A285133" s="1">
        <v>462752</v>
      </c>
      <c r="B285133" s="1" t="s">
        <v>284177</v>
      </c>
      <c r="C285133" s="1" t="s">
        <v>5</v>
      </c>
    </row>
    <row r="285134" spans="1:4" x14ac:dyDescent="0.2">
      <c r="A285134" s="1">
        <v>462758</v>
      </c>
      <c r="B285134" s="1" t="s">
        <v>284178</v>
      </c>
      <c r="C285134" s="1" t="s">
        <v>60</v>
      </c>
    </row>
    <row r="285135" spans="1:4" x14ac:dyDescent="0.2">
      <c r="A285135" s="1">
        <v>462760</v>
      </c>
      <c r="B285135" s="1" t="s">
        <v>284179</v>
      </c>
      <c r="C285135" s="1" t="s">
        <v>5</v>
      </c>
    </row>
    <row r="285136" spans="1:4" x14ac:dyDescent="0.2">
      <c r="A285136" s="1">
        <v>462761</v>
      </c>
      <c r="B285136" s="1" t="s">
        <v>284180</v>
      </c>
      <c r="C285136" s="1" t="s">
        <v>60</v>
      </c>
    </row>
    <row r="285137" spans="1:3" x14ac:dyDescent="0.2">
      <c r="A285137" s="1">
        <v>462762</v>
      </c>
      <c r="B285137" s="1" t="s">
        <v>284181</v>
      </c>
      <c r="C285137" s="1" t="s">
        <v>60</v>
      </c>
    </row>
    <row r="285138" spans="1:3" x14ac:dyDescent="0.2">
      <c r="A285138" s="1">
        <v>462763</v>
      </c>
      <c r="B285138" s="1" t="s">
        <v>284182</v>
      </c>
      <c r="C285138" s="1" t="s">
        <v>5</v>
      </c>
    </row>
    <row r="285139" spans="1:3" x14ac:dyDescent="0.2">
      <c r="A285139" s="1">
        <v>462764</v>
      </c>
      <c r="B285139" s="1" t="s">
        <v>284183</v>
      </c>
      <c r="C285139" s="1" t="s">
        <v>60</v>
      </c>
    </row>
    <row r="285140" spans="1:3" x14ac:dyDescent="0.2">
      <c r="A285140" s="1">
        <v>462765</v>
      </c>
      <c r="B285140" s="1" t="s">
        <v>284184</v>
      </c>
      <c r="C285140" s="1" t="s">
        <v>5</v>
      </c>
    </row>
    <row r="285141" spans="1:3" x14ac:dyDescent="0.2">
      <c r="A285141" s="1">
        <v>462766</v>
      </c>
      <c r="B285141" s="1" t="s">
        <v>284185</v>
      </c>
      <c r="C285141" s="1" t="s">
        <v>60</v>
      </c>
    </row>
    <row r="285142" spans="1:3" x14ac:dyDescent="0.2">
      <c r="A285142" s="1">
        <v>462767</v>
      </c>
      <c r="B285142" s="1" t="s">
        <v>284186</v>
      </c>
      <c r="C285142" s="1" t="s">
        <v>5</v>
      </c>
    </row>
    <row r="285143" spans="1:3" x14ac:dyDescent="0.2">
      <c r="A285143" s="1">
        <v>462768</v>
      </c>
      <c r="B285143" s="1" t="s">
        <v>284187</v>
      </c>
      <c r="C285143" s="1" t="s">
        <v>60</v>
      </c>
    </row>
    <row r="285144" spans="1:3" x14ac:dyDescent="0.2">
      <c r="A285144" s="1">
        <v>462769</v>
      </c>
      <c r="B285144" s="1" t="s">
        <v>284188</v>
      </c>
      <c r="C285144" s="1" t="s">
        <v>5</v>
      </c>
    </row>
    <row r="285145" spans="1:3" x14ac:dyDescent="0.2">
      <c r="A285145" s="1">
        <v>462770</v>
      </c>
      <c r="B285145" s="1" t="s">
        <v>284189</v>
      </c>
      <c r="C285145" s="1" t="s">
        <v>60</v>
      </c>
    </row>
    <row r="285146" spans="1:3" x14ac:dyDescent="0.2">
      <c r="A285146" s="1">
        <v>462774</v>
      </c>
      <c r="B285146" s="1" t="s">
        <v>284190</v>
      </c>
      <c r="C285146" s="1" t="s">
        <v>60</v>
      </c>
    </row>
    <row r="285147" spans="1:3" x14ac:dyDescent="0.2">
      <c r="A285147" s="1">
        <v>462776</v>
      </c>
      <c r="B285147" s="1" t="s">
        <v>284191</v>
      </c>
      <c r="C285147" s="1" t="s">
        <v>5</v>
      </c>
    </row>
    <row r="285148" spans="1:3" x14ac:dyDescent="0.2">
      <c r="A285148" s="1">
        <v>462780</v>
      </c>
      <c r="B285148" s="1" t="s">
        <v>284192</v>
      </c>
      <c r="C285148" s="1" t="s">
        <v>5</v>
      </c>
    </row>
    <row r="285149" spans="1:3" x14ac:dyDescent="0.2">
      <c r="A285149" s="1">
        <v>462782</v>
      </c>
      <c r="B285149" s="1" t="s">
        <v>284193</v>
      </c>
      <c r="C285149" s="1" t="s">
        <v>5</v>
      </c>
    </row>
    <row r="285150" spans="1:3" x14ac:dyDescent="0.2">
      <c r="A285150" s="1">
        <v>462796</v>
      </c>
      <c r="B285150" s="1" t="s">
        <v>284194</v>
      </c>
      <c r="C285150" s="1" t="s">
        <v>60</v>
      </c>
    </row>
    <row r="285151" spans="1:3" x14ac:dyDescent="0.2">
      <c r="A285151" s="1">
        <v>462798</v>
      </c>
      <c r="B285151" s="1" t="s">
        <v>284195</v>
      </c>
      <c r="C285151" s="1" t="s">
        <v>5</v>
      </c>
    </row>
    <row r="285152" spans="1:3" x14ac:dyDescent="0.2">
      <c r="A285152" s="1">
        <v>462804</v>
      </c>
      <c r="B285152" s="1" t="s">
        <v>284196</v>
      </c>
      <c r="C285152" s="1" t="s">
        <v>5</v>
      </c>
    </row>
    <row r="285153" spans="1:4" x14ac:dyDescent="0.2">
      <c r="A285153" s="1">
        <v>462806</v>
      </c>
      <c r="B285153" s="1" t="s">
        <v>284197</v>
      </c>
      <c r="C285153" s="1" t="s">
        <v>5</v>
      </c>
    </row>
    <row r="285154" spans="1:4" x14ac:dyDescent="0.2">
      <c r="A285154" s="1">
        <v>462808</v>
      </c>
      <c r="B285154" s="1" t="s">
        <v>284198</v>
      </c>
      <c r="C285154" s="1" t="s">
        <v>5</v>
      </c>
    </row>
    <row r="285155" spans="1:4" x14ac:dyDescent="0.2">
      <c r="A285155" s="1">
        <v>462818</v>
      </c>
      <c r="B285155" s="1" t="s">
        <v>284199</v>
      </c>
      <c r="C285155" s="1" t="s">
        <v>5</v>
      </c>
    </row>
    <row r="285156" spans="1:4" x14ac:dyDescent="0.2">
      <c r="A285156" s="1">
        <v>462822</v>
      </c>
      <c r="B285156" s="1" t="s">
        <v>284200</v>
      </c>
      <c r="C285156" s="1" t="s">
        <v>60</v>
      </c>
    </row>
    <row r="285157" spans="1:4" x14ac:dyDescent="0.2">
      <c r="A285157" s="1">
        <v>462824</v>
      </c>
      <c r="B285157" s="1" t="s">
        <v>284201</v>
      </c>
      <c r="C285157" s="1" t="s">
        <v>5</v>
      </c>
    </row>
    <row r="285158" spans="1:4" x14ac:dyDescent="0.2">
      <c r="A285158" s="1">
        <v>462834</v>
      </c>
      <c r="B285158" s="1" t="s">
        <v>284202</v>
      </c>
      <c r="C285158" s="1" t="s">
        <v>60</v>
      </c>
    </row>
    <row r="285159" spans="1:4" x14ac:dyDescent="0.2">
      <c r="A285159" s="1">
        <v>462846</v>
      </c>
      <c r="B285159" s="1" t="s">
        <v>284203</v>
      </c>
      <c r="C285159" s="1" t="s">
        <v>60</v>
      </c>
    </row>
    <row r="285160" spans="1:4" x14ac:dyDescent="0.2">
      <c r="A285160" s="1">
        <v>462847</v>
      </c>
      <c r="B285160" s="1" t="s">
        <v>284204</v>
      </c>
      <c r="C285160" s="1" t="s">
        <v>60</v>
      </c>
    </row>
    <row r="285161" spans="1:4" x14ac:dyDescent="0.2">
      <c r="A285161" s="1">
        <v>462848</v>
      </c>
      <c r="B285161" s="1" t="s">
        <v>284205</v>
      </c>
      <c r="C285161" s="1" t="s">
        <v>60</v>
      </c>
    </row>
    <row r="285162" spans="1:4" x14ac:dyDescent="0.2">
      <c r="A285162" s="1">
        <v>462849</v>
      </c>
      <c r="B285162" s="1" t="s">
        <v>284206</v>
      </c>
      <c r="C285162" s="1" t="s">
        <v>5</v>
      </c>
    </row>
    <row r="285163" spans="1:4" x14ac:dyDescent="0.2">
      <c r="A285163" s="1">
        <v>462850</v>
      </c>
      <c r="B285163" s="1" t="s">
        <v>284207</v>
      </c>
      <c r="C285163" s="1" t="s">
        <v>5</v>
      </c>
    </row>
    <row r="285164" spans="1:4" x14ac:dyDescent="0.2">
      <c r="A285164" s="1">
        <v>462851</v>
      </c>
      <c r="B285164" s="1" t="s">
        <v>284208</v>
      </c>
      <c r="C285164" s="1" t="s">
        <v>60</v>
      </c>
      <c r="D285164" s="1" t="s">
        <v>61</v>
      </c>
    </row>
    <row r="285165" spans="1:4" x14ac:dyDescent="0.2">
      <c r="A285165" s="1">
        <v>462852</v>
      </c>
      <c r="B285165" s="1" t="s">
        <v>284209</v>
      </c>
      <c r="C285165" s="1" t="s">
        <v>60</v>
      </c>
    </row>
    <row r="285166" spans="1:4" x14ac:dyDescent="0.2">
      <c r="A285166" s="1">
        <v>462853</v>
      </c>
      <c r="B285166" s="1" t="s">
        <v>284210</v>
      </c>
      <c r="C285166" s="1" t="s">
        <v>5</v>
      </c>
    </row>
    <row r="285167" spans="1:4" x14ac:dyDescent="0.2">
      <c r="A285167" s="1">
        <v>462854</v>
      </c>
      <c r="B285167" s="1" t="s">
        <v>284211</v>
      </c>
      <c r="C285167" s="1" t="s">
        <v>60</v>
      </c>
    </row>
    <row r="285168" spans="1:4" x14ac:dyDescent="0.2">
      <c r="A285168" s="1">
        <v>462855</v>
      </c>
      <c r="B285168" s="1" t="s">
        <v>284212</v>
      </c>
      <c r="C285168" s="1" t="s">
        <v>60</v>
      </c>
    </row>
    <row r="285169" spans="1:3" x14ac:dyDescent="0.2">
      <c r="A285169" s="1">
        <v>462856</v>
      </c>
      <c r="B285169" s="1" t="s">
        <v>284213</v>
      </c>
      <c r="C285169" s="1" t="s">
        <v>60</v>
      </c>
    </row>
    <row r="285170" spans="1:3" x14ac:dyDescent="0.2">
      <c r="A285170" s="1">
        <v>462857</v>
      </c>
      <c r="B285170" s="1" t="s">
        <v>284214</v>
      </c>
      <c r="C285170" s="1" t="s">
        <v>60</v>
      </c>
    </row>
    <row r="285171" spans="1:3" x14ac:dyDescent="0.2">
      <c r="A285171" s="1">
        <v>462858</v>
      </c>
      <c r="B285171" s="1" t="s">
        <v>284215</v>
      </c>
      <c r="C285171" s="1" t="s">
        <v>60</v>
      </c>
    </row>
    <row r="285172" spans="1:3" x14ac:dyDescent="0.2">
      <c r="A285172" s="1">
        <v>462859</v>
      </c>
      <c r="B285172" s="1" t="s">
        <v>284216</v>
      </c>
      <c r="C285172" s="1" t="s">
        <v>60</v>
      </c>
    </row>
    <row r="285173" spans="1:3" x14ac:dyDescent="0.2">
      <c r="A285173" s="1">
        <v>462860</v>
      </c>
      <c r="B285173" s="1" t="s">
        <v>284217</v>
      </c>
      <c r="C285173" s="1" t="s">
        <v>5</v>
      </c>
    </row>
    <row r="285174" spans="1:3" x14ac:dyDescent="0.2">
      <c r="A285174" s="1">
        <v>462861</v>
      </c>
      <c r="B285174" s="1" t="s">
        <v>284218</v>
      </c>
      <c r="C285174" s="1" t="s">
        <v>5</v>
      </c>
    </row>
    <row r="285175" spans="1:3" x14ac:dyDescent="0.2">
      <c r="A285175" s="1">
        <v>462862</v>
      </c>
      <c r="B285175" s="1" t="s">
        <v>284219</v>
      </c>
      <c r="C285175" s="1" t="s">
        <v>60</v>
      </c>
    </row>
    <row r="285176" spans="1:3" x14ac:dyDescent="0.2">
      <c r="A285176" s="1">
        <v>462863</v>
      </c>
      <c r="B285176" s="1" t="s">
        <v>284220</v>
      </c>
      <c r="C285176" s="1" t="s">
        <v>5</v>
      </c>
    </row>
    <row r="285177" spans="1:3" x14ac:dyDescent="0.2">
      <c r="A285177" s="1">
        <v>462864</v>
      </c>
      <c r="B285177" s="1" t="s">
        <v>284221</v>
      </c>
      <c r="C285177" s="1" t="s">
        <v>5</v>
      </c>
    </row>
    <row r="285178" spans="1:3" x14ac:dyDescent="0.2">
      <c r="A285178" s="1">
        <v>462865</v>
      </c>
      <c r="B285178" s="1" t="s">
        <v>284222</v>
      </c>
      <c r="C285178" s="1" t="s">
        <v>60</v>
      </c>
    </row>
    <row r="285179" spans="1:3" x14ac:dyDescent="0.2">
      <c r="A285179" s="1">
        <v>462866</v>
      </c>
      <c r="B285179" s="1" t="s">
        <v>284223</v>
      </c>
      <c r="C285179" s="1" t="s">
        <v>5</v>
      </c>
    </row>
    <row r="285180" spans="1:3" x14ac:dyDescent="0.2">
      <c r="A285180" s="1">
        <v>462867</v>
      </c>
      <c r="B285180" s="1" t="s">
        <v>284224</v>
      </c>
      <c r="C285180" s="1" t="s">
        <v>5</v>
      </c>
    </row>
    <row r="285181" spans="1:3" x14ac:dyDescent="0.2">
      <c r="A285181" s="1">
        <v>462868</v>
      </c>
      <c r="B285181" s="1" t="s">
        <v>284225</v>
      </c>
      <c r="C285181" s="1" t="s">
        <v>5</v>
      </c>
    </row>
    <row r="285182" spans="1:3" x14ac:dyDescent="0.2">
      <c r="A285182" s="1">
        <v>462870</v>
      </c>
      <c r="B285182" s="1" t="s">
        <v>284226</v>
      </c>
      <c r="C285182" s="1" t="s">
        <v>5</v>
      </c>
    </row>
    <row r="285183" spans="1:3" x14ac:dyDescent="0.2">
      <c r="A285183" s="1">
        <v>462871</v>
      </c>
      <c r="B285183" s="1" t="s">
        <v>284227</v>
      </c>
      <c r="C285183" s="1" t="s">
        <v>60</v>
      </c>
    </row>
    <row r="285184" spans="1:3" x14ac:dyDescent="0.2">
      <c r="A285184" s="1">
        <v>462872</v>
      </c>
      <c r="B285184" s="1" t="s">
        <v>284228</v>
      </c>
      <c r="C285184" s="1" t="s">
        <v>5</v>
      </c>
    </row>
    <row r="285185" spans="1:3" x14ac:dyDescent="0.2">
      <c r="A285185" s="1">
        <v>462873</v>
      </c>
      <c r="B285185" s="1" t="s">
        <v>284229</v>
      </c>
      <c r="C285185" s="1" t="s">
        <v>60</v>
      </c>
    </row>
    <row r="285186" spans="1:3" x14ac:dyDescent="0.2">
      <c r="A285186" s="1">
        <v>462874</v>
      </c>
      <c r="B285186" s="1" t="s">
        <v>284230</v>
      </c>
      <c r="C285186" s="1" t="s">
        <v>5</v>
      </c>
    </row>
    <row r="285187" spans="1:3" x14ac:dyDescent="0.2">
      <c r="A285187" s="1">
        <v>462875</v>
      </c>
      <c r="B285187" s="1" t="s">
        <v>284231</v>
      </c>
      <c r="C285187" s="1" t="s">
        <v>5</v>
      </c>
    </row>
    <row r="285188" spans="1:3" x14ac:dyDescent="0.2">
      <c r="A285188" s="1">
        <v>462876</v>
      </c>
      <c r="B285188" s="1" t="s">
        <v>284232</v>
      </c>
      <c r="C285188" s="1" t="s">
        <v>5</v>
      </c>
    </row>
    <row r="285189" spans="1:3" x14ac:dyDescent="0.2">
      <c r="A285189" s="1">
        <v>462877</v>
      </c>
      <c r="B285189" s="1" t="s">
        <v>284233</v>
      </c>
      <c r="C285189" s="1" t="s">
        <v>5</v>
      </c>
    </row>
    <row r="285190" spans="1:3" x14ac:dyDescent="0.2">
      <c r="A285190" s="1">
        <v>462878</v>
      </c>
      <c r="B285190" s="1" t="s">
        <v>284234</v>
      </c>
      <c r="C285190" s="1" t="s">
        <v>5</v>
      </c>
    </row>
    <row r="285191" spans="1:3" x14ac:dyDescent="0.2">
      <c r="A285191" s="1">
        <v>462879</v>
      </c>
      <c r="B285191" s="1" t="s">
        <v>284235</v>
      </c>
      <c r="C285191" s="1" t="s">
        <v>60</v>
      </c>
    </row>
    <row r="285192" spans="1:3" x14ac:dyDescent="0.2">
      <c r="A285192" s="1">
        <v>462880</v>
      </c>
      <c r="B285192" s="1" t="s">
        <v>284236</v>
      </c>
      <c r="C285192" s="1" t="s">
        <v>5</v>
      </c>
    </row>
    <row r="285193" spans="1:3" x14ac:dyDescent="0.2">
      <c r="A285193" s="1">
        <v>462965</v>
      </c>
      <c r="B285193" s="1" t="s">
        <v>284237</v>
      </c>
      <c r="C285193" s="1" t="s">
        <v>60</v>
      </c>
    </row>
    <row r="285194" spans="1:3" x14ac:dyDescent="0.2">
      <c r="A285194" s="1">
        <v>462966</v>
      </c>
      <c r="B285194" s="1" t="s">
        <v>284238</v>
      </c>
      <c r="C285194" s="1" t="s">
        <v>5</v>
      </c>
    </row>
    <row r="285195" spans="1:3" x14ac:dyDescent="0.2">
      <c r="A285195" s="1">
        <v>462967</v>
      </c>
      <c r="B285195" s="1" t="s">
        <v>284239</v>
      </c>
      <c r="C285195" s="1" t="s">
        <v>60</v>
      </c>
    </row>
    <row r="285196" spans="1:3" x14ac:dyDescent="0.2">
      <c r="A285196" s="1">
        <v>462968</v>
      </c>
      <c r="B285196" s="1" t="s">
        <v>284240</v>
      </c>
      <c r="C285196" s="1" t="s">
        <v>5</v>
      </c>
    </row>
    <row r="285197" spans="1:3" x14ac:dyDescent="0.2">
      <c r="A285197" s="1">
        <v>462969</v>
      </c>
      <c r="B285197" s="1" t="s">
        <v>284241</v>
      </c>
      <c r="C285197" s="1" t="s">
        <v>60</v>
      </c>
    </row>
    <row r="285198" spans="1:3" x14ac:dyDescent="0.2">
      <c r="A285198" s="1">
        <v>462970</v>
      </c>
      <c r="B285198" s="1" t="s">
        <v>284242</v>
      </c>
      <c r="C285198" s="1" t="s">
        <v>60</v>
      </c>
    </row>
    <row r="285199" spans="1:3" x14ac:dyDescent="0.2">
      <c r="A285199" s="1">
        <v>462971</v>
      </c>
      <c r="B285199" s="1" t="s">
        <v>284243</v>
      </c>
      <c r="C285199" s="1" t="s">
        <v>60</v>
      </c>
    </row>
    <row r="285200" spans="1:3" x14ac:dyDescent="0.2">
      <c r="A285200" s="1">
        <v>462972</v>
      </c>
      <c r="B285200" s="1" t="s">
        <v>284244</v>
      </c>
      <c r="C285200" s="1" t="s">
        <v>60</v>
      </c>
    </row>
    <row r="285201" spans="1:3" x14ac:dyDescent="0.2">
      <c r="A285201" s="1">
        <v>462973</v>
      </c>
      <c r="B285201" s="1" t="s">
        <v>284245</v>
      </c>
      <c r="C285201" s="1" t="s">
        <v>60</v>
      </c>
    </row>
    <row r="285202" spans="1:3" x14ac:dyDescent="0.2">
      <c r="A285202" s="1">
        <v>462974</v>
      </c>
      <c r="B285202" s="1" t="s">
        <v>284246</v>
      </c>
      <c r="C285202" s="1" t="s">
        <v>60</v>
      </c>
    </row>
    <row r="285203" spans="1:3" x14ac:dyDescent="0.2">
      <c r="A285203" s="1">
        <v>463029</v>
      </c>
      <c r="B285203" s="1" t="s">
        <v>284247</v>
      </c>
      <c r="C285203" s="1" t="s">
        <v>5</v>
      </c>
    </row>
    <row r="285204" spans="1:3" x14ac:dyDescent="0.2">
      <c r="A285204" s="1">
        <v>463041</v>
      </c>
      <c r="B285204" s="1" t="s">
        <v>284248</v>
      </c>
      <c r="C285204" s="1" t="s">
        <v>5</v>
      </c>
    </row>
    <row r="285205" spans="1:3" x14ac:dyDescent="0.2">
      <c r="A285205" s="1">
        <v>463059</v>
      </c>
      <c r="B285205" s="1" t="s">
        <v>284249</v>
      </c>
      <c r="C285205" s="1" t="s">
        <v>60</v>
      </c>
    </row>
    <row r="285206" spans="1:3" x14ac:dyDescent="0.2">
      <c r="A285206" s="1">
        <v>463061</v>
      </c>
      <c r="B285206" s="1" t="s">
        <v>284250</v>
      </c>
      <c r="C285206" s="1" t="s">
        <v>60</v>
      </c>
    </row>
    <row r="285207" spans="1:3" x14ac:dyDescent="0.2">
      <c r="A285207" s="1">
        <v>463063</v>
      </c>
      <c r="B285207" s="1" t="s">
        <v>284251</v>
      </c>
      <c r="C285207" s="1" t="s">
        <v>60</v>
      </c>
    </row>
    <row r="285208" spans="1:3" x14ac:dyDescent="0.2">
      <c r="A285208" s="1">
        <v>463069</v>
      </c>
      <c r="B285208" s="1" t="s">
        <v>284252</v>
      </c>
      <c r="C285208" s="1" t="s">
        <v>60</v>
      </c>
    </row>
    <row r="285209" spans="1:3" x14ac:dyDescent="0.2">
      <c r="A285209" s="1">
        <v>463071</v>
      </c>
      <c r="B285209" s="1" t="s">
        <v>284253</v>
      </c>
      <c r="C285209" s="1" t="s">
        <v>60</v>
      </c>
    </row>
    <row r="285210" spans="1:3" x14ac:dyDescent="0.2">
      <c r="A285210" s="1">
        <v>463075</v>
      </c>
      <c r="B285210" s="1" t="s">
        <v>284254</v>
      </c>
      <c r="C285210" s="1" t="s">
        <v>60</v>
      </c>
    </row>
    <row r="285211" spans="1:3" x14ac:dyDescent="0.2">
      <c r="A285211" s="1">
        <v>463085</v>
      </c>
      <c r="B285211" s="1" t="s">
        <v>284255</v>
      </c>
      <c r="C285211" s="1" t="s">
        <v>60</v>
      </c>
    </row>
    <row r="285212" spans="1:3" x14ac:dyDescent="0.2">
      <c r="A285212" s="1">
        <v>463087</v>
      </c>
      <c r="B285212" s="1" t="s">
        <v>284256</v>
      </c>
      <c r="C285212" s="1" t="s">
        <v>5</v>
      </c>
    </row>
    <row r="285213" spans="1:3" x14ac:dyDescent="0.2">
      <c r="A285213" s="1">
        <v>463093</v>
      </c>
      <c r="B285213" s="1" t="s">
        <v>284257</v>
      </c>
      <c r="C285213" s="1" t="s">
        <v>5</v>
      </c>
    </row>
    <row r="285214" spans="1:3" x14ac:dyDescent="0.2">
      <c r="A285214" s="1">
        <v>463099</v>
      </c>
      <c r="B285214" s="1" t="s">
        <v>284258</v>
      </c>
      <c r="C285214" s="1" t="s">
        <v>60</v>
      </c>
    </row>
    <row r="285215" spans="1:3" x14ac:dyDescent="0.2">
      <c r="A285215" s="1">
        <v>463101</v>
      </c>
      <c r="B285215" s="1" t="s">
        <v>284259</v>
      </c>
      <c r="C285215" s="1" t="s">
        <v>60</v>
      </c>
    </row>
    <row r="285216" spans="1:3" x14ac:dyDescent="0.2">
      <c r="A285216" s="1">
        <v>463102</v>
      </c>
      <c r="B285216" s="1" t="s">
        <v>284260</v>
      </c>
      <c r="C285216" s="1" t="s">
        <v>60</v>
      </c>
    </row>
    <row r="285217" spans="1:3" x14ac:dyDescent="0.2">
      <c r="A285217" s="1">
        <v>463103</v>
      </c>
      <c r="B285217" s="1" t="s">
        <v>284261</v>
      </c>
      <c r="C285217" s="1" t="s">
        <v>60</v>
      </c>
    </row>
    <row r="285218" spans="1:3" x14ac:dyDescent="0.2">
      <c r="A285218" s="1">
        <v>463104</v>
      </c>
      <c r="B285218" s="1" t="s">
        <v>284262</v>
      </c>
      <c r="C285218" s="1" t="s">
        <v>60</v>
      </c>
    </row>
    <row r="285219" spans="1:3" x14ac:dyDescent="0.2">
      <c r="A285219" s="1">
        <v>463105</v>
      </c>
      <c r="B285219" s="1" t="s">
        <v>284263</v>
      </c>
      <c r="C285219" s="1" t="s">
        <v>60</v>
      </c>
    </row>
    <row r="285220" spans="1:3" x14ac:dyDescent="0.2">
      <c r="A285220" s="1">
        <v>463106</v>
      </c>
      <c r="B285220" s="1" t="s">
        <v>284264</v>
      </c>
      <c r="C285220" s="1" t="s">
        <v>60</v>
      </c>
    </row>
    <row r="285221" spans="1:3" x14ac:dyDescent="0.2">
      <c r="A285221" s="1">
        <v>463107</v>
      </c>
      <c r="B285221" s="1" t="s">
        <v>284265</v>
      </c>
      <c r="C285221" s="1" t="s">
        <v>60</v>
      </c>
    </row>
    <row r="285222" spans="1:3" x14ac:dyDescent="0.2">
      <c r="A285222" s="1">
        <v>463108</v>
      </c>
      <c r="B285222" s="1" t="s">
        <v>284266</v>
      </c>
      <c r="C285222" s="1" t="s">
        <v>5</v>
      </c>
    </row>
    <row r="285223" spans="1:3" x14ac:dyDescent="0.2">
      <c r="A285223" s="1">
        <v>463109</v>
      </c>
      <c r="B285223" s="1" t="s">
        <v>284267</v>
      </c>
      <c r="C285223" s="1" t="s">
        <v>5</v>
      </c>
    </row>
    <row r="285224" spans="1:3" x14ac:dyDescent="0.2">
      <c r="A285224" s="1">
        <v>463110</v>
      </c>
      <c r="B285224" s="1" t="s">
        <v>284268</v>
      </c>
      <c r="C285224" s="1" t="s">
        <v>60</v>
      </c>
    </row>
    <row r="285225" spans="1:3" x14ac:dyDescent="0.2">
      <c r="A285225" s="1">
        <v>463111</v>
      </c>
      <c r="B285225" s="1" t="s">
        <v>284269</v>
      </c>
      <c r="C285225" s="1" t="s">
        <v>5</v>
      </c>
    </row>
    <row r="285226" spans="1:3" x14ac:dyDescent="0.2">
      <c r="A285226" s="1">
        <v>463112</v>
      </c>
      <c r="B285226" s="1" t="s">
        <v>284270</v>
      </c>
      <c r="C285226" s="1" t="s">
        <v>5</v>
      </c>
    </row>
    <row r="285227" spans="1:3" x14ac:dyDescent="0.2">
      <c r="A285227" s="1">
        <v>463113</v>
      </c>
      <c r="B285227" s="1" t="s">
        <v>284271</v>
      </c>
      <c r="C285227" s="1" t="s">
        <v>5</v>
      </c>
    </row>
    <row r="285228" spans="1:3" x14ac:dyDescent="0.2">
      <c r="A285228" s="1">
        <v>463114</v>
      </c>
      <c r="B285228" s="1" t="s">
        <v>284272</v>
      </c>
      <c r="C285228" s="1" t="s">
        <v>5</v>
      </c>
    </row>
    <row r="285229" spans="1:3" x14ac:dyDescent="0.2">
      <c r="A285229" s="1">
        <v>463115</v>
      </c>
      <c r="B285229" s="1" t="s">
        <v>284273</v>
      </c>
      <c r="C285229" s="1" t="s">
        <v>5</v>
      </c>
    </row>
    <row r="285230" spans="1:3" x14ac:dyDescent="0.2">
      <c r="A285230" s="1">
        <v>463116</v>
      </c>
      <c r="B285230" s="1" t="s">
        <v>284274</v>
      </c>
      <c r="C285230" s="1" t="s">
        <v>60</v>
      </c>
    </row>
    <row r="285231" spans="1:3" x14ac:dyDescent="0.2">
      <c r="A285231" s="1">
        <v>463187</v>
      </c>
      <c r="B285231" s="1" t="s">
        <v>284275</v>
      </c>
      <c r="C285231" s="1" t="s">
        <v>60</v>
      </c>
    </row>
    <row r="285232" spans="1:3" x14ac:dyDescent="0.2">
      <c r="A285232" s="1">
        <v>463203</v>
      </c>
      <c r="B285232" s="1" t="s">
        <v>284276</v>
      </c>
      <c r="C285232" s="1" t="s">
        <v>5</v>
      </c>
    </row>
    <row r="285233" spans="1:3" x14ac:dyDescent="0.2">
      <c r="A285233" s="1">
        <v>463205</v>
      </c>
      <c r="B285233" s="1" t="s">
        <v>284277</v>
      </c>
      <c r="C285233" s="1" t="s">
        <v>60</v>
      </c>
    </row>
    <row r="285234" spans="1:3" x14ac:dyDescent="0.2">
      <c r="A285234" s="1">
        <v>463219</v>
      </c>
      <c r="B285234" s="1" t="s">
        <v>284278</v>
      </c>
      <c r="C285234" s="1" t="s">
        <v>307</v>
      </c>
    </row>
    <row r="285235" spans="1:3" x14ac:dyDescent="0.2">
      <c r="A285235" s="1">
        <v>463223</v>
      </c>
      <c r="B285235" s="1" t="s">
        <v>284279</v>
      </c>
      <c r="C285235" s="1" t="s">
        <v>60</v>
      </c>
    </row>
    <row r="285236" spans="1:3" x14ac:dyDescent="0.2">
      <c r="A285236" s="1">
        <v>463225</v>
      </c>
      <c r="B285236" s="1" t="s">
        <v>284280</v>
      </c>
      <c r="C285236" s="1" t="s">
        <v>60</v>
      </c>
    </row>
    <row r="285237" spans="1:3" x14ac:dyDescent="0.2">
      <c r="A285237" s="1">
        <v>463229</v>
      </c>
      <c r="B285237" s="1" t="s">
        <v>284281</v>
      </c>
      <c r="C285237" s="1" t="s">
        <v>60</v>
      </c>
    </row>
    <row r="285238" spans="1:3" x14ac:dyDescent="0.2">
      <c r="A285238" s="1">
        <v>463233</v>
      </c>
      <c r="B285238" s="1" t="s">
        <v>284282</v>
      </c>
      <c r="C285238" s="1" t="s">
        <v>5</v>
      </c>
    </row>
    <row r="285239" spans="1:3" x14ac:dyDescent="0.2">
      <c r="A285239" s="1">
        <v>463234</v>
      </c>
      <c r="B285239" s="1" t="s">
        <v>284283</v>
      </c>
      <c r="C285239" s="1" t="s">
        <v>5</v>
      </c>
    </row>
    <row r="285240" spans="1:3" x14ac:dyDescent="0.2">
      <c r="A285240" s="1">
        <v>463235</v>
      </c>
      <c r="B285240" s="1" t="s">
        <v>284284</v>
      </c>
      <c r="C285240" s="1" t="s">
        <v>5</v>
      </c>
    </row>
    <row r="285241" spans="1:3" x14ac:dyDescent="0.2">
      <c r="A285241" s="1">
        <v>463236</v>
      </c>
      <c r="B285241" s="1" t="s">
        <v>284285</v>
      </c>
      <c r="C285241" s="1" t="s">
        <v>60</v>
      </c>
    </row>
    <row r="285242" spans="1:3" x14ac:dyDescent="0.2">
      <c r="A285242" s="1">
        <v>463237</v>
      </c>
      <c r="B285242" s="1" t="s">
        <v>284286</v>
      </c>
      <c r="C285242" s="1" t="s">
        <v>5</v>
      </c>
    </row>
    <row r="285243" spans="1:3" x14ac:dyDescent="0.2">
      <c r="A285243" s="1">
        <v>463238</v>
      </c>
      <c r="B285243" s="1" t="s">
        <v>284287</v>
      </c>
      <c r="C285243" s="1" t="s">
        <v>5</v>
      </c>
    </row>
    <row r="285244" spans="1:3" x14ac:dyDescent="0.2">
      <c r="A285244" s="1">
        <v>463239</v>
      </c>
      <c r="B285244" s="1" t="s">
        <v>284288</v>
      </c>
      <c r="C285244" s="1" t="s">
        <v>5</v>
      </c>
    </row>
    <row r="285245" spans="1:3" x14ac:dyDescent="0.2">
      <c r="A285245" s="1">
        <v>463240</v>
      </c>
      <c r="B285245" s="1" t="s">
        <v>284289</v>
      </c>
      <c r="C285245" s="1" t="s">
        <v>60</v>
      </c>
    </row>
    <row r="285246" spans="1:3" x14ac:dyDescent="0.2">
      <c r="A285246" s="1">
        <v>463241</v>
      </c>
      <c r="B285246" s="1" t="s">
        <v>284290</v>
      </c>
      <c r="C285246" s="1" t="s">
        <v>5</v>
      </c>
    </row>
    <row r="285247" spans="1:3" x14ac:dyDescent="0.2">
      <c r="A285247" s="1">
        <v>463242</v>
      </c>
      <c r="B285247" s="1" t="s">
        <v>284291</v>
      </c>
      <c r="C285247" s="1" t="s">
        <v>5</v>
      </c>
    </row>
    <row r="285248" spans="1:3" x14ac:dyDescent="0.2">
      <c r="A285248" s="1">
        <v>463297</v>
      </c>
      <c r="B285248" s="1" t="s">
        <v>284292</v>
      </c>
      <c r="C285248" s="1" t="s">
        <v>5</v>
      </c>
    </row>
    <row r="285249" spans="1:3" x14ac:dyDescent="0.2">
      <c r="A285249" s="1">
        <v>463298</v>
      </c>
      <c r="B285249" s="1" t="s">
        <v>284293</v>
      </c>
      <c r="C285249" s="1" t="s">
        <v>60</v>
      </c>
    </row>
    <row r="285250" spans="1:3" x14ac:dyDescent="0.2">
      <c r="A285250" s="1">
        <v>463299</v>
      </c>
      <c r="B285250" s="1" t="s">
        <v>284294</v>
      </c>
      <c r="C285250" s="1" t="s">
        <v>60</v>
      </c>
    </row>
    <row r="285251" spans="1:3" x14ac:dyDescent="0.2">
      <c r="A285251" s="1">
        <v>463300</v>
      </c>
      <c r="B285251" s="1" t="s">
        <v>284295</v>
      </c>
      <c r="C285251" s="1" t="s">
        <v>60</v>
      </c>
    </row>
    <row r="285252" spans="1:3" x14ac:dyDescent="0.2">
      <c r="A285252" s="1">
        <v>463301</v>
      </c>
      <c r="B285252" s="1" t="s">
        <v>284296</v>
      </c>
      <c r="C285252" s="1" t="s">
        <v>5</v>
      </c>
    </row>
    <row r="285253" spans="1:3" x14ac:dyDescent="0.2">
      <c r="A285253" s="1">
        <v>463302</v>
      </c>
      <c r="B285253" s="1" t="s">
        <v>284297</v>
      </c>
      <c r="C285253" s="1" t="s">
        <v>60</v>
      </c>
    </row>
    <row r="285254" spans="1:3" x14ac:dyDescent="0.2">
      <c r="A285254" s="1">
        <v>463303</v>
      </c>
      <c r="B285254" s="1" t="s">
        <v>284298</v>
      </c>
      <c r="C285254" s="1" t="s">
        <v>60</v>
      </c>
    </row>
    <row r="285255" spans="1:3" x14ac:dyDescent="0.2">
      <c r="A285255" s="1">
        <v>463304</v>
      </c>
      <c r="B285255" s="1" t="s">
        <v>284299</v>
      </c>
      <c r="C285255" s="1" t="s">
        <v>60</v>
      </c>
    </row>
    <row r="285256" spans="1:3" x14ac:dyDescent="0.2">
      <c r="A285256" s="1">
        <v>463305</v>
      </c>
      <c r="B285256" s="1" t="s">
        <v>284300</v>
      </c>
      <c r="C285256" s="1" t="s">
        <v>60</v>
      </c>
    </row>
    <row r="285257" spans="1:3" x14ac:dyDescent="0.2">
      <c r="A285257" s="1">
        <v>463306</v>
      </c>
      <c r="B285257" s="1" t="s">
        <v>284301</v>
      </c>
      <c r="C285257" s="1" t="s">
        <v>60</v>
      </c>
    </row>
    <row r="285258" spans="1:3" x14ac:dyDescent="0.2">
      <c r="A285258" s="1">
        <v>463307</v>
      </c>
      <c r="B285258" s="1" t="s">
        <v>284302</v>
      </c>
      <c r="C285258" s="1" t="s">
        <v>5</v>
      </c>
    </row>
    <row r="285259" spans="1:3" x14ac:dyDescent="0.2">
      <c r="A285259" s="1">
        <v>463308</v>
      </c>
      <c r="B285259" s="1" t="s">
        <v>284303</v>
      </c>
      <c r="C285259" s="1" t="s">
        <v>5</v>
      </c>
    </row>
    <row r="285260" spans="1:3" x14ac:dyDescent="0.2">
      <c r="A285260" s="1">
        <v>463309</v>
      </c>
      <c r="B285260" s="1" t="s">
        <v>284304</v>
      </c>
      <c r="C285260" s="1" t="s">
        <v>5</v>
      </c>
    </row>
    <row r="285261" spans="1:3" x14ac:dyDescent="0.2">
      <c r="A285261" s="1">
        <v>463310</v>
      </c>
      <c r="B285261" s="1" t="s">
        <v>284305</v>
      </c>
      <c r="C285261" s="1" t="s">
        <v>5</v>
      </c>
    </row>
    <row r="285262" spans="1:3" x14ac:dyDescent="0.2">
      <c r="A285262" s="1">
        <v>463311</v>
      </c>
      <c r="B285262" s="1" t="s">
        <v>284306</v>
      </c>
      <c r="C285262" s="1" t="s">
        <v>5</v>
      </c>
    </row>
    <row r="285263" spans="1:3" x14ac:dyDescent="0.2">
      <c r="A285263" s="1">
        <v>463312</v>
      </c>
      <c r="B285263" s="1" t="s">
        <v>284307</v>
      </c>
      <c r="C285263" s="1" t="s">
        <v>60</v>
      </c>
    </row>
    <row r="285264" spans="1:3" x14ac:dyDescent="0.2">
      <c r="A285264" s="1">
        <v>463313</v>
      </c>
      <c r="B285264" s="1" t="s">
        <v>284308</v>
      </c>
      <c r="C285264" s="1" t="s">
        <v>5</v>
      </c>
    </row>
    <row r="285265" spans="1:3" x14ac:dyDescent="0.2">
      <c r="A285265" s="1">
        <v>463314</v>
      </c>
      <c r="B285265" s="1" t="s">
        <v>284309</v>
      </c>
      <c r="C285265" s="1" t="s">
        <v>5</v>
      </c>
    </row>
    <row r="285266" spans="1:3" x14ac:dyDescent="0.2">
      <c r="A285266" s="1">
        <v>463315</v>
      </c>
      <c r="B285266" s="1" t="s">
        <v>284310</v>
      </c>
      <c r="C285266" s="1" t="s">
        <v>5</v>
      </c>
    </row>
    <row r="285267" spans="1:3" x14ac:dyDescent="0.2">
      <c r="A285267" s="1">
        <v>463316</v>
      </c>
      <c r="B285267" s="1" t="s">
        <v>284311</v>
      </c>
      <c r="C285267" s="1" t="s">
        <v>5</v>
      </c>
    </row>
    <row r="285268" spans="1:3" x14ac:dyDescent="0.2">
      <c r="A285268" s="1">
        <v>463319</v>
      </c>
      <c r="B285268" s="1" t="s">
        <v>284312</v>
      </c>
      <c r="C285268" s="1" t="s">
        <v>60</v>
      </c>
    </row>
    <row r="285269" spans="1:3" x14ac:dyDescent="0.2">
      <c r="A285269" s="1">
        <v>463325</v>
      </c>
      <c r="B285269" s="1" t="s">
        <v>284313</v>
      </c>
      <c r="C285269" s="1" t="s">
        <v>5</v>
      </c>
    </row>
    <row r="285270" spans="1:3" x14ac:dyDescent="0.2">
      <c r="A285270" s="1">
        <v>463327</v>
      </c>
      <c r="B285270" s="1" t="s">
        <v>284314</v>
      </c>
      <c r="C285270" s="1" t="s">
        <v>5</v>
      </c>
    </row>
    <row r="285271" spans="1:3" x14ac:dyDescent="0.2">
      <c r="A285271" s="1">
        <v>463329</v>
      </c>
      <c r="B285271" s="1" t="s">
        <v>284315</v>
      </c>
      <c r="C285271" s="1" t="s">
        <v>5</v>
      </c>
    </row>
    <row r="285272" spans="1:3" x14ac:dyDescent="0.2">
      <c r="A285272" s="1">
        <v>463335</v>
      </c>
      <c r="B285272" s="1" t="s">
        <v>284316</v>
      </c>
      <c r="C285272" s="1" t="s">
        <v>60</v>
      </c>
    </row>
    <row r="285273" spans="1:3" x14ac:dyDescent="0.2">
      <c r="A285273" s="1">
        <v>463339</v>
      </c>
      <c r="B285273" s="1" t="s">
        <v>284317</v>
      </c>
      <c r="C285273" s="1" t="s">
        <v>5</v>
      </c>
    </row>
    <row r="285274" spans="1:3" x14ac:dyDescent="0.2">
      <c r="A285274" s="1">
        <v>463345</v>
      </c>
      <c r="B285274" s="1" t="s">
        <v>284318</v>
      </c>
      <c r="C285274" s="1" t="s">
        <v>60</v>
      </c>
    </row>
    <row r="285275" spans="1:3" x14ac:dyDescent="0.2">
      <c r="A285275" s="1">
        <v>463347</v>
      </c>
      <c r="B285275" s="1" t="s">
        <v>284319</v>
      </c>
      <c r="C285275" s="1" t="s">
        <v>5</v>
      </c>
    </row>
    <row r="285276" spans="1:3" x14ac:dyDescent="0.2">
      <c r="A285276" s="1">
        <v>463351</v>
      </c>
      <c r="B285276" s="1" t="s">
        <v>284320</v>
      </c>
      <c r="C285276" s="1" t="s">
        <v>5</v>
      </c>
    </row>
    <row r="285277" spans="1:3" x14ac:dyDescent="0.2">
      <c r="A285277" s="1">
        <v>463353</v>
      </c>
      <c r="B285277" s="1" t="s">
        <v>284321</v>
      </c>
      <c r="C285277" s="1" t="s">
        <v>5</v>
      </c>
    </row>
    <row r="285278" spans="1:3" x14ac:dyDescent="0.2">
      <c r="A285278" s="1">
        <v>463355</v>
      </c>
      <c r="B285278" s="1" t="s">
        <v>284322</v>
      </c>
      <c r="C285278" s="1" t="s">
        <v>5</v>
      </c>
    </row>
    <row r="285279" spans="1:3" x14ac:dyDescent="0.2">
      <c r="A285279" s="1">
        <v>463357</v>
      </c>
      <c r="B285279" s="1" t="s">
        <v>284323</v>
      </c>
      <c r="C285279" s="1" t="s">
        <v>5</v>
      </c>
    </row>
    <row r="285280" spans="1:3" x14ac:dyDescent="0.2">
      <c r="A285280" s="1">
        <v>463359</v>
      </c>
      <c r="B285280" s="1" t="s">
        <v>284324</v>
      </c>
      <c r="C285280" s="1" t="s">
        <v>60</v>
      </c>
    </row>
    <row r="285281" spans="1:3" x14ac:dyDescent="0.2">
      <c r="A285281" s="1">
        <v>463361</v>
      </c>
      <c r="B285281" s="1" t="s">
        <v>284325</v>
      </c>
      <c r="C285281" s="1" t="s">
        <v>5</v>
      </c>
    </row>
    <row r="285282" spans="1:3" x14ac:dyDescent="0.2">
      <c r="A285282" s="1">
        <v>463367</v>
      </c>
      <c r="B285282" s="1" t="s">
        <v>284326</v>
      </c>
      <c r="C285282" s="1" t="s">
        <v>60</v>
      </c>
    </row>
    <row r="285283" spans="1:3" x14ac:dyDescent="0.2">
      <c r="A285283" s="1">
        <v>463369</v>
      </c>
      <c r="B285283" s="1" t="s">
        <v>284327</v>
      </c>
      <c r="C285283" s="1" t="s">
        <v>307</v>
      </c>
    </row>
    <row r="285284" spans="1:3" x14ac:dyDescent="0.2">
      <c r="A285284" s="1">
        <v>463371</v>
      </c>
      <c r="B285284" s="1" t="s">
        <v>284328</v>
      </c>
      <c r="C285284" s="1" t="s">
        <v>5</v>
      </c>
    </row>
    <row r="285285" spans="1:3" x14ac:dyDescent="0.2">
      <c r="A285285" s="1">
        <v>463373</v>
      </c>
      <c r="B285285" s="1" t="s">
        <v>284329</v>
      </c>
      <c r="C285285" s="1" t="s">
        <v>5</v>
      </c>
    </row>
    <row r="285286" spans="1:3" x14ac:dyDescent="0.2">
      <c r="A285286" s="1">
        <v>463379</v>
      </c>
      <c r="B285286" s="1" t="s">
        <v>284330</v>
      </c>
      <c r="C285286" s="1" t="s">
        <v>5</v>
      </c>
    </row>
    <row r="285287" spans="1:3" x14ac:dyDescent="0.2">
      <c r="A285287" s="1">
        <v>463385</v>
      </c>
      <c r="B285287" s="1" t="s">
        <v>284331</v>
      </c>
      <c r="C285287" s="1" t="s">
        <v>5</v>
      </c>
    </row>
    <row r="285288" spans="1:3" x14ac:dyDescent="0.2">
      <c r="A285288" s="1">
        <v>463386</v>
      </c>
      <c r="B285288" s="1" t="s">
        <v>284332</v>
      </c>
      <c r="C285288" s="1" t="s">
        <v>307</v>
      </c>
    </row>
    <row r="285289" spans="1:3" x14ac:dyDescent="0.2">
      <c r="A285289" s="1">
        <v>463387</v>
      </c>
      <c r="B285289" s="1" t="s">
        <v>284333</v>
      </c>
      <c r="C285289" s="1" t="s">
        <v>60</v>
      </c>
    </row>
    <row r="285290" spans="1:3" x14ac:dyDescent="0.2">
      <c r="A285290" s="1">
        <v>463388</v>
      </c>
      <c r="B285290" s="1" t="s">
        <v>284334</v>
      </c>
      <c r="C285290" s="1" t="s">
        <v>60</v>
      </c>
    </row>
    <row r="285291" spans="1:3" x14ac:dyDescent="0.2">
      <c r="A285291" s="1">
        <v>463389</v>
      </c>
      <c r="B285291" s="1" t="s">
        <v>284335</v>
      </c>
      <c r="C285291" s="1" t="s">
        <v>60</v>
      </c>
    </row>
    <row r="285292" spans="1:3" x14ac:dyDescent="0.2">
      <c r="A285292" s="1">
        <v>463390</v>
      </c>
      <c r="B285292" s="1" t="s">
        <v>284336</v>
      </c>
      <c r="C285292" s="1" t="s">
        <v>60</v>
      </c>
    </row>
    <row r="285293" spans="1:3" x14ac:dyDescent="0.2">
      <c r="A285293" s="1">
        <v>463391</v>
      </c>
      <c r="B285293" s="1" t="s">
        <v>284337</v>
      </c>
      <c r="C285293" s="1" t="s">
        <v>60</v>
      </c>
    </row>
    <row r="285294" spans="1:3" x14ac:dyDescent="0.2">
      <c r="A285294" s="1">
        <v>463392</v>
      </c>
      <c r="B285294" s="1" t="s">
        <v>284338</v>
      </c>
      <c r="C285294" s="1" t="s">
        <v>60</v>
      </c>
    </row>
    <row r="285295" spans="1:3" x14ac:dyDescent="0.2">
      <c r="A285295" s="1">
        <v>463394</v>
      </c>
      <c r="B285295" s="1" t="s">
        <v>284339</v>
      </c>
      <c r="C285295" s="1" t="s">
        <v>60</v>
      </c>
    </row>
    <row r="285296" spans="1:3" x14ac:dyDescent="0.2">
      <c r="A285296" s="1">
        <v>463396</v>
      </c>
      <c r="B285296" s="1" t="s">
        <v>284340</v>
      </c>
      <c r="C285296" s="1" t="s">
        <v>60</v>
      </c>
    </row>
    <row r="285297" spans="1:3" x14ac:dyDescent="0.2">
      <c r="A285297" s="1">
        <v>463398</v>
      </c>
      <c r="B285297" s="1" t="s">
        <v>284341</v>
      </c>
      <c r="C285297" s="1" t="s">
        <v>5</v>
      </c>
    </row>
    <row r="285298" spans="1:3" x14ac:dyDescent="0.2">
      <c r="A285298" s="1">
        <v>463400</v>
      </c>
      <c r="B285298" s="1" t="s">
        <v>284342</v>
      </c>
      <c r="C285298" s="1" t="s">
        <v>60</v>
      </c>
    </row>
    <row r="285299" spans="1:3" x14ac:dyDescent="0.2">
      <c r="A285299" s="1">
        <v>463404</v>
      </c>
      <c r="B285299" s="1" t="s">
        <v>284343</v>
      </c>
      <c r="C285299" s="1" t="s">
        <v>5</v>
      </c>
    </row>
    <row r="285300" spans="1:3" x14ac:dyDescent="0.2">
      <c r="A285300" s="1">
        <v>463412</v>
      </c>
      <c r="B285300" s="1" t="s">
        <v>284344</v>
      </c>
      <c r="C285300" s="1" t="s">
        <v>60</v>
      </c>
    </row>
    <row r="285301" spans="1:3" x14ac:dyDescent="0.2">
      <c r="A285301" s="1">
        <v>463418</v>
      </c>
      <c r="B285301" s="1" t="s">
        <v>284345</v>
      </c>
      <c r="C285301" s="1" t="s">
        <v>5</v>
      </c>
    </row>
    <row r="285302" spans="1:3" x14ac:dyDescent="0.2">
      <c r="A285302" s="1">
        <v>463420</v>
      </c>
      <c r="B285302" s="1" t="s">
        <v>284346</v>
      </c>
      <c r="C285302" s="1" t="s">
        <v>5</v>
      </c>
    </row>
    <row r="285303" spans="1:3" x14ac:dyDescent="0.2">
      <c r="A285303" s="1">
        <v>463424</v>
      </c>
      <c r="B285303" s="1" t="s">
        <v>284347</v>
      </c>
      <c r="C285303" s="1" t="s">
        <v>5</v>
      </c>
    </row>
    <row r="285304" spans="1:3" x14ac:dyDescent="0.2">
      <c r="A285304" s="1">
        <v>463426</v>
      </c>
      <c r="B285304" s="1" t="s">
        <v>284348</v>
      </c>
      <c r="C285304" s="1" t="s">
        <v>60</v>
      </c>
    </row>
    <row r="285305" spans="1:3" x14ac:dyDescent="0.2">
      <c r="A285305" s="1">
        <v>463428</v>
      </c>
      <c r="B285305" s="1" t="s">
        <v>284349</v>
      </c>
      <c r="C285305" s="1" t="s">
        <v>60</v>
      </c>
    </row>
    <row r="285306" spans="1:3" x14ac:dyDescent="0.2">
      <c r="A285306" s="1">
        <v>463430</v>
      </c>
      <c r="B285306" s="1" t="s">
        <v>284350</v>
      </c>
      <c r="C285306" s="1" t="s">
        <v>5</v>
      </c>
    </row>
    <row r="285307" spans="1:3" x14ac:dyDescent="0.2">
      <c r="A285307" s="1">
        <v>463436</v>
      </c>
      <c r="B285307" s="1" t="s">
        <v>284351</v>
      </c>
      <c r="C285307" s="1" t="s">
        <v>5</v>
      </c>
    </row>
    <row r="285308" spans="1:3" x14ac:dyDescent="0.2">
      <c r="A285308" s="1">
        <v>463438</v>
      </c>
      <c r="B285308" s="1" t="s">
        <v>284352</v>
      </c>
      <c r="C285308" s="1" t="s">
        <v>60</v>
      </c>
    </row>
    <row r="285309" spans="1:3" x14ac:dyDescent="0.2">
      <c r="A285309" s="1">
        <v>463440</v>
      </c>
      <c r="B285309" s="1" t="s">
        <v>284353</v>
      </c>
      <c r="C285309" s="1" t="s">
        <v>5</v>
      </c>
    </row>
    <row r="285310" spans="1:3" x14ac:dyDescent="0.2">
      <c r="A285310" s="1">
        <v>463444</v>
      </c>
      <c r="B285310" s="1" t="s">
        <v>284354</v>
      </c>
      <c r="C285310" s="1" t="s">
        <v>60</v>
      </c>
    </row>
    <row r="285311" spans="1:3" x14ac:dyDescent="0.2">
      <c r="A285311" s="1">
        <v>463450</v>
      </c>
      <c r="B285311" s="1" t="s">
        <v>284355</v>
      </c>
      <c r="C285311" s="1" t="s">
        <v>5</v>
      </c>
    </row>
    <row r="285312" spans="1:3" x14ac:dyDescent="0.2">
      <c r="A285312" s="1">
        <v>463460</v>
      </c>
      <c r="B285312" s="1" t="s">
        <v>284356</v>
      </c>
      <c r="C285312" s="1" t="s">
        <v>5</v>
      </c>
    </row>
    <row r="285313" spans="1:3" x14ac:dyDescent="0.2">
      <c r="A285313" s="1">
        <v>463466</v>
      </c>
      <c r="B285313" s="1" t="s">
        <v>284357</v>
      </c>
      <c r="C285313" s="1" t="s">
        <v>5</v>
      </c>
    </row>
    <row r="285314" spans="1:3" x14ac:dyDescent="0.2">
      <c r="A285314" s="1">
        <v>463468</v>
      </c>
      <c r="B285314" s="1" t="s">
        <v>284358</v>
      </c>
      <c r="C285314" s="1" t="s">
        <v>60</v>
      </c>
    </row>
    <row r="285315" spans="1:3" x14ac:dyDescent="0.2">
      <c r="A285315" s="1">
        <v>463470</v>
      </c>
      <c r="B285315" s="1" t="s">
        <v>284359</v>
      </c>
      <c r="C285315" s="1" t="s">
        <v>60</v>
      </c>
    </row>
    <row r="285316" spans="1:3" x14ac:dyDescent="0.2">
      <c r="A285316" s="1">
        <v>463472</v>
      </c>
      <c r="B285316" s="1" t="s">
        <v>284360</v>
      </c>
      <c r="C285316" s="1" t="s">
        <v>5</v>
      </c>
    </row>
    <row r="285317" spans="1:3" x14ac:dyDescent="0.2">
      <c r="A285317" s="1">
        <v>463474</v>
      </c>
      <c r="B285317" s="1" t="s">
        <v>284361</v>
      </c>
      <c r="C285317" s="1" t="s">
        <v>5</v>
      </c>
    </row>
    <row r="285318" spans="1:3" x14ac:dyDescent="0.2">
      <c r="A285318" s="1">
        <v>463476</v>
      </c>
      <c r="B285318" s="1" t="s">
        <v>284362</v>
      </c>
      <c r="C285318" s="1" t="s">
        <v>60</v>
      </c>
    </row>
    <row r="285319" spans="1:3" x14ac:dyDescent="0.2">
      <c r="A285319" s="1">
        <v>463478</v>
      </c>
      <c r="B285319" s="1" t="s">
        <v>284363</v>
      </c>
      <c r="C285319" s="1" t="s">
        <v>60</v>
      </c>
    </row>
    <row r="285320" spans="1:3" x14ac:dyDescent="0.2">
      <c r="A285320" s="1">
        <v>463482</v>
      </c>
      <c r="B285320" s="1" t="s">
        <v>284364</v>
      </c>
      <c r="C285320" s="1" t="s">
        <v>60</v>
      </c>
    </row>
    <row r="285321" spans="1:3" x14ac:dyDescent="0.2">
      <c r="A285321" s="1">
        <v>463483</v>
      </c>
      <c r="B285321" s="1" t="s">
        <v>284365</v>
      </c>
      <c r="C285321" s="1" t="s">
        <v>60</v>
      </c>
    </row>
    <row r="285322" spans="1:3" x14ac:dyDescent="0.2">
      <c r="A285322" s="1">
        <v>463484</v>
      </c>
      <c r="B285322" s="1" t="s">
        <v>284366</v>
      </c>
      <c r="C285322" s="1" t="s">
        <v>5</v>
      </c>
    </row>
    <row r="285323" spans="1:3" x14ac:dyDescent="0.2">
      <c r="A285323" s="1">
        <v>463485</v>
      </c>
      <c r="B285323" s="1" t="s">
        <v>284367</v>
      </c>
      <c r="C285323" s="1" t="s">
        <v>60</v>
      </c>
    </row>
    <row r="285324" spans="1:3" x14ac:dyDescent="0.2">
      <c r="A285324" s="1">
        <v>463486</v>
      </c>
      <c r="B285324" s="1" t="s">
        <v>284368</v>
      </c>
      <c r="C285324" s="1" t="s">
        <v>60</v>
      </c>
    </row>
    <row r="285325" spans="1:3" x14ac:dyDescent="0.2">
      <c r="A285325" s="1">
        <v>463487</v>
      </c>
      <c r="B285325" s="1" t="s">
        <v>284369</v>
      </c>
      <c r="C285325" s="1" t="s">
        <v>60</v>
      </c>
    </row>
    <row r="285326" spans="1:3" x14ac:dyDescent="0.2">
      <c r="A285326" s="1">
        <v>463488</v>
      </c>
      <c r="B285326" s="1" t="s">
        <v>284370</v>
      </c>
      <c r="C285326" s="1" t="s">
        <v>60</v>
      </c>
    </row>
    <row r="285327" spans="1:3" x14ac:dyDescent="0.2">
      <c r="A285327" s="1">
        <v>463489</v>
      </c>
      <c r="B285327" s="1" t="s">
        <v>284371</v>
      </c>
      <c r="C285327" s="1" t="s">
        <v>60</v>
      </c>
    </row>
    <row r="285328" spans="1:3" x14ac:dyDescent="0.2">
      <c r="A285328" s="1">
        <v>463490</v>
      </c>
      <c r="B285328" s="1" t="s">
        <v>284372</v>
      </c>
      <c r="C285328" s="1" t="s">
        <v>60</v>
      </c>
    </row>
    <row r="285329" spans="1:3" x14ac:dyDescent="0.2">
      <c r="A285329" s="1">
        <v>463491</v>
      </c>
      <c r="B285329" s="1" t="s">
        <v>284373</v>
      </c>
      <c r="C285329" s="1" t="s">
        <v>60</v>
      </c>
    </row>
    <row r="285330" spans="1:3" x14ac:dyDescent="0.2">
      <c r="A285330" s="1">
        <v>463492</v>
      </c>
      <c r="B285330" s="1" t="s">
        <v>284374</v>
      </c>
      <c r="C285330" s="1" t="s">
        <v>60</v>
      </c>
    </row>
    <row r="285331" spans="1:3" x14ac:dyDescent="0.2">
      <c r="A285331" s="1">
        <v>463493</v>
      </c>
      <c r="B285331" s="1" t="s">
        <v>284375</v>
      </c>
      <c r="C285331" s="1" t="s">
        <v>5</v>
      </c>
    </row>
    <row r="285332" spans="1:3" x14ac:dyDescent="0.2">
      <c r="A285332" s="1">
        <v>463494</v>
      </c>
      <c r="B285332" s="1" t="s">
        <v>284376</v>
      </c>
      <c r="C285332" s="1" t="s">
        <v>60</v>
      </c>
    </row>
    <row r="285333" spans="1:3" x14ac:dyDescent="0.2">
      <c r="A285333" s="1">
        <v>463495</v>
      </c>
      <c r="B285333" s="1" t="s">
        <v>284377</v>
      </c>
      <c r="C285333" s="1" t="s">
        <v>5</v>
      </c>
    </row>
    <row r="285334" spans="1:3" x14ac:dyDescent="0.2">
      <c r="A285334" s="1">
        <v>463496</v>
      </c>
      <c r="B285334" s="1" t="s">
        <v>284378</v>
      </c>
      <c r="C285334" s="1" t="s">
        <v>60</v>
      </c>
    </row>
    <row r="285335" spans="1:3" x14ac:dyDescent="0.2">
      <c r="A285335" s="1">
        <v>463497</v>
      </c>
      <c r="B285335" s="1" t="s">
        <v>284379</v>
      </c>
      <c r="C285335" s="1" t="s">
        <v>5</v>
      </c>
    </row>
    <row r="285336" spans="1:3" x14ac:dyDescent="0.2">
      <c r="A285336" s="1">
        <v>463498</v>
      </c>
      <c r="B285336" s="1" t="s">
        <v>284380</v>
      </c>
      <c r="C285336" s="1" t="s">
        <v>5</v>
      </c>
    </row>
    <row r="285337" spans="1:3" x14ac:dyDescent="0.2">
      <c r="A285337" s="1">
        <v>463499</v>
      </c>
      <c r="B285337" s="1" t="s">
        <v>284381</v>
      </c>
      <c r="C285337" s="1" t="s">
        <v>60</v>
      </c>
    </row>
    <row r="285338" spans="1:3" x14ac:dyDescent="0.2">
      <c r="A285338" s="1">
        <v>463500</v>
      </c>
      <c r="B285338" s="1" t="s">
        <v>284382</v>
      </c>
      <c r="C285338" s="1" t="s">
        <v>60</v>
      </c>
    </row>
    <row r="285339" spans="1:3" x14ac:dyDescent="0.2">
      <c r="A285339" s="1">
        <v>463501</v>
      </c>
      <c r="B285339" s="1" t="s">
        <v>284383</v>
      </c>
      <c r="C285339" s="1" t="s">
        <v>60</v>
      </c>
    </row>
    <row r="285340" spans="1:3" x14ac:dyDescent="0.2">
      <c r="A285340" s="1">
        <v>463512</v>
      </c>
      <c r="B285340" s="1" t="s">
        <v>284384</v>
      </c>
      <c r="C285340" s="1" t="s">
        <v>5</v>
      </c>
    </row>
    <row r="285341" spans="1:3" x14ac:dyDescent="0.2">
      <c r="A285341" s="1">
        <v>463522</v>
      </c>
      <c r="B285341" s="1" t="s">
        <v>284385</v>
      </c>
      <c r="C285341" s="1" t="s">
        <v>5</v>
      </c>
    </row>
    <row r="285342" spans="1:3" x14ac:dyDescent="0.2">
      <c r="A285342" s="1">
        <v>463528</v>
      </c>
      <c r="B285342" s="1" t="s">
        <v>284386</v>
      </c>
      <c r="C285342" s="1" t="s">
        <v>5</v>
      </c>
    </row>
    <row r="285343" spans="1:3" x14ac:dyDescent="0.2">
      <c r="A285343" s="1">
        <v>463532</v>
      </c>
      <c r="B285343" s="1" t="s">
        <v>284387</v>
      </c>
      <c r="C285343" s="1" t="s">
        <v>5</v>
      </c>
    </row>
    <row r="285344" spans="1:3" x14ac:dyDescent="0.2">
      <c r="A285344" s="1">
        <v>463533</v>
      </c>
      <c r="B285344" s="1" t="s">
        <v>284388</v>
      </c>
      <c r="C285344" s="1" t="s">
        <v>5</v>
      </c>
    </row>
    <row r="285345" spans="1:3" x14ac:dyDescent="0.2">
      <c r="A285345" s="1">
        <v>463534</v>
      </c>
      <c r="B285345" s="1" t="s">
        <v>284389</v>
      </c>
      <c r="C285345" s="1" t="s">
        <v>5</v>
      </c>
    </row>
    <row r="285346" spans="1:3" x14ac:dyDescent="0.2">
      <c r="A285346" s="1">
        <v>463535</v>
      </c>
      <c r="B285346" s="1" t="s">
        <v>284390</v>
      </c>
      <c r="C285346" s="1" t="s">
        <v>5</v>
      </c>
    </row>
    <row r="285347" spans="1:3" x14ac:dyDescent="0.2">
      <c r="A285347" s="1">
        <v>463536</v>
      </c>
      <c r="B285347" s="1" t="s">
        <v>284391</v>
      </c>
      <c r="C285347" s="1" t="s">
        <v>5</v>
      </c>
    </row>
    <row r="285348" spans="1:3" x14ac:dyDescent="0.2">
      <c r="A285348" s="1">
        <v>463537</v>
      </c>
      <c r="B285348" s="1" t="s">
        <v>284392</v>
      </c>
      <c r="C285348" s="1" t="s">
        <v>5</v>
      </c>
    </row>
    <row r="285349" spans="1:3" x14ac:dyDescent="0.2">
      <c r="A285349" s="1">
        <v>463538</v>
      </c>
      <c r="B285349" s="1" t="s">
        <v>284393</v>
      </c>
      <c r="C285349" s="1" t="s">
        <v>5</v>
      </c>
    </row>
    <row r="285350" spans="1:3" x14ac:dyDescent="0.2">
      <c r="A285350" s="1">
        <v>463539</v>
      </c>
      <c r="B285350" s="1" t="s">
        <v>284394</v>
      </c>
      <c r="C285350" s="1" t="s">
        <v>60</v>
      </c>
    </row>
    <row r="285351" spans="1:3" x14ac:dyDescent="0.2">
      <c r="A285351" s="1">
        <v>463540</v>
      </c>
      <c r="B285351" s="1" t="s">
        <v>284395</v>
      </c>
      <c r="C285351" s="1" t="s">
        <v>5</v>
      </c>
    </row>
    <row r="285352" spans="1:3" x14ac:dyDescent="0.2">
      <c r="A285352" s="1">
        <v>463541</v>
      </c>
      <c r="B285352" s="1" t="s">
        <v>284396</v>
      </c>
      <c r="C285352" s="1" t="s">
        <v>5</v>
      </c>
    </row>
    <row r="285353" spans="1:3" x14ac:dyDescent="0.2">
      <c r="A285353" s="1">
        <v>463542</v>
      </c>
      <c r="B285353" s="1" t="s">
        <v>284397</v>
      </c>
      <c r="C285353" s="1" t="s">
        <v>5</v>
      </c>
    </row>
    <row r="285354" spans="1:3" x14ac:dyDescent="0.2">
      <c r="A285354" s="1">
        <v>463543</v>
      </c>
      <c r="B285354" s="1" t="s">
        <v>284398</v>
      </c>
      <c r="C285354" s="1" t="s">
        <v>60</v>
      </c>
    </row>
    <row r="285355" spans="1:3" x14ac:dyDescent="0.2">
      <c r="A285355" s="1">
        <v>463544</v>
      </c>
      <c r="B285355" s="1" t="s">
        <v>284399</v>
      </c>
      <c r="C285355" s="1" t="s">
        <v>60</v>
      </c>
    </row>
    <row r="285356" spans="1:3" x14ac:dyDescent="0.2">
      <c r="A285356" s="1">
        <v>463545</v>
      </c>
      <c r="B285356" s="1" t="s">
        <v>284400</v>
      </c>
      <c r="C285356" s="1" t="s">
        <v>60</v>
      </c>
    </row>
    <row r="285357" spans="1:3" x14ac:dyDescent="0.2">
      <c r="A285357" s="1">
        <v>463638</v>
      </c>
      <c r="B285357" s="1" t="s">
        <v>284401</v>
      </c>
      <c r="C285357" s="1" t="s">
        <v>60</v>
      </c>
    </row>
    <row r="285358" spans="1:3" x14ac:dyDescent="0.2">
      <c r="A285358" s="1">
        <v>463640</v>
      </c>
      <c r="B285358" s="1" t="s">
        <v>284402</v>
      </c>
      <c r="C285358" s="1" t="s">
        <v>5</v>
      </c>
    </row>
    <row r="285359" spans="1:3" x14ac:dyDescent="0.2">
      <c r="A285359" s="1">
        <v>463662</v>
      </c>
      <c r="B285359" s="1" t="s">
        <v>284403</v>
      </c>
      <c r="C285359" s="1" t="s">
        <v>60</v>
      </c>
    </row>
    <row r="285360" spans="1:3" x14ac:dyDescent="0.2">
      <c r="A285360" s="1">
        <v>463663</v>
      </c>
      <c r="B285360" s="1" t="s">
        <v>284404</v>
      </c>
      <c r="C285360" s="1" t="s">
        <v>60</v>
      </c>
    </row>
    <row r="285361" spans="1:4" x14ac:dyDescent="0.2">
      <c r="A285361" s="1">
        <v>463664</v>
      </c>
      <c r="B285361" s="1" t="s">
        <v>284405</v>
      </c>
      <c r="C285361" s="1" t="s">
        <v>60</v>
      </c>
    </row>
    <row r="285362" spans="1:4" x14ac:dyDescent="0.2">
      <c r="A285362" s="1">
        <v>463665</v>
      </c>
      <c r="B285362" s="1" t="s">
        <v>284406</v>
      </c>
      <c r="C285362" s="1" t="s">
        <v>60</v>
      </c>
      <c r="D285362" s="1" t="s">
        <v>61</v>
      </c>
    </row>
    <row r="285363" spans="1:4" x14ac:dyDescent="0.2">
      <c r="A285363" s="1">
        <v>463666</v>
      </c>
      <c r="B285363" s="1" t="s">
        <v>284407</v>
      </c>
      <c r="C285363" s="1" t="s">
        <v>60</v>
      </c>
    </row>
    <row r="285364" spans="1:4" x14ac:dyDescent="0.2">
      <c r="A285364" s="1">
        <v>463667</v>
      </c>
      <c r="B285364" s="1" t="s">
        <v>284408</v>
      </c>
      <c r="C285364" s="1" t="s">
        <v>5</v>
      </c>
    </row>
    <row r="285365" spans="1:4" x14ac:dyDescent="0.2">
      <c r="A285365" s="1">
        <v>463668</v>
      </c>
      <c r="B285365" s="1" t="s">
        <v>284409</v>
      </c>
      <c r="C285365" s="1" t="s">
        <v>5</v>
      </c>
    </row>
    <row r="285366" spans="1:4" x14ac:dyDescent="0.2">
      <c r="A285366" s="1">
        <v>463669</v>
      </c>
      <c r="B285366" s="1" t="s">
        <v>284410</v>
      </c>
      <c r="C285366" s="1" t="s">
        <v>60</v>
      </c>
    </row>
    <row r="285367" spans="1:4" x14ac:dyDescent="0.2">
      <c r="A285367" s="1">
        <v>463670</v>
      </c>
      <c r="B285367" s="1" t="s">
        <v>284411</v>
      </c>
      <c r="C285367" s="1" t="s">
        <v>5</v>
      </c>
    </row>
    <row r="285368" spans="1:4" x14ac:dyDescent="0.2">
      <c r="A285368" s="1">
        <v>463671</v>
      </c>
      <c r="B285368" s="1" t="s">
        <v>284412</v>
      </c>
      <c r="C285368" s="1" t="s">
        <v>60</v>
      </c>
    </row>
    <row r="285369" spans="1:4" x14ac:dyDescent="0.2">
      <c r="A285369" s="1">
        <v>463672</v>
      </c>
      <c r="B285369" s="1" t="s">
        <v>284413</v>
      </c>
      <c r="C285369" s="1" t="s">
        <v>5</v>
      </c>
    </row>
    <row r="285370" spans="1:4" x14ac:dyDescent="0.2">
      <c r="A285370" s="1">
        <v>463673</v>
      </c>
      <c r="B285370" s="1" t="s">
        <v>284414</v>
      </c>
      <c r="C285370" s="1" t="s">
        <v>60</v>
      </c>
    </row>
    <row r="285371" spans="1:4" x14ac:dyDescent="0.2">
      <c r="A285371" s="1">
        <v>463674</v>
      </c>
      <c r="B285371" s="1" t="s">
        <v>284415</v>
      </c>
      <c r="C285371" s="1" t="s">
        <v>60</v>
      </c>
      <c r="D285371" s="1" t="s">
        <v>61</v>
      </c>
    </row>
    <row r="285372" spans="1:4" x14ac:dyDescent="0.2">
      <c r="A285372" s="1">
        <v>463675</v>
      </c>
      <c r="B285372" s="1" t="s">
        <v>284416</v>
      </c>
      <c r="C285372" s="1" t="s">
        <v>60</v>
      </c>
    </row>
    <row r="285373" spans="1:4" x14ac:dyDescent="0.2">
      <c r="A285373" s="1">
        <v>463676</v>
      </c>
      <c r="B285373" s="1" t="s">
        <v>284417</v>
      </c>
      <c r="C285373" s="1" t="s">
        <v>60</v>
      </c>
    </row>
    <row r="285374" spans="1:4" x14ac:dyDescent="0.2">
      <c r="A285374" s="1">
        <v>463677</v>
      </c>
      <c r="B285374" s="1" t="s">
        <v>284418</v>
      </c>
      <c r="C285374" s="1" t="s">
        <v>60</v>
      </c>
    </row>
    <row r="285375" spans="1:4" x14ac:dyDescent="0.2">
      <c r="A285375" s="1">
        <v>463678</v>
      </c>
      <c r="B285375" s="1" t="s">
        <v>284419</v>
      </c>
      <c r="C285375" s="1" t="s">
        <v>5</v>
      </c>
    </row>
    <row r="285376" spans="1:4" x14ac:dyDescent="0.2">
      <c r="A285376" s="1">
        <v>463693</v>
      </c>
      <c r="B285376" s="1" t="s">
        <v>284420</v>
      </c>
      <c r="C285376" s="1" t="s">
        <v>5</v>
      </c>
    </row>
    <row r="285377" spans="1:3" x14ac:dyDescent="0.2">
      <c r="A285377" s="1">
        <v>463727</v>
      </c>
      <c r="B285377" s="1" t="s">
        <v>284421</v>
      </c>
      <c r="C285377" s="1" t="s">
        <v>5</v>
      </c>
    </row>
    <row r="285378" spans="1:3" x14ac:dyDescent="0.2">
      <c r="A285378" s="1">
        <v>463779</v>
      </c>
      <c r="B285378" s="1" t="s">
        <v>284422</v>
      </c>
      <c r="C285378" s="1" t="s">
        <v>60</v>
      </c>
    </row>
    <row r="285379" spans="1:3" x14ac:dyDescent="0.2">
      <c r="A285379" s="1">
        <v>463805</v>
      </c>
      <c r="B285379" s="1" t="s">
        <v>284423</v>
      </c>
      <c r="C285379" s="1" t="s">
        <v>60</v>
      </c>
    </row>
    <row r="285380" spans="1:3" x14ac:dyDescent="0.2">
      <c r="A285380" s="1">
        <v>463815</v>
      </c>
      <c r="B285380" s="1" t="s">
        <v>284424</v>
      </c>
      <c r="C285380" s="1" t="s">
        <v>5</v>
      </c>
    </row>
    <row r="285381" spans="1:3" x14ac:dyDescent="0.2">
      <c r="A285381" s="1">
        <v>463821</v>
      </c>
      <c r="B285381" s="1" t="s">
        <v>284425</v>
      </c>
      <c r="C285381" s="1" t="s">
        <v>5</v>
      </c>
    </row>
    <row r="285382" spans="1:3" x14ac:dyDescent="0.2">
      <c r="A285382" s="1">
        <v>463823</v>
      </c>
      <c r="B285382" s="1" t="s">
        <v>284426</v>
      </c>
      <c r="C285382" s="1" t="s">
        <v>5</v>
      </c>
    </row>
    <row r="285383" spans="1:3" x14ac:dyDescent="0.2">
      <c r="A285383" s="1">
        <v>463829</v>
      </c>
      <c r="B285383" s="1" t="s">
        <v>284427</v>
      </c>
      <c r="C285383" s="1" t="s">
        <v>60</v>
      </c>
    </row>
    <row r="285384" spans="1:3" x14ac:dyDescent="0.2">
      <c r="A285384" s="1">
        <v>463835</v>
      </c>
      <c r="B285384" s="1" t="s">
        <v>284428</v>
      </c>
      <c r="C285384" s="1" t="s">
        <v>5</v>
      </c>
    </row>
    <row r="285385" spans="1:3" x14ac:dyDescent="0.2">
      <c r="A285385" s="1">
        <v>463837</v>
      </c>
      <c r="B285385" s="1" t="s">
        <v>284429</v>
      </c>
      <c r="C285385" s="1" t="s">
        <v>5</v>
      </c>
    </row>
    <row r="285386" spans="1:3" x14ac:dyDescent="0.2">
      <c r="A285386" s="1">
        <v>463839</v>
      </c>
      <c r="B285386" s="1" t="s">
        <v>284430</v>
      </c>
      <c r="C285386" s="1" t="s">
        <v>60</v>
      </c>
    </row>
    <row r="285387" spans="1:3" x14ac:dyDescent="0.2">
      <c r="A285387" s="1">
        <v>463843</v>
      </c>
      <c r="B285387" s="1" t="s">
        <v>284431</v>
      </c>
      <c r="C285387" s="1" t="s">
        <v>60</v>
      </c>
    </row>
    <row r="285388" spans="1:3" x14ac:dyDescent="0.2">
      <c r="A285388" s="1">
        <v>463844</v>
      </c>
      <c r="B285388" s="1" t="s">
        <v>284432</v>
      </c>
      <c r="C285388" s="1" t="s">
        <v>5</v>
      </c>
    </row>
    <row r="285389" spans="1:3" x14ac:dyDescent="0.2">
      <c r="A285389" s="1">
        <v>463846</v>
      </c>
      <c r="B285389" s="1" t="s">
        <v>284433</v>
      </c>
      <c r="C285389" s="1" t="s">
        <v>5</v>
      </c>
    </row>
    <row r="285390" spans="1:3" x14ac:dyDescent="0.2">
      <c r="A285390" s="1">
        <v>463847</v>
      </c>
      <c r="B285390" s="1" t="s">
        <v>284434</v>
      </c>
      <c r="C285390" s="1" t="s">
        <v>5</v>
      </c>
    </row>
    <row r="285391" spans="1:3" x14ac:dyDescent="0.2">
      <c r="A285391" s="1">
        <v>463848</v>
      </c>
      <c r="B285391" s="1" t="s">
        <v>284435</v>
      </c>
      <c r="C285391" s="1" t="s">
        <v>60</v>
      </c>
    </row>
    <row r="285392" spans="1:3" x14ac:dyDescent="0.2">
      <c r="A285392" s="1">
        <v>463849</v>
      </c>
      <c r="B285392" s="1" t="s">
        <v>284436</v>
      </c>
      <c r="C285392" s="1" t="s">
        <v>5</v>
      </c>
    </row>
    <row r="285393" spans="1:3" x14ac:dyDescent="0.2">
      <c r="A285393" s="1">
        <v>463850</v>
      </c>
      <c r="B285393" s="1" t="s">
        <v>284437</v>
      </c>
      <c r="C285393" s="1" t="s">
        <v>5</v>
      </c>
    </row>
    <row r="285394" spans="1:3" x14ac:dyDescent="0.2">
      <c r="A285394" s="1">
        <v>463851</v>
      </c>
      <c r="B285394" s="1" t="s">
        <v>284438</v>
      </c>
      <c r="C285394" s="1" t="s">
        <v>5</v>
      </c>
    </row>
    <row r="285395" spans="1:3" x14ac:dyDescent="0.2">
      <c r="A285395" s="1">
        <v>463852</v>
      </c>
      <c r="B285395" s="1" t="s">
        <v>284439</v>
      </c>
      <c r="C285395" s="1" t="s">
        <v>5</v>
      </c>
    </row>
    <row r="285396" spans="1:3" x14ac:dyDescent="0.2">
      <c r="A285396" s="1">
        <v>463853</v>
      </c>
      <c r="B285396" s="1" t="s">
        <v>284440</v>
      </c>
      <c r="C285396" s="1" t="s">
        <v>60</v>
      </c>
    </row>
    <row r="285397" spans="1:3" x14ac:dyDescent="0.2">
      <c r="A285397" s="1">
        <v>463854</v>
      </c>
      <c r="B285397" s="1" t="s">
        <v>284441</v>
      </c>
      <c r="C285397" s="1" t="s">
        <v>60</v>
      </c>
    </row>
    <row r="285398" spans="1:3" x14ac:dyDescent="0.2">
      <c r="A285398" s="1">
        <v>463855</v>
      </c>
      <c r="B285398" s="1" t="s">
        <v>284442</v>
      </c>
      <c r="C285398" s="1" t="s">
        <v>5</v>
      </c>
    </row>
    <row r="285399" spans="1:3" x14ac:dyDescent="0.2">
      <c r="A285399" s="1">
        <v>463856</v>
      </c>
      <c r="B285399" s="1" t="s">
        <v>284443</v>
      </c>
      <c r="C285399" s="1" t="s">
        <v>5</v>
      </c>
    </row>
    <row r="285400" spans="1:3" x14ac:dyDescent="0.2">
      <c r="A285400" s="1">
        <v>463857</v>
      </c>
      <c r="B285400" s="1" t="s">
        <v>284444</v>
      </c>
      <c r="C285400" s="1" t="s">
        <v>60</v>
      </c>
    </row>
    <row r="285401" spans="1:3" x14ac:dyDescent="0.2">
      <c r="A285401" s="1">
        <v>463858</v>
      </c>
      <c r="B285401" s="1" t="s">
        <v>284445</v>
      </c>
      <c r="C285401" s="1" t="s">
        <v>60</v>
      </c>
    </row>
    <row r="285402" spans="1:3" x14ac:dyDescent="0.2">
      <c r="A285402" s="1">
        <v>463859</v>
      </c>
      <c r="B285402" s="1" t="s">
        <v>284446</v>
      </c>
      <c r="C285402" s="1" t="s">
        <v>60</v>
      </c>
    </row>
    <row r="285403" spans="1:3" x14ac:dyDescent="0.2">
      <c r="A285403" s="1">
        <v>463860</v>
      </c>
      <c r="B285403" s="1" t="s">
        <v>284447</v>
      </c>
      <c r="C285403" s="1" t="s">
        <v>5</v>
      </c>
    </row>
    <row r="285404" spans="1:3" x14ac:dyDescent="0.2">
      <c r="A285404" s="1">
        <v>463861</v>
      </c>
      <c r="B285404" s="1" t="s">
        <v>284448</v>
      </c>
      <c r="C285404" s="1" t="s">
        <v>60</v>
      </c>
    </row>
    <row r="285405" spans="1:3" x14ac:dyDescent="0.2">
      <c r="A285405" s="1">
        <v>463863</v>
      </c>
      <c r="B285405" s="1" t="s">
        <v>284449</v>
      </c>
      <c r="C285405" s="1" t="s">
        <v>60</v>
      </c>
    </row>
    <row r="285406" spans="1:3" x14ac:dyDescent="0.2">
      <c r="A285406" s="1">
        <v>463865</v>
      </c>
      <c r="B285406" s="1" t="s">
        <v>284450</v>
      </c>
      <c r="C285406" s="1" t="s">
        <v>60</v>
      </c>
    </row>
    <row r="285407" spans="1:3" x14ac:dyDescent="0.2">
      <c r="A285407" s="1">
        <v>463867</v>
      </c>
      <c r="B285407" s="1" t="s">
        <v>284451</v>
      </c>
      <c r="C285407" s="1" t="s">
        <v>5</v>
      </c>
    </row>
    <row r="285408" spans="1:3" x14ac:dyDescent="0.2">
      <c r="A285408" s="1">
        <v>463869</v>
      </c>
      <c r="B285408" s="1" t="s">
        <v>284452</v>
      </c>
      <c r="C285408" s="1" t="s">
        <v>60</v>
      </c>
    </row>
    <row r="285409" spans="1:4" x14ac:dyDescent="0.2">
      <c r="A285409" s="1">
        <v>463873</v>
      </c>
      <c r="B285409" s="1" t="s">
        <v>284453</v>
      </c>
      <c r="C285409" s="1" t="s">
        <v>60</v>
      </c>
    </row>
    <row r="285410" spans="1:4" x14ac:dyDescent="0.2">
      <c r="A285410" s="1">
        <v>463877</v>
      </c>
      <c r="B285410" s="1" t="s">
        <v>284454</v>
      </c>
      <c r="C285410" s="1" t="s">
        <v>5</v>
      </c>
    </row>
    <row r="285411" spans="1:4" x14ac:dyDescent="0.2">
      <c r="A285411" s="1">
        <v>463879</v>
      </c>
      <c r="B285411" s="1" t="s">
        <v>284455</v>
      </c>
      <c r="C285411" s="1" t="s">
        <v>60</v>
      </c>
    </row>
    <row r="285412" spans="1:4" x14ac:dyDescent="0.2">
      <c r="A285412" s="1">
        <v>463881</v>
      </c>
      <c r="B285412" s="1" t="s">
        <v>284456</v>
      </c>
      <c r="C285412" s="1" t="s">
        <v>60</v>
      </c>
    </row>
    <row r="285413" spans="1:4" x14ac:dyDescent="0.2">
      <c r="A285413" s="1">
        <v>463883</v>
      </c>
      <c r="B285413" s="1" t="s">
        <v>284457</v>
      </c>
      <c r="C285413" s="1" t="s">
        <v>60</v>
      </c>
    </row>
    <row r="285414" spans="1:4" x14ac:dyDescent="0.2">
      <c r="A285414" s="1">
        <v>463885</v>
      </c>
      <c r="B285414" s="1" t="s">
        <v>284458</v>
      </c>
      <c r="C285414" s="1" t="s">
        <v>60</v>
      </c>
    </row>
    <row r="285415" spans="1:4" x14ac:dyDescent="0.2">
      <c r="A285415" s="1">
        <v>463887</v>
      </c>
      <c r="B285415" s="1" t="s">
        <v>284459</v>
      </c>
      <c r="C285415" s="1" t="s">
        <v>60</v>
      </c>
    </row>
    <row r="285416" spans="1:4" x14ac:dyDescent="0.2">
      <c r="A285416" s="1">
        <v>463889</v>
      </c>
      <c r="B285416" s="1" t="s">
        <v>284460</v>
      </c>
      <c r="C285416" s="1" t="s">
        <v>5</v>
      </c>
    </row>
    <row r="285417" spans="1:4" x14ac:dyDescent="0.2">
      <c r="A285417" s="1">
        <v>463891</v>
      </c>
      <c r="B285417" s="1" t="s">
        <v>284461</v>
      </c>
      <c r="C285417" s="1" t="s">
        <v>60</v>
      </c>
      <c r="D285417" s="1" t="s">
        <v>61</v>
      </c>
    </row>
    <row r="285418" spans="1:4" x14ac:dyDescent="0.2">
      <c r="A285418" s="1">
        <v>463895</v>
      </c>
      <c r="B285418" s="1" t="s">
        <v>284462</v>
      </c>
      <c r="C285418" s="1" t="s">
        <v>60</v>
      </c>
    </row>
    <row r="285419" spans="1:4" x14ac:dyDescent="0.2">
      <c r="A285419" s="1">
        <v>463897</v>
      </c>
      <c r="B285419" s="1" t="s">
        <v>284463</v>
      </c>
      <c r="C285419" s="1" t="s">
        <v>60</v>
      </c>
    </row>
    <row r="285420" spans="1:4" x14ac:dyDescent="0.2">
      <c r="A285420" s="1">
        <v>463901</v>
      </c>
      <c r="B285420" s="1" t="s">
        <v>284464</v>
      </c>
      <c r="C285420" s="1" t="s">
        <v>5</v>
      </c>
    </row>
    <row r="285421" spans="1:4" x14ac:dyDescent="0.2">
      <c r="A285421" s="1">
        <v>463905</v>
      </c>
      <c r="B285421" s="1" t="s">
        <v>284465</v>
      </c>
      <c r="C285421" s="1" t="s">
        <v>60</v>
      </c>
    </row>
    <row r="285422" spans="1:4" x14ac:dyDescent="0.2">
      <c r="A285422" s="1">
        <v>463909</v>
      </c>
      <c r="B285422" s="1" t="s">
        <v>284466</v>
      </c>
      <c r="C285422" s="1" t="s">
        <v>60</v>
      </c>
    </row>
    <row r="285423" spans="1:4" x14ac:dyDescent="0.2">
      <c r="A285423" s="1">
        <v>463911</v>
      </c>
      <c r="B285423" s="1" t="s">
        <v>284467</v>
      </c>
      <c r="C285423" s="1" t="s">
        <v>60</v>
      </c>
    </row>
    <row r="285424" spans="1:4" x14ac:dyDescent="0.2">
      <c r="A285424" s="1">
        <v>463913</v>
      </c>
      <c r="B285424" s="1" t="s">
        <v>284468</v>
      </c>
      <c r="C285424" s="1" t="s">
        <v>60</v>
      </c>
    </row>
    <row r="285425" spans="1:3" x14ac:dyDescent="0.2">
      <c r="A285425" s="1">
        <v>463915</v>
      </c>
      <c r="B285425" s="1" t="s">
        <v>284469</v>
      </c>
      <c r="C285425" s="1" t="s">
        <v>60</v>
      </c>
    </row>
    <row r="285426" spans="1:3" x14ac:dyDescent="0.2">
      <c r="A285426" s="1">
        <v>463917</v>
      </c>
      <c r="B285426" s="1" t="s">
        <v>284470</v>
      </c>
      <c r="C285426" s="1" t="s">
        <v>5</v>
      </c>
    </row>
    <row r="285427" spans="1:3" x14ac:dyDescent="0.2">
      <c r="A285427" s="1">
        <v>463918</v>
      </c>
      <c r="B285427" s="1" t="s">
        <v>284471</v>
      </c>
      <c r="C285427" s="1" t="s">
        <v>5</v>
      </c>
    </row>
    <row r="285428" spans="1:3" x14ac:dyDescent="0.2">
      <c r="A285428" s="1">
        <v>463919</v>
      </c>
      <c r="B285428" s="1" t="s">
        <v>284472</v>
      </c>
      <c r="C285428" s="1" t="s">
        <v>5</v>
      </c>
    </row>
    <row r="285429" spans="1:3" x14ac:dyDescent="0.2">
      <c r="A285429" s="1">
        <v>463920</v>
      </c>
      <c r="B285429" s="1" t="s">
        <v>284473</v>
      </c>
      <c r="C285429" s="1" t="s">
        <v>5</v>
      </c>
    </row>
    <row r="285430" spans="1:3" x14ac:dyDescent="0.2">
      <c r="A285430" s="1">
        <v>463921</v>
      </c>
      <c r="B285430" s="1" t="s">
        <v>284474</v>
      </c>
      <c r="C285430" s="1" t="s">
        <v>60</v>
      </c>
    </row>
    <row r="285431" spans="1:3" x14ac:dyDescent="0.2">
      <c r="A285431" s="1">
        <v>463922</v>
      </c>
      <c r="B285431" s="1" t="s">
        <v>284475</v>
      </c>
      <c r="C285431" s="1" t="s">
        <v>5</v>
      </c>
    </row>
    <row r="285432" spans="1:3" x14ac:dyDescent="0.2">
      <c r="A285432" s="1">
        <v>463923</v>
      </c>
      <c r="B285432" s="1" t="s">
        <v>284476</v>
      </c>
      <c r="C285432" s="1" t="s">
        <v>5</v>
      </c>
    </row>
    <row r="285433" spans="1:3" x14ac:dyDescent="0.2">
      <c r="A285433" s="1">
        <v>463924</v>
      </c>
      <c r="B285433" s="1" t="s">
        <v>284477</v>
      </c>
      <c r="C285433" s="1" t="s">
        <v>5</v>
      </c>
    </row>
    <row r="285434" spans="1:3" x14ac:dyDescent="0.2">
      <c r="A285434" s="1">
        <v>463925</v>
      </c>
      <c r="B285434" s="1" t="s">
        <v>284478</v>
      </c>
      <c r="C285434" s="1" t="s">
        <v>5</v>
      </c>
    </row>
    <row r="285435" spans="1:3" x14ac:dyDescent="0.2">
      <c r="A285435" s="1">
        <v>463926</v>
      </c>
      <c r="B285435" s="1" t="s">
        <v>284479</v>
      </c>
      <c r="C285435" s="1" t="s">
        <v>5</v>
      </c>
    </row>
    <row r="285436" spans="1:3" x14ac:dyDescent="0.2">
      <c r="A285436" s="1">
        <v>463927</v>
      </c>
      <c r="B285436" s="1" t="s">
        <v>284480</v>
      </c>
      <c r="C285436" s="1" t="s">
        <v>60</v>
      </c>
    </row>
    <row r="285437" spans="1:3" x14ac:dyDescent="0.2">
      <c r="A285437" s="1">
        <v>463928</v>
      </c>
      <c r="B285437" s="1" t="s">
        <v>284481</v>
      </c>
      <c r="C285437" s="1" t="s">
        <v>5</v>
      </c>
    </row>
    <row r="285438" spans="1:3" x14ac:dyDescent="0.2">
      <c r="A285438" s="1">
        <v>463929</v>
      </c>
      <c r="B285438" s="1" t="s">
        <v>284482</v>
      </c>
      <c r="C285438" s="1" t="s">
        <v>5</v>
      </c>
    </row>
    <row r="285439" spans="1:3" x14ac:dyDescent="0.2">
      <c r="A285439" s="1">
        <v>463930</v>
      </c>
      <c r="B285439" s="1" t="s">
        <v>284483</v>
      </c>
      <c r="C285439" s="1" t="s">
        <v>60</v>
      </c>
    </row>
    <row r="285440" spans="1:3" x14ac:dyDescent="0.2">
      <c r="A285440" s="1">
        <v>463931</v>
      </c>
      <c r="B285440" s="1" t="s">
        <v>284484</v>
      </c>
      <c r="C285440" s="1" t="s">
        <v>60</v>
      </c>
    </row>
    <row r="285441" spans="1:3" x14ac:dyDescent="0.2">
      <c r="A285441" s="1">
        <v>463932</v>
      </c>
      <c r="B285441" s="1" t="s">
        <v>284485</v>
      </c>
      <c r="C285441" s="1" t="s">
        <v>5</v>
      </c>
    </row>
    <row r="285442" spans="1:3" x14ac:dyDescent="0.2">
      <c r="A285442" s="1">
        <v>463933</v>
      </c>
      <c r="B285442" s="1" t="s">
        <v>284486</v>
      </c>
      <c r="C285442" s="1" t="s">
        <v>5</v>
      </c>
    </row>
    <row r="285443" spans="1:3" x14ac:dyDescent="0.2">
      <c r="A285443" s="1">
        <v>463934</v>
      </c>
      <c r="B285443" s="1" t="s">
        <v>284487</v>
      </c>
      <c r="C285443" s="1" t="s">
        <v>5</v>
      </c>
    </row>
    <row r="285444" spans="1:3" x14ac:dyDescent="0.2">
      <c r="A285444" s="1">
        <v>463935</v>
      </c>
      <c r="B285444" s="1" t="s">
        <v>284488</v>
      </c>
      <c r="C285444" s="1" t="s">
        <v>5</v>
      </c>
    </row>
    <row r="285445" spans="1:3" x14ac:dyDescent="0.2">
      <c r="A285445" s="1">
        <v>463936</v>
      </c>
      <c r="B285445" s="1" t="s">
        <v>284489</v>
      </c>
      <c r="C285445" s="1" t="s">
        <v>5</v>
      </c>
    </row>
    <row r="285446" spans="1:3" x14ac:dyDescent="0.2">
      <c r="A285446" s="1">
        <v>463937</v>
      </c>
      <c r="B285446" s="1" t="s">
        <v>284490</v>
      </c>
      <c r="C285446" s="1" t="s">
        <v>60</v>
      </c>
    </row>
    <row r="285447" spans="1:3" x14ac:dyDescent="0.2">
      <c r="A285447" s="1">
        <v>463938</v>
      </c>
      <c r="B285447" s="1" t="s">
        <v>284491</v>
      </c>
      <c r="C285447" s="1" t="s">
        <v>5</v>
      </c>
    </row>
    <row r="285448" spans="1:3" x14ac:dyDescent="0.2">
      <c r="A285448" s="1">
        <v>463939</v>
      </c>
      <c r="B285448" s="1" t="s">
        <v>284492</v>
      </c>
      <c r="C285448" s="1" t="s">
        <v>60</v>
      </c>
    </row>
    <row r="285449" spans="1:3" x14ac:dyDescent="0.2">
      <c r="A285449" s="1">
        <v>463940</v>
      </c>
      <c r="B285449" s="1" t="s">
        <v>284493</v>
      </c>
      <c r="C285449" s="1" t="s">
        <v>5</v>
      </c>
    </row>
    <row r="285450" spans="1:3" x14ac:dyDescent="0.2">
      <c r="A285450" s="1">
        <v>463941</v>
      </c>
      <c r="B285450" s="1" t="s">
        <v>284494</v>
      </c>
      <c r="C285450" s="1" t="s">
        <v>60</v>
      </c>
    </row>
    <row r="285451" spans="1:3" x14ac:dyDescent="0.2">
      <c r="A285451" s="1">
        <v>463942</v>
      </c>
      <c r="B285451" s="1" t="s">
        <v>284495</v>
      </c>
      <c r="C285451" s="1" t="s">
        <v>5</v>
      </c>
    </row>
    <row r="285452" spans="1:3" x14ac:dyDescent="0.2">
      <c r="A285452" s="1">
        <v>463948</v>
      </c>
      <c r="B285452" s="1" t="s">
        <v>284496</v>
      </c>
      <c r="C285452" s="1" t="s">
        <v>60</v>
      </c>
    </row>
    <row r="285453" spans="1:3" x14ac:dyDescent="0.2">
      <c r="A285453" s="1">
        <v>463950</v>
      </c>
      <c r="B285453" s="1" t="s">
        <v>284497</v>
      </c>
      <c r="C285453" s="1" t="s">
        <v>5</v>
      </c>
    </row>
    <row r="285454" spans="1:3" x14ac:dyDescent="0.2">
      <c r="A285454" s="1">
        <v>463952</v>
      </c>
      <c r="B285454" s="1" t="s">
        <v>284498</v>
      </c>
      <c r="C285454" s="1" t="s">
        <v>5</v>
      </c>
    </row>
    <row r="285455" spans="1:3" x14ac:dyDescent="0.2">
      <c r="A285455" s="1">
        <v>463954</v>
      </c>
      <c r="B285455" s="1" t="s">
        <v>284499</v>
      </c>
      <c r="C285455" s="1" t="s">
        <v>5</v>
      </c>
    </row>
    <row r="285456" spans="1:3" x14ac:dyDescent="0.2">
      <c r="A285456" s="1">
        <v>463958</v>
      </c>
      <c r="B285456" s="1" t="s">
        <v>284500</v>
      </c>
      <c r="C285456" s="1" t="s">
        <v>60</v>
      </c>
    </row>
    <row r="285457" spans="1:4" x14ac:dyDescent="0.2">
      <c r="A285457" s="1">
        <v>463966</v>
      </c>
      <c r="B285457" s="1" t="s">
        <v>284501</v>
      </c>
      <c r="C285457" s="1" t="s">
        <v>5</v>
      </c>
    </row>
    <row r="285458" spans="1:4" x14ac:dyDescent="0.2">
      <c r="A285458" s="1">
        <v>463970</v>
      </c>
      <c r="B285458" s="1" t="s">
        <v>284502</v>
      </c>
      <c r="C285458" s="1" t="s">
        <v>60</v>
      </c>
      <c r="D285458" s="1" t="s">
        <v>61</v>
      </c>
    </row>
    <row r="285459" spans="1:4" x14ac:dyDescent="0.2">
      <c r="A285459" s="1">
        <v>463976</v>
      </c>
      <c r="B285459" s="1" t="s">
        <v>284503</v>
      </c>
      <c r="C285459" s="1" t="s">
        <v>5</v>
      </c>
    </row>
    <row r="285460" spans="1:4" x14ac:dyDescent="0.2">
      <c r="A285460" s="1">
        <v>463978</v>
      </c>
      <c r="B285460" s="1" t="s">
        <v>284504</v>
      </c>
      <c r="C285460" s="1" t="s">
        <v>60</v>
      </c>
    </row>
    <row r="285461" spans="1:4" x14ac:dyDescent="0.2">
      <c r="A285461" s="1">
        <v>463980</v>
      </c>
      <c r="B285461" s="1" t="s">
        <v>284505</v>
      </c>
      <c r="C285461" s="1" t="s">
        <v>60</v>
      </c>
    </row>
    <row r="285462" spans="1:4" x14ac:dyDescent="0.2">
      <c r="A285462" s="1">
        <v>463984</v>
      </c>
      <c r="B285462" s="1" t="s">
        <v>284506</v>
      </c>
      <c r="C285462" s="1" t="s">
        <v>5</v>
      </c>
    </row>
    <row r="285463" spans="1:4" x14ac:dyDescent="0.2">
      <c r="A285463" s="1">
        <v>463992</v>
      </c>
      <c r="B285463" s="1" t="s">
        <v>284507</v>
      </c>
      <c r="C285463" s="1" t="s">
        <v>60</v>
      </c>
    </row>
    <row r="285464" spans="1:4" x14ac:dyDescent="0.2">
      <c r="A285464" s="1">
        <v>463994</v>
      </c>
      <c r="B285464" s="1" t="s">
        <v>284508</v>
      </c>
      <c r="C285464" s="1" t="s">
        <v>5</v>
      </c>
    </row>
    <row r="285465" spans="1:4" x14ac:dyDescent="0.2">
      <c r="A285465" s="1">
        <v>463998</v>
      </c>
      <c r="B285465" s="1" t="s">
        <v>284509</v>
      </c>
      <c r="C285465" s="1" t="s">
        <v>5</v>
      </c>
    </row>
    <row r="285466" spans="1:4" x14ac:dyDescent="0.2">
      <c r="A285466" s="1">
        <v>464002</v>
      </c>
      <c r="B285466" s="1" t="s">
        <v>284510</v>
      </c>
      <c r="C285466" s="1" t="s">
        <v>60</v>
      </c>
    </row>
    <row r="285467" spans="1:4" x14ac:dyDescent="0.2">
      <c r="A285467" s="1">
        <v>464004</v>
      </c>
      <c r="B285467" s="1" t="s">
        <v>284511</v>
      </c>
      <c r="C285467" s="1" t="s">
        <v>60</v>
      </c>
      <c r="D285467" s="1" t="s">
        <v>61</v>
      </c>
    </row>
    <row r="285468" spans="1:4" x14ac:dyDescent="0.2">
      <c r="A285468" s="1">
        <v>464074</v>
      </c>
      <c r="B285468" s="1" t="s">
        <v>284512</v>
      </c>
      <c r="C285468" s="1" t="s">
        <v>60</v>
      </c>
    </row>
    <row r="285469" spans="1:4" x14ac:dyDescent="0.2">
      <c r="A285469" s="1">
        <v>464076</v>
      </c>
      <c r="B285469" s="1" t="s">
        <v>284513</v>
      </c>
      <c r="C285469" s="1" t="s">
        <v>5</v>
      </c>
    </row>
    <row r="285470" spans="1:4" x14ac:dyDescent="0.2">
      <c r="A285470" s="1">
        <v>464086</v>
      </c>
      <c r="B285470" s="1" t="s">
        <v>284514</v>
      </c>
      <c r="C285470" s="1" t="s">
        <v>5</v>
      </c>
    </row>
    <row r="285471" spans="1:4" x14ac:dyDescent="0.2">
      <c r="A285471" s="1">
        <v>464088</v>
      </c>
      <c r="B285471" s="1" t="s">
        <v>284515</v>
      </c>
      <c r="C285471" s="1" t="s">
        <v>5</v>
      </c>
    </row>
    <row r="285472" spans="1:4" x14ac:dyDescent="0.2">
      <c r="A285472" s="1">
        <v>464092</v>
      </c>
      <c r="B285472" s="1" t="s">
        <v>284516</v>
      </c>
      <c r="C285472" s="1" t="s">
        <v>5</v>
      </c>
    </row>
    <row r="285473" spans="1:3" x14ac:dyDescent="0.2">
      <c r="A285473" s="1">
        <v>464094</v>
      </c>
      <c r="B285473" s="1" t="s">
        <v>284517</v>
      </c>
      <c r="C285473" s="1" t="s">
        <v>5</v>
      </c>
    </row>
    <row r="285474" spans="1:3" x14ac:dyDescent="0.2">
      <c r="A285474" s="1">
        <v>464102</v>
      </c>
      <c r="B285474" s="1" t="s">
        <v>284518</v>
      </c>
      <c r="C285474" s="1" t="s">
        <v>5</v>
      </c>
    </row>
    <row r="285475" spans="1:3" x14ac:dyDescent="0.2">
      <c r="A285475" s="1">
        <v>464122</v>
      </c>
      <c r="B285475" s="1" t="s">
        <v>284519</v>
      </c>
      <c r="C285475" s="1" t="s">
        <v>5</v>
      </c>
    </row>
    <row r="285476" spans="1:3" x14ac:dyDescent="0.2">
      <c r="A285476" s="1">
        <v>464126</v>
      </c>
      <c r="B285476" s="1" t="s">
        <v>284520</v>
      </c>
      <c r="C285476" s="1" t="s">
        <v>5</v>
      </c>
    </row>
    <row r="285477" spans="1:3" x14ac:dyDescent="0.2">
      <c r="A285477" s="1">
        <v>464130</v>
      </c>
      <c r="B285477" s="1" t="s">
        <v>284521</v>
      </c>
      <c r="C285477" s="1" t="s">
        <v>60</v>
      </c>
    </row>
    <row r="285478" spans="1:3" x14ac:dyDescent="0.2">
      <c r="A285478" s="1">
        <v>464132</v>
      </c>
      <c r="B285478" s="1" t="s">
        <v>284522</v>
      </c>
      <c r="C285478" s="1" t="s">
        <v>5</v>
      </c>
    </row>
    <row r="285479" spans="1:3" x14ac:dyDescent="0.2">
      <c r="A285479" s="1">
        <v>464134</v>
      </c>
      <c r="B285479" s="1" t="s">
        <v>284523</v>
      </c>
      <c r="C285479" s="1" t="s">
        <v>5</v>
      </c>
    </row>
    <row r="285480" spans="1:3" x14ac:dyDescent="0.2">
      <c r="A285480" s="1">
        <v>464142</v>
      </c>
      <c r="B285480" s="1" t="s">
        <v>284524</v>
      </c>
      <c r="C285480" s="1" t="s">
        <v>60</v>
      </c>
    </row>
    <row r="285481" spans="1:3" x14ac:dyDescent="0.2">
      <c r="A285481" s="1">
        <v>464144</v>
      </c>
      <c r="B285481" s="1" t="s">
        <v>284525</v>
      </c>
      <c r="C285481" s="1" t="s">
        <v>60</v>
      </c>
    </row>
    <row r="285482" spans="1:3" x14ac:dyDescent="0.2">
      <c r="A285482" s="1">
        <v>464146</v>
      </c>
      <c r="B285482" s="1" t="s">
        <v>284526</v>
      </c>
      <c r="C285482" s="1" t="s">
        <v>5</v>
      </c>
    </row>
    <row r="285483" spans="1:3" x14ac:dyDescent="0.2">
      <c r="A285483" s="1">
        <v>464148</v>
      </c>
      <c r="B285483" s="1" t="s">
        <v>284527</v>
      </c>
      <c r="C285483" s="1" t="s">
        <v>5</v>
      </c>
    </row>
    <row r="285484" spans="1:3" x14ac:dyDescent="0.2">
      <c r="A285484" s="1">
        <v>464152</v>
      </c>
      <c r="B285484" s="1" t="s">
        <v>284528</v>
      </c>
      <c r="C285484" s="1" t="s">
        <v>60</v>
      </c>
    </row>
    <row r="285485" spans="1:3" x14ac:dyDescent="0.2">
      <c r="A285485" s="1">
        <v>464156</v>
      </c>
      <c r="B285485" s="1" t="s">
        <v>284529</v>
      </c>
      <c r="C285485" s="1" t="s">
        <v>60</v>
      </c>
    </row>
    <row r="285486" spans="1:3" x14ac:dyDescent="0.2">
      <c r="A285486" s="1">
        <v>464160</v>
      </c>
      <c r="B285486" s="1" t="s">
        <v>284530</v>
      </c>
      <c r="C285486" s="1" t="s">
        <v>60</v>
      </c>
    </row>
    <row r="285487" spans="1:3" x14ac:dyDescent="0.2">
      <c r="A285487" s="1">
        <v>464164</v>
      </c>
      <c r="B285487" s="1" t="s">
        <v>284531</v>
      </c>
      <c r="C285487" s="1" t="s">
        <v>60</v>
      </c>
    </row>
    <row r="285488" spans="1:3" x14ac:dyDescent="0.2">
      <c r="A285488" s="1">
        <v>464166</v>
      </c>
      <c r="B285488" s="1" t="s">
        <v>284532</v>
      </c>
      <c r="C285488" s="1" t="s">
        <v>5</v>
      </c>
    </row>
    <row r="285489" spans="1:3" x14ac:dyDescent="0.2">
      <c r="A285489" s="1">
        <v>464167</v>
      </c>
      <c r="B285489" s="1" t="s">
        <v>284533</v>
      </c>
      <c r="C285489" s="1" t="s">
        <v>5</v>
      </c>
    </row>
    <row r="285490" spans="1:3" x14ac:dyDescent="0.2">
      <c r="A285490" s="1">
        <v>464168</v>
      </c>
      <c r="B285490" s="1" t="s">
        <v>284534</v>
      </c>
      <c r="C285490" s="1" t="s">
        <v>60</v>
      </c>
    </row>
    <row r="285491" spans="1:3" x14ac:dyDescent="0.2">
      <c r="A285491" s="1">
        <v>464169</v>
      </c>
      <c r="B285491" s="1" t="s">
        <v>284535</v>
      </c>
      <c r="C285491" s="1" t="s">
        <v>60</v>
      </c>
    </row>
    <row r="285492" spans="1:3" x14ac:dyDescent="0.2">
      <c r="A285492" s="1">
        <v>464170</v>
      </c>
      <c r="B285492" s="1" t="s">
        <v>284536</v>
      </c>
      <c r="C285492" s="1" t="s">
        <v>5</v>
      </c>
    </row>
    <row r="285493" spans="1:3" x14ac:dyDescent="0.2">
      <c r="A285493" s="1">
        <v>464171</v>
      </c>
      <c r="B285493" s="1" t="s">
        <v>284537</v>
      </c>
      <c r="C285493" s="1" t="s">
        <v>5</v>
      </c>
    </row>
    <row r="285494" spans="1:3" x14ac:dyDescent="0.2">
      <c r="A285494" s="1">
        <v>464172</v>
      </c>
      <c r="B285494" s="1" t="s">
        <v>284538</v>
      </c>
      <c r="C285494" s="1" t="s">
        <v>60</v>
      </c>
    </row>
    <row r="285495" spans="1:3" x14ac:dyDescent="0.2">
      <c r="A285495" s="1">
        <v>464173</v>
      </c>
      <c r="B285495" s="1" t="s">
        <v>284539</v>
      </c>
      <c r="C285495" s="1" t="s">
        <v>5</v>
      </c>
    </row>
    <row r="285496" spans="1:3" x14ac:dyDescent="0.2">
      <c r="A285496" s="1">
        <v>464174</v>
      </c>
      <c r="B285496" s="1" t="s">
        <v>284540</v>
      </c>
      <c r="C285496" s="1" t="s">
        <v>5</v>
      </c>
    </row>
    <row r="285497" spans="1:3" x14ac:dyDescent="0.2">
      <c r="A285497" s="1">
        <v>464175</v>
      </c>
      <c r="B285497" s="1" t="s">
        <v>284541</v>
      </c>
      <c r="C285497" s="1" t="s">
        <v>5</v>
      </c>
    </row>
    <row r="285498" spans="1:3" x14ac:dyDescent="0.2">
      <c r="A285498" s="1">
        <v>464176</v>
      </c>
      <c r="B285498" s="1" t="s">
        <v>284542</v>
      </c>
      <c r="C285498" s="1" t="s">
        <v>60</v>
      </c>
    </row>
    <row r="285499" spans="1:3" x14ac:dyDescent="0.2">
      <c r="A285499" s="1">
        <v>464178</v>
      </c>
      <c r="B285499" s="1" t="s">
        <v>284543</v>
      </c>
      <c r="C285499" s="1" t="s">
        <v>5</v>
      </c>
    </row>
    <row r="285500" spans="1:3" x14ac:dyDescent="0.2">
      <c r="A285500" s="1">
        <v>464179</v>
      </c>
      <c r="B285500" s="1" t="s">
        <v>284544</v>
      </c>
      <c r="C285500" s="1" t="s">
        <v>60</v>
      </c>
    </row>
    <row r="285501" spans="1:3" x14ac:dyDescent="0.2">
      <c r="A285501" s="1">
        <v>464180</v>
      </c>
      <c r="B285501" s="1" t="s">
        <v>284545</v>
      </c>
      <c r="C285501" s="1" t="s">
        <v>5</v>
      </c>
    </row>
    <row r="285502" spans="1:3" x14ac:dyDescent="0.2">
      <c r="A285502" s="1">
        <v>464181</v>
      </c>
      <c r="B285502" s="1" t="s">
        <v>284546</v>
      </c>
      <c r="C285502" s="1" t="s">
        <v>5</v>
      </c>
    </row>
    <row r="285503" spans="1:3" x14ac:dyDescent="0.2">
      <c r="A285503" s="1">
        <v>464182</v>
      </c>
      <c r="B285503" s="1" t="s">
        <v>284547</v>
      </c>
      <c r="C285503" s="1" t="s">
        <v>5</v>
      </c>
    </row>
    <row r="285504" spans="1:3" x14ac:dyDescent="0.2">
      <c r="A285504" s="1">
        <v>464183</v>
      </c>
      <c r="B285504" s="1" t="s">
        <v>284548</v>
      </c>
      <c r="C285504" s="1" t="s">
        <v>60</v>
      </c>
    </row>
    <row r="285505" spans="1:3" x14ac:dyDescent="0.2">
      <c r="A285505" s="1">
        <v>464184</v>
      </c>
      <c r="B285505" s="1" t="s">
        <v>284549</v>
      </c>
      <c r="C285505" s="1" t="s">
        <v>5</v>
      </c>
    </row>
    <row r="285506" spans="1:3" x14ac:dyDescent="0.2">
      <c r="A285506" s="1">
        <v>464185</v>
      </c>
      <c r="B285506" s="1" t="s">
        <v>284550</v>
      </c>
      <c r="C285506" s="1" t="s">
        <v>5</v>
      </c>
    </row>
    <row r="285507" spans="1:3" x14ac:dyDescent="0.2">
      <c r="A285507" s="1">
        <v>464186</v>
      </c>
      <c r="B285507" s="1" t="s">
        <v>284551</v>
      </c>
      <c r="C285507" s="1" t="s">
        <v>5</v>
      </c>
    </row>
    <row r="285508" spans="1:3" x14ac:dyDescent="0.2">
      <c r="A285508" s="1">
        <v>464187</v>
      </c>
      <c r="B285508" s="1" t="s">
        <v>284552</v>
      </c>
      <c r="C285508" s="1" t="s">
        <v>60</v>
      </c>
    </row>
    <row r="285509" spans="1:3" x14ac:dyDescent="0.2">
      <c r="A285509" s="1">
        <v>464188</v>
      </c>
      <c r="B285509" s="1" t="s">
        <v>284553</v>
      </c>
      <c r="C285509" s="1" t="s">
        <v>60</v>
      </c>
    </row>
    <row r="285510" spans="1:3" x14ac:dyDescent="0.2">
      <c r="A285510" s="1">
        <v>464189</v>
      </c>
      <c r="B285510" s="1" t="s">
        <v>284554</v>
      </c>
      <c r="C285510" s="1" t="s">
        <v>60</v>
      </c>
    </row>
    <row r="285511" spans="1:3" x14ac:dyDescent="0.2">
      <c r="A285511" s="1">
        <v>464190</v>
      </c>
      <c r="B285511" s="1" t="s">
        <v>284555</v>
      </c>
      <c r="C285511" s="1" t="s">
        <v>60</v>
      </c>
    </row>
    <row r="285512" spans="1:3" x14ac:dyDescent="0.2">
      <c r="A285512" s="1">
        <v>464193</v>
      </c>
      <c r="B285512" s="1" t="s">
        <v>284556</v>
      </c>
      <c r="C285512" s="1" t="s">
        <v>5</v>
      </c>
    </row>
    <row r="285513" spans="1:3" x14ac:dyDescent="0.2">
      <c r="A285513" s="1">
        <v>464201</v>
      </c>
      <c r="B285513" s="1" t="s">
        <v>284557</v>
      </c>
      <c r="C285513" s="1" t="s">
        <v>5</v>
      </c>
    </row>
    <row r="285514" spans="1:3" x14ac:dyDescent="0.2">
      <c r="A285514" s="1">
        <v>464215</v>
      </c>
      <c r="B285514" s="1" t="s">
        <v>284558</v>
      </c>
      <c r="C285514" s="1" t="s">
        <v>5</v>
      </c>
    </row>
    <row r="285515" spans="1:3" x14ac:dyDescent="0.2">
      <c r="A285515" s="1">
        <v>464223</v>
      </c>
      <c r="B285515" s="1" t="s">
        <v>284559</v>
      </c>
      <c r="C285515" s="1" t="s">
        <v>5</v>
      </c>
    </row>
    <row r="285516" spans="1:3" x14ac:dyDescent="0.2">
      <c r="A285516" s="1">
        <v>464225</v>
      </c>
      <c r="B285516" s="1" t="s">
        <v>284560</v>
      </c>
      <c r="C285516" s="1" t="s">
        <v>5</v>
      </c>
    </row>
    <row r="285517" spans="1:3" x14ac:dyDescent="0.2">
      <c r="A285517" s="1">
        <v>464319</v>
      </c>
      <c r="B285517" s="1" t="s">
        <v>284561</v>
      </c>
      <c r="C285517" s="1" t="s">
        <v>5</v>
      </c>
    </row>
    <row r="285518" spans="1:3" x14ac:dyDescent="0.2">
      <c r="A285518" s="1">
        <v>464361</v>
      </c>
      <c r="B285518" s="1" t="s">
        <v>284562</v>
      </c>
      <c r="C285518" s="1" t="s">
        <v>5</v>
      </c>
    </row>
    <row r="285519" spans="1:3" x14ac:dyDescent="0.2">
      <c r="A285519" s="1">
        <v>464373</v>
      </c>
      <c r="B285519" s="1" t="s">
        <v>284563</v>
      </c>
      <c r="C285519" s="1" t="s">
        <v>5</v>
      </c>
    </row>
    <row r="285520" spans="1:3" x14ac:dyDescent="0.2">
      <c r="A285520" s="1">
        <v>464375</v>
      </c>
      <c r="B285520" s="1" t="s">
        <v>284564</v>
      </c>
      <c r="C285520" s="1" t="s">
        <v>5</v>
      </c>
    </row>
    <row r="285521" spans="1:3" x14ac:dyDescent="0.2">
      <c r="A285521" s="1">
        <v>464385</v>
      </c>
      <c r="B285521" s="1" t="s">
        <v>284565</v>
      </c>
      <c r="C285521" s="1" t="s">
        <v>5</v>
      </c>
    </row>
    <row r="285522" spans="1:3" x14ac:dyDescent="0.2">
      <c r="A285522" s="1">
        <v>464389</v>
      </c>
      <c r="B285522" s="1" t="s">
        <v>284566</v>
      </c>
      <c r="C285522" s="1" t="s">
        <v>5</v>
      </c>
    </row>
    <row r="285523" spans="1:3" x14ac:dyDescent="0.2">
      <c r="A285523" s="1">
        <v>464390</v>
      </c>
      <c r="B285523" s="1" t="s">
        <v>284567</v>
      </c>
      <c r="C285523" s="1" t="s">
        <v>5</v>
      </c>
    </row>
    <row r="285524" spans="1:3" x14ac:dyDescent="0.2">
      <c r="A285524" s="1">
        <v>464391</v>
      </c>
      <c r="B285524" s="1" t="s">
        <v>284568</v>
      </c>
      <c r="C285524" s="1" t="s">
        <v>5</v>
      </c>
    </row>
    <row r="285525" spans="1:3" x14ac:dyDescent="0.2">
      <c r="A285525" s="1">
        <v>464392</v>
      </c>
      <c r="B285525" s="1" t="s">
        <v>284569</v>
      </c>
      <c r="C285525" s="1" t="s">
        <v>5</v>
      </c>
    </row>
    <row r="285526" spans="1:3" x14ac:dyDescent="0.2">
      <c r="A285526" s="1">
        <v>464393</v>
      </c>
      <c r="B285526" s="1" t="s">
        <v>284570</v>
      </c>
      <c r="C285526" s="1" t="s">
        <v>60</v>
      </c>
    </row>
    <row r="285527" spans="1:3" x14ac:dyDescent="0.2">
      <c r="A285527" s="1">
        <v>464394</v>
      </c>
      <c r="B285527" s="1" t="s">
        <v>284571</v>
      </c>
      <c r="C285527" s="1" t="s">
        <v>60</v>
      </c>
    </row>
    <row r="285528" spans="1:3" x14ac:dyDescent="0.2">
      <c r="A285528" s="1">
        <v>464395</v>
      </c>
      <c r="B285528" s="1" t="s">
        <v>284572</v>
      </c>
      <c r="C285528" s="1" t="s">
        <v>5</v>
      </c>
    </row>
    <row r="285529" spans="1:3" x14ac:dyDescent="0.2">
      <c r="A285529" s="1">
        <v>464396</v>
      </c>
      <c r="B285529" s="1" t="s">
        <v>284573</v>
      </c>
      <c r="C285529" s="1" t="s">
        <v>5</v>
      </c>
    </row>
    <row r="285530" spans="1:3" x14ac:dyDescent="0.2">
      <c r="A285530" s="1">
        <v>464397</v>
      </c>
      <c r="B285530" s="1" t="s">
        <v>284574</v>
      </c>
      <c r="C285530" s="1" t="s">
        <v>5</v>
      </c>
    </row>
    <row r="285531" spans="1:3" x14ac:dyDescent="0.2">
      <c r="A285531" s="1">
        <v>464398</v>
      </c>
      <c r="B285531" s="1" t="s">
        <v>284575</v>
      </c>
      <c r="C285531" s="1" t="s">
        <v>5</v>
      </c>
    </row>
    <row r="285532" spans="1:3" x14ac:dyDescent="0.2">
      <c r="A285532" s="1">
        <v>464399</v>
      </c>
      <c r="B285532" s="1" t="s">
        <v>284576</v>
      </c>
      <c r="C285532" s="1" t="s">
        <v>5</v>
      </c>
    </row>
    <row r="285533" spans="1:3" x14ac:dyDescent="0.2">
      <c r="A285533" s="1">
        <v>464400</v>
      </c>
      <c r="B285533" s="1" t="s">
        <v>284577</v>
      </c>
      <c r="C285533" s="1" t="s">
        <v>60</v>
      </c>
    </row>
    <row r="285534" spans="1:3" x14ac:dyDescent="0.2">
      <c r="A285534" s="1">
        <v>464401</v>
      </c>
      <c r="B285534" s="1" t="s">
        <v>284578</v>
      </c>
      <c r="C285534" s="1" t="s">
        <v>60</v>
      </c>
    </row>
    <row r="285535" spans="1:3" x14ac:dyDescent="0.2">
      <c r="A285535" s="1">
        <v>464402</v>
      </c>
      <c r="B285535" s="1" t="s">
        <v>284579</v>
      </c>
      <c r="C285535" s="1" t="s">
        <v>5</v>
      </c>
    </row>
    <row r="285536" spans="1:3" x14ac:dyDescent="0.2">
      <c r="A285536" s="1">
        <v>464403</v>
      </c>
      <c r="B285536" s="1" t="s">
        <v>284580</v>
      </c>
      <c r="C285536" s="1" t="s">
        <v>60</v>
      </c>
    </row>
    <row r="285537" spans="1:3" x14ac:dyDescent="0.2">
      <c r="A285537" s="1">
        <v>464404</v>
      </c>
      <c r="B285537" s="1" t="s">
        <v>284581</v>
      </c>
      <c r="C285537" s="1" t="s">
        <v>60</v>
      </c>
    </row>
    <row r="285538" spans="1:3" x14ac:dyDescent="0.2">
      <c r="A285538" s="1">
        <v>464405</v>
      </c>
      <c r="B285538" s="1" t="s">
        <v>284582</v>
      </c>
      <c r="C285538" s="1" t="s">
        <v>60</v>
      </c>
    </row>
    <row r="285539" spans="1:3" x14ac:dyDescent="0.2">
      <c r="A285539" s="1">
        <v>464406</v>
      </c>
      <c r="B285539" s="1" t="s">
        <v>284583</v>
      </c>
      <c r="C285539" s="1" t="s">
        <v>60</v>
      </c>
    </row>
    <row r="285540" spans="1:3" x14ac:dyDescent="0.2">
      <c r="A285540" s="1">
        <v>464407</v>
      </c>
      <c r="B285540" s="1" t="s">
        <v>284584</v>
      </c>
      <c r="C285540" s="1" t="s">
        <v>60</v>
      </c>
    </row>
    <row r="285541" spans="1:3" x14ac:dyDescent="0.2">
      <c r="A285541" s="1">
        <v>464408</v>
      </c>
      <c r="B285541" s="1" t="s">
        <v>284585</v>
      </c>
      <c r="C285541" s="1" t="s">
        <v>5</v>
      </c>
    </row>
    <row r="285542" spans="1:3" x14ac:dyDescent="0.2">
      <c r="A285542" s="1">
        <v>464409</v>
      </c>
      <c r="B285542" s="1" t="s">
        <v>284586</v>
      </c>
      <c r="C285542" s="1" t="s">
        <v>5</v>
      </c>
    </row>
    <row r="285543" spans="1:3" x14ac:dyDescent="0.2">
      <c r="A285543" s="1">
        <v>464410</v>
      </c>
      <c r="B285543" s="1" t="s">
        <v>284587</v>
      </c>
      <c r="C285543" s="1" t="s">
        <v>60</v>
      </c>
    </row>
    <row r="285544" spans="1:3" x14ac:dyDescent="0.2">
      <c r="A285544" s="1">
        <v>464411</v>
      </c>
      <c r="B285544" s="1" t="s">
        <v>284588</v>
      </c>
      <c r="C285544" s="1" t="s">
        <v>60</v>
      </c>
    </row>
    <row r="285545" spans="1:3" x14ac:dyDescent="0.2">
      <c r="A285545" s="1">
        <v>464412</v>
      </c>
      <c r="B285545" s="1" t="s">
        <v>284589</v>
      </c>
      <c r="C285545" s="1" t="s">
        <v>5</v>
      </c>
    </row>
    <row r="285546" spans="1:3" x14ac:dyDescent="0.2">
      <c r="A285546" s="1">
        <v>464413</v>
      </c>
      <c r="B285546" s="1" t="s">
        <v>284590</v>
      </c>
      <c r="C285546" s="1" t="s">
        <v>60</v>
      </c>
    </row>
    <row r="285547" spans="1:3" x14ac:dyDescent="0.2">
      <c r="A285547" s="1">
        <v>464414</v>
      </c>
      <c r="B285547" s="1" t="s">
        <v>284591</v>
      </c>
      <c r="C285547" s="1" t="s">
        <v>60</v>
      </c>
    </row>
    <row r="285548" spans="1:3" x14ac:dyDescent="0.2">
      <c r="A285548" s="1">
        <v>464415</v>
      </c>
      <c r="B285548" s="1" t="s">
        <v>284592</v>
      </c>
      <c r="C285548" s="1" t="s">
        <v>5</v>
      </c>
    </row>
    <row r="285549" spans="1:3" x14ac:dyDescent="0.2">
      <c r="A285549" s="1">
        <v>464416</v>
      </c>
      <c r="B285549" s="1" t="s">
        <v>284593</v>
      </c>
      <c r="C285549" s="1" t="s">
        <v>60</v>
      </c>
    </row>
    <row r="285550" spans="1:3" x14ac:dyDescent="0.2">
      <c r="A285550" s="1">
        <v>464417</v>
      </c>
      <c r="B285550" s="1" t="s">
        <v>284594</v>
      </c>
      <c r="C285550" s="1" t="s">
        <v>5</v>
      </c>
    </row>
    <row r="285551" spans="1:3" x14ac:dyDescent="0.2">
      <c r="A285551" s="1">
        <v>464418</v>
      </c>
      <c r="B285551" s="1" t="s">
        <v>284595</v>
      </c>
      <c r="C285551" s="1" t="s">
        <v>5</v>
      </c>
    </row>
    <row r="285552" spans="1:3" x14ac:dyDescent="0.2">
      <c r="A285552" s="1">
        <v>464422</v>
      </c>
      <c r="B285552" s="1" t="s">
        <v>284596</v>
      </c>
      <c r="C285552" s="1" t="s">
        <v>60</v>
      </c>
    </row>
    <row r="285553" spans="1:3" x14ac:dyDescent="0.2">
      <c r="A285553" s="1">
        <v>464426</v>
      </c>
      <c r="B285553" s="1" t="s">
        <v>284597</v>
      </c>
      <c r="C285553" s="1" t="s">
        <v>60</v>
      </c>
    </row>
    <row r="285554" spans="1:3" x14ac:dyDescent="0.2">
      <c r="A285554" s="1">
        <v>464428</v>
      </c>
      <c r="B285554" s="1" t="s">
        <v>284598</v>
      </c>
      <c r="C285554" s="1" t="s">
        <v>5</v>
      </c>
    </row>
    <row r="285555" spans="1:3" x14ac:dyDescent="0.2">
      <c r="A285555" s="1">
        <v>464430</v>
      </c>
      <c r="B285555" s="1" t="s">
        <v>284599</v>
      </c>
      <c r="C285555" s="1" t="s">
        <v>5</v>
      </c>
    </row>
    <row r="285556" spans="1:3" x14ac:dyDescent="0.2">
      <c r="A285556" s="1">
        <v>464432</v>
      </c>
      <c r="B285556" s="1" t="s">
        <v>284600</v>
      </c>
      <c r="C285556" s="1" t="s">
        <v>60</v>
      </c>
    </row>
    <row r="285557" spans="1:3" x14ac:dyDescent="0.2">
      <c r="A285557" s="1">
        <v>464434</v>
      </c>
      <c r="B285557" s="1" t="s">
        <v>284601</v>
      </c>
      <c r="C285557" s="1" t="s">
        <v>60</v>
      </c>
    </row>
    <row r="285558" spans="1:3" x14ac:dyDescent="0.2">
      <c r="A285558" s="1">
        <v>464440</v>
      </c>
      <c r="B285558" s="1" t="s">
        <v>284602</v>
      </c>
      <c r="C285558" s="1" t="s">
        <v>5</v>
      </c>
    </row>
    <row r="285559" spans="1:3" x14ac:dyDescent="0.2">
      <c r="A285559" s="1">
        <v>464446</v>
      </c>
      <c r="B285559" s="1" t="s">
        <v>284603</v>
      </c>
      <c r="C285559" s="1" t="s">
        <v>5</v>
      </c>
    </row>
    <row r="285560" spans="1:3" x14ac:dyDescent="0.2">
      <c r="A285560" s="1">
        <v>464450</v>
      </c>
      <c r="B285560" s="1" t="s">
        <v>284604</v>
      </c>
      <c r="C285560" s="1" t="s">
        <v>5</v>
      </c>
    </row>
    <row r="285561" spans="1:3" x14ac:dyDescent="0.2">
      <c r="A285561" s="1">
        <v>464454</v>
      </c>
      <c r="B285561" s="1" t="s">
        <v>284605</v>
      </c>
      <c r="C285561" s="1" t="s">
        <v>60</v>
      </c>
    </row>
    <row r="285562" spans="1:3" x14ac:dyDescent="0.2">
      <c r="A285562" s="1">
        <v>464458</v>
      </c>
      <c r="B285562" s="1" t="s">
        <v>284606</v>
      </c>
      <c r="C285562" s="1" t="s">
        <v>60</v>
      </c>
    </row>
    <row r="285563" spans="1:3" x14ac:dyDescent="0.2">
      <c r="A285563" s="1">
        <v>464464</v>
      </c>
      <c r="B285563" s="1" t="s">
        <v>284607</v>
      </c>
      <c r="C285563" s="1" t="s">
        <v>307</v>
      </c>
    </row>
    <row r="285564" spans="1:3" x14ac:dyDescent="0.2">
      <c r="A285564" s="1">
        <v>464465</v>
      </c>
      <c r="B285564" s="1" t="s">
        <v>284608</v>
      </c>
      <c r="C285564" s="1" t="s">
        <v>5</v>
      </c>
    </row>
    <row r="285565" spans="1:3" x14ac:dyDescent="0.2">
      <c r="A285565" s="1">
        <v>464467</v>
      </c>
      <c r="B285565" s="1" t="s">
        <v>284609</v>
      </c>
      <c r="C285565" s="1" t="s">
        <v>5</v>
      </c>
    </row>
    <row r="285566" spans="1:3" x14ac:dyDescent="0.2">
      <c r="A285566" s="1">
        <v>464469</v>
      </c>
      <c r="B285566" s="1" t="s">
        <v>284610</v>
      </c>
      <c r="C285566" s="1" t="s">
        <v>5</v>
      </c>
    </row>
    <row r="285567" spans="1:3" x14ac:dyDescent="0.2">
      <c r="A285567" s="1">
        <v>464470</v>
      </c>
      <c r="B285567" s="1" t="s">
        <v>284611</v>
      </c>
      <c r="C285567" s="1" t="s">
        <v>5</v>
      </c>
    </row>
    <row r="285568" spans="1:3" x14ac:dyDescent="0.2">
      <c r="A285568" s="1">
        <v>464471</v>
      </c>
      <c r="B285568" s="1" t="s">
        <v>284612</v>
      </c>
      <c r="C285568" s="1" t="s">
        <v>5</v>
      </c>
    </row>
    <row r="285569" spans="1:4" x14ac:dyDescent="0.2">
      <c r="A285569" s="1">
        <v>464541</v>
      </c>
      <c r="B285569" s="1" t="s">
        <v>284613</v>
      </c>
      <c r="C285569" s="1" t="s">
        <v>5</v>
      </c>
    </row>
    <row r="285570" spans="1:4" x14ac:dyDescent="0.2">
      <c r="A285570" s="1">
        <v>464542</v>
      </c>
      <c r="B285570" s="1" t="s">
        <v>284614</v>
      </c>
      <c r="C285570" s="1" t="s">
        <v>5</v>
      </c>
    </row>
    <row r="285571" spans="1:4" x14ac:dyDescent="0.2">
      <c r="A285571" s="1">
        <v>464543</v>
      </c>
      <c r="B285571" s="1" t="s">
        <v>284615</v>
      </c>
      <c r="C285571" s="1" t="s">
        <v>5</v>
      </c>
    </row>
    <row r="285572" spans="1:4" x14ac:dyDescent="0.2">
      <c r="A285572" s="1">
        <v>464544</v>
      </c>
      <c r="B285572" s="1" t="s">
        <v>284616</v>
      </c>
      <c r="C285572" s="1" t="s">
        <v>5</v>
      </c>
    </row>
    <row r="285573" spans="1:4" x14ac:dyDescent="0.2">
      <c r="A285573" s="1">
        <v>464545</v>
      </c>
      <c r="B285573" s="1" t="s">
        <v>284617</v>
      </c>
      <c r="C285573" s="1" t="s">
        <v>5</v>
      </c>
    </row>
    <row r="285574" spans="1:4" x14ac:dyDescent="0.2">
      <c r="A285574" s="1">
        <v>464546</v>
      </c>
      <c r="B285574" s="1" t="s">
        <v>284618</v>
      </c>
      <c r="C285574" s="1" t="s">
        <v>5</v>
      </c>
    </row>
    <row r="285575" spans="1:4" x14ac:dyDescent="0.2">
      <c r="A285575" s="1">
        <v>464547</v>
      </c>
      <c r="B285575" s="1" t="s">
        <v>284619</v>
      </c>
      <c r="C285575" s="1" t="s">
        <v>5</v>
      </c>
    </row>
    <row r="285576" spans="1:4" x14ac:dyDescent="0.2">
      <c r="A285576" s="1">
        <v>464548</v>
      </c>
      <c r="B285576" s="1" t="s">
        <v>284620</v>
      </c>
      <c r="C285576" s="1" t="s">
        <v>5</v>
      </c>
    </row>
    <row r="285577" spans="1:4" x14ac:dyDescent="0.2">
      <c r="A285577" s="1">
        <v>464549</v>
      </c>
      <c r="B285577" s="1" t="s">
        <v>284621</v>
      </c>
      <c r="C285577" s="1" t="s">
        <v>5</v>
      </c>
    </row>
    <row r="285578" spans="1:4" x14ac:dyDescent="0.2">
      <c r="A285578" s="1">
        <v>464550</v>
      </c>
      <c r="B285578" s="1" t="s">
        <v>284622</v>
      </c>
      <c r="C285578" s="1" t="s">
        <v>5</v>
      </c>
    </row>
    <row r="285579" spans="1:4" x14ac:dyDescent="0.2">
      <c r="A285579" s="1">
        <v>464551</v>
      </c>
      <c r="B285579" s="1" t="s">
        <v>284623</v>
      </c>
      <c r="C285579" s="1" t="s">
        <v>60</v>
      </c>
    </row>
    <row r="285580" spans="1:4" x14ac:dyDescent="0.2">
      <c r="A285580" s="1">
        <v>464552</v>
      </c>
      <c r="B285580" s="1" t="s">
        <v>284624</v>
      </c>
      <c r="C285580" s="1" t="s">
        <v>60</v>
      </c>
    </row>
    <row r="285581" spans="1:4" x14ac:dyDescent="0.2">
      <c r="A285581" s="1">
        <v>464553</v>
      </c>
      <c r="B285581" s="1" t="s">
        <v>284625</v>
      </c>
      <c r="C285581" s="1" t="s">
        <v>60</v>
      </c>
      <c r="D285581" s="1" t="s">
        <v>61</v>
      </c>
    </row>
    <row r="285582" spans="1:4" x14ac:dyDescent="0.2">
      <c r="A285582" s="1">
        <v>464554</v>
      </c>
      <c r="B285582" s="1" t="s">
        <v>284626</v>
      </c>
      <c r="C285582" s="1" t="s">
        <v>5</v>
      </c>
    </row>
    <row r="285583" spans="1:4" x14ac:dyDescent="0.2">
      <c r="A285583" s="1">
        <v>464555</v>
      </c>
      <c r="B285583" s="1" t="s">
        <v>284627</v>
      </c>
      <c r="C285583" s="1" t="s">
        <v>5</v>
      </c>
    </row>
    <row r="285584" spans="1:4" x14ac:dyDescent="0.2">
      <c r="A285584" s="1">
        <v>464556</v>
      </c>
      <c r="B285584" s="1" t="s">
        <v>284628</v>
      </c>
      <c r="C285584" s="1" t="s">
        <v>5</v>
      </c>
    </row>
    <row r="285585" spans="1:4" x14ac:dyDescent="0.2">
      <c r="A285585" s="1">
        <v>464557</v>
      </c>
      <c r="B285585" s="1" t="s">
        <v>284629</v>
      </c>
      <c r="C285585" s="1" t="s">
        <v>5</v>
      </c>
    </row>
    <row r="285586" spans="1:4" x14ac:dyDescent="0.2">
      <c r="A285586" s="1">
        <v>464558</v>
      </c>
      <c r="B285586" s="1" t="s">
        <v>284630</v>
      </c>
      <c r="C285586" s="1" t="s">
        <v>5</v>
      </c>
    </row>
    <row r="285587" spans="1:4" x14ac:dyDescent="0.2">
      <c r="A285587" s="1">
        <v>464559</v>
      </c>
      <c r="B285587" s="1" t="s">
        <v>284631</v>
      </c>
      <c r="C285587" s="1" t="s">
        <v>5</v>
      </c>
    </row>
    <row r="285588" spans="1:4" x14ac:dyDescent="0.2">
      <c r="A285588" s="1">
        <v>464560</v>
      </c>
      <c r="B285588" s="1" t="s">
        <v>284632</v>
      </c>
      <c r="C285588" s="1" t="s">
        <v>5</v>
      </c>
    </row>
    <row r="285589" spans="1:4" x14ac:dyDescent="0.2">
      <c r="A285589" s="1">
        <v>464561</v>
      </c>
      <c r="B285589" s="1" t="s">
        <v>284633</v>
      </c>
      <c r="C285589" s="1" t="s">
        <v>60</v>
      </c>
    </row>
    <row r="285590" spans="1:4" x14ac:dyDescent="0.2">
      <c r="A285590" s="1">
        <v>464562</v>
      </c>
      <c r="B285590" s="1" t="s">
        <v>284634</v>
      </c>
      <c r="C285590" s="1" t="s">
        <v>60</v>
      </c>
    </row>
    <row r="285591" spans="1:4" x14ac:dyDescent="0.2">
      <c r="A285591" s="1">
        <v>464563</v>
      </c>
      <c r="B285591" s="1" t="s">
        <v>284635</v>
      </c>
      <c r="C285591" s="1" t="s">
        <v>60</v>
      </c>
    </row>
    <row r="285592" spans="1:4" x14ac:dyDescent="0.2">
      <c r="A285592" s="1">
        <v>464564</v>
      </c>
      <c r="B285592" s="1" t="s">
        <v>284636</v>
      </c>
      <c r="C285592" s="1" t="s">
        <v>60</v>
      </c>
    </row>
    <row r="285593" spans="1:4" x14ac:dyDescent="0.2">
      <c r="A285593" s="1">
        <v>464565</v>
      </c>
      <c r="B285593" s="1" t="s">
        <v>284637</v>
      </c>
      <c r="C285593" s="1" t="s">
        <v>5</v>
      </c>
    </row>
    <row r="285594" spans="1:4" x14ac:dyDescent="0.2">
      <c r="A285594" s="1">
        <v>464567</v>
      </c>
      <c r="B285594" s="1" t="s">
        <v>284638</v>
      </c>
      <c r="C285594" s="1" t="s">
        <v>5</v>
      </c>
    </row>
    <row r="285595" spans="1:4" x14ac:dyDescent="0.2">
      <c r="A285595" s="1">
        <v>464571</v>
      </c>
      <c r="B285595" s="1" t="s">
        <v>284639</v>
      </c>
      <c r="C285595" s="1" t="s">
        <v>60</v>
      </c>
      <c r="D285595" s="1" t="s">
        <v>61</v>
      </c>
    </row>
    <row r="285596" spans="1:4" x14ac:dyDescent="0.2">
      <c r="A285596" s="1">
        <v>464575</v>
      </c>
      <c r="B285596" s="1" t="s">
        <v>284640</v>
      </c>
      <c r="C285596" s="1" t="s">
        <v>60</v>
      </c>
    </row>
    <row r="285597" spans="1:4" x14ac:dyDescent="0.2">
      <c r="A285597" s="1">
        <v>464583</v>
      </c>
      <c r="B285597" s="1" t="s">
        <v>284641</v>
      </c>
      <c r="C285597" s="1" t="s">
        <v>5</v>
      </c>
    </row>
    <row r="285598" spans="1:4" x14ac:dyDescent="0.2">
      <c r="A285598" s="1">
        <v>464589</v>
      </c>
      <c r="B285598" s="1" t="s">
        <v>284642</v>
      </c>
      <c r="C285598" s="1" t="s">
        <v>5</v>
      </c>
    </row>
    <row r="285599" spans="1:4" x14ac:dyDescent="0.2">
      <c r="A285599" s="1">
        <v>464591</v>
      </c>
      <c r="B285599" s="1" t="s">
        <v>284643</v>
      </c>
      <c r="C285599" s="1" t="s">
        <v>307</v>
      </c>
    </row>
    <row r="285600" spans="1:4" x14ac:dyDescent="0.2">
      <c r="A285600" s="1">
        <v>464595</v>
      </c>
      <c r="B285600" s="1" t="s">
        <v>284644</v>
      </c>
      <c r="C285600" s="1" t="s">
        <v>5</v>
      </c>
    </row>
    <row r="285601" spans="1:3" x14ac:dyDescent="0.2">
      <c r="A285601" s="1">
        <v>464603</v>
      </c>
      <c r="B285601" s="1" t="s">
        <v>284645</v>
      </c>
      <c r="C285601" s="1" t="s">
        <v>5</v>
      </c>
    </row>
    <row r="285602" spans="1:3" x14ac:dyDescent="0.2">
      <c r="A285602" s="1">
        <v>464605</v>
      </c>
      <c r="B285602" s="1" t="s">
        <v>284646</v>
      </c>
      <c r="C285602" s="1" t="s">
        <v>5</v>
      </c>
    </row>
    <row r="285603" spans="1:3" x14ac:dyDescent="0.2">
      <c r="A285603" s="1">
        <v>464607</v>
      </c>
      <c r="B285603" s="1" t="s">
        <v>284647</v>
      </c>
      <c r="C285603" s="1" t="s">
        <v>5</v>
      </c>
    </row>
    <row r="285604" spans="1:3" x14ac:dyDescent="0.2">
      <c r="A285604" s="1">
        <v>464609</v>
      </c>
      <c r="B285604" s="1" t="s">
        <v>284648</v>
      </c>
      <c r="C285604" s="1" t="s">
        <v>5</v>
      </c>
    </row>
    <row r="285605" spans="1:3" x14ac:dyDescent="0.2">
      <c r="A285605" s="1">
        <v>464611</v>
      </c>
      <c r="B285605" s="1" t="s">
        <v>284649</v>
      </c>
      <c r="C285605" s="1" t="s">
        <v>5</v>
      </c>
    </row>
    <row r="285606" spans="1:3" x14ac:dyDescent="0.2">
      <c r="A285606" s="1">
        <v>464613</v>
      </c>
      <c r="B285606" s="1" t="s">
        <v>284650</v>
      </c>
      <c r="C285606" s="1" t="s">
        <v>5</v>
      </c>
    </row>
    <row r="285607" spans="1:3" x14ac:dyDescent="0.2">
      <c r="A285607" s="1">
        <v>464615</v>
      </c>
      <c r="B285607" s="1" t="s">
        <v>284651</v>
      </c>
      <c r="C285607" s="1" t="s">
        <v>5</v>
      </c>
    </row>
    <row r="285608" spans="1:3" x14ac:dyDescent="0.2">
      <c r="A285608" s="1">
        <v>464619</v>
      </c>
      <c r="B285608" s="1" t="s">
        <v>284652</v>
      </c>
      <c r="C285608" s="1" t="s">
        <v>5</v>
      </c>
    </row>
    <row r="285609" spans="1:3" x14ac:dyDescent="0.2">
      <c r="A285609" s="1">
        <v>464621</v>
      </c>
      <c r="B285609" s="1" t="s">
        <v>284653</v>
      </c>
      <c r="C285609" s="1" t="s">
        <v>5</v>
      </c>
    </row>
    <row r="285610" spans="1:3" x14ac:dyDescent="0.2">
      <c r="A285610" s="1">
        <v>464623</v>
      </c>
      <c r="B285610" s="1" t="s">
        <v>284654</v>
      </c>
      <c r="C285610" s="1" t="s">
        <v>5</v>
      </c>
    </row>
    <row r="285611" spans="1:3" x14ac:dyDescent="0.2">
      <c r="A285611" s="1">
        <v>464625</v>
      </c>
      <c r="B285611" s="1" t="s">
        <v>284655</v>
      </c>
      <c r="C285611" s="1" t="s">
        <v>5</v>
      </c>
    </row>
    <row r="285612" spans="1:3" x14ac:dyDescent="0.2">
      <c r="A285612" s="1">
        <v>464627</v>
      </c>
      <c r="B285612" s="1" t="s">
        <v>284656</v>
      </c>
      <c r="C285612" s="1" t="s">
        <v>5</v>
      </c>
    </row>
    <row r="285613" spans="1:3" x14ac:dyDescent="0.2">
      <c r="A285613" s="1">
        <v>464629</v>
      </c>
      <c r="B285613" s="1" t="s">
        <v>284657</v>
      </c>
      <c r="C285613" s="1" t="s">
        <v>5</v>
      </c>
    </row>
    <row r="285614" spans="1:3" x14ac:dyDescent="0.2">
      <c r="A285614" s="1">
        <v>464630</v>
      </c>
      <c r="B285614" s="1" t="s">
        <v>284658</v>
      </c>
      <c r="C285614" s="1" t="s">
        <v>5</v>
      </c>
    </row>
    <row r="285615" spans="1:3" x14ac:dyDescent="0.2">
      <c r="A285615" s="1">
        <v>464631</v>
      </c>
      <c r="B285615" s="1" t="s">
        <v>284659</v>
      </c>
      <c r="C285615" s="1" t="s">
        <v>5</v>
      </c>
    </row>
    <row r="285616" spans="1:3" x14ac:dyDescent="0.2">
      <c r="A285616" s="1">
        <v>464632</v>
      </c>
      <c r="B285616" s="1" t="s">
        <v>284660</v>
      </c>
      <c r="C285616" s="1" t="s">
        <v>5</v>
      </c>
    </row>
    <row r="285617" spans="1:3" x14ac:dyDescent="0.2">
      <c r="A285617" s="1">
        <v>464633</v>
      </c>
      <c r="B285617" s="1" t="s">
        <v>284661</v>
      </c>
      <c r="C285617" s="1" t="s">
        <v>5</v>
      </c>
    </row>
    <row r="285618" spans="1:3" x14ac:dyDescent="0.2">
      <c r="A285618" s="1">
        <v>464634</v>
      </c>
      <c r="B285618" s="1" t="s">
        <v>284662</v>
      </c>
      <c r="C285618" s="1" t="s">
        <v>5</v>
      </c>
    </row>
    <row r="285619" spans="1:3" x14ac:dyDescent="0.2">
      <c r="A285619" s="1">
        <v>464635</v>
      </c>
      <c r="B285619" s="1" t="s">
        <v>284663</v>
      </c>
      <c r="C285619" s="1" t="s">
        <v>5</v>
      </c>
    </row>
    <row r="285620" spans="1:3" x14ac:dyDescent="0.2">
      <c r="A285620" s="1">
        <v>464636</v>
      </c>
      <c r="B285620" s="1" t="s">
        <v>284664</v>
      </c>
      <c r="C285620" s="1" t="s">
        <v>60</v>
      </c>
    </row>
    <row r="285621" spans="1:3" x14ac:dyDescent="0.2">
      <c r="A285621" s="1">
        <v>464637</v>
      </c>
      <c r="B285621" s="1" t="s">
        <v>284665</v>
      </c>
      <c r="C285621" s="1" t="s">
        <v>5</v>
      </c>
    </row>
    <row r="285622" spans="1:3" x14ac:dyDescent="0.2">
      <c r="A285622" s="1">
        <v>464638</v>
      </c>
      <c r="B285622" s="1" t="s">
        <v>284666</v>
      </c>
      <c r="C285622" s="1" t="s">
        <v>60</v>
      </c>
    </row>
    <row r="285623" spans="1:3" x14ac:dyDescent="0.2">
      <c r="A285623" s="1">
        <v>464639</v>
      </c>
      <c r="B285623" s="1" t="s">
        <v>284667</v>
      </c>
      <c r="C285623" s="1" t="s">
        <v>5</v>
      </c>
    </row>
    <row r="285624" spans="1:3" x14ac:dyDescent="0.2">
      <c r="A285624" s="1">
        <v>464640</v>
      </c>
      <c r="B285624" s="1" t="s">
        <v>284668</v>
      </c>
      <c r="C285624" s="1" t="s">
        <v>5</v>
      </c>
    </row>
    <row r="285625" spans="1:3" x14ac:dyDescent="0.2">
      <c r="A285625" s="1">
        <v>464641</v>
      </c>
      <c r="B285625" s="1" t="s">
        <v>284669</v>
      </c>
      <c r="C285625" s="1" t="s">
        <v>5</v>
      </c>
    </row>
    <row r="285626" spans="1:3" x14ac:dyDescent="0.2">
      <c r="A285626" s="1">
        <v>464642</v>
      </c>
      <c r="B285626" s="1" t="s">
        <v>284670</v>
      </c>
      <c r="C285626" s="1" t="s">
        <v>5</v>
      </c>
    </row>
    <row r="285627" spans="1:3" x14ac:dyDescent="0.2">
      <c r="A285627" s="1">
        <v>464644</v>
      </c>
      <c r="B285627" s="1" t="s">
        <v>284671</v>
      </c>
      <c r="C285627" s="1" t="s">
        <v>5</v>
      </c>
    </row>
    <row r="285628" spans="1:3" x14ac:dyDescent="0.2">
      <c r="A285628" s="1">
        <v>464645</v>
      </c>
      <c r="B285628" s="1" t="s">
        <v>284672</v>
      </c>
      <c r="C285628" s="1" t="s">
        <v>5</v>
      </c>
    </row>
    <row r="285629" spans="1:3" x14ac:dyDescent="0.2">
      <c r="A285629" s="1">
        <v>464646</v>
      </c>
      <c r="B285629" s="1" t="s">
        <v>284673</v>
      </c>
      <c r="C285629" s="1" t="s">
        <v>5</v>
      </c>
    </row>
    <row r="285630" spans="1:3" x14ac:dyDescent="0.2">
      <c r="A285630" s="1">
        <v>464647</v>
      </c>
      <c r="B285630" s="1" t="s">
        <v>284674</v>
      </c>
      <c r="C285630" s="1" t="s">
        <v>5</v>
      </c>
    </row>
    <row r="285631" spans="1:3" x14ac:dyDescent="0.2">
      <c r="A285631" s="1">
        <v>464648</v>
      </c>
      <c r="B285631" s="1" t="s">
        <v>284675</v>
      </c>
      <c r="C285631" s="1" t="s">
        <v>5</v>
      </c>
    </row>
    <row r="285632" spans="1:3" x14ac:dyDescent="0.2">
      <c r="A285632" s="1">
        <v>464761</v>
      </c>
      <c r="B285632" s="1" t="s">
        <v>284676</v>
      </c>
      <c r="C285632" s="1" t="s">
        <v>5</v>
      </c>
    </row>
    <row r="285633" spans="1:3" x14ac:dyDescent="0.2">
      <c r="A285633" s="1">
        <v>464771</v>
      </c>
      <c r="B285633" s="1" t="s">
        <v>284677</v>
      </c>
      <c r="C285633" s="1" t="s">
        <v>60</v>
      </c>
    </row>
    <row r="285634" spans="1:3" x14ac:dyDescent="0.2">
      <c r="A285634" s="1">
        <v>464775</v>
      </c>
      <c r="B285634" s="1" t="s">
        <v>284678</v>
      </c>
      <c r="C285634" s="1" t="s">
        <v>60</v>
      </c>
    </row>
    <row r="285635" spans="1:3" x14ac:dyDescent="0.2">
      <c r="A285635" s="1">
        <v>464779</v>
      </c>
      <c r="B285635" s="1" t="s">
        <v>284679</v>
      </c>
      <c r="C285635" s="1" t="s">
        <v>5</v>
      </c>
    </row>
    <row r="285636" spans="1:3" x14ac:dyDescent="0.2">
      <c r="A285636" s="1">
        <v>464783</v>
      </c>
      <c r="B285636" s="1" t="s">
        <v>284680</v>
      </c>
      <c r="C285636" s="1" t="s">
        <v>5</v>
      </c>
    </row>
    <row r="285637" spans="1:3" x14ac:dyDescent="0.2">
      <c r="A285637" s="1">
        <v>464785</v>
      </c>
      <c r="B285637" s="1" t="s">
        <v>284681</v>
      </c>
      <c r="C285637" s="1" t="s">
        <v>5</v>
      </c>
    </row>
    <row r="285638" spans="1:3" x14ac:dyDescent="0.2">
      <c r="A285638" s="1">
        <v>464787</v>
      </c>
      <c r="B285638" s="1" t="s">
        <v>284682</v>
      </c>
      <c r="C285638" s="1" t="s">
        <v>5</v>
      </c>
    </row>
    <row r="285639" spans="1:3" x14ac:dyDescent="0.2">
      <c r="A285639" s="1">
        <v>464791</v>
      </c>
      <c r="B285639" s="1" t="s">
        <v>284683</v>
      </c>
      <c r="C285639" s="1" t="s">
        <v>60</v>
      </c>
    </row>
    <row r="285640" spans="1:3" x14ac:dyDescent="0.2">
      <c r="A285640" s="1">
        <v>464797</v>
      </c>
      <c r="B285640" s="1" t="s">
        <v>284684</v>
      </c>
      <c r="C285640" s="1" t="s">
        <v>5</v>
      </c>
    </row>
    <row r="285641" spans="1:3" x14ac:dyDescent="0.2">
      <c r="A285641" s="1">
        <v>464801</v>
      </c>
      <c r="B285641" s="1" t="s">
        <v>284685</v>
      </c>
      <c r="C285641" s="1" t="s">
        <v>5</v>
      </c>
    </row>
    <row r="285642" spans="1:3" x14ac:dyDescent="0.2">
      <c r="A285642" s="1">
        <v>464805</v>
      </c>
      <c r="B285642" s="1" t="s">
        <v>284686</v>
      </c>
      <c r="C285642" s="1" t="s">
        <v>5</v>
      </c>
    </row>
    <row r="285643" spans="1:3" x14ac:dyDescent="0.2">
      <c r="A285643" s="1">
        <v>464807</v>
      </c>
      <c r="B285643" s="1" t="s">
        <v>284687</v>
      </c>
      <c r="C285643" s="1" t="s">
        <v>5</v>
      </c>
    </row>
    <row r="285644" spans="1:3" x14ac:dyDescent="0.2">
      <c r="A285644" s="1">
        <v>464811</v>
      </c>
      <c r="B285644" s="1" t="s">
        <v>284688</v>
      </c>
      <c r="C285644" s="1" t="s">
        <v>5</v>
      </c>
    </row>
    <row r="285645" spans="1:3" x14ac:dyDescent="0.2">
      <c r="A285645" s="1">
        <v>464815</v>
      </c>
      <c r="B285645" s="1" t="s">
        <v>284689</v>
      </c>
      <c r="C285645" s="1" t="s">
        <v>60</v>
      </c>
    </row>
    <row r="285646" spans="1:3" x14ac:dyDescent="0.2">
      <c r="A285646" s="1">
        <v>464821</v>
      </c>
      <c r="B285646" s="1" t="s">
        <v>284690</v>
      </c>
      <c r="C285646" s="1" t="s">
        <v>5</v>
      </c>
    </row>
    <row r="285647" spans="1:3" x14ac:dyDescent="0.2">
      <c r="A285647" s="1">
        <v>464823</v>
      </c>
      <c r="B285647" s="1" t="s">
        <v>284691</v>
      </c>
      <c r="C285647" s="1" t="s">
        <v>60</v>
      </c>
    </row>
    <row r="285648" spans="1:3" x14ac:dyDescent="0.2">
      <c r="A285648" s="1">
        <v>464825</v>
      </c>
      <c r="B285648" s="1" t="s">
        <v>284692</v>
      </c>
      <c r="C285648" s="1" t="s">
        <v>60</v>
      </c>
    </row>
    <row r="285649" spans="1:3" x14ac:dyDescent="0.2">
      <c r="A285649" s="1">
        <v>464829</v>
      </c>
      <c r="B285649" s="1" t="s">
        <v>284693</v>
      </c>
      <c r="C285649" s="1" t="s">
        <v>5</v>
      </c>
    </row>
    <row r="285650" spans="1:3" x14ac:dyDescent="0.2">
      <c r="A285650" s="1">
        <v>464837</v>
      </c>
      <c r="B285650" s="1" t="s">
        <v>284694</v>
      </c>
      <c r="C285650" s="1" t="s">
        <v>5</v>
      </c>
    </row>
    <row r="285651" spans="1:3" x14ac:dyDescent="0.2">
      <c r="A285651" s="1">
        <v>464859</v>
      </c>
      <c r="B285651" s="1" t="s">
        <v>284695</v>
      </c>
      <c r="C285651" s="1" t="s">
        <v>60</v>
      </c>
    </row>
    <row r="285652" spans="1:3" x14ac:dyDescent="0.2">
      <c r="A285652" s="1">
        <v>464860</v>
      </c>
      <c r="B285652" s="1" t="s">
        <v>284696</v>
      </c>
      <c r="C285652" s="1" t="s">
        <v>5</v>
      </c>
    </row>
    <row r="285653" spans="1:3" x14ac:dyDescent="0.2">
      <c r="A285653" s="1">
        <v>464861</v>
      </c>
      <c r="B285653" s="1" t="s">
        <v>284697</v>
      </c>
      <c r="C285653" s="1" t="s">
        <v>5</v>
      </c>
    </row>
    <row r="285654" spans="1:3" x14ac:dyDescent="0.2">
      <c r="A285654" s="1">
        <v>464862</v>
      </c>
      <c r="B285654" s="1" t="s">
        <v>284698</v>
      </c>
      <c r="C285654" s="1" t="s">
        <v>5</v>
      </c>
    </row>
    <row r="285655" spans="1:3" x14ac:dyDescent="0.2">
      <c r="A285655" s="1">
        <v>464863</v>
      </c>
      <c r="B285655" s="1" t="s">
        <v>284699</v>
      </c>
      <c r="C285655" s="1" t="s">
        <v>5</v>
      </c>
    </row>
    <row r="285656" spans="1:3" x14ac:dyDescent="0.2">
      <c r="A285656" s="1">
        <v>464864</v>
      </c>
      <c r="B285656" s="1" t="s">
        <v>284700</v>
      </c>
      <c r="C285656" s="1" t="s">
        <v>60</v>
      </c>
    </row>
    <row r="285657" spans="1:3" x14ac:dyDescent="0.2">
      <c r="A285657" s="1">
        <v>464865</v>
      </c>
      <c r="B285657" s="1" t="s">
        <v>284701</v>
      </c>
      <c r="C285657" s="1" t="s">
        <v>5</v>
      </c>
    </row>
    <row r="285658" spans="1:3" x14ac:dyDescent="0.2">
      <c r="A285658" s="1">
        <v>464866</v>
      </c>
      <c r="B285658" s="1" t="s">
        <v>284702</v>
      </c>
      <c r="C285658" s="1" t="s">
        <v>5</v>
      </c>
    </row>
    <row r="285659" spans="1:3" x14ac:dyDescent="0.2">
      <c r="A285659" s="1">
        <v>464867</v>
      </c>
      <c r="B285659" s="1" t="s">
        <v>284703</v>
      </c>
      <c r="C285659" s="1" t="s">
        <v>5</v>
      </c>
    </row>
    <row r="285660" spans="1:3" x14ac:dyDescent="0.2">
      <c r="A285660" s="1">
        <v>464868</v>
      </c>
      <c r="B285660" s="1" t="s">
        <v>284704</v>
      </c>
      <c r="C285660" s="1" t="s">
        <v>5</v>
      </c>
    </row>
    <row r="285661" spans="1:3" x14ac:dyDescent="0.2">
      <c r="A285661" s="1">
        <v>464869</v>
      </c>
      <c r="B285661" s="1" t="s">
        <v>284705</v>
      </c>
      <c r="C285661" s="1" t="s">
        <v>5</v>
      </c>
    </row>
    <row r="285662" spans="1:3" x14ac:dyDescent="0.2">
      <c r="A285662" s="1">
        <v>464870</v>
      </c>
      <c r="B285662" s="1" t="s">
        <v>284706</v>
      </c>
      <c r="C285662" s="1" t="s">
        <v>5</v>
      </c>
    </row>
    <row r="285663" spans="1:3" x14ac:dyDescent="0.2">
      <c r="A285663" s="1">
        <v>464871</v>
      </c>
      <c r="B285663" s="1" t="s">
        <v>284707</v>
      </c>
      <c r="C285663" s="1" t="s">
        <v>5</v>
      </c>
    </row>
    <row r="285664" spans="1:3" x14ac:dyDescent="0.2">
      <c r="A285664" s="1">
        <v>464872</v>
      </c>
      <c r="B285664" s="1" t="s">
        <v>284708</v>
      </c>
      <c r="C285664" s="1" t="s">
        <v>5</v>
      </c>
    </row>
    <row r="285665" spans="1:3" x14ac:dyDescent="0.2">
      <c r="A285665" s="1">
        <v>464873</v>
      </c>
      <c r="B285665" s="1" t="s">
        <v>284709</v>
      </c>
      <c r="C285665" s="1" t="s">
        <v>5</v>
      </c>
    </row>
    <row r="285666" spans="1:3" x14ac:dyDescent="0.2">
      <c r="A285666" s="1">
        <v>464874</v>
      </c>
      <c r="B285666" s="1" t="s">
        <v>284710</v>
      </c>
      <c r="C285666" s="1" t="s">
        <v>5</v>
      </c>
    </row>
    <row r="285667" spans="1:3" x14ac:dyDescent="0.2">
      <c r="A285667" s="1">
        <v>464875</v>
      </c>
      <c r="B285667" s="1" t="s">
        <v>284711</v>
      </c>
      <c r="C285667" s="1" t="s">
        <v>5</v>
      </c>
    </row>
    <row r="285668" spans="1:3" x14ac:dyDescent="0.2">
      <c r="A285668" s="1">
        <v>464876</v>
      </c>
      <c r="B285668" s="1" t="s">
        <v>284712</v>
      </c>
      <c r="C285668" s="1" t="s">
        <v>5</v>
      </c>
    </row>
    <row r="285669" spans="1:3" x14ac:dyDescent="0.2">
      <c r="A285669" s="1">
        <v>464877</v>
      </c>
      <c r="B285669" s="1" t="s">
        <v>284713</v>
      </c>
      <c r="C285669" s="1" t="s">
        <v>5</v>
      </c>
    </row>
    <row r="285670" spans="1:3" x14ac:dyDescent="0.2">
      <c r="A285670" s="1">
        <v>464878</v>
      </c>
      <c r="B285670" s="1" t="s">
        <v>284714</v>
      </c>
      <c r="C285670" s="1" t="s">
        <v>5</v>
      </c>
    </row>
    <row r="285671" spans="1:3" x14ac:dyDescent="0.2">
      <c r="A285671" s="1">
        <v>464879</v>
      </c>
      <c r="B285671" s="1" t="s">
        <v>284715</v>
      </c>
      <c r="C285671" s="1" t="s">
        <v>60</v>
      </c>
    </row>
    <row r="285672" spans="1:3" x14ac:dyDescent="0.2">
      <c r="A285672" s="1">
        <v>464880</v>
      </c>
      <c r="B285672" s="1" t="s">
        <v>284716</v>
      </c>
      <c r="C285672" s="1" t="s">
        <v>5</v>
      </c>
    </row>
    <row r="285673" spans="1:3" x14ac:dyDescent="0.2">
      <c r="A285673" s="1">
        <v>464882</v>
      </c>
      <c r="B285673" s="1" t="s">
        <v>284717</v>
      </c>
      <c r="C285673" s="1" t="s">
        <v>5</v>
      </c>
    </row>
    <row r="285674" spans="1:3" x14ac:dyDescent="0.2">
      <c r="A285674" s="1">
        <v>464883</v>
      </c>
      <c r="B285674" s="1" t="s">
        <v>284718</v>
      </c>
      <c r="C285674" s="1" t="s">
        <v>5</v>
      </c>
    </row>
    <row r="285675" spans="1:3" x14ac:dyDescent="0.2">
      <c r="A285675" s="1">
        <v>464884</v>
      </c>
      <c r="B285675" s="1" t="s">
        <v>284719</v>
      </c>
      <c r="C285675" s="1" t="s">
        <v>5</v>
      </c>
    </row>
    <row r="285676" spans="1:3" x14ac:dyDescent="0.2">
      <c r="A285676" s="1">
        <v>464885</v>
      </c>
      <c r="B285676" s="1" t="s">
        <v>284720</v>
      </c>
      <c r="C285676" s="1" t="s">
        <v>5</v>
      </c>
    </row>
    <row r="285677" spans="1:3" x14ac:dyDescent="0.2">
      <c r="A285677" s="1">
        <v>464886</v>
      </c>
      <c r="B285677" s="1" t="s">
        <v>284721</v>
      </c>
      <c r="C285677" s="1" t="s">
        <v>60</v>
      </c>
    </row>
    <row r="285678" spans="1:3" x14ac:dyDescent="0.2">
      <c r="A285678" s="1">
        <v>464887</v>
      </c>
      <c r="B285678" s="1" t="s">
        <v>284722</v>
      </c>
      <c r="C285678" s="1" t="s">
        <v>5</v>
      </c>
    </row>
    <row r="285679" spans="1:3" x14ac:dyDescent="0.2">
      <c r="A285679" s="1">
        <v>464888</v>
      </c>
      <c r="B285679" s="1" t="s">
        <v>284723</v>
      </c>
      <c r="C285679" s="1" t="s">
        <v>60</v>
      </c>
    </row>
    <row r="285680" spans="1:3" x14ac:dyDescent="0.2">
      <c r="A285680" s="1">
        <v>464889</v>
      </c>
      <c r="B285680" s="1" t="s">
        <v>284724</v>
      </c>
      <c r="C285680" s="1" t="s">
        <v>5</v>
      </c>
    </row>
    <row r="285681" spans="1:3" x14ac:dyDescent="0.2">
      <c r="A285681" s="1">
        <v>464891</v>
      </c>
      <c r="B285681" s="1" t="s">
        <v>284725</v>
      </c>
      <c r="C285681" s="1" t="s">
        <v>5</v>
      </c>
    </row>
    <row r="285682" spans="1:3" x14ac:dyDescent="0.2">
      <c r="A285682" s="1">
        <v>464893</v>
      </c>
      <c r="B285682" s="1" t="s">
        <v>284726</v>
      </c>
      <c r="C285682" s="1" t="s">
        <v>60</v>
      </c>
    </row>
    <row r="285683" spans="1:3" x14ac:dyDescent="0.2">
      <c r="A285683" s="1">
        <v>464895</v>
      </c>
      <c r="B285683" s="1" t="s">
        <v>284727</v>
      </c>
      <c r="C285683" s="1" t="s">
        <v>307</v>
      </c>
    </row>
    <row r="285684" spans="1:3" x14ac:dyDescent="0.2">
      <c r="A285684" s="1">
        <v>464899</v>
      </c>
      <c r="B285684" s="1" t="s">
        <v>284728</v>
      </c>
      <c r="C285684" s="1" t="s">
        <v>60</v>
      </c>
    </row>
    <row r="285685" spans="1:3" x14ac:dyDescent="0.2">
      <c r="A285685" s="1">
        <v>464901</v>
      </c>
      <c r="B285685" s="1" t="s">
        <v>284729</v>
      </c>
      <c r="C285685" s="1" t="s">
        <v>60</v>
      </c>
    </row>
    <row r="285686" spans="1:3" x14ac:dyDescent="0.2">
      <c r="A285686" s="1">
        <v>464903</v>
      </c>
      <c r="B285686" s="1" t="s">
        <v>284730</v>
      </c>
      <c r="C285686" s="1" t="s">
        <v>60</v>
      </c>
    </row>
    <row r="285687" spans="1:3" x14ac:dyDescent="0.2">
      <c r="A285687" s="1">
        <v>464905</v>
      </c>
      <c r="B285687" s="1" t="s">
        <v>284731</v>
      </c>
      <c r="C285687" s="1" t="s">
        <v>60</v>
      </c>
    </row>
    <row r="285688" spans="1:3" x14ac:dyDescent="0.2">
      <c r="A285688" s="1">
        <v>464909</v>
      </c>
      <c r="B285688" s="1" t="s">
        <v>284732</v>
      </c>
      <c r="C285688" s="1" t="s">
        <v>60</v>
      </c>
    </row>
    <row r="285689" spans="1:3" x14ac:dyDescent="0.2">
      <c r="A285689" s="1">
        <v>464913</v>
      </c>
      <c r="B285689" s="1" t="s">
        <v>284733</v>
      </c>
      <c r="C285689" s="1" t="s">
        <v>60</v>
      </c>
    </row>
    <row r="285690" spans="1:3" x14ac:dyDescent="0.2">
      <c r="A285690" s="1">
        <v>464915</v>
      </c>
      <c r="B285690" s="1" t="s">
        <v>284734</v>
      </c>
      <c r="C285690" s="1" t="s">
        <v>60</v>
      </c>
    </row>
    <row r="285691" spans="1:3" x14ac:dyDescent="0.2">
      <c r="A285691" s="1">
        <v>464917</v>
      </c>
      <c r="B285691" s="1" t="s">
        <v>284735</v>
      </c>
      <c r="C285691" s="1" t="s">
        <v>60</v>
      </c>
    </row>
    <row r="285692" spans="1:3" x14ac:dyDescent="0.2">
      <c r="A285692" s="1">
        <v>464925</v>
      </c>
      <c r="B285692" s="1" t="s">
        <v>284736</v>
      </c>
      <c r="C285692" s="1" t="s">
        <v>60</v>
      </c>
    </row>
    <row r="285693" spans="1:3" x14ac:dyDescent="0.2">
      <c r="A285693" s="1">
        <v>464927</v>
      </c>
      <c r="B285693" s="1" t="s">
        <v>284737</v>
      </c>
      <c r="C285693" s="1" t="s">
        <v>60</v>
      </c>
    </row>
    <row r="285694" spans="1:3" x14ac:dyDescent="0.2">
      <c r="A285694" s="1">
        <v>464993</v>
      </c>
      <c r="B285694" s="1" t="s">
        <v>284738</v>
      </c>
      <c r="C285694" s="1" t="s">
        <v>60</v>
      </c>
    </row>
    <row r="285695" spans="1:3" x14ac:dyDescent="0.2">
      <c r="A285695" s="1">
        <v>464995</v>
      </c>
      <c r="B285695" s="1" t="s">
        <v>284739</v>
      </c>
      <c r="C285695" s="1" t="s">
        <v>60</v>
      </c>
    </row>
    <row r="285696" spans="1:3" x14ac:dyDescent="0.2">
      <c r="A285696" s="1">
        <v>464997</v>
      </c>
      <c r="B285696" s="1" t="s">
        <v>284740</v>
      </c>
      <c r="C285696" s="1" t="s">
        <v>60</v>
      </c>
    </row>
    <row r="285697" spans="1:3" x14ac:dyDescent="0.2">
      <c r="A285697" s="1">
        <v>465001</v>
      </c>
      <c r="B285697" s="1" t="s">
        <v>284741</v>
      </c>
      <c r="C285697" s="1" t="s">
        <v>60</v>
      </c>
    </row>
    <row r="285698" spans="1:3" x14ac:dyDescent="0.2">
      <c r="A285698" s="1">
        <v>465003</v>
      </c>
      <c r="B285698" s="1" t="s">
        <v>284742</v>
      </c>
      <c r="C285698" s="1" t="s">
        <v>60</v>
      </c>
    </row>
    <row r="285699" spans="1:3" x14ac:dyDescent="0.2">
      <c r="A285699" s="1">
        <v>465005</v>
      </c>
      <c r="B285699" s="1" t="s">
        <v>284743</v>
      </c>
      <c r="C285699" s="1" t="s">
        <v>5</v>
      </c>
    </row>
    <row r="285700" spans="1:3" x14ac:dyDescent="0.2">
      <c r="A285700" s="1">
        <v>465007</v>
      </c>
      <c r="B285700" s="1" t="s">
        <v>284744</v>
      </c>
      <c r="C285700" s="1" t="s">
        <v>60</v>
      </c>
    </row>
    <row r="285701" spans="1:3" x14ac:dyDescent="0.2">
      <c r="A285701" s="1">
        <v>465009</v>
      </c>
      <c r="B285701" s="1" t="s">
        <v>284745</v>
      </c>
      <c r="C285701" s="1" t="s">
        <v>5</v>
      </c>
    </row>
    <row r="285702" spans="1:3" x14ac:dyDescent="0.2">
      <c r="A285702" s="1">
        <v>465011</v>
      </c>
      <c r="B285702" s="1" t="s">
        <v>284746</v>
      </c>
      <c r="C285702" s="1" t="s">
        <v>5</v>
      </c>
    </row>
    <row r="285703" spans="1:3" x14ac:dyDescent="0.2">
      <c r="A285703" s="1">
        <v>465013</v>
      </c>
      <c r="B285703" s="1" t="s">
        <v>284747</v>
      </c>
      <c r="C285703" s="1" t="s">
        <v>60</v>
      </c>
    </row>
    <row r="285704" spans="1:3" x14ac:dyDescent="0.2">
      <c r="A285704" s="1">
        <v>465015</v>
      </c>
      <c r="B285704" s="1" t="s">
        <v>284748</v>
      </c>
      <c r="C285704" s="1" t="s">
        <v>60</v>
      </c>
    </row>
    <row r="285705" spans="1:3" x14ac:dyDescent="0.2">
      <c r="A285705" s="1">
        <v>465017</v>
      </c>
      <c r="B285705" s="1" t="s">
        <v>284749</v>
      </c>
      <c r="C285705" s="1" t="s">
        <v>60</v>
      </c>
    </row>
    <row r="285706" spans="1:3" x14ac:dyDescent="0.2">
      <c r="A285706" s="1">
        <v>465021</v>
      </c>
      <c r="B285706" s="1" t="s">
        <v>284750</v>
      </c>
      <c r="C285706" s="1" t="s">
        <v>5</v>
      </c>
    </row>
    <row r="285707" spans="1:3" x14ac:dyDescent="0.2">
      <c r="A285707" s="1">
        <v>465023</v>
      </c>
      <c r="B285707" s="1" t="s">
        <v>284751</v>
      </c>
      <c r="C285707" s="1" t="s">
        <v>60</v>
      </c>
    </row>
    <row r="285708" spans="1:3" x14ac:dyDescent="0.2">
      <c r="A285708" s="1">
        <v>465027</v>
      </c>
      <c r="B285708" s="1" t="s">
        <v>284752</v>
      </c>
      <c r="C285708" s="1" t="s">
        <v>5</v>
      </c>
    </row>
    <row r="285709" spans="1:3" x14ac:dyDescent="0.2">
      <c r="A285709" s="1">
        <v>465029</v>
      </c>
      <c r="B285709" s="1" t="s">
        <v>284753</v>
      </c>
      <c r="C285709" s="1" t="s">
        <v>5</v>
      </c>
    </row>
    <row r="285710" spans="1:3" x14ac:dyDescent="0.2">
      <c r="A285710" s="1">
        <v>465031</v>
      </c>
      <c r="B285710" s="1" t="s">
        <v>284754</v>
      </c>
      <c r="C285710" s="1" t="s">
        <v>60</v>
      </c>
    </row>
    <row r="285711" spans="1:3" x14ac:dyDescent="0.2">
      <c r="A285711" s="1">
        <v>465033</v>
      </c>
      <c r="B285711" s="1" t="s">
        <v>284755</v>
      </c>
      <c r="C285711" s="1" t="s">
        <v>60</v>
      </c>
    </row>
    <row r="285712" spans="1:3" x14ac:dyDescent="0.2">
      <c r="A285712" s="1">
        <v>465035</v>
      </c>
      <c r="B285712" s="1" t="s">
        <v>284756</v>
      </c>
      <c r="C285712" s="1" t="s">
        <v>5</v>
      </c>
    </row>
    <row r="285713" spans="1:3" x14ac:dyDescent="0.2">
      <c r="A285713" s="1">
        <v>465037</v>
      </c>
      <c r="B285713" s="1" t="s">
        <v>284757</v>
      </c>
      <c r="C285713" s="1" t="s">
        <v>5</v>
      </c>
    </row>
    <row r="285714" spans="1:3" x14ac:dyDescent="0.2">
      <c r="A285714" s="1">
        <v>465039</v>
      </c>
      <c r="B285714" s="1" t="s">
        <v>284758</v>
      </c>
      <c r="C285714" s="1" t="s">
        <v>60</v>
      </c>
    </row>
    <row r="285715" spans="1:3" x14ac:dyDescent="0.2">
      <c r="A285715" s="1">
        <v>465045</v>
      </c>
      <c r="B285715" s="1" t="s">
        <v>284759</v>
      </c>
      <c r="C285715" s="1" t="s">
        <v>60</v>
      </c>
    </row>
    <row r="285716" spans="1:3" x14ac:dyDescent="0.2">
      <c r="A285716" s="1">
        <v>465047</v>
      </c>
      <c r="B285716" s="1" t="s">
        <v>284760</v>
      </c>
      <c r="C285716" s="1" t="s">
        <v>5</v>
      </c>
    </row>
    <row r="285717" spans="1:3" x14ac:dyDescent="0.2">
      <c r="A285717" s="1">
        <v>465048</v>
      </c>
      <c r="B285717" s="1" t="s">
        <v>284761</v>
      </c>
      <c r="C285717" s="1" t="s">
        <v>5</v>
      </c>
    </row>
    <row r="285718" spans="1:3" x14ac:dyDescent="0.2">
      <c r="A285718" s="1">
        <v>465049</v>
      </c>
      <c r="B285718" s="1" t="s">
        <v>284762</v>
      </c>
      <c r="C285718" s="1" t="s">
        <v>5</v>
      </c>
    </row>
    <row r="285719" spans="1:3" x14ac:dyDescent="0.2">
      <c r="A285719" s="1">
        <v>465050</v>
      </c>
      <c r="B285719" s="1" t="s">
        <v>284763</v>
      </c>
      <c r="C285719" s="1" t="s">
        <v>5</v>
      </c>
    </row>
    <row r="285720" spans="1:3" x14ac:dyDescent="0.2">
      <c r="A285720" s="1">
        <v>465051</v>
      </c>
      <c r="B285720" s="1" t="s">
        <v>284764</v>
      </c>
      <c r="C285720" s="1" t="s">
        <v>5</v>
      </c>
    </row>
    <row r="285721" spans="1:3" x14ac:dyDescent="0.2">
      <c r="A285721" s="1">
        <v>465052</v>
      </c>
      <c r="B285721" s="1" t="s">
        <v>284765</v>
      </c>
      <c r="C285721" s="1" t="s">
        <v>5</v>
      </c>
    </row>
    <row r="285722" spans="1:3" x14ac:dyDescent="0.2">
      <c r="A285722" s="1">
        <v>465053</v>
      </c>
      <c r="B285722" s="1" t="s">
        <v>284766</v>
      </c>
      <c r="C285722" s="1" t="s">
        <v>5</v>
      </c>
    </row>
    <row r="285723" spans="1:3" x14ac:dyDescent="0.2">
      <c r="A285723" s="1">
        <v>465054</v>
      </c>
      <c r="B285723" s="1" t="s">
        <v>284767</v>
      </c>
      <c r="C285723" s="1" t="s">
        <v>5</v>
      </c>
    </row>
    <row r="285724" spans="1:3" x14ac:dyDescent="0.2">
      <c r="A285724" s="1">
        <v>465055</v>
      </c>
      <c r="B285724" s="1" t="s">
        <v>284768</v>
      </c>
      <c r="C285724" s="1" t="s">
        <v>5</v>
      </c>
    </row>
    <row r="285725" spans="1:3" x14ac:dyDescent="0.2">
      <c r="A285725" s="1">
        <v>465056</v>
      </c>
      <c r="B285725" s="1" t="s">
        <v>284769</v>
      </c>
      <c r="C285725" s="1" t="s">
        <v>5</v>
      </c>
    </row>
    <row r="285726" spans="1:3" x14ac:dyDescent="0.2">
      <c r="A285726" s="1">
        <v>465063</v>
      </c>
      <c r="B285726" s="1" t="s">
        <v>284770</v>
      </c>
      <c r="C285726" s="1" t="s">
        <v>60</v>
      </c>
    </row>
    <row r="285727" spans="1:3" x14ac:dyDescent="0.2">
      <c r="A285727" s="1">
        <v>465067</v>
      </c>
      <c r="B285727" s="1" t="s">
        <v>284771</v>
      </c>
      <c r="C285727" s="1" t="s">
        <v>5</v>
      </c>
    </row>
    <row r="285728" spans="1:3" x14ac:dyDescent="0.2">
      <c r="A285728" s="1">
        <v>465073</v>
      </c>
      <c r="B285728" s="1" t="s">
        <v>284772</v>
      </c>
      <c r="C285728" s="1" t="s">
        <v>5</v>
      </c>
    </row>
    <row r="285729" spans="1:3" x14ac:dyDescent="0.2">
      <c r="A285729" s="1">
        <v>465101</v>
      </c>
      <c r="B285729" s="1" t="s">
        <v>284773</v>
      </c>
      <c r="C285729" s="1" t="s">
        <v>60</v>
      </c>
    </row>
    <row r="285730" spans="1:3" x14ac:dyDescent="0.2">
      <c r="A285730" s="1">
        <v>465102</v>
      </c>
      <c r="B285730" s="1" t="s">
        <v>284774</v>
      </c>
      <c r="C285730" s="1" t="s">
        <v>60</v>
      </c>
    </row>
    <row r="285731" spans="1:3" x14ac:dyDescent="0.2">
      <c r="A285731" s="1">
        <v>465103</v>
      </c>
      <c r="B285731" s="1" t="s">
        <v>284775</v>
      </c>
      <c r="C285731" s="1" t="s">
        <v>60</v>
      </c>
    </row>
    <row r="285732" spans="1:3" x14ac:dyDescent="0.2">
      <c r="A285732" s="1">
        <v>465104</v>
      </c>
      <c r="B285732" s="1" t="s">
        <v>284776</v>
      </c>
      <c r="C285732" s="1" t="s">
        <v>60</v>
      </c>
    </row>
    <row r="285733" spans="1:3" x14ac:dyDescent="0.2">
      <c r="A285733" s="1">
        <v>465105</v>
      </c>
      <c r="B285733" s="1" t="s">
        <v>284777</v>
      </c>
      <c r="C285733" s="1" t="s">
        <v>5</v>
      </c>
    </row>
    <row r="285734" spans="1:3" x14ac:dyDescent="0.2">
      <c r="A285734" s="1">
        <v>465106</v>
      </c>
      <c r="B285734" s="1" t="s">
        <v>284778</v>
      </c>
      <c r="C285734" s="1" t="s">
        <v>5</v>
      </c>
    </row>
    <row r="285735" spans="1:3" x14ac:dyDescent="0.2">
      <c r="A285735" s="1">
        <v>465107</v>
      </c>
      <c r="B285735" s="1" t="s">
        <v>284779</v>
      </c>
      <c r="C285735" s="1" t="s">
        <v>5</v>
      </c>
    </row>
    <row r="285736" spans="1:3" x14ac:dyDescent="0.2">
      <c r="A285736" s="1">
        <v>465108</v>
      </c>
      <c r="B285736" s="1" t="s">
        <v>284780</v>
      </c>
      <c r="C285736" s="1" t="s">
        <v>5</v>
      </c>
    </row>
    <row r="285737" spans="1:3" x14ac:dyDescent="0.2">
      <c r="A285737" s="1">
        <v>465109</v>
      </c>
      <c r="B285737" s="1" t="s">
        <v>284781</v>
      </c>
      <c r="C285737" s="1" t="s">
        <v>5</v>
      </c>
    </row>
    <row r="285738" spans="1:3" x14ac:dyDescent="0.2">
      <c r="A285738" s="1">
        <v>465110</v>
      </c>
      <c r="B285738" s="1" t="s">
        <v>284782</v>
      </c>
      <c r="C285738" s="1" t="s">
        <v>5</v>
      </c>
    </row>
    <row r="285739" spans="1:3" x14ac:dyDescent="0.2">
      <c r="A285739" s="1">
        <v>465111</v>
      </c>
      <c r="B285739" s="1" t="s">
        <v>284783</v>
      </c>
      <c r="C285739" s="1" t="s">
        <v>60</v>
      </c>
    </row>
    <row r="285740" spans="1:3" x14ac:dyDescent="0.2">
      <c r="A285740" s="1">
        <v>465112</v>
      </c>
      <c r="B285740" s="1" t="s">
        <v>284784</v>
      </c>
      <c r="C285740" s="1" t="s">
        <v>5</v>
      </c>
    </row>
    <row r="285741" spans="1:3" x14ac:dyDescent="0.2">
      <c r="A285741" s="1">
        <v>465113</v>
      </c>
      <c r="B285741" s="1" t="s">
        <v>284785</v>
      </c>
      <c r="C285741" s="1" t="s">
        <v>5</v>
      </c>
    </row>
    <row r="285742" spans="1:3" x14ac:dyDescent="0.2">
      <c r="A285742" s="1">
        <v>465114</v>
      </c>
      <c r="B285742" s="1" t="s">
        <v>284786</v>
      </c>
      <c r="C285742" s="1" t="s">
        <v>5</v>
      </c>
    </row>
    <row r="285743" spans="1:3" x14ac:dyDescent="0.2">
      <c r="A285743" s="1">
        <v>465115</v>
      </c>
      <c r="B285743" s="1" t="s">
        <v>284787</v>
      </c>
      <c r="C285743" s="1" t="s">
        <v>5</v>
      </c>
    </row>
    <row r="285744" spans="1:3" x14ac:dyDescent="0.2">
      <c r="A285744" s="1">
        <v>465116</v>
      </c>
      <c r="B285744" s="1" t="s">
        <v>284788</v>
      </c>
      <c r="C285744" s="1" t="s">
        <v>5</v>
      </c>
    </row>
    <row r="285745" spans="1:3" x14ac:dyDescent="0.2">
      <c r="A285745" s="1">
        <v>465117</v>
      </c>
      <c r="B285745" s="1" t="s">
        <v>284789</v>
      </c>
      <c r="C285745" s="1" t="s">
        <v>5</v>
      </c>
    </row>
    <row r="285746" spans="1:3" x14ac:dyDescent="0.2">
      <c r="A285746" s="1">
        <v>465118</v>
      </c>
      <c r="B285746" s="1" t="s">
        <v>284790</v>
      </c>
      <c r="C285746" s="1" t="s">
        <v>60</v>
      </c>
    </row>
    <row r="285747" spans="1:3" x14ac:dyDescent="0.2">
      <c r="A285747" s="1">
        <v>465119</v>
      </c>
      <c r="B285747" s="1" t="s">
        <v>284791</v>
      </c>
      <c r="C285747" s="1" t="s">
        <v>60</v>
      </c>
    </row>
    <row r="285748" spans="1:3" x14ac:dyDescent="0.2">
      <c r="A285748" s="1">
        <v>465120</v>
      </c>
      <c r="B285748" s="1" t="s">
        <v>284792</v>
      </c>
      <c r="C285748" s="1" t="s">
        <v>5</v>
      </c>
    </row>
    <row r="285749" spans="1:3" x14ac:dyDescent="0.2">
      <c r="A285749" s="1">
        <v>465121</v>
      </c>
      <c r="B285749" s="1" t="s">
        <v>284793</v>
      </c>
      <c r="C285749" s="1" t="s">
        <v>5</v>
      </c>
    </row>
    <row r="285750" spans="1:3" x14ac:dyDescent="0.2">
      <c r="A285750" s="1">
        <v>465122</v>
      </c>
      <c r="B285750" s="1" t="s">
        <v>284794</v>
      </c>
      <c r="C285750" s="1" t="s">
        <v>5</v>
      </c>
    </row>
    <row r="285751" spans="1:3" x14ac:dyDescent="0.2">
      <c r="A285751" s="1">
        <v>465123</v>
      </c>
      <c r="B285751" s="1" t="s">
        <v>284795</v>
      </c>
      <c r="C285751" s="1" t="s">
        <v>5</v>
      </c>
    </row>
    <row r="285752" spans="1:3" x14ac:dyDescent="0.2">
      <c r="A285752" s="1">
        <v>465124</v>
      </c>
      <c r="B285752" s="1" t="s">
        <v>284796</v>
      </c>
      <c r="C285752" s="1" t="s">
        <v>5</v>
      </c>
    </row>
    <row r="285753" spans="1:3" x14ac:dyDescent="0.2">
      <c r="A285753" s="1">
        <v>465145</v>
      </c>
      <c r="B285753" s="1" t="s">
        <v>284797</v>
      </c>
      <c r="C285753" s="1" t="s">
        <v>5</v>
      </c>
    </row>
    <row r="285754" spans="1:3" x14ac:dyDescent="0.2">
      <c r="A285754" s="1">
        <v>465195</v>
      </c>
      <c r="B285754" s="1" t="s">
        <v>284798</v>
      </c>
      <c r="C285754" s="1" t="s">
        <v>5</v>
      </c>
    </row>
    <row r="285755" spans="1:3" x14ac:dyDescent="0.2">
      <c r="A285755" s="1">
        <v>465197</v>
      </c>
      <c r="B285755" s="1" t="s">
        <v>284799</v>
      </c>
      <c r="C285755" s="1" t="s">
        <v>60</v>
      </c>
    </row>
    <row r="285756" spans="1:3" x14ac:dyDescent="0.2">
      <c r="A285756" s="1">
        <v>465205</v>
      </c>
      <c r="B285756" s="1" t="s">
        <v>284800</v>
      </c>
      <c r="C285756" s="1" t="s">
        <v>60</v>
      </c>
    </row>
    <row r="285757" spans="1:3" x14ac:dyDescent="0.2">
      <c r="A285757" s="1">
        <v>465206</v>
      </c>
      <c r="B285757" s="1" t="s">
        <v>284801</v>
      </c>
      <c r="C285757" s="1" t="s">
        <v>5</v>
      </c>
    </row>
    <row r="285758" spans="1:3" x14ac:dyDescent="0.2">
      <c r="A285758" s="1">
        <v>465207</v>
      </c>
      <c r="B285758" s="1" t="s">
        <v>284802</v>
      </c>
      <c r="C285758" s="1" t="s">
        <v>60</v>
      </c>
    </row>
    <row r="285759" spans="1:3" x14ac:dyDescent="0.2">
      <c r="A285759" s="1">
        <v>465208</v>
      </c>
      <c r="B285759" s="1" t="s">
        <v>284803</v>
      </c>
      <c r="C285759" s="1" t="s">
        <v>5</v>
      </c>
    </row>
    <row r="285760" spans="1:3" x14ac:dyDescent="0.2">
      <c r="A285760" s="1">
        <v>465209</v>
      </c>
      <c r="B285760" s="1" t="s">
        <v>284804</v>
      </c>
      <c r="C285760" s="1" t="s">
        <v>5</v>
      </c>
    </row>
    <row r="285761" spans="1:3" x14ac:dyDescent="0.2">
      <c r="A285761" s="1">
        <v>465210</v>
      </c>
      <c r="B285761" s="1" t="s">
        <v>284805</v>
      </c>
      <c r="C285761" s="1" t="s">
        <v>60</v>
      </c>
    </row>
    <row r="285762" spans="1:3" x14ac:dyDescent="0.2">
      <c r="A285762" s="1">
        <v>465211</v>
      </c>
      <c r="B285762" s="1" t="s">
        <v>284806</v>
      </c>
      <c r="C285762" s="1" t="s">
        <v>5</v>
      </c>
    </row>
    <row r="285763" spans="1:3" x14ac:dyDescent="0.2">
      <c r="A285763" s="1">
        <v>465212</v>
      </c>
      <c r="B285763" s="1" t="s">
        <v>284807</v>
      </c>
      <c r="C285763" s="1" t="s">
        <v>60</v>
      </c>
    </row>
    <row r="285764" spans="1:3" x14ac:dyDescent="0.2">
      <c r="A285764" s="1">
        <v>465213</v>
      </c>
      <c r="B285764" s="1" t="s">
        <v>284808</v>
      </c>
      <c r="C285764" s="1" t="s">
        <v>60</v>
      </c>
    </row>
    <row r="285765" spans="1:3" x14ac:dyDescent="0.2">
      <c r="A285765" s="1">
        <v>465214</v>
      </c>
      <c r="B285765" s="1" t="s">
        <v>284809</v>
      </c>
      <c r="C285765" s="1" t="s">
        <v>5</v>
      </c>
    </row>
    <row r="285766" spans="1:3" x14ac:dyDescent="0.2">
      <c r="A285766" s="1">
        <v>465215</v>
      </c>
      <c r="B285766" s="1" t="s">
        <v>284810</v>
      </c>
      <c r="C285766" s="1" t="s">
        <v>5</v>
      </c>
    </row>
    <row r="285767" spans="1:3" x14ac:dyDescent="0.2">
      <c r="A285767" s="1">
        <v>465217</v>
      </c>
      <c r="B285767" s="1" t="s">
        <v>284811</v>
      </c>
      <c r="C285767" s="1" t="s">
        <v>5</v>
      </c>
    </row>
    <row r="285768" spans="1:3" x14ac:dyDescent="0.2">
      <c r="A285768" s="1">
        <v>465219</v>
      </c>
      <c r="B285768" s="1" t="s">
        <v>284812</v>
      </c>
      <c r="C285768" s="1" t="s">
        <v>5</v>
      </c>
    </row>
    <row r="285769" spans="1:3" x14ac:dyDescent="0.2">
      <c r="A285769" s="1">
        <v>465221</v>
      </c>
      <c r="B285769" s="1" t="s">
        <v>284813</v>
      </c>
      <c r="C285769" s="1" t="s">
        <v>5</v>
      </c>
    </row>
    <row r="285770" spans="1:3" x14ac:dyDescent="0.2">
      <c r="A285770" s="1">
        <v>465223</v>
      </c>
      <c r="B285770" s="1" t="s">
        <v>284814</v>
      </c>
      <c r="C285770" s="1" t="s">
        <v>5</v>
      </c>
    </row>
    <row r="285771" spans="1:3" x14ac:dyDescent="0.2">
      <c r="A285771" s="1">
        <v>465225</v>
      </c>
      <c r="B285771" s="1" t="s">
        <v>284815</v>
      </c>
      <c r="C285771" s="1" t="s">
        <v>5</v>
      </c>
    </row>
    <row r="285772" spans="1:3" x14ac:dyDescent="0.2">
      <c r="A285772" s="1">
        <v>465227</v>
      </c>
      <c r="B285772" s="1" t="s">
        <v>284816</v>
      </c>
      <c r="C285772" s="1" t="s">
        <v>5</v>
      </c>
    </row>
    <row r="285773" spans="1:3" x14ac:dyDescent="0.2">
      <c r="A285773" s="1">
        <v>465229</v>
      </c>
      <c r="B285773" s="1" t="s">
        <v>284817</v>
      </c>
      <c r="C285773" s="1" t="s">
        <v>5</v>
      </c>
    </row>
    <row r="285774" spans="1:3" x14ac:dyDescent="0.2">
      <c r="A285774" s="1">
        <v>465231</v>
      </c>
      <c r="B285774" s="1" t="s">
        <v>284818</v>
      </c>
      <c r="C285774" s="1" t="s">
        <v>5</v>
      </c>
    </row>
    <row r="285775" spans="1:3" x14ac:dyDescent="0.2">
      <c r="A285775" s="1">
        <v>465237</v>
      </c>
      <c r="B285775" s="1" t="s">
        <v>284819</v>
      </c>
      <c r="C285775" s="1" t="s">
        <v>5</v>
      </c>
    </row>
    <row r="285776" spans="1:3" x14ac:dyDescent="0.2">
      <c r="A285776" s="1">
        <v>465239</v>
      </c>
      <c r="B285776" s="1" t="s">
        <v>284820</v>
      </c>
      <c r="C285776" s="1" t="s">
        <v>5</v>
      </c>
    </row>
    <row r="285777" spans="1:3" x14ac:dyDescent="0.2">
      <c r="A285777" s="1">
        <v>465241</v>
      </c>
      <c r="B285777" s="1" t="s">
        <v>284821</v>
      </c>
      <c r="C285777" s="1" t="s">
        <v>5</v>
      </c>
    </row>
    <row r="285778" spans="1:3" x14ac:dyDescent="0.2">
      <c r="A285778" s="1">
        <v>465243</v>
      </c>
      <c r="B285778" s="1" t="s">
        <v>284822</v>
      </c>
      <c r="C285778" s="1" t="s">
        <v>60</v>
      </c>
    </row>
    <row r="285779" spans="1:3" x14ac:dyDescent="0.2">
      <c r="A285779" s="1">
        <v>465245</v>
      </c>
      <c r="B285779" s="1" t="s">
        <v>284823</v>
      </c>
      <c r="C285779" s="1" t="s">
        <v>5</v>
      </c>
    </row>
    <row r="285780" spans="1:3" x14ac:dyDescent="0.2">
      <c r="A285780" s="1">
        <v>465247</v>
      </c>
      <c r="B285780" s="1" t="s">
        <v>284824</v>
      </c>
      <c r="C285780" s="1" t="s">
        <v>5</v>
      </c>
    </row>
    <row r="285781" spans="1:3" x14ac:dyDescent="0.2">
      <c r="A285781" s="1">
        <v>465253</v>
      </c>
      <c r="B285781" s="1" t="s">
        <v>284825</v>
      </c>
      <c r="C285781" s="1" t="s">
        <v>5</v>
      </c>
    </row>
    <row r="285782" spans="1:3" x14ac:dyDescent="0.2">
      <c r="A285782" s="1">
        <v>465255</v>
      </c>
      <c r="B285782" s="1" t="s">
        <v>284826</v>
      </c>
      <c r="C285782" s="1" t="s">
        <v>5</v>
      </c>
    </row>
    <row r="285783" spans="1:3" x14ac:dyDescent="0.2">
      <c r="A285783" s="1">
        <v>465257</v>
      </c>
      <c r="B285783" s="1" t="s">
        <v>284827</v>
      </c>
      <c r="C285783" s="1" t="s">
        <v>5</v>
      </c>
    </row>
    <row r="285784" spans="1:3" x14ac:dyDescent="0.2">
      <c r="A285784" s="1">
        <v>465259</v>
      </c>
      <c r="B285784" s="1" t="s">
        <v>284828</v>
      </c>
      <c r="C285784" s="1" t="s">
        <v>5</v>
      </c>
    </row>
    <row r="285785" spans="1:3" x14ac:dyDescent="0.2">
      <c r="A285785" s="1">
        <v>465261</v>
      </c>
      <c r="B285785" s="1" t="s">
        <v>284829</v>
      </c>
      <c r="C285785" s="1" t="s">
        <v>5</v>
      </c>
    </row>
    <row r="285786" spans="1:3" x14ac:dyDescent="0.2">
      <c r="A285786" s="1">
        <v>465263</v>
      </c>
      <c r="B285786" s="1" t="s">
        <v>284830</v>
      </c>
      <c r="C285786" s="1" t="s">
        <v>5</v>
      </c>
    </row>
    <row r="285787" spans="1:3" x14ac:dyDescent="0.2">
      <c r="A285787" s="1">
        <v>465265</v>
      </c>
      <c r="B285787" s="1" t="s">
        <v>284831</v>
      </c>
      <c r="C285787" s="1" t="s">
        <v>5</v>
      </c>
    </row>
    <row r="285788" spans="1:3" x14ac:dyDescent="0.2">
      <c r="A285788" s="1">
        <v>465267</v>
      </c>
      <c r="B285788" s="1" t="s">
        <v>284832</v>
      </c>
      <c r="C285788" s="1" t="s">
        <v>5</v>
      </c>
    </row>
    <row r="285789" spans="1:3" x14ac:dyDescent="0.2">
      <c r="A285789" s="1">
        <v>465269</v>
      </c>
      <c r="B285789" s="1" t="s">
        <v>284833</v>
      </c>
      <c r="C285789" s="1" t="s">
        <v>5</v>
      </c>
    </row>
    <row r="285790" spans="1:3" x14ac:dyDescent="0.2">
      <c r="A285790" s="1">
        <v>465271</v>
      </c>
      <c r="B285790" s="1" t="s">
        <v>284834</v>
      </c>
      <c r="C285790" s="1" t="s">
        <v>5</v>
      </c>
    </row>
    <row r="285791" spans="1:3" x14ac:dyDescent="0.2">
      <c r="A285791" s="1">
        <v>465273</v>
      </c>
      <c r="B285791" s="1" t="s">
        <v>284835</v>
      </c>
      <c r="C285791" s="1" t="s">
        <v>5</v>
      </c>
    </row>
    <row r="285792" spans="1:3" x14ac:dyDescent="0.2">
      <c r="A285792" s="1">
        <v>465275</v>
      </c>
      <c r="B285792" s="1" t="s">
        <v>284836</v>
      </c>
      <c r="C285792" s="1" t="s">
        <v>5</v>
      </c>
    </row>
    <row r="285793" spans="1:3" x14ac:dyDescent="0.2">
      <c r="A285793" s="1">
        <v>465277</v>
      </c>
      <c r="B285793" s="1" t="s">
        <v>284837</v>
      </c>
      <c r="C285793" s="1" t="s">
        <v>5</v>
      </c>
    </row>
    <row r="285794" spans="1:3" x14ac:dyDescent="0.2">
      <c r="A285794" s="1">
        <v>465279</v>
      </c>
      <c r="B285794" s="1" t="s">
        <v>284838</v>
      </c>
      <c r="C285794" s="1" t="s">
        <v>5</v>
      </c>
    </row>
    <row r="285795" spans="1:3" x14ac:dyDescent="0.2">
      <c r="A285795" s="1">
        <v>465281</v>
      </c>
      <c r="B285795" s="1" t="s">
        <v>284839</v>
      </c>
      <c r="C285795" s="1" t="s">
        <v>5</v>
      </c>
    </row>
    <row r="285796" spans="1:3" x14ac:dyDescent="0.2">
      <c r="A285796" s="1">
        <v>465283</v>
      </c>
      <c r="B285796" s="1" t="s">
        <v>284840</v>
      </c>
      <c r="C285796" s="1" t="s">
        <v>5</v>
      </c>
    </row>
    <row r="285797" spans="1:3" x14ac:dyDescent="0.2">
      <c r="A285797" s="1">
        <v>465285</v>
      </c>
      <c r="B285797" s="1" t="s">
        <v>284841</v>
      </c>
      <c r="C285797" s="1" t="s">
        <v>5</v>
      </c>
    </row>
    <row r="285798" spans="1:3" x14ac:dyDescent="0.2">
      <c r="A285798" s="1">
        <v>465287</v>
      </c>
      <c r="B285798" s="1" t="s">
        <v>284842</v>
      </c>
      <c r="C285798" s="1" t="s">
        <v>5</v>
      </c>
    </row>
    <row r="285799" spans="1:3" x14ac:dyDescent="0.2">
      <c r="A285799" s="1">
        <v>465289</v>
      </c>
      <c r="B285799" s="1" t="s">
        <v>284843</v>
      </c>
      <c r="C285799" s="1" t="s">
        <v>5</v>
      </c>
    </row>
    <row r="285800" spans="1:3" x14ac:dyDescent="0.2">
      <c r="A285800" s="1">
        <v>465291</v>
      </c>
      <c r="B285800" s="1" t="s">
        <v>284844</v>
      </c>
      <c r="C285800" s="1" t="s">
        <v>5</v>
      </c>
    </row>
    <row r="285801" spans="1:3" x14ac:dyDescent="0.2">
      <c r="A285801" s="1">
        <v>465297</v>
      </c>
      <c r="B285801" s="1" t="s">
        <v>284845</v>
      </c>
      <c r="C285801" s="1" t="s">
        <v>5</v>
      </c>
    </row>
    <row r="285802" spans="1:3" x14ac:dyDescent="0.2">
      <c r="A285802" s="1">
        <v>465299</v>
      </c>
      <c r="B285802" s="1" t="s">
        <v>284846</v>
      </c>
      <c r="C285802" s="1" t="s">
        <v>5</v>
      </c>
    </row>
    <row r="285803" spans="1:3" x14ac:dyDescent="0.2">
      <c r="A285803" s="1">
        <v>465301</v>
      </c>
      <c r="B285803" s="1" t="s">
        <v>284847</v>
      </c>
      <c r="C285803" s="1" t="s">
        <v>60</v>
      </c>
    </row>
    <row r="285804" spans="1:3" x14ac:dyDescent="0.2">
      <c r="A285804" s="1">
        <v>465302</v>
      </c>
      <c r="B285804" s="1" t="s">
        <v>284848</v>
      </c>
      <c r="C285804" s="1" t="s">
        <v>60</v>
      </c>
    </row>
    <row r="285805" spans="1:3" x14ac:dyDescent="0.2">
      <c r="A285805" s="1">
        <v>465303</v>
      </c>
      <c r="B285805" s="1" t="s">
        <v>284849</v>
      </c>
      <c r="C285805" s="1" t="s">
        <v>60</v>
      </c>
    </row>
    <row r="285806" spans="1:3" x14ac:dyDescent="0.2">
      <c r="A285806" s="1">
        <v>465304</v>
      </c>
      <c r="B285806" s="1" t="s">
        <v>284850</v>
      </c>
      <c r="C285806" s="1" t="s">
        <v>5</v>
      </c>
    </row>
    <row r="285807" spans="1:3" x14ac:dyDescent="0.2">
      <c r="A285807" s="1">
        <v>465305</v>
      </c>
      <c r="B285807" s="1" t="s">
        <v>284851</v>
      </c>
      <c r="C285807" s="1" t="s">
        <v>5</v>
      </c>
    </row>
    <row r="285808" spans="1:3" x14ac:dyDescent="0.2">
      <c r="A285808" s="1">
        <v>465308</v>
      </c>
      <c r="B285808" s="1" t="s">
        <v>284852</v>
      </c>
      <c r="C285808" s="1" t="s">
        <v>60</v>
      </c>
    </row>
    <row r="285809" spans="1:3" x14ac:dyDescent="0.2">
      <c r="A285809" s="1">
        <v>465311</v>
      </c>
      <c r="B285809" s="1" t="s">
        <v>284853</v>
      </c>
      <c r="C285809" s="1" t="s">
        <v>60</v>
      </c>
    </row>
    <row r="285810" spans="1:3" x14ac:dyDescent="0.2">
      <c r="A285810" s="1">
        <v>465314</v>
      </c>
      <c r="B285810" s="1" t="s">
        <v>284854</v>
      </c>
      <c r="C285810" s="1" t="s">
        <v>5</v>
      </c>
    </row>
    <row r="285811" spans="1:3" x14ac:dyDescent="0.2">
      <c r="A285811" s="1">
        <v>465344</v>
      </c>
      <c r="B285811" s="1" t="s">
        <v>284855</v>
      </c>
      <c r="C285811" s="1" t="s">
        <v>60</v>
      </c>
    </row>
    <row r="285812" spans="1:3" x14ac:dyDescent="0.2">
      <c r="A285812" s="1">
        <v>465366</v>
      </c>
      <c r="B285812" s="1" t="s">
        <v>284856</v>
      </c>
      <c r="C285812" s="1" t="s">
        <v>60</v>
      </c>
    </row>
    <row r="285813" spans="1:3" x14ac:dyDescent="0.2">
      <c r="A285813" s="1">
        <v>465368</v>
      </c>
      <c r="B285813" s="1" t="s">
        <v>284857</v>
      </c>
      <c r="C285813" s="1" t="s">
        <v>5</v>
      </c>
    </row>
    <row r="285814" spans="1:3" x14ac:dyDescent="0.2">
      <c r="A285814" s="1">
        <v>465398</v>
      </c>
      <c r="B285814" s="1" t="s">
        <v>284858</v>
      </c>
      <c r="C285814" s="1" t="s">
        <v>60</v>
      </c>
    </row>
    <row r="285815" spans="1:3" x14ac:dyDescent="0.2">
      <c r="A285815" s="1">
        <v>465399</v>
      </c>
      <c r="B285815" s="1" t="s">
        <v>284859</v>
      </c>
      <c r="C285815" s="1" t="s">
        <v>60</v>
      </c>
    </row>
    <row r="285816" spans="1:3" x14ac:dyDescent="0.2">
      <c r="A285816" s="1">
        <v>465400</v>
      </c>
      <c r="B285816" s="1" t="s">
        <v>284860</v>
      </c>
      <c r="C285816" s="1" t="s">
        <v>5</v>
      </c>
    </row>
    <row r="285817" spans="1:3" x14ac:dyDescent="0.2">
      <c r="A285817" s="1">
        <v>465401</v>
      </c>
      <c r="B285817" s="1" t="s">
        <v>284861</v>
      </c>
      <c r="C285817" s="1" t="s">
        <v>5</v>
      </c>
    </row>
    <row r="285818" spans="1:3" x14ac:dyDescent="0.2">
      <c r="A285818" s="1">
        <v>465402</v>
      </c>
      <c r="B285818" s="1" t="s">
        <v>284862</v>
      </c>
      <c r="C285818" s="1" t="s">
        <v>5</v>
      </c>
    </row>
    <row r="285819" spans="1:3" x14ac:dyDescent="0.2">
      <c r="A285819" s="1">
        <v>465403</v>
      </c>
      <c r="B285819" s="1" t="s">
        <v>284863</v>
      </c>
      <c r="C285819" s="1" t="s">
        <v>5</v>
      </c>
    </row>
    <row r="285820" spans="1:3" x14ac:dyDescent="0.2">
      <c r="A285820" s="1">
        <v>465404</v>
      </c>
      <c r="B285820" s="1" t="s">
        <v>284864</v>
      </c>
      <c r="C285820" s="1" t="s">
        <v>5</v>
      </c>
    </row>
    <row r="285821" spans="1:3" x14ac:dyDescent="0.2">
      <c r="A285821" s="1">
        <v>465405</v>
      </c>
      <c r="B285821" s="1" t="s">
        <v>284865</v>
      </c>
      <c r="C285821" s="1" t="s">
        <v>5</v>
      </c>
    </row>
    <row r="285822" spans="1:3" x14ac:dyDescent="0.2">
      <c r="A285822" s="1">
        <v>465406</v>
      </c>
      <c r="B285822" s="1" t="s">
        <v>284866</v>
      </c>
      <c r="C285822" s="1" t="s">
        <v>5</v>
      </c>
    </row>
    <row r="285823" spans="1:3" x14ac:dyDescent="0.2">
      <c r="A285823" s="1">
        <v>465407</v>
      </c>
      <c r="B285823" s="1" t="s">
        <v>284867</v>
      </c>
      <c r="C285823" s="1" t="s">
        <v>5</v>
      </c>
    </row>
    <row r="285824" spans="1:3" x14ac:dyDescent="0.2">
      <c r="A285824" s="1">
        <v>465484</v>
      </c>
      <c r="B285824" s="1" t="s">
        <v>284868</v>
      </c>
      <c r="C285824" s="1" t="s">
        <v>5</v>
      </c>
    </row>
    <row r="285825" spans="1:3" x14ac:dyDescent="0.2">
      <c r="A285825" s="1">
        <v>465488</v>
      </c>
      <c r="B285825" s="1" t="s">
        <v>284869</v>
      </c>
      <c r="C285825" s="1" t="s">
        <v>5</v>
      </c>
    </row>
    <row r="285826" spans="1:3" x14ac:dyDescent="0.2">
      <c r="A285826" s="1">
        <v>465492</v>
      </c>
      <c r="B285826" s="1" t="s">
        <v>284870</v>
      </c>
      <c r="C285826" s="1" t="s">
        <v>5</v>
      </c>
    </row>
    <row r="285827" spans="1:3" x14ac:dyDescent="0.2">
      <c r="A285827" s="1">
        <v>465494</v>
      </c>
      <c r="B285827" s="1" t="s">
        <v>284871</v>
      </c>
      <c r="C285827" s="1" t="s">
        <v>5</v>
      </c>
    </row>
    <row r="285828" spans="1:3" x14ac:dyDescent="0.2">
      <c r="A285828" s="1">
        <v>465496</v>
      </c>
      <c r="B285828" s="1" t="s">
        <v>284872</v>
      </c>
      <c r="C285828" s="1" t="s">
        <v>5</v>
      </c>
    </row>
    <row r="285829" spans="1:3" x14ac:dyDescent="0.2">
      <c r="A285829" s="1">
        <v>465502</v>
      </c>
      <c r="B285829" s="1" t="s">
        <v>284873</v>
      </c>
      <c r="C285829" s="1" t="s">
        <v>60</v>
      </c>
    </row>
    <row r="285830" spans="1:3" x14ac:dyDescent="0.2">
      <c r="A285830" s="1">
        <v>465504</v>
      </c>
      <c r="B285830" s="1" t="s">
        <v>284874</v>
      </c>
      <c r="C285830" s="1" t="s">
        <v>307</v>
      </c>
    </row>
    <row r="285831" spans="1:3" x14ac:dyDescent="0.2">
      <c r="A285831" s="1">
        <v>465506</v>
      </c>
      <c r="B285831" s="1" t="s">
        <v>284875</v>
      </c>
      <c r="C285831" s="1" t="s">
        <v>60</v>
      </c>
    </row>
    <row r="285832" spans="1:3" x14ac:dyDescent="0.2">
      <c r="A285832" s="1">
        <v>465510</v>
      </c>
      <c r="B285832" s="1" t="s">
        <v>284876</v>
      </c>
      <c r="C285832" s="1" t="s">
        <v>5</v>
      </c>
    </row>
    <row r="285833" spans="1:3" x14ac:dyDescent="0.2">
      <c r="A285833" s="1">
        <v>465512</v>
      </c>
      <c r="B285833" s="1" t="s">
        <v>284877</v>
      </c>
      <c r="C285833" s="1" t="s">
        <v>60</v>
      </c>
    </row>
    <row r="285834" spans="1:3" x14ac:dyDescent="0.2">
      <c r="A285834" s="1">
        <v>465514</v>
      </c>
      <c r="B285834" s="1" t="s">
        <v>284878</v>
      </c>
      <c r="C285834" s="1" t="s">
        <v>60</v>
      </c>
    </row>
    <row r="285835" spans="1:3" x14ac:dyDescent="0.2">
      <c r="A285835" s="1">
        <v>465516</v>
      </c>
      <c r="B285835" s="1" t="s">
        <v>284879</v>
      </c>
      <c r="C285835" s="1" t="s">
        <v>5</v>
      </c>
    </row>
    <row r="285836" spans="1:3" x14ac:dyDescent="0.2">
      <c r="A285836" s="1">
        <v>465520</v>
      </c>
      <c r="B285836" s="1" t="s">
        <v>284880</v>
      </c>
      <c r="C285836" s="1" t="s">
        <v>5</v>
      </c>
    </row>
    <row r="285837" spans="1:3" x14ac:dyDescent="0.2">
      <c r="A285837" s="1">
        <v>465521</v>
      </c>
      <c r="B285837" s="1" t="s">
        <v>284881</v>
      </c>
      <c r="C285837" s="1" t="s">
        <v>5</v>
      </c>
    </row>
    <row r="285838" spans="1:3" x14ac:dyDescent="0.2">
      <c r="A285838" s="1">
        <v>465522</v>
      </c>
      <c r="B285838" s="1" t="s">
        <v>284882</v>
      </c>
      <c r="C285838" s="1" t="s">
        <v>5</v>
      </c>
    </row>
    <row r="285839" spans="1:3" x14ac:dyDescent="0.2">
      <c r="A285839" s="1">
        <v>465523</v>
      </c>
      <c r="B285839" s="1" t="s">
        <v>284883</v>
      </c>
      <c r="C285839" s="1" t="s">
        <v>5</v>
      </c>
    </row>
    <row r="285840" spans="1:3" x14ac:dyDescent="0.2">
      <c r="A285840" s="1">
        <v>465524</v>
      </c>
      <c r="B285840" s="1" t="s">
        <v>284884</v>
      </c>
      <c r="C285840" s="1" t="s">
        <v>60</v>
      </c>
    </row>
    <row r="285841" spans="1:4" x14ac:dyDescent="0.2">
      <c r="A285841" s="1">
        <v>465526</v>
      </c>
      <c r="B285841" s="1" t="s">
        <v>284885</v>
      </c>
      <c r="C285841" s="1" t="s">
        <v>5</v>
      </c>
    </row>
    <row r="285842" spans="1:4" x14ac:dyDescent="0.2">
      <c r="A285842" s="1">
        <v>465527</v>
      </c>
      <c r="B285842" s="1" t="s">
        <v>284886</v>
      </c>
      <c r="C285842" s="1" t="s">
        <v>5</v>
      </c>
    </row>
    <row r="285843" spans="1:4" x14ac:dyDescent="0.2">
      <c r="A285843" s="1">
        <v>465528</v>
      </c>
      <c r="B285843" s="1" t="s">
        <v>284887</v>
      </c>
      <c r="C285843" s="1" t="s">
        <v>5</v>
      </c>
    </row>
    <row r="285844" spans="1:4" x14ac:dyDescent="0.2">
      <c r="A285844" s="1">
        <v>465529</v>
      </c>
      <c r="B285844" s="1" t="s">
        <v>284888</v>
      </c>
      <c r="C285844" s="1" t="s">
        <v>5</v>
      </c>
    </row>
    <row r="285845" spans="1:4" x14ac:dyDescent="0.2">
      <c r="A285845" s="1">
        <v>465542</v>
      </c>
      <c r="B285845" s="1" t="s">
        <v>284889</v>
      </c>
      <c r="C285845" s="1" t="s">
        <v>5</v>
      </c>
    </row>
    <row r="285846" spans="1:4" x14ac:dyDescent="0.2">
      <c r="A285846" s="1">
        <v>465544</v>
      </c>
      <c r="B285846" s="1" t="s">
        <v>284890</v>
      </c>
      <c r="C285846" s="1" t="s">
        <v>5</v>
      </c>
    </row>
    <row r="285847" spans="1:4" x14ac:dyDescent="0.2">
      <c r="A285847" s="1">
        <v>465548</v>
      </c>
      <c r="B285847" s="1" t="s">
        <v>284891</v>
      </c>
      <c r="C285847" s="1" t="s">
        <v>5</v>
      </c>
    </row>
    <row r="285848" spans="1:4" x14ac:dyDescent="0.2">
      <c r="A285848" s="1">
        <v>465554</v>
      </c>
      <c r="B285848" s="1" t="s">
        <v>284892</v>
      </c>
      <c r="C285848" s="1" t="s">
        <v>60</v>
      </c>
    </row>
    <row r="285849" spans="1:4" x14ac:dyDescent="0.2">
      <c r="A285849" s="1">
        <v>465556</v>
      </c>
      <c r="B285849" s="1" t="s">
        <v>284893</v>
      </c>
      <c r="C285849" s="1" t="s">
        <v>5</v>
      </c>
    </row>
    <row r="285850" spans="1:4" x14ac:dyDescent="0.2">
      <c r="A285850" s="1">
        <v>465560</v>
      </c>
      <c r="B285850" s="1" t="s">
        <v>284894</v>
      </c>
      <c r="C285850" s="1" t="s">
        <v>5</v>
      </c>
    </row>
    <row r="285851" spans="1:4" x14ac:dyDescent="0.2">
      <c r="A285851" s="1">
        <v>465562</v>
      </c>
      <c r="B285851" s="1" t="s">
        <v>284895</v>
      </c>
      <c r="C285851" s="1" t="s">
        <v>5</v>
      </c>
    </row>
    <row r="285852" spans="1:4" x14ac:dyDescent="0.2">
      <c r="A285852" s="1">
        <v>465576</v>
      </c>
      <c r="B285852" s="1" t="s">
        <v>284896</v>
      </c>
      <c r="C285852" s="1" t="s">
        <v>60</v>
      </c>
    </row>
    <row r="285853" spans="1:4" x14ac:dyDescent="0.2">
      <c r="A285853" s="1">
        <v>465578</v>
      </c>
      <c r="B285853" s="1" t="s">
        <v>284897</v>
      </c>
      <c r="C285853" s="1" t="s">
        <v>5</v>
      </c>
    </row>
    <row r="285854" spans="1:4" x14ac:dyDescent="0.2">
      <c r="A285854" s="1">
        <v>465582</v>
      </c>
      <c r="B285854" s="1" t="s">
        <v>284898</v>
      </c>
      <c r="C285854" s="1" t="s">
        <v>5</v>
      </c>
    </row>
    <row r="285855" spans="1:4" x14ac:dyDescent="0.2">
      <c r="A285855" s="1">
        <v>465584</v>
      </c>
      <c r="B285855" s="1" t="s">
        <v>284899</v>
      </c>
      <c r="C285855" s="1" t="s">
        <v>60</v>
      </c>
    </row>
    <row r="285856" spans="1:4" x14ac:dyDescent="0.2">
      <c r="A285856" s="1">
        <v>465590</v>
      </c>
      <c r="B285856" s="1" t="s">
        <v>284900</v>
      </c>
      <c r="C285856" s="1" t="s">
        <v>60</v>
      </c>
      <c r="D285856" s="1" t="s">
        <v>61</v>
      </c>
    </row>
    <row r="285857" spans="1:3" x14ac:dyDescent="0.2">
      <c r="A285857" s="1">
        <v>465594</v>
      </c>
      <c r="B285857" s="1" t="s">
        <v>284901</v>
      </c>
      <c r="C285857" s="1" t="s">
        <v>5</v>
      </c>
    </row>
    <row r="285858" spans="1:3" x14ac:dyDescent="0.2">
      <c r="A285858" s="1">
        <v>465598</v>
      </c>
      <c r="B285858" s="1" t="s">
        <v>284902</v>
      </c>
      <c r="C285858" s="1" t="s">
        <v>60</v>
      </c>
    </row>
    <row r="285859" spans="1:3" x14ac:dyDescent="0.2">
      <c r="A285859" s="1">
        <v>465600</v>
      </c>
      <c r="B285859" s="1" t="s">
        <v>284903</v>
      </c>
      <c r="C285859" s="1" t="s">
        <v>60</v>
      </c>
    </row>
    <row r="285860" spans="1:3" x14ac:dyDescent="0.2">
      <c r="A285860" s="1">
        <v>465602</v>
      </c>
      <c r="B285860" s="1" t="s">
        <v>284904</v>
      </c>
      <c r="C285860" s="1" t="s">
        <v>60</v>
      </c>
    </row>
    <row r="285861" spans="1:3" x14ac:dyDescent="0.2">
      <c r="A285861" s="1">
        <v>465604</v>
      </c>
      <c r="B285861" s="1" t="s">
        <v>284905</v>
      </c>
      <c r="C285861" s="1" t="s">
        <v>60</v>
      </c>
    </row>
    <row r="285862" spans="1:3" x14ac:dyDescent="0.2">
      <c r="A285862" s="1">
        <v>465606</v>
      </c>
      <c r="B285862" s="1" t="s">
        <v>284906</v>
      </c>
      <c r="C285862" s="1" t="s">
        <v>5</v>
      </c>
    </row>
    <row r="285863" spans="1:3" x14ac:dyDescent="0.2">
      <c r="A285863" s="1">
        <v>465608</v>
      </c>
      <c r="B285863" s="1" t="s">
        <v>284907</v>
      </c>
      <c r="C285863" s="1" t="s">
        <v>60</v>
      </c>
    </row>
    <row r="285864" spans="1:3" x14ac:dyDescent="0.2">
      <c r="A285864" s="1">
        <v>465609</v>
      </c>
      <c r="B285864" s="1" t="s">
        <v>284908</v>
      </c>
      <c r="C285864" s="1" t="s">
        <v>60</v>
      </c>
    </row>
    <row r="285865" spans="1:3" x14ac:dyDescent="0.2">
      <c r="A285865" s="1">
        <v>465610</v>
      </c>
      <c r="B285865" s="1" t="s">
        <v>284909</v>
      </c>
      <c r="C285865" s="1" t="s">
        <v>60</v>
      </c>
    </row>
    <row r="285866" spans="1:3" x14ac:dyDescent="0.2">
      <c r="A285866" s="1">
        <v>465611</v>
      </c>
      <c r="B285866" s="1" t="s">
        <v>284910</v>
      </c>
      <c r="C285866" s="1" t="s">
        <v>60</v>
      </c>
    </row>
    <row r="285867" spans="1:3" x14ac:dyDescent="0.2">
      <c r="A285867" s="1">
        <v>465614</v>
      </c>
      <c r="B285867" s="1" t="s">
        <v>284911</v>
      </c>
      <c r="C285867" s="1" t="s">
        <v>5</v>
      </c>
    </row>
    <row r="285868" spans="1:3" x14ac:dyDescent="0.2">
      <c r="A285868" s="1">
        <v>465615</v>
      </c>
      <c r="B285868" s="1" t="s">
        <v>284912</v>
      </c>
      <c r="C285868" s="1" t="s">
        <v>5</v>
      </c>
    </row>
    <row r="285869" spans="1:3" x14ac:dyDescent="0.2">
      <c r="A285869" s="1">
        <v>465616</v>
      </c>
      <c r="B285869" s="1" t="s">
        <v>284913</v>
      </c>
      <c r="C285869" s="1" t="s">
        <v>5</v>
      </c>
    </row>
    <row r="285870" spans="1:3" x14ac:dyDescent="0.2">
      <c r="A285870" s="1">
        <v>465617</v>
      </c>
      <c r="B285870" s="1" t="s">
        <v>284914</v>
      </c>
      <c r="C285870" s="1" t="s">
        <v>5</v>
      </c>
    </row>
    <row r="285871" spans="1:3" x14ac:dyDescent="0.2">
      <c r="A285871" s="1">
        <v>465620</v>
      </c>
      <c r="B285871" s="1" t="s">
        <v>284915</v>
      </c>
      <c r="C285871" s="1" t="s">
        <v>5</v>
      </c>
    </row>
    <row r="285872" spans="1:3" x14ac:dyDescent="0.2">
      <c r="A285872" s="1">
        <v>465621</v>
      </c>
      <c r="B285872" s="1" t="s">
        <v>284916</v>
      </c>
      <c r="C285872" s="1" t="s">
        <v>5</v>
      </c>
    </row>
    <row r="285873" spans="1:3" x14ac:dyDescent="0.2">
      <c r="A285873" s="1">
        <v>465622</v>
      </c>
      <c r="B285873" s="1" t="s">
        <v>284917</v>
      </c>
      <c r="C285873" s="1" t="s">
        <v>5</v>
      </c>
    </row>
    <row r="285874" spans="1:3" x14ac:dyDescent="0.2">
      <c r="A285874" s="1">
        <v>465623</v>
      </c>
      <c r="B285874" s="1" t="s">
        <v>284918</v>
      </c>
      <c r="C285874" s="1" t="s">
        <v>60</v>
      </c>
    </row>
    <row r="285875" spans="1:3" x14ac:dyDescent="0.2">
      <c r="A285875" s="1">
        <v>465624</v>
      </c>
      <c r="B285875" s="1" t="s">
        <v>284919</v>
      </c>
      <c r="C285875" s="1" t="s">
        <v>5</v>
      </c>
    </row>
    <row r="285876" spans="1:3" x14ac:dyDescent="0.2">
      <c r="A285876" s="1">
        <v>465625</v>
      </c>
      <c r="B285876" s="1" t="s">
        <v>284920</v>
      </c>
      <c r="C285876" s="1" t="s">
        <v>5</v>
      </c>
    </row>
    <row r="285877" spans="1:3" x14ac:dyDescent="0.2">
      <c r="A285877" s="1">
        <v>465626</v>
      </c>
      <c r="B285877" s="1" t="s">
        <v>284921</v>
      </c>
      <c r="C285877" s="1" t="s">
        <v>5</v>
      </c>
    </row>
    <row r="285878" spans="1:3" x14ac:dyDescent="0.2">
      <c r="A285878" s="1">
        <v>465627</v>
      </c>
      <c r="B285878" s="1" t="s">
        <v>284922</v>
      </c>
      <c r="C285878" s="1" t="s">
        <v>5</v>
      </c>
    </row>
    <row r="285879" spans="1:3" x14ac:dyDescent="0.2">
      <c r="A285879" s="1">
        <v>465628</v>
      </c>
      <c r="B285879" s="1" t="s">
        <v>284923</v>
      </c>
      <c r="C285879" s="1" t="s">
        <v>5</v>
      </c>
    </row>
    <row r="285880" spans="1:3" x14ac:dyDescent="0.2">
      <c r="A285880" s="1">
        <v>465629</v>
      </c>
      <c r="B285880" s="1" t="s">
        <v>284924</v>
      </c>
      <c r="C285880" s="1" t="s">
        <v>5</v>
      </c>
    </row>
    <row r="285881" spans="1:3" x14ac:dyDescent="0.2">
      <c r="A285881" s="1">
        <v>465630</v>
      </c>
      <c r="B285881" s="1" t="s">
        <v>284925</v>
      </c>
      <c r="C285881" s="1" t="s">
        <v>5</v>
      </c>
    </row>
    <row r="285882" spans="1:3" x14ac:dyDescent="0.2">
      <c r="A285882" s="1">
        <v>465631</v>
      </c>
      <c r="B285882" s="1" t="s">
        <v>284926</v>
      </c>
      <c r="C285882" s="1" t="s">
        <v>5</v>
      </c>
    </row>
    <row r="285883" spans="1:3" x14ac:dyDescent="0.2">
      <c r="A285883" s="1">
        <v>465632</v>
      </c>
      <c r="B285883" s="1" t="s">
        <v>284927</v>
      </c>
      <c r="C285883" s="1" t="s">
        <v>60</v>
      </c>
    </row>
    <row r="285884" spans="1:3" x14ac:dyDescent="0.2">
      <c r="A285884" s="1">
        <v>465633</v>
      </c>
      <c r="B285884" s="1" t="s">
        <v>284928</v>
      </c>
      <c r="C285884" s="1" t="s">
        <v>5</v>
      </c>
    </row>
    <row r="285885" spans="1:3" x14ac:dyDescent="0.2">
      <c r="A285885" s="1">
        <v>465634</v>
      </c>
      <c r="B285885" s="1" t="s">
        <v>284929</v>
      </c>
      <c r="C285885" s="1" t="s">
        <v>5</v>
      </c>
    </row>
    <row r="285886" spans="1:3" x14ac:dyDescent="0.2">
      <c r="A285886" s="1">
        <v>465635</v>
      </c>
      <c r="B285886" s="1" t="s">
        <v>284930</v>
      </c>
      <c r="C285886" s="1" t="s">
        <v>5</v>
      </c>
    </row>
    <row r="285887" spans="1:3" x14ac:dyDescent="0.2">
      <c r="A285887" s="1">
        <v>465636</v>
      </c>
      <c r="B285887" s="1" t="s">
        <v>284931</v>
      </c>
      <c r="C285887" s="1" t="s">
        <v>60</v>
      </c>
    </row>
    <row r="285888" spans="1:3" x14ac:dyDescent="0.2">
      <c r="A285888" s="1">
        <v>465637</v>
      </c>
      <c r="B285888" s="1" t="s">
        <v>284932</v>
      </c>
      <c r="C285888" s="1" t="s">
        <v>5</v>
      </c>
    </row>
    <row r="285889" spans="1:3" x14ac:dyDescent="0.2">
      <c r="A285889" s="1">
        <v>465638</v>
      </c>
      <c r="B285889" s="1" t="s">
        <v>284933</v>
      </c>
      <c r="C285889" s="1" t="s">
        <v>5</v>
      </c>
    </row>
    <row r="285890" spans="1:3" x14ac:dyDescent="0.2">
      <c r="A285890" s="1">
        <v>465639</v>
      </c>
      <c r="B285890" s="1" t="s">
        <v>284934</v>
      </c>
      <c r="C285890" s="1" t="s">
        <v>5</v>
      </c>
    </row>
    <row r="285891" spans="1:3" x14ac:dyDescent="0.2">
      <c r="A285891" s="1">
        <v>465640</v>
      </c>
      <c r="B285891" s="1" t="s">
        <v>284935</v>
      </c>
      <c r="C285891" s="1" t="s">
        <v>60</v>
      </c>
    </row>
    <row r="285892" spans="1:3" x14ac:dyDescent="0.2">
      <c r="A285892" s="1">
        <v>465643</v>
      </c>
      <c r="B285892" s="1" t="s">
        <v>284936</v>
      </c>
      <c r="C285892" s="1" t="s">
        <v>5</v>
      </c>
    </row>
    <row r="285893" spans="1:3" x14ac:dyDescent="0.2">
      <c r="A285893" s="1">
        <v>465664</v>
      </c>
      <c r="B285893" s="1" t="s">
        <v>284937</v>
      </c>
      <c r="C285893" s="1" t="s">
        <v>5</v>
      </c>
    </row>
    <row r="285894" spans="1:3" x14ac:dyDescent="0.2">
      <c r="A285894" s="1">
        <v>465665</v>
      </c>
      <c r="B285894" s="1" t="s">
        <v>284938</v>
      </c>
      <c r="C285894" s="1" t="s">
        <v>5</v>
      </c>
    </row>
    <row r="285895" spans="1:3" x14ac:dyDescent="0.2">
      <c r="A285895" s="1">
        <v>465666</v>
      </c>
      <c r="B285895" s="1" t="s">
        <v>284939</v>
      </c>
      <c r="C285895" s="1" t="s">
        <v>5</v>
      </c>
    </row>
    <row r="285896" spans="1:3" x14ac:dyDescent="0.2">
      <c r="A285896" s="1">
        <v>465667</v>
      </c>
      <c r="B285896" s="1" t="s">
        <v>284940</v>
      </c>
      <c r="C285896" s="1" t="s">
        <v>5</v>
      </c>
    </row>
    <row r="285897" spans="1:3" x14ac:dyDescent="0.2">
      <c r="A285897" s="1">
        <v>465670</v>
      </c>
      <c r="B285897" s="1" t="s">
        <v>284941</v>
      </c>
      <c r="C285897" s="1" t="s">
        <v>5</v>
      </c>
    </row>
    <row r="285898" spans="1:3" x14ac:dyDescent="0.2">
      <c r="A285898" s="1">
        <v>465671</v>
      </c>
      <c r="B285898" s="1" t="s">
        <v>284942</v>
      </c>
      <c r="C285898" s="1" t="s">
        <v>60</v>
      </c>
    </row>
    <row r="285899" spans="1:3" x14ac:dyDescent="0.2">
      <c r="A285899" s="1">
        <v>465679</v>
      </c>
      <c r="B285899" s="1" t="s">
        <v>284943</v>
      </c>
      <c r="C285899" s="1" t="s">
        <v>5</v>
      </c>
    </row>
    <row r="285900" spans="1:3" x14ac:dyDescent="0.2">
      <c r="A285900" s="1">
        <v>465691</v>
      </c>
      <c r="B285900" s="1" t="s">
        <v>284944</v>
      </c>
      <c r="C285900" s="1" t="s">
        <v>5</v>
      </c>
    </row>
    <row r="285901" spans="1:3" x14ac:dyDescent="0.2">
      <c r="A285901" s="1">
        <v>465699</v>
      </c>
      <c r="B285901" s="1" t="s">
        <v>284945</v>
      </c>
      <c r="C285901" s="1" t="s">
        <v>5</v>
      </c>
    </row>
    <row r="285902" spans="1:3" x14ac:dyDescent="0.2">
      <c r="A285902" s="1">
        <v>465701</v>
      </c>
      <c r="B285902" s="1" t="s">
        <v>284946</v>
      </c>
      <c r="C285902" s="1" t="s">
        <v>60</v>
      </c>
    </row>
    <row r="285903" spans="1:3" x14ac:dyDescent="0.2">
      <c r="A285903" s="1">
        <v>465711</v>
      </c>
      <c r="B285903" s="1" t="s">
        <v>284947</v>
      </c>
      <c r="C285903" s="1" t="s">
        <v>5</v>
      </c>
    </row>
    <row r="285904" spans="1:3" x14ac:dyDescent="0.2">
      <c r="A285904" s="1">
        <v>465715</v>
      </c>
      <c r="B285904" s="1" t="s">
        <v>284948</v>
      </c>
      <c r="C285904" s="1" t="s">
        <v>5</v>
      </c>
    </row>
    <row r="285905" spans="1:3" x14ac:dyDescent="0.2">
      <c r="A285905" s="1">
        <v>465783</v>
      </c>
      <c r="B285905" s="1" t="s">
        <v>284949</v>
      </c>
      <c r="C285905" s="1" t="s">
        <v>60</v>
      </c>
    </row>
    <row r="285906" spans="1:3" x14ac:dyDescent="0.2">
      <c r="A285906" s="1">
        <v>465784</v>
      </c>
      <c r="B285906" s="1" t="s">
        <v>284950</v>
      </c>
      <c r="C285906" s="1" t="s">
        <v>60</v>
      </c>
    </row>
    <row r="285907" spans="1:3" x14ac:dyDescent="0.2">
      <c r="A285907" s="1">
        <v>465785</v>
      </c>
      <c r="B285907" s="1" t="s">
        <v>284951</v>
      </c>
      <c r="C285907" s="1" t="s">
        <v>60</v>
      </c>
    </row>
    <row r="285908" spans="1:3" x14ac:dyDescent="0.2">
      <c r="A285908" s="1">
        <v>465786</v>
      </c>
      <c r="B285908" s="1" t="s">
        <v>284952</v>
      </c>
      <c r="C285908" s="1" t="s">
        <v>60</v>
      </c>
    </row>
    <row r="285909" spans="1:3" x14ac:dyDescent="0.2">
      <c r="A285909" s="1">
        <v>465787</v>
      </c>
      <c r="B285909" s="1" t="s">
        <v>284953</v>
      </c>
      <c r="C285909" s="1" t="s">
        <v>60</v>
      </c>
    </row>
    <row r="285910" spans="1:3" x14ac:dyDescent="0.2">
      <c r="A285910" s="1">
        <v>465788</v>
      </c>
      <c r="B285910" s="1" t="s">
        <v>284954</v>
      </c>
      <c r="C285910" s="1" t="s">
        <v>5</v>
      </c>
    </row>
    <row r="285911" spans="1:3" x14ac:dyDescent="0.2">
      <c r="A285911" s="1">
        <v>465789</v>
      </c>
      <c r="B285911" s="1" t="s">
        <v>284955</v>
      </c>
      <c r="C285911" s="1" t="s">
        <v>5</v>
      </c>
    </row>
    <row r="285912" spans="1:3" x14ac:dyDescent="0.2">
      <c r="A285912" s="1">
        <v>465790</v>
      </c>
      <c r="B285912" s="1" t="s">
        <v>284956</v>
      </c>
      <c r="C285912" s="1" t="s">
        <v>5</v>
      </c>
    </row>
    <row r="285913" spans="1:3" x14ac:dyDescent="0.2">
      <c r="A285913" s="1">
        <v>465791</v>
      </c>
      <c r="B285913" s="1" t="s">
        <v>284957</v>
      </c>
      <c r="C285913" s="1" t="s">
        <v>5</v>
      </c>
    </row>
    <row r="285914" spans="1:3" x14ac:dyDescent="0.2">
      <c r="A285914" s="1">
        <v>465792</v>
      </c>
      <c r="B285914" s="1" t="s">
        <v>284958</v>
      </c>
      <c r="C285914" s="1" t="s">
        <v>5</v>
      </c>
    </row>
    <row r="285915" spans="1:3" x14ac:dyDescent="0.2">
      <c r="A285915" s="1">
        <v>465793</v>
      </c>
      <c r="B285915" s="1" t="s">
        <v>284959</v>
      </c>
      <c r="C285915" s="1" t="s">
        <v>5</v>
      </c>
    </row>
    <row r="285916" spans="1:3" x14ac:dyDescent="0.2">
      <c r="A285916" s="1">
        <v>465794</v>
      </c>
      <c r="B285916" s="1" t="s">
        <v>284960</v>
      </c>
      <c r="C285916" s="1" t="s">
        <v>5</v>
      </c>
    </row>
    <row r="285917" spans="1:3" x14ac:dyDescent="0.2">
      <c r="A285917" s="1">
        <v>465795</v>
      </c>
      <c r="B285917" s="1" t="s">
        <v>284961</v>
      </c>
      <c r="C285917" s="1" t="s">
        <v>5</v>
      </c>
    </row>
    <row r="285918" spans="1:3" x14ac:dyDescent="0.2">
      <c r="A285918" s="1">
        <v>465796</v>
      </c>
      <c r="B285918" s="1" t="s">
        <v>284962</v>
      </c>
      <c r="C285918" s="1" t="s">
        <v>5</v>
      </c>
    </row>
    <row r="285919" spans="1:3" x14ac:dyDescent="0.2">
      <c r="A285919" s="1">
        <v>465858</v>
      </c>
      <c r="B285919" s="1" t="s">
        <v>284963</v>
      </c>
      <c r="C285919" s="1" t="s">
        <v>5</v>
      </c>
    </row>
    <row r="285920" spans="1:3" x14ac:dyDescent="0.2">
      <c r="A285920" s="1">
        <v>465859</v>
      </c>
      <c r="B285920" s="1" t="s">
        <v>284964</v>
      </c>
      <c r="C285920" s="1" t="s">
        <v>5</v>
      </c>
    </row>
    <row r="285921" spans="1:3" x14ac:dyDescent="0.2">
      <c r="A285921" s="1">
        <v>465861</v>
      </c>
      <c r="B285921" s="1" t="s">
        <v>284965</v>
      </c>
      <c r="C285921" s="1" t="s">
        <v>5</v>
      </c>
    </row>
    <row r="285922" spans="1:3" x14ac:dyDescent="0.2">
      <c r="A285922" s="1">
        <v>465863</v>
      </c>
      <c r="B285922" s="1" t="s">
        <v>284966</v>
      </c>
      <c r="C285922" s="1" t="s">
        <v>5</v>
      </c>
    </row>
    <row r="285923" spans="1:3" x14ac:dyDescent="0.2">
      <c r="A285923" s="1">
        <v>465867</v>
      </c>
      <c r="B285923" s="1" t="s">
        <v>284967</v>
      </c>
      <c r="C285923" s="1" t="s">
        <v>5</v>
      </c>
    </row>
    <row r="285924" spans="1:3" x14ac:dyDescent="0.2">
      <c r="A285924" s="1">
        <v>465868</v>
      </c>
      <c r="B285924" s="1" t="s">
        <v>284968</v>
      </c>
      <c r="C285924" s="1" t="s">
        <v>5</v>
      </c>
    </row>
    <row r="285925" spans="1:3" x14ac:dyDescent="0.2">
      <c r="A285925" s="1">
        <v>465869</v>
      </c>
      <c r="B285925" s="1" t="s">
        <v>284969</v>
      </c>
      <c r="C285925" s="1" t="s">
        <v>60</v>
      </c>
    </row>
    <row r="285926" spans="1:3" x14ac:dyDescent="0.2">
      <c r="A285926" s="1">
        <v>465870</v>
      </c>
      <c r="B285926" s="1" t="s">
        <v>284970</v>
      </c>
      <c r="C285926" s="1" t="s">
        <v>5</v>
      </c>
    </row>
    <row r="285927" spans="1:3" x14ac:dyDescent="0.2">
      <c r="A285927" s="1">
        <v>465871</v>
      </c>
      <c r="B285927" s="1" t="s">
        <v>284971</v>
      </c>
      <c r="C285927" s="1" t="s">
        <v>307</v>
      </c>
    </row>
    <row r="285928" spans="1:3" x14ac:dyDescent="0.2">
      <c r="A285928" s="1">
        <v>465872</v>
      </c>
      <c r="B285928" s="1" t="s">
        <v>284972</v>
      </c>
      <c r="C285928" s="1" t="s">
        <v>5</v>
      </c>
    </row>
    <row r="285929" spans="1:3" x14ac:dyDescent="0.2">
      <c r="A285929" s="1">
        <v>465873</v>
      </c>
      <c r="B285929" s="1" t="s">
        <v>284973</v>
      </c>
      <c r="C285929" s="1" t="s">
        <v>5</v>
      </c>
    </row>
    <row r="285930" spans="1:3" x14ac:dyDescent="0.2">
      <c r="A285930" s="1">
        <v>465874</v>
      </c>
      <c r="B285930" s="1" t="s">
        <v>284974</v>
      </c>
      <c r="C285930" s="1" t="s">
        <v>5</v>
      </c>
    </row>
    <row r="285931" spans="1:3" x14ac:dyDescent="0.2">
      <c r="A285931" s="1">
        <v>465875</v>
      </c>
      <c r="B285931" s="1" t="s">
        <v>284975</v>
      </c>
      <c r="C285931" s="1" t="s">
        <v>5</v>
      </c>
    </row>
    <row r="285932" spans="1:3" x14ac:dyDescent="0.2">
      <c r="A285932" s="1">
        <v>465876</v>
      </c>
      <c r="B285932" s="1" t="s">
        <v>284976</v>
      </c>
      <c r="C285932" s="1" t="s">
        <v>60</v>
      </c>
    </row>
    <row r="285933" spans="1:3" x14ac:dyDescent="0.2">
      <c r="A285933" s="1">
        <v>465929</v>
      </c>
      <c r="B285933" s="1" t="s">
        <v>284977</v>
      </c>
      <c r="C285933" s="1" t="s">
        <v>5</v>
      </c>
    </row>
    <row r="285934" spans="1:3" x14ac:dyDescent="0.2">
      <c r="A285934" s="1">
        <v>465951</v>
      </c>
      <c r="B285934" s="1" t="s">
        <v>284978</v>
      </c>
      <c r="C285934" s="1" t="s">
        <v>60</v>
      </c>
    </row>
    <row r="285935" spans="1:3" x14ac:dyDescent="0.2">
      <c r="A285935" s="1">
        <v>465981</v>
      </c>
      <c r="B285935" s="1" t="s">
        <v>284979</v>
      </c>
      <c r="C285935" s="1" t="s">
        <v>5</v>
      </c>
    </row>
    <row r="285936" spans="1:3" x14ac:dyDescent="0.2">
      <c r="A285936" s="1">
        <v>465983</v>
      </c>
      <c r="B285936" s="1" t="s">
        <v>284980</v>
      </c>
      <c r="C285936" s="1" t="s">
        <v>60</v>
      </c>
    </row>
    <row r="285937" spans="1:3" x14ac:dyDescent="0.2">
      <c r="A285937" s="1">
        <v>465984</v>
      </c>
      <c r="B285937" s="1" t="s">
        <v>284981</v>
      </c>
      <c r="C285937" s="1" t="s">
        <v>5</v>
      </c>
    </row>
    <row r="285938" spans="1:3" x14ac:dyDescent="0.2">
      <c r="A285938" s="1">
        <v>465985</v>
      </c>
      <c r="B285938" s="1" t="s">
        <v>284982</v>
      </c>
      <c r="C285938" s="1" t="s">
        <v>5</v>
      </c>
    </row>
    <row r="285939" spans="1:3" x14ac:dyDescent="0.2">
      <c r="A285939" s="1">
        <v>465986</v>
      </c>
      <c r="B285939" s="1" t="s">
        <v>284983</v>
      </c>
      <c r="C285939" s="1" t="s">
        <v>60</v>
      </c>
    </row>
    <row r="285940" spans="1:3" x14ac:dyDescent="0.2">
      <c r="A285940" s="1">
        <v>465987</v>
      </c>
      <c r="B285940" s="1" t="s">
        <v>284984</v>
      </c>
      <c r="C285940" s="1" t="s">
        <v>5</v>
      </c>
    </row>
    <row r="285941" spans="1:3" x14ac:dyDescent="0.2">
      <c r="A285941" s="1">
        <v>465988</v>
      </c>
      <c r="B285941" s="1" t="s">
        <v>284985</v>
      </c>
      <c r="C285941" s="1" t="s">
        <v>60</v>
      </c>
    </row>
    <row r="285942" spans="1:3" x14ac:dyDescent="0.2">
      <c r="A285942" s="1">
        <v>465989</v>
      </c>
      <c r="B285942" s="1" t="s">
        <v>284986</v>
      </c>
      <c r="C285942" s="1" t="s">
        <v>5</v>
      </c>
    </row>
    <row r="285943" spans="1:3" x14ac:dyDescent="0.2">
      <c r="A285943" s="1">
        <v>465990</v>
      </c>
      <c r="B285943" s="1" t="s">
        <v>284987</v>
      </c>
      <c r="C285943" s="1" t="s">
        <v>60</v>
      </c>
    </row>
    <row r="285944" spans="1:3" x14ac:dyDescent="0.2">
      <c r="A285944" s="1">
        <v>465991</v>
      </c>
      <c r="B285944" s="1" t="s">
        <v>284988</v>
      </c>
      <c r="C285944" s="1" t="s">
        <v>5</v>
      </c>
    </row>
    <row r="285945" spans="1:3" x14ac:dyDescent="0.2">
      <c r="A285945" s="1">
        <v>465992</v>
      </c>
      <c r="B285945" s="1" t="s">
        <v>284989</v>
      </c>
      <c r="C285945" s="1" t="s">
        <v>5</v>
      </c>
    </row>
    <row r="285946" spans="1:3" x14ac:dyDescent="0.2">
      <c r="A285946" s="1">
        <v>465993</v>
      </c>
      <c r="B285946" s="1" t="s">
        <v>284990</v>
      </c>
      <c r="C285946" s="1" t="s">
        <v>5</v>
      </c>
    </row>
    <row r="285947" spans="1:3" x14ac:dyDescent="0.2">
      <c r="A285947" s="1">
        <v>465995</v>
      </c>
      <c r="B285947" s="1" t="s">
        <v>284991</v>
      </c>
      <c r="C285947" s="1" t="s">
        <v>5</v>
      </c>
    </row>
    <row r="285948" spans="1:3" x14ac:dyDescent="0.2">
      <c r="A285948" s="1">
        <v>466001</v>
      </c>
      <c r="B285948" s="1" t="s">
        <v>284992</v>
      </c>
      <c r="C285948" s="1" t="s">
        <v>5</v>
      </c>
    </row>
    <row r="285949" spans="1:3" x14ac:dyDescent="0.2">
      <c r="A285949" s="1">
        <v>466002</v>
      </c>
      <c r="B285949" s="1" t="s">
        <v>284993</v>
      </c>
      <c r="C285949" s="1" t="s">
        <v>5</v>
      </c>
    </row>
    <row r="285950" spans="1:3" x14ac:dyDescent="0.2">
      <c r="A285950" s="1">
        <v>466003</v>
      </c>
      <c r="B285950" s="1" t="s">
        <v>284994</v>
      </c>
      <c r="C285950" s="1" t="s">
        <v>60</v>
      </c>
    </row>
    <row r="285951" spans="1:3" x14ac:dyDescent="0.2">
      <c r="A285951" s="1">
        <v>466007</v>
      </c>
      <c r="B285951" s="1" t="s">
        <v>284995</v>
      </c>
      <c r="C285951" s="1" t="s">
        <v>60</v>
      </c>
    </row>
    <row r="285952" spans="1:3" x14ac:dyDescent="0.2">
      <c r="A285952" s="1">
        <v>466011</v>
      </c>
      <c r="B285952" s="1" t="s">
        <v>284996</v>
      </c>
      <c r="C285952" s="1" t="s">
        <v>60</v>
      </c>
    </row>
    <row r="285953" spans="1:3" x14ac:dyDescent="0.2">
      <c r="A285953" s="1">
        <v>466017</v>
      </c>
      <c r="B285953" s="1" t="s">
        <v>284997</v>
      </c>
      <c r="C285953" s="1" t="s">
        <v>60</v>
      </c>
    </row>
    <row r="285954" spans="1:3" x14ac:dyDescent="0.2">
      <c r="A285954" s="1">
        <v>466019</v>
      </c>
      <c r="B285954" s="1" t="s">
        <v>284998</v>
      </c>
      <c r="C285954" s="1" t="s">
        <v>60</v>
      </c>
    </row>
    <row r="285955" spans="1:3" x14ac:dyDescent="0.2">
      <c r="A285955" s="1">
        <v>466023</v>
      </c>
      <c r="B285955" s="1" t="s">
        <v>284999</v>
      </c>
      <c r="C285955" s="1" t="s">
        <v>60</v>
      </c>
    </row>
    <row r="285956" spans="1:3" x14ac:dyDescent="0.2">
      <c r="A285956" s="1">
        <v>466025</v>
      </c>
      <c r="B285956" s="1" t="s">
        <v>285000</v>
      </c>
      <c r="C285956" s="1" t="s">
        <v>60</v>
      </c>
    </row>
    <row r="285957" spans="1:3" x14ac:dyDescent="0.2">
      <c r="A285957" s="1">
        <v>466027</v>
      </c>
      <c r="B285957" s="1" t="s">
        <v>285001</v>
      </c>
      <c r="C285957" s="1" t="s">
        <v>60</v>
      </c>
    </row>
    <row r="285958" spans="1:3" x14ac:dyDescent="0.2">
      <c r="A285958" s="1">
        <v>466029</v>
      </c>
      <c r="B285958" s="1" t="s">
        <v>285002</v>
      </c>
      <c r="C285958" s="1" t="s">
        <v>5</v>
      </c>
    </row>
    <row r="285959" spans="1:3" x14ac:dyDescent="0.2">
      <c r="A285959" s="1">
        <v>466031</v>
      </c>
      <c r="B285959" s="1" t="s">
        <v>285003</v>
      </c>
      <c r="C285959" s="1" t="s">
        <v>60</v>
      </c>
    </row>
    <row r="285960" spans="1:3" x14ac:dyDescent="0.2">
      <c r="A285960" s="1">
        <v>466033</v>
      </c>
      <c r="B285960" s="1" t="s">
        <v>285004</v>
      </c>
      <c r="C285960" s="1" t="s">
        <v>5</v>
      </c>
    </row>
    <row r="285961" spans="1:3" x14ac:dyDescent="0.2">
      <c r="A285961" s="1">
        <v>466035</v>
      </c>
      <c r="B285961" s="1" t="s">
        <v>285005</v>
      </c>
      <c r="C285961" s="1" t="s">
        <v>60</v>
      </c>
    </row>
    <row r="285962" spans="1:3" x14ac:dyDescent="0.2">
      <c r="A285962" s="1">
        <v>466041</v>
      </c>
      <c r="B285962" s="1" t="s">
        <v>285006</v>
      </c>
      <c r="C285962" s="1" t="s">
        <v>5</v>
      </c>
    </row>
    <row r="285963" spans="1:3" x14ac:dyDescent="0.2">
      <c r="A285963" s="1">
        <v>466043</v>
      </c>
      <c r="B285963" s="1" t="s">
        <v>285007</v>
      </c>
      <c r="C285963" s="1" t="s">
        <v>60</v>
      </c>
    </row>
    <row r="285964" spans="1:3" x14ac:dyDescent="0.2">
      <c r="A285964" s="1">
        <v>466045</v>
      </c>
      <c r="B285964" s="1" t="s">
        <v>285008</v>
      </c>
      <c r="C285964" s="1" t="s">
        <v>5</v>
      </c>
    </row>
    <row r="285965" spans="1:3" x14ac:dyDescent="0.2">
      <c r="A285965" s="1">
        <v>466047</v>
      </c>
      <c r="B285965" s="1" t="s">
        <v>285009</v>
      </c>
      <c r="C285965" s="1" t="s">
        <v>60</v>
      </c>
    </row>
    <row r="285966" spans="1:3" x14ac:dyDescent="0.2">
      <c r="A285966" s="1">
        <v>466051</v>
      </c>
      <c r="B285966" s="1" t="s">
        <v>285010</v>
      </c>
      <c r="C285966" s="1" t="s">
        <v>60</v>
      </c>
    </row>
    <row r="285967" spans="1:3" x14ac:dyDescent="0.2">
      <c r="A285967" s="1">
        <v>466053</v>
      </c>
      <c r="B285967" s="1" t="s">
        <v>285011</v>
      </c>
      <c r="C285967" s="1" t="s">
        <v>60</v>
      </c>
    </row>
    <row r="285968" spans="1:3" x14ac:dyDescent="0.2">
      <c r="A285968" s="1">
        <v>466055</v>
      </c>
      <c r="B285968" s="1" t="s">
        <v>285012</v>
      </c>
      <c r="C285968" s="1" t="s">
        <v>60</v>
      </c>
    </row>
    <row r="285969" spans="1:3" x14ac:dyDescent="0.2">
      <c r="A285969" s="1">
        <v>466057</v>
      </c>
      <c r="B285969" s="1" t="s">
        <v>285013</v>
      </c>
      <c r="C285969" s="1" t="s">
        <v>5</v>
      </c>
    </row>
    <row r="285970" spans="1:3" x14ac:dyDescent="0.2">
      <c r="A285970" s="1">
        <v>466059</v>
      </c>
      <c r="B285970" s="1" t="s">
        <v>285014</v>
      </c>
      <c r="C285970" s="1" t="s">
        <v>5</v>
      </c>
    </row>
    <row r="285971" spans="1:3" x14ac:dyDescent="0.2">
      <c r="A285971" s="1">
        <v>466061</v>
      </c>
      <c r="B285971" s="1" t="s">
        <v>285015</v>
      </c>
      <c r="C285971" s="1" t="s">
        <v>5</v>
      </c>
    </row>
    <row r="285972" spans="1:3" x14ac:dyDescent="0.2">
      <c r="A285972" s="1">
        <v>466063</v>
      </c>
      <c r="B285972" s="1" t="s">
        <v>285016</v>
      </c>
      <c r="C285972" s="1" t="s">
        <v>5</v>
      </c>
    </row>
    <row r="285973" spans="1:3" x14ac:dyDescent="0.2">
      <c r="A285973" s="1">
        <v>466065</v>
      </c>
      <c r="B285973" s="1" t="s">
        <v>285017</v>
      </c>
      <c r="C285973" s="1" t="s">
        <v>5</v>
      </c>
    </row>
    <row r="285974" spans="1:3" x14ac:dyDescent="0.2">
      <c r="A285974" s="1">
        <v>466067</v>
      </c>
      <c r="B285974" s="1" t="s">
        <v>285018</v>
      </c>
      <c r="C285974" s="1" t="s">
        <v>5</v>
      </c>
    </row>
    <row r="285975" spans="1:3" x14ac:dyDescent="0.2">
      <c r="A285975" s="1">
        <v>466069</v>
      </c>
      <c r="B285975" s="1" t="s">
        <v>285019</v>
      </c>
      <c r="C285975" s="1" t="s">
        <v>5</v>
      </c>
    </row>
    <row r="285976" spans="1:3" x14ac:dyDescent="0.2">
      <c r="A285976" s="1">
        <v>466071</v>
      </c>
      <c r="B285976" s="1" t="s">
        <v>285020</v>
      </c>
      <c r="C285976" s="1" t="s">
        <v>5</v>
      </c>
    </row>
    <row r="285977" spans="1:3" x14ac:dyDescent="0.2">
      <c r="A285977" s="1">
        <v>466079</v>
      </c>
      <c r="B285977" s="1" t="s">
        <v>285021</v>
      </c>
      <c r="C285977" s="1" t="s">
        <v>5</v>
      </c>
    </row>
    <row r="285978" spans="1:3" x14ac:dyDescent="0.2">
      <c r="A285978" s="1">
        <v>466081</v>
      </c>
      <c r="B285978" s="1" t="s">
        <v>285022</v>
      </c>
      <c r="C285978" s="1" t="s">
        <v>5</v>
      </c>
    </row>
    <row r="285979" spans="1:3" x14ac:dyDescent="0.2">
      <c r="A285979" s="1">
        <v>466083</v>
      </c>
      <c r="B285979" s="1" t="s">
        <v>285023</v>
      </c>
      <c r="C285979" s="1" t="s">
        <v>5</v>
      </c>
    </row>
    <row r="285980" spans="1:3" x14ac:dyDescent="0.2">
      <c r="A285980" s="1">
        <v>466085</v>
      </c>
      <c r="B285980" s="1" t="s">
        <v>285024</v>
      </c>
      <c r="C285980" s="1" t="s">
        <v>5</v>
      </c>
    </row>
    <row r="285981" spans="1:3" x14ac:dyDescent="0.2">
      <c r="A285981" s="1">
        <v>466087</v>
      </c>
      <c r="B285981" s="1" t="s">
        <v>285025</v>
      </c>
      <c r="C285981" s="1" t="s">
        <v>5</v>
      </c>
    </row>
    <row r="285982" spans="1:3" x14ac:dyDescent="0.2">
      <c r="A285982" s="1">
        <v>466089</v>
      </c>
      <c r="B285982" s="1" t="s">
        <v>285026</v>
      </c>
      <c r="C285982" s="1" t="s">
        <v>5</v>
      </c>
    </row>
    <row r="285983" spans="1:3" x14ac:dyDescent="0.2">
      <c r="A285983" s="1">
        <v>466091</v>
      </c>
      <c r="B285983" s="1" t="s">
        <v>285027</v>
      </c>
      <c r="C285983" s="1" t="s">
        <v>5</v>
      </c>
    </row>
    <row r="285984" spans="1:3" x14ac:dyDescent="0.2">
      <c r="A285984" s="1">
        <v>466093</v>
      </c>
      <c r="B285984" s="1" t="s">
        <v>285028</v>
      </c>
      <c r="C285984" s="1" t="s">
        <v>5</v>
      </c>
    </row>
    <row r="285985" spans="1:3" x14ac:dyDescent="0.2">
      <c r="A285985" s="1">
        <v>466095</v>
      </c>
      <c r="B285985" s="1" t="s">
        <v>285029</v>
      </c>
      <c r="C285985" s="1" t="s">
        <v>5</v>
      </c>
    </row>
    <row r="285986" spans="1:3" x14ac:dyDescent="0.2">
      <c r="A285986" s="1">
        <v>466097</v>
      </c>
      <c r="B285986" s="1" t="s">
        <v>285030</v>
      </c>
      <c r="C285986" s="1" t="s">
        <v>60</v>
      </c>
    </row>
    <row r="285987" spans="1:3" x14ac:dyDescent="0.2">
      <c r="A285987" s="1">
        <v>466103</v>
      </c>
      <c r="B285987" s="1" t="s">
        <v>285031</v>
      </c>
      <c r="C285987" s="1" t="s">
        <v>5</v>
      </c>
    </row>
    <row r="285988" spans="1:3" x14ac:dyDescent="0.2">
      <c r="A285988" s="1">
        <v>466105</v>
      </c>
      <c r="B285988" s="1" t="s">
        <v>285032</v>
      </c>
      <c r="C285988" s="1" t="s">
        <v>5</v>
      </c>
    </row>
    <row r="285989" spans="1:3" x14ac:dyDescent="0.2">
      <c r="A285989" s="1">
        <v>466107</v>
      </c>
      <c r="B285989" s="1" t="s">
        <v>285033</v>
      </c>
      <c r="C285989" s="1" t="s">
        <v>5</v>
      </c>
    </row>
    <row r="285990" spans="1:3" x14ac:dyDescent="0.2">
      <c r="A285990" s="1">
        <v>466109</v>
      </c>
      <c r="B285990" s="1" t="s">
        <v>285034</v>
      </c>
      <c r="C285990" s="1" t="s">
        <v>5</v>
      </c>
    </row>
    <row r="285991" spans="1:3" x14ac:dyDescent="0.2">
      <c r="A285991" s="1">
        <v>466111</v>
      </c>
      <c r="B285991" s="1" t="s">
        <v>285035</v>
      </c>
      <c r="C285991" s="1" t="s">
        <v>5</v>
      </c>
    </row>
    <row r="285992" spans="1:3" x14ac:dyDescent="0.2">
      <c r="A285992" s="1">
        <v>466113</v>
      </c>
      <c r="B285992" s="1" t="s">
        <v>285036</v>
      </c>
      <c r="C285992" s="1" t="s">
        <v>5</v>
      </c>
    </row>
    <row r="285993" spans="1:3" x14ac:dyDescent="0.2">
      <c r="A285993" s="1">
        <v>466115</v>
      </c>
      <c r="B285993" s="1" t="s">
        <v>285037</v>
      </c>
      <c r="C285993" s="1" t="s">
        <v>5</v>
      </c>
    </row>
    <row r="285994" spans="1:3" x14ac:dyDescent="0.2">
      <c r="A285994" s="1">
        <v>466117</v>
      </c>
      <c r="B285994" s="1" t="s">
        <v>285038</v>
      </c>
      <c r="C285994" s="1" t="s">
        <v>5</v>
      </c>
    </row>
    <row r="285995" spans="1:3" x14ac:dyDescent="0.2">
      <c r="A285995" s="1">
        <v>466119</v>
      </c>
      <c r="B285995" s="1" t="s">
        <v>285039</v>
      </c>
      <c r="C285995" s="1" t="s">
        <v>5</v>
      </c>
    </row>
    <row r="285996" spans="1:3" x14ac:dyDescent="0.2">
      <c r="A285996" s="1">
        <v>466121</v>
      </c>
      <c r="B285996" s="1" t="s">
        <v>285040</v>
      </c>
      <c r="C285996" s="1" t="s">
        <v>5</v>
      </c>
    </row>
    <row r="285997" spans="1:3" x14ac:dyDescent="0.2">
      <c r="A285997" s="1">
        <v>466123</v>
      </c>
      <c r="B285997" s="1" t="s">
        <v>285041</v>
      </c>
      <c r="C285997" s="1" t="s">
        <v>60</v>
      </c>
    </row>
    <row r="285998" spans="1:3" x14ac:dyDescent="0.2">
      <c r="A285998" s="1">
        <v>466127</v>
      </c>
      <c r="B285998" s="1" t="s">
        <v>285042</v>
      </c>
      <c r="C285998" s="1" t="s">
        <v>5</v>
      </c>
    </row>
    <row r="285999" spans="1:3" x14ac:dyDescent="0.2">
      <c r="A285999" s="1">
        <v>466129</v>
      </c>
      <c r="B285999" s="1" t="s">
        <v>285043</v>
      </c>
      <c r="C285999" s="1" t="s">
        <v>5</v>
      </c>
    </row>
    <row r="286000" spans="1:3" x14ac:dyDescent="0.2">
      <c r="A286000" s="1">
        <v>466133</v>
      </c>
      <c r="B286000" s="1" t="s">
        <v>285044</v>
      </c>
      <c r="C286000" s="1" t="s">
        <v>5</v>
      </c>
    </row>
    <row r="286001" spans="1:3" x14ac:dyDescent="0.2">
      <c r="A286001" s="1">
        <v>466135</v>
      </c>
      <c r="B286001" s="1" t="s">
        <v>285045</v>
      </c>
      <c r="C286001" s="1" t="s">
        <v>5</v>
      </c>
    </row>
    <row r="286002" spans="1:3" x14ac:dyDescent="0.2">
      <c r="A286002" s="1">
        <v>466137</v>
      </c>
      <c r="B286002" s="1" t="s">
        <v>285046</v>
      </c>
      <c r="C286002" s="1" t="s">
        <v>5</v>
      </c>
    </row>
    <row r="286003" spans="1:3" x14ac:dyDescent="0.2">
      <c r="A286003" s="1">
        <v>466139</v>
      </c>
      <c r="B286003" s="1" t="s">
        <v>285047</v>
      </c>
      <c r="C286003" s="1" t="s">
        <v>60</v>
      </c>
    </row>
    <row r="286004" spans="1:3" x14ac:dyDescent="0.2">
      <c r="A286004" s="1">
        <v>466217</v>
      </c>
      <c r="B286004" s="1" t="s">
        <v>285048</v>
      </c>
      <c r="C286004" s="1" t="s">
        <v>60</v>
      </c>
    </row>
    <row r="286005" spans="1:3" x14ac:dyDescent="0.2">
      <c r="A286005" s="1">
        <v>466257</v>
      </c>
      <c r="B286005" s="1" t="s">
        <v>285049</v>
      </c>
      <c r="C286005" s="1" t="s">
        <v>60</v>
      </c>
    </row>
    <row r="286006" spans="1:3" x14ac:dyDescent="0.2">
      <c r="A286006" s="1">
        <v>466258</v>
      </c>
      <c r="B286006" s="1" t="s">
        <v>285050</v>
      </c>
      <c r="C286006" s="1" t="s">
        <v>60</v>
      </c>
    </row>
    <row r="286007" spans="1:3" x14ac:dyDescent="0.2">
      <c r="A286007" s="1">
        <v>466259</v>
      </c>
      <c r="B286007" s="1" t="s">
        <v>285051</v>
      </c>
      <c r="C286007" s="1" t="s">
        <v>307</v>
      </c>
    </row>
    <row r="286008" spans="1:3" x14ac:dyDescent="0.2">
      <c r="A286008" s="1">
        <v>466260</v>
      </c>
      <c r="B286008" s="1" t="s">
        <v>285052</v>
      </c>
      <c r="C286008" s="1" t="s">
        <v>307</v>
      </c>
    </row>
    <row r="286009" spans="1:3" x14ac:dyDescent="0.2">
      <c r="A286009" s="1">
        <v>466261</v>
      </c>
      <c r="B286009" s="1" t="s">
        <v>285053</v>
      </c>
      <c r="C286009" s="1" t="s">
        <v>60</v>
      </c>
    </row>
    <row r="286010" spans="1:3" x14ac:dyDescent="0.2">
      <c r="A286010" s="1">
        <v>466262</v>
      </c>
      <c r="B286010" s="1" t="s">
        <v>285054</v>
      </c>
      <c r="C286010" s="1" t="s">
        <v>60</v>
      </c>
    </row>
    <row r="286011" spans="1:3" x14ac:dyDescent="0.2">
      <c r="A286011" s="1">
        <v>466263</v>
      </c>
      <c r="B286011" s="1" t="s">
        <v>285055</v>
      </c>
      <c r="C286011" s="1" t="s">
        <v>60</v>
      </c>
    </row>
    <row r="286012" spans="1:3" x14ac:dyDescent="0.2">
      <c r="A286012" s="1">
        <v>466264</v>
      </c>
      <c r="B286012" s="1" t="s">
        <v>285056</v>
      </c>
      <c r="C286012" s="1" t="s">
        <v>5</v>
      </c>
    </row>
    <row r="286013" spans="1:3" x14ac:dyDescent="0.2">
      <c r="A286013" s="1">
        <v>466265</v>
      </c>
      <c r="B286013" s="1" t="s">
        <v>285057</v>
      </c>
      <c r="C286013" s="1" t="s">
        <v>5</v>
      </c>
    </row>
    <row r="286014" spans="1:3" x14ac:dyDescent="0.2">
      <c r="A286014" s="1">
        <v>466266</v>
      </c>
      <c r="B286014" s="1" t="s">
        <v>285058</v>
      </c>
      <c r="C286014" s="1" t="s">
        <v>5</v>
      </c>
    </row>
    <row r="286015" spans="1:3" x14ac:dyDescent="0.2">
      <c r="A286015" s="1">
        <v>466267</v>
      </c>
      <c r="B286015" s="1" t="s">
        <v>285059</v>
      </c>
      <c r="C286015" s="1" t="s">
        <v>5</v>
      </c>
    </row>
    <row r="286016" spans="1:3" x14ac:dyDescent="0.2">
      <c r="A286016" s="1">
        <v>466268</v>
      </c>
      <c r="B286016" s="1" t="s">
        <v>285060</v>
      </c>
      <c r="C286016" s="1" t="s">
        <v>5</v>
      </c>
    </row>
    <row r="286017" spans="1:3" x14ac:dyDescent="0.2">
      <c r="A286017" s="1">
        <v>466269</v>
      </c>
      <c r="B286017" s="1" t="s">
        <v>285061</v>
      </c>
      <c r="C286017" s="1" t="s">
        <v>5</v>
      </c>
    </row>
    <row r="286018" spans="1:3" x14ac:dyDescent="0.2">
      <c r="A286018" s="1">
        <v>466270</v>
      </c>
      <c r="B286018" s="1" t="s">
        <v>285062</v>
      </c>
      <c r="C286018" s="1" t="s">
        <v>60</v>
      </c>
    </row>
    <row r="286019" spans="1:3" x14ac:dyDescent="0.2">
      <c r="A286019" s="1">
        <v>466271</v>
      </c>
      <c r="B286019" s="1" t="s">
        <v>285063</v>
      </c>
      <c r="C286019" s="1" t="s">
        <v>5</v>
      </c>
    </row>
    <row r="286020" spans="1:3" x14ac:dyDescent="0.2">
      <c r="A286020" s="1">
        <v>466272</v>
      </c>
      <c r="B286020" s="1" t="s">
        <v>285064</v>
      </c>
      <c r="C286020" s="1" t="s">
        <v>5</v>
      </c>
    </row>
    <row r="286021" spans="1:3" x14ac:dyDescent="0.2">
      <c r="A286021" s="1">
        <v>466279</v>
      </c>
      <c r="B286021" s="1" t="s">
        <v>285065</v>
      </c>
      <c r="C286021" s="1" t="s">
        <v>5</v>
      </c>
    </row>
    <row r="286022" spans="1:3" x14ac:dyDescent="0.2">
      <c r="A286022" s="1">
        <v>466281</v>
      </c>
      <c r="B286022" s="1" t="s">
        <v>285066</v>
      </c>
      <c r="C286022" s="1" t="s">
        <v>60</v>
      </c>
    </row>
    <row r="286023" spans="1:3" x14ac:dyDescent="0.2">
      <c r="A286023" s="1">
        <v>466285</v>
      </c>
      <c r="B286023" s="1" t="s">
        <v>285067</v>
      </c>
      <c r="C286023" s="1" t="s">
        <v>307</v>
      </c>
    </row>
    <row r="286024" spans="1:3" x14ac:dyDescent="0.2">
      <c r="A286024" s="1">
        <v>466287</v>
      </c>
      <c r="B286024" s="1" t="s">
        <v>285068</v>
      </c>
      <c r="C286024" s="1" t="s">
        <v>60</v>
      </c>
    </row>
    <row r="286025" spans="1:3" x14ac:dyDescent="0.2">
      <c r="A286025" s="1">
        <v>466293</v>
      </c>
      <c r="B286025" s="1" t="s">
        <v>285069</v>
      </c>
      <c r="C286025" s="1" t="s">
        <v>5</v>
      </c>
    </row>
    <row r="286026" spans="1:3" x14ac:dyDescent="0.2">
      <c r="A286026" s="1">
        <v>466295</v>
      </c>
      <c r="B286026" s="1" t="s">
        <v>285070</v>
      </c>
      <c r="C286026" s="1" t="s">
        <v>5</v>
      </c>
    </row>
    <row r="286027" spans="1:3" x14ac:dyDescent="0.2">
      <c r="A286027" s="1">
        <v>466297</v>
      </c>
      <c r="B286027" s="1" t="s">
        <v>285071</v>
      </c>
      <c r="C286027" s="1" t="s">
        <v>5</v>
      </c>
    </row>
    <row r="286028" spans="1:3" x14ac:dyDescent="0.2">
      <c r="A286028" s="1">
        <v>466299</v>
      </c>
      <c r="B286028" s="1" t="s">
        <v>285072</v>
      </c>
      <c r="C286028" s="1" t="s">
        <v>5</v>
      </c>
    </row>
    <row r="286029" spans="1:3" x14ac:dyDescent="0.2">
      <c r="A286029" s="1">
        <v>466300</v>
      </c>
      <c r="B286029" s="1" t="s">
        <v>285073</v>
      </c>
      <c r="C286029" s="1" t="s">
        <v>5</v>
      </c>
    </row>
    <row r="286030" spans="1:3" x14ac:dyDescent="0.2">
      <c r="A286030" s="1">
        <v>466301</v>
      </c>
      <c r="B286030" s="1" t="s">
        <v>285074</v>
      </c>
      <c r="C286030" s="1" t="s">
        <v>5</v>
      </c>
    </row>
    <row r="286031" spans="1:3" x14ac:dyDescent="0.2">
      <c r="A286031" s="1">
        <v>466302</v>
      </c>
      <c r="B286031" s="1" t="s">
        <v>285075</v>
      </c>
      <c r="C286031" s="1" t="s">
        <v>5</v>
      </c>
    </row>
    <row r="286032" spans="1:3" x14ac:dyDescent="0.2">
      <c r="A286032" s="1">
        <v>466303</v>
      </c>
      <c r="B286032" s="1" t="s">
        <v>285076</v>
      </c>
      <c r="C286032" s="1" t="s">
        <v>5</v>
      </c>
    </row>
    <row r="286033" spans="1:3" x14ac:dyDescent="0.2">
      <c r="A286033" s="1">
        <v>466304</v>
      </c>
      <c r="B286033" s="1" t="s">
        <v>285077</v>
      </c>
      <c r="C286033" s="1" t="s">
        <v>5</v>
      </c>
    </row>
    <row r="286034" spans="1:3" x14ac:dyDescent="0.2">
      <c r="A286034" s="1">
        <v>466306</v>
      </c>
      <c r="B286034" s="1" t="s">
        <v>285078</v>
      </c>
      <c r="C286034" s="1" t="s">
        <v>5</v>
      </c>
    </row>
    <row r="286035" spans="1:3" x14ac:dyDescent="0.2">
      <c r="A286035" s="1">
        <v>466307</v>
      </c>
      <c r="B286035" s="1" t="s">
        <v>285079</v>
      </c>
      <c r="C286035" s="1" t="s">
        <v>5</v>
      </c>
    </row>
    <row r="286036" spans="1:3" x14ac:dyDescent="0.2">
      <c r="A286036" s="1">
        <v>466308</v>
      </c>
      <c r="B286036" s="1" t="s">
        <v>285080</v>
      </c>
      <c r="C286036" s="1" t="s">
        <v>5</v>
      </c>
    </row>
    <row r="286037" spans="1:3" x14ac:dyDescent="0.2">
      <c r="A286037" s="1">
        <v>466309</v>
      </c>
      <c r="B286037" s="1" t="s">
        <v>285081</v>
      </c>
      <c r="C286037" s="1" t="s">
        <v>5</v>
      </c>
    </row>
    <row r="286038" spans="1:3" x14ac:dyDescent="0.2">
      <c r="A286038" s="1">
        <v>466310</v>
      </c>
      <c r="B286038" s="1" t="s">
        <v>285082</v>
      </c>
      <c r="C286038" s="1" t="s">
        <v>5</v>
      </c>
    </row>
    <row r="286039" spans="1:3" x14ac:dyDescent="0.2">
      <c r="A286039" s="1">
        <v>466311</v>
      </c>
      <c r="B286039" s="1" t="s">
        <v>285083</v>
      </c>
      <c r="C286039" s="1" t="s">
        <v>5</v>
      </c>
    </row>
    <row r="286040" spans="1:3" x14ac:dyDescent="0.2">
      <c r="A286040" s="1">
        <v>466312</v>
      </c>
      <c r="B286040" s="1" t="s">
        <v>285084</v>
      </c>
      <c r="C286040" s="1" t="s">
        <v>60</v>
      </c>
    </row>
    <row r="286041" spans="1:3" x14ac:dyDescent="0.2">
      <c r="A286041" s="1">
        <v>466313</v>
      </c>
      <c r="B286041" s="1" t="s">
        <v>285085</v>
      </c>
      <c r="C286041" s="1" t="s">
        <v>5</v>
      </c>
    </row>
    <row r="286042" spans="1:3" x14ac:dyDescent="0.2">
      <c r="A286042" s="1">
        <v>466314</v>
      </c>
      <c r="B286042" s="1" t="s">
        <v>285086</v>
      </c>
      <c r="C286042" s="1" t="s">
        <v>5</v>
      </c>
    </row>
    <row r="286043" spans="1:3" x14ac:dyDescent="0.2">
      <c r="A286043" s="1">
        <v>466315</v>
      </c>
      <c r="B286043" s="1" t="s">
        <v>285087</v>
      </c>
      <c r="C286043" s="1" t="s">
        <v>5</v>
      </c>
    </row>
    <row r="286044" spans="1:3" x14ac:dyDescent="0.2">
      <c r="A286044" s="1">
        <v>466316</v>
      </c>
      <c r="B286044" s="1" t="s">
        <v>285088</v>
      </c>
      <c r="C286044" s="1" t="s">
        <v>5</v>
      </c>
    </row>
    <row r="286045" spans="1:3" x14ac:dyDescent="0.2">
      <c r="A286045" s="1">
        <v>466317</v>
      </c>
      <c r="B286045" s="1" t="s">
        <v>285089</v>
      </c>
      <c r="C286045" s="1" t="s">
        <v>5</v>
      </c>
    </row>
    <row r="286046" spans="1:3" x14ac:dyDescent="0.2">
      <c r="A286046" s="1">
        <v>466318</v>
      </c>
      <c r="B286046" s="1" t="s">
        <v>285090</v>
      </c>
      <c r="C286046" s="1" t="s">
        <v>5</v>
      </c>
    </row>
    <row r="286047" spans="1:3" x14ac:dyDescent="0.2">
      <c r="A286047" s="1">
        <v>466319</v>
      </c>
      <c r="B286047" s="1" t="s">
        <v>285091</v>
      </c>
      <c r="C286047" s="1" t="s">
        <v>5</v>
      </c>
    </row>
    <row r="286048" spans="1:3" x14ac:dyDescent="0.2">
      <c r="A286048" s="1">
        <v>466325</v>
      </c>
      <c r="B286048" s="1" t="s">
        <v>285092</v>
      </c>
      <c r="C286048" s="1" t="s">
        <v>60</v>
      </c>
    </row>
    <row r="286049" spans="1:3" x14ac:dyDescent="0.2">
      <c r="A286049" s="1">
        <v>466329</v>
      </c>
      <c r="B286049" s="1" t="s">
        <v>285093</v>
      </c>
      <c r="C286049" s="1" t="s">
        <v>5</v>
      </c>
    </row>
    <row r="286050" spans="1:3" x14ac:dyDescent="0.2">
      <c r="A286050" s="1">
        <v>466331</v>
      </c>
      <c r="B286050" s="1" t="s">
        <v>285094</v>
      </c>
      <c r="C286050" s="1" t="s">
        <v>60</v>
      </c>
    </row>
    <row r="286051" spans="1:3" x14ac:dyDescent="0.2">
      <c r="A286051" s="1">
        <v>466339</v>
      </c>
      <c r="B286051" s="1" t="s">
        <v>285095</v>
      </c>
      <c r="C286051" s="1" t="s">
        <v>60</v>
      </c>
    </row>
    <row r="286052" spans="1:3" x14ac:dyDescent="0.2">
      <c r="A286052" s="1">
        <v>466341</v>
      </c>
      <c r="B286052" s="1" t="s">
        <v>285096</v>
      </c>
      <c r="C286052" s="1" t="s">
        <v>5</v>
      </c>
    </row>
    <row r="286053" spans="1:3" x14ac:dyDescent="0.2">
      <c r="A286053" s="1">
        <v>466343</v>
      </c>
      <c r="B286053" s="1" t="s">
        <v>285097</v>
      </c>
      <c r="C286053" s="1" t="s">
        <v>5</v>
      </c>
    </row>
    <row r="286054" spans="1:3" x14ac:dyDescent="0.2">
      <c r="A286054" s="1">
        <v>466349</v>
      </c>
      <c r="B286054" s="1" t="s">
        <v>285098</v>
      </c>
      <c r="C286054" s="1" t="s">
        <v>60</v>
      </c>
    </row>
    <row r="286055" spans="1:3" x14ac:dyDescent="0.2">
      <c r="A286055" s="1">
        <v>466351</v>
      </c>
      <c r="B286055" s="1" t="s">
        <v>285099</v>
      </c>
      <c r="C286055" s="1" t="s">
        <v>5</v>
      </c>
    </row>
    <row r="286056" spans="1:3" x14ac:dyDescent="0.2">
      <c r="A286056" s="1">
        <v>466352</v>
      </c>
      <c r="B286056" s="1" t="s">
        <v>285100</v>
      </c>
      <c r="C286056" s="1" t="s">
        <v>5</v>
      </c>
    </row>
    <row r="286057" spans="1:3" x14ac:dyDescent="0.2">
      <c r="A286057" s="1">
        <v>466353</v>
      </c>
      <c r="B286057" s="1" t="s">
        <v>285101</v>
      </c>
      <c r="C286057" s="1" t="s">
        <v>5</v>
      </c>
    </row>
    <row r="286058" spans="1:3" x14ac:dyDescent="0.2">
      <c r="A286058" s="1">
        <v>466354</v>
      </c>
      <c r="B286058" s="1" t="s">
        <v>285102</v>
      </c>
      <c r="C286058" s="1" t="s">
        <v>5</v>
      </c>
    </row>
    <row r="286059" spans="1:3" x14ac:dyDescent="0.2">
      <c r="A286059" s="1">
        <v>466355</v>
      </c>
      <c r="B286059" s="1" t="s">
        <v>285103</v>
      </c>
      <c r="C286059" s="1" t="s">
        <v>5</v>
      </c>
    </row>
    <row r="286060" spans="1:3" x14ac:dyDescent="0.2">
      <c r="A286060" s="1">
        <v>466356</v>
      </c>
      <c r="B286060" s="1" t="s">
        <v>285104</v>
      </c>
      <c r="C286060" s="1" t="s">
        <v>5</v>
      </c>
    </row>
    <row r="286061" spans="1:3" x14ac:dyDescent="0.2">
      <c r="A286061" s="1">
        <v>466357</v>
      </c>
      <c r="B286061" s="1" t="s">
        <v>285105</v>
      </c>
      <c r="C286061" s="1" t="s">
        <v>5</v>
      </c>
    </row>
    <row r="286062" spans="1:3" x14ac:dyDescent="0.2">
      <c r="A286062" s="1">
        <v>466358</v>
      </c>
      <c r="B286062" s="1" t="s">
        <v>285106</v>
      </c>
      <c r="C286062" s="1" t="s">
        <v>5</v>
      </c>
    </row>
    <row r="286063" spans="1:3" x14ac:dyDescent="0.2">
      <c r="A286063" s="1">
        <v>466359</v>
      </c>
      <c r="B286063" s="1" t="s">
        <v>285107</v>
      </c>
      <c r="C286063" s="1" t="s">
        <v>5</v>
      </c>
    </row>
    <row r="286064" spans="1:3" x14ac:dyDescent="0.2">
      <c r="A286064" s="1">
        <v>466403</v>
      </c>
      <c r="B286064" s="1" t="s">
        <v>285108</v>
      </c>
      <c r="C286064" s="1" t="s">
        <v>60</v>
      </c>
    </row>
    <row r="286065" spans="1:3" x14ac:dyDescent="0.2">
      <c r="A286065" s="1">
        <v>466409</v>
      </c>
      <c r="B286065" s="1" t="s">
        <v>285109</v>
      </c>
      <c r="C286065" s="1" t="s">
        <v>60</v>
      </c>
    </row>
    <row r="286066" spans="1:3" x14ac:dyDescent="0.2">
      <c r="A286066" s="1">
        <v>466415</v>
      </c>
      <c r="B286066" s="1" t="s">
        <v>285110</v>
      </c>
      <c r="C286066" s="1" t="s">
        <v>5</v>
      </c>
    </row>
    <row r="286067" spans="1:3" x14ac:dyDescent="0.2">
      <c r="A286067" s="1">
        <v>466417</v>
      </c>
      <c r="B286067" s="1" t="s">
        <v>285111</v>
      </c>
      <c r="C286067" s="1" t="s">
        <v>60</v>
      </c>
    </row>
    <row r="286068" spans="1:3" x14ac:dyDescent="0.2">
      <c r="A286068" s="1">
        <v>466421</v>
      </c>
      <c r="B286068" s="1" t="s">
        <v>285112</v>
      </c>
      <c r="C286068" s="1" t="s">
        <v>5</v>
      </c>
    </row>
    <row r="286069" spans="1:3" x14ac:dyDescent="0.2">
      <c r="A286069" s="1">
        <v>466423</v>
      </c>
      <c r="B286069" s="1" t="s">
        <v>285113</v>
      </c>
      <c r="C286069" s="1" t="s">
        <v>60</v>
      </c>
    </row>
    <row r="286070" spans="1:3" x14ac:dyDescent="0.2">
      <c r="A286070" s="1">
        <v>466425</v>
      </c>
      <c r="B286070" s="1" t="s">
        <v>285114</v>
      </c>
      <c r="C286070" s="1" t="s">
        <v>5</v>
      </c>
    </row>
    <row r="286071" spans="1:3" x14ac:dyDescent="0.2">
      <c r="A286071" s="1">
        <v>466427</v>
      </c>
      <c r="B286071" s="1" t="s">
        <v>285115</v>
      </c>
      <c r="C286071" s="1" t="s">
        <v>5</v>
      </c>
    </row>
    <row r="286072" spans="1:3" x14ac:dyDescent="0.2">
      <c r="A286072" s="1">
        <v>466429</v>
      </c>
      <c r="B286072" s="1" t="s">
        <v>285116</v>
      </c>
      <c r="C286072" s="1" t="s">
        <v>60</v>
      </c>
    </row>
    <row r="286073" spans="1:3" x14ac:dyDescent="0.2">
      <c r="A286073" s="1">
        <v>466431</v>
      </c>
      <c r="B286073" s="1" t="s">
        <v>285117</v>
      </c>
      <c r="C286073" s="1" t="s">
        <v>5</v>
      </c>
    </row>
    <row r="286074" spans="1:3" x14ac:dyDescent="0.2">
      <c r="A286074" s="1">
        <v>466433</v>
      </c>
      <c r="B286074" s="1" t="s">
        <v>285118</v>
      </c>
      <c r="C286074" s="1" t="s">
        <v>60</v>
      </c>
    </row>
    <row r="286075" spans="1:3" x14ac:dyDescent="0.2">
      <c r="A286075" s="1">
        <v>466434</v>
      </c>
      <c r="B286075" s="1" t="s">
        <v>285119</v>
      </c>
      <c r="C286075" s="1" t="s">
        <v>5</v>
      </c>
    </row>
    <row r="286076" spans="1:3" x14ac:dyDescent="0.2">
      <c r="A286076" s="1">
        <v>466435</v>
      </c>
      <c r="B286076" s="1" t="s">
        <v>285120</v>
      </c>
      <c r="C286076" s="1" t="s">
        <v>5</v>
      </c>
    </row>
    <row r="286077" spans="1:3" x14ac:dyDescent="0.2">
      <c r="A286077" s="1">
        <v>466436</v>
      </c>
      <c r="B286077" s="1" t="s">
        <v>285121</v>
      </c>
      <c r="C286077" s="1" t="s">
        <v>5</v>
      </c>
    </row>
    <row r="286078" spans="1:3" x14ac:dyDescent="0.2">
      <c r="A286078" s="1">
        <v>466437</v>
      </c>
      <c r="B286078" s="1" t="s">
        <v>285122</v>
      </c>
      <c r="C286078" s="1" t="s">
        <v>5</v>
      </c>
    </row>
    <row r="286079" spans="1:3" x14ac:dyDescent="0.2">
      <c r="A286079" s="1">
        <v>466438</v>
      </c>
      <c r="B286079" s="1" t="s">
        <v>285123</v>
      </c>
      <c r="C286079" s="1" t="s">
        <v>5</v>
      </c>
    </row>
    <row r="286080" spans="1:3" x14ac:dyDescent="0.2">
      <c r="A286080" s="1">
        <v>466439</v>
      </c>
      <c r="B286080" s="1" t="s">
        <v>285124</v>
      </c>
      <c r="C286080" s="1" t="s">
        <v>5</v>
      </c>
    </row>
    <row r="286081" spans="1:3" x14ac:dyDescent="0.2">
      <c r="A286081" s="1">
        <v>466440</v>
      </c>
      <c r="B286081" s="1" t="s">
        <v>285125</v>
      </c>
      <c r="C286081" s="1" t="s">
        <v>5</v>
      </c>
    </row>
    <row r="286082" spans="1:3" x14ac:dyDescent="0.2">
      <c r="A286082" s="1">
        <v>466441</v>
      </c>
      <c r="B286082" s="1" t="s">
        <v>285126</v>
      </c>
      <c r="C286082" s="1" t="s">
        <v>5</v>
      </c>
    </row>
    <row r="286083" spans="1:3" x14ac:dyDescent="0.2">
      <c r="A286083" s="1">
        <v>466442</v>
      </c>
      <c r="B286083" s="1" t="s">
        <v>285127</v>
      </c>
      <c r="C286083" s="1" t="s">
        <v>5</v>
      </c>
    </row>
    <row r="286084" spans="1:3" x14ac:dyDescent="0.2">
      <c r="A286084" s="1">
        <v>466443</v>
      </c>
      <c r="B286084" s="1" t="s">
        <v>285128</v>
      </c>
      <c r="C286084" s="1" t="s">
        <v>5</v>
      </c>
    </row>
    <row r="286085" spans="1:3" x14ac:dyDescent="0.2">
      <c r="A286085" s="1">
        <v>466444</v>
      </c>
      <c r="B286085" s="1" t="s">
        <v>285129</v>
      </c>
      <c r="C286085" s="1" t="s">
        <v>5</v>
      </c>
    </row>
    <row r="286086" spans="1:3" x14ac:dyDescent="0.2">
      <c r="A286086" s="1">
        <v>466445</v>
      </c>
      <c r="B286086" s="1" t="s">
        <v>285130</v>
      </c>
      <c r="C286086" s="1" t="s">
        <v>5</v>
      </c>
    </row>
    <row r="286087" spans="1:3" x14ac:dyDescent="0.2">
      <c r="A286087" s="1">
        <v>466446</v>
      </c>
      <c r="B286087" s="1" t="s">
        <v>285131</v>
      </c>
      <c r="C286087" s="1" t="s">
        <v>5</v>
      </c>
    </row>
    <row r="286088" spans="1:3" x14ac:dyDescent="0.2">
      <c r="A286088" s="1">
        <v>466447</v>
      </c>
      <c r="B286088" s="1" t="s">
        <v>285132</v>
      </c>
      <c r="C286088" s="1" t="s">
        <v>60</v>
      </c>
    </row>
    <row r="286089" spans="1:3" x14ac:dyDescent="0.2">
      <c r="A286089" s="1">
        <v>466448</v>
      </c>
      <c r="B286089" s="1" t="s">
        <v>285133</v>
      </c>
      <c r="C286089" s="1" t="s">
        <v>5</v>
      </c>
    </row>
    <row r="286090" spans="1:3" x14ac:dyDescent="0.2">
      <c r="A286090" s="1">
        <v>466449</v>
      </c>
      <c r="B286090" s="1" t="s">
        <v>285134</v>
      </c>
      <c r="C286090" s="1" t="s">
        <v>5</v>
      </c>
    </row>
    <row r="286091" spans="1:3" x14ac:dyDescent="0.2">
      <c r="A286091" s="1">
        <v>466450</v>
      </c>
      <c r="B286091" s="1" t="s">
        <v>285135</v>
      </c>
      <c r="C286091" s="1" t="s">
        <v>5</v>
      </c>
    </row>
    <row r="286092" spans="1:3" x14ac:dyDescent="0.2">
      <c r="A286092" s="1">
        <v>466451</v>
      </c>
      <c r="B286092" s="1" t="s">
        <v>285136</v>
      </c>
      <c r="C286092" s="1" t="s">
        <v>5</v>
      </c>
    </row>
    <row r="286093" spans="1:3" x14ac:dyDescent="0.2">
      <c r="A286093" s="1">
        <v>466452</v>
      </c>
      <c r="B286093" s="1" t="s">
        <v>285137</v>
      </c>
      <c r="C286093" s="1" t="s">
        <v>5</v>
      </c>
    </row>
    <row r="286094" spans="1:3" x14ac:dyDescent="0.2">
      <c r="A286094" s="1">
        <v>466453</v>
      </c>
      <c r="B286094" s="1" t="s">
        <v>285138</v>
      </c>
      <c r="C286094" s="1" t="s">
        <v>5</v>
      </c>
    </row>
    <row r="286095" spans="1:3" x14ac:dyDescent="0.2">
      <c r="A286095" s="1">
        <v>466454</v>
      </c>
      <c r="B286095" s="1" t="s">
        <v>285139</v>
      </c>
      <c r="C286095" s="1" t="s">
        <v>60</v>
      </c>
    </row>
    <row r="286096" spans="1:3" x14ac:dyDescent="0.2">
      <c r="A286096" s="1">
        <v>466455</v>
      </c>
      <c r="B286096" s="1" t="s">
        <v>285140</v>
      </c>
      <c r="C286096" s="1" t="s">
        <v>60</v>
      </c>
    </row>
    <row r="286097" spans="1:3" x14ac:dyDescent="0.2">
      <c r="A286097" s="1">
        <v>466456</v>
      </c>
      <c r="B286097" s="1" t="s">
        <v>285141</v>
      </c>
      <c r="C286097" s="1" t="s">
        <v>5</v>
      </c>
    </row>
    <row r="286098" spans="1:3" x14ac:dyDescent="0.2">
      <c r="A286098" s="1">
        <v>466457</v>
      </c>
      <c r="B286098" s="1" t="s">
        <v>285142</v>
      </c>
      <c r="C286098" s="1" t="s">
        <v>5</v>
      </c>
    </row>
    <row r="286099" spans="1:3" x14ac:dyDescent="0.2">
      <c r="A286099" s="1">
        <v>466459</v>
      </c>
      <c r="B286099" s="1" t="s">
        <v>285143</v>
      </c>
      <c r="C286099" s="1" t="s">
        <v>5</v>
      </c>
    </row>
    <row r="286100" spans="1:3" x14ac:dyDescent="0.2">
      <c r="A286100" s="1">
        <v>466460</v>
      </c>
      <c r="B286100" s="1" t="s">
        <v>285144</v>
      </c>
      <c r="C286100" s="1" t="s">
        <v>5</v>
      </c>
    </row>
    <row r="286101" spans="1:3" x14ac:dyDescent="0.2">
      <c r="A286101" s="1">
        <v>466461</v>
      </c>
      <c r="B286101" s="1" t="s">
        <v>285145</v>
      </c>
      <c r="C286101" s="1" t="s">
        <v>60</v>
      </c>
    </row>
    <row r="286102" spans="1:3" x14ac:dyDescent="0.2">
      <c r="A286102" s="1">
        <v>466462</v>
      </c>
      <c r="B286102" s="1" t="s">
        <v>285146</v>
      </c>
      <c r="C286102" s="1" t="s">
        <v>60</v>
      </c>
    </row>
    <row r="286103" spans="1:3" x14ac:dyDescent="0.2">
      <c r="A286103" s="1">
        <v>466463</v>
      </c>
      <c r="B286103" s="1" t="s">
        <v>285147</v>
      </c>
      <c r="C286103" s="1" t="s">
        <v>60</v>
      </c>
    </row>
    <row r="286104" spans="1:3" x14ac:dyDescent="0.2">
      <c r="A286104" s="1">
        <v>466464</v>
      </c>
      <c r="B286104" s="1" t="s">
        <v>285148</v>
      </c>
      <c r="C286104" s="1" t="s">
        <v>5</v>
      </c>
    </row>
    <row r="286105" spans="1:3" x14ac:dyDescent="0.2">
      <c r="A286105" s="1">
        <v>466465</v>
      </c>
      <c r="B286105" s="1" t="s">
        <v>285149</v>
      </c>
      <c r="C286105" s="1" t="s">
        <v>5</v>
      </c>
    </row>
    <row r="286106" spans="1:3" x14ac:dyDescent="0.2">
      <c r="A286106" s="1">
        <v>466468</v>
      </c>
      <c r="B286106" s="1" t="s">
        <v>285150</v>
      </c>
      <c r="C286106" s="1" t="s">
        <v>60</v>
      </c>
    </row>
    <row r="286107" spans="1:3" x14ac:dyDescent="0.2">
      <c r="A286107" s="1">
        <v>466470</v>
      </c>
      <c r="B286107" s="1" t="s">
        <v>285151</v>
      </c>
      <c r="C286107" s="1" t="s">
        <v>5</v>
      </c>
    </row>
    <row r="286108" spans="1:3" x14ac:dyDescent="0.2">
      <c r="A286108" s="1">
        <v>466472</v>
      </c>
      <c r="B286108" s="1" t="s">
        <v>285152</v>
      </c>
      <c r="C286108" s="1" t="s">
        <v>60</v>
      </c>
    </row>
    <row r="286109" spans="1:3" x14ac:dyDescent="0.2">
      <c r="A286109" s="1">
        <v>466476</v>
      </c>
      <c r="B286109" s="1" t="s">
        <v>285153</v>
      </c>
      <c r="C286109" s="1" t="s">
        <v>60</v>
      </c>
    </row>
    <row r="286110" spans="1:3" x14ac:dyDescent="0.2">
      <c r="A286110" s="1">
        <v>466480</v>
      </c>
      <c r="B286110" s="1" t="s">
        <v>285154</v>
      </c>
      <c r="C286110" s="1" t="s">
        <v>60</v>
      </c>
    </row>
    <row r="286111" spans="1:3" x14ac:dyDescent="0.2">
      <c r="A286111" s="1">
        <v>466484</v>
      </c>
      <c r="B286111" s="1" t="s">
        <v>285155</v>
      </c>
      <c r="C286111" s="1" t="s">
        <v>5</v>
      </c>
    </row>
    <row r="286112" spans="1:3" x14ac:dyDescent="0.2">
      <c r="A286112" s="1">
        <v>466488</v>
      </c>
      <c r="B286112" s="1" t="s">
        <v>285156</v>
      </c>
      <c r="C286112" s="1" t="s">
        <v>60</v>
      </c>
    </row>
    <row r="286113" spans="1:3" x14ac:dyDescent="0.2">
      <c r="A286113" s="1">
        <v>466496</v>
      </c>
      <c r="B286113" s="1" t="s">
        <v>285157</v>
      </c>
      <c r="C286113" s="1" t="s">
        <v>60</v>
      </c>
    </row>
    <row r="286114" spans="1:3" x14ac:dyDescent="0.2">
      <c r="A286114" s="1">
        <v>466504</v>
      </c>
      <c r="B286114" s="1" t="s">
        <v>285158</v>
      </c>
      <c r="C286114" s="1" t="s">
        <v>5</v>
      </c>
    </row>
    <row r="286115" spans="1:3" x14ac:dyDescent="0.2">
      <c r="A286115" s="1">
        <v>466508</v>
      </c>
      <c r="B286115" s="1" t="s">
        <v>285159</v>
      </c>
      <c r="C286115" s="1" t="s">
        <v>60</v>
      </c>
    </row>
    <row r="286116" spans="1:3" x14ac:dyDescent="0.2">
      <c r="A286116" s="1">
        <v>466554</v>
      </c>
      <c r="B286116" s="1" t="s">
        <v>285160</v>
      </c>
      <c r="C286116" s="1" t="s">
        <v>5</v>
      </c>
    </row>
    <row r="286117" spans="1:3" x14ac:dyDescent="0.2">
      <c r="A286117" s="1">
        <v>466556</v>
      </c>
      <c r="B286117" s="1" t="s">
        <v>285161</v>
      </c>
      <c r="C286117" s="1" t="s">
        <v>5</v>
      </c>
    </row>
    <row r="286118" spans="1:3" x14ac:dyDescent="0.2">
      <c r="A286118" s="1">
        <v>466572</v>
      </c>
      <c r="B286118" s="1" t="s">
        <v>285162</v>
      </c>
      <c r="C286118" s="1" t="s">
        <v>5</v>
      </c>
    </row>
    <row r="286119" spans="1:3" x14ac:dyDescent="0.2">
      <c r="A286119" s="1">
        <v>466578</v>
      </c>
      <c r="B286119" s="1" t="s">
        <v>285163</v>
      </c>
      <c r="C286119" s="1" t="s">
        <v>5</v>
      </c>
    </row>
    <row r="286120" spans="1:3" x14ac:dyDescent="0.2">
      <c r="A286120" s="1">
        <v>466579</v>
      </c>
      <c r="B286120" s="1" t="s">
        <v>285164</v>
      </c>
      <c r="C286120" s="1" t="s">
        <v>60</v>
      </c>
    </row>
    <row r="286121" spans="1:3" x14ac:dyDescent="0.2">
      <c r="A286121" s="1">
        <v>466580</v>
      </c>
      <c r="B286121" s="1" t="s">
        <v>285165</v>
      </c>
      <c r="C286121" s="1" t="s">
        <v>60</v>
      </c>
    </row>
    <row r="286122" spans="1:3" x14ac:dyDescent="0.2">
      <c r="A286122" s="1">
        <v>466581</v>
      </c>
      <c r="B286122" s="1" t="s">
        <v>285166</v>
      </c>
      <c r="C286122" s="1" t="s">
        <v>5</v>
      </c>
    </row>
    <row r="286123" spans="1:3" x14ac:dyDescent="0.2">
      <c r="A286123" s="1">
        <v>466582</v>
      </c>
      <c r="B286123" s="1" t="s">
        <v>285167</v>
      </c>
      <c r="C286123" s="1" t="s">
        <v>5</v>
      </c>
    </row>
    <row r="286124" spans="1:3" x14ac:dyDescent="0.2">
      <c r="A286124" s="1">
        <v>466583</v>
      </c>
      <c r="B286124" s="1" t="s">
        <v>285168</v>
      </c>
      <c r="C286124" s="1" t="s">
        <v>5</v>
      </c>
    </row>
    <row r="286125" spans="1:3" x14ac:dyDescent="0.2">
      <c r="A286125" s="1">
        <v>466584</v>
      </c>
      <c r="B286125" s="1" t="s">
        <v>285169</v>
      </c>
      <c r="C286125" s="1" t="s">
        <v>60</v>
      </c>
    </row>
    <row r="286126" spans="1:3" x14ac:dyDescent="0.2">
      <c r="A286126" s="1">
        <v>466585</v>
      </c>
      <c r="B286126" s="1" t="s">
        <v>285170</v>
      </c>
      <c r="C286126" s="1" t="s">
        <v>5</v>
      </c>
    </row>
    <row r="286127" spans="1:3" x14ac:dyDescent="0.2">
      <c r="A286127" s="1">
        <v>466586</v>
      </c>
      <c r="B286127" s="1" t="s">
        <v>285171</v>
      </c>
      <c r="C286127" s="1" t="s">
        <v>5</v>
      </c>
    </row>
    <row r="286128" spans="1:3" x14ac:dyDescent="0.2">
      <c r="A286128" s="1">
        <v>466587</v>
      </c>
      <c r="B286128" s="1" t="s">
        <v>285172</v>
      </c>
      <c r="C286128" s="1" t="s">
        <v>60</v>
      </c>
    </row>
    <row r="286129" spans="1:3" x14ac:dyDescent="0.2">
      <c r="A286129" s="1">
        <v>466588</v>
      </c>
      <c r="B286129" s="1" t="s">
        <v>285173</v>
      </c>
      <c r="C286129" s="1" t="s">
        <v>5</v>
      </c>
    </row>
    <row r="286130" spans="1:3" x14ac:dyDescent="0.2">
      <c r="A286130" s="1">
        <v>466589</v>
      </c>
      <c r="B286130" s="1" t="s">
        <v>285174</v>
      </c>
      <c r="C286130" s="1" t="s">
        <v>5</v>
      </c>
    </row>
    <row r="286131" spans="1:3" x14ac:dyDescent="0.2">
      <c r="A286131" s="1">
        <v>466590</v>
      </c>
      <c r="B286131" s="1" t="s">
        <v>285175</v>
      </c>
      <c r="C286131" s="1" t="s">
        <v>5</v>
      </c>
    </row>
    <row r="286132" spans="1:3" x14ac:dyDescent="0.2">
      <c r="A286132" s="1">
        <v>466591</v>
      </c>
      <c r="B286132" s="1" t="s">
        <v>285176</v>
      </c>
      <c r="C286132" s="1" t="s">
        <v>5</v>
      </c>
    </row>
    <row r="286133" spans="1:3" x14ac:dyDescent="0.2">
      <c r="A286133" s="1">
        <v>466592</v>
      </c>
      <c r="B286133" s="1" t="s">
        <v>285177</v>
      </c>
      <c r="C286133" s="1" t="s">
        <v>5</v>
      </c>
    </row>
    <row r="286134" spans="1:3" x14ac:dyDescent="0.2">
      <c r="A286134" s="1">
        <v>466593</v>
      </c>
      <c r="B286134" s="1" t="s">
        <v>285178</v>
      </c>
      <c r="C286134" s="1" t="s">
        <v>5</v>
      </c>
    </row>
    <row r="286135" spans="1:3" x14ac:dyDescent="0.2">
      <c r="A286135" s="1">
        <v>466594</v>
      </c>
      <c r="B286135" s="1" t="s">
        <v>285179</v>
      </c>
      <c r="C286135" s="1" t="s">
        <v>5</v>
      </c>
    </row>
    <row r="286136" spans="1:3" x14ac:dyDescent="0.2">
      <c r="A286136" s="1">
        <v>466595</v>
      </c>
      <c r="B286136" s="1" t="s">
        <v>285180</v>
      </c>
      <c r="C286136" s="1" t="s">
        <v>5</v>
      </c>
    </row>
    <row r="286137" spans="1:3" x14ac:dyDescent="0.2">
      <c r="A286137" s="1">
        <v>466597</v>
      </c>
      <c r="B286137" s="1" t="s">
        <v>285181</v>
      </c>
      <c r="C286137" s="1" t="s">
        <v>5</v>
      </c>
    </row>
    <row r="286138" spans="1:3" x14ac:dyDescent="0.2">
      <c r="A286138" s="1">
        <v>466624</v>
      </c>
      <c r="B286138" s="1" t="s">
        <v>285182</v>
      </c>
      <c r="C286138" s="1" t="s">
        <v>5</v>
      </c>
    </row>
    <row r="286139" spans="1:3" x14ac:dyDescent="0.2">
      <c r="A286139" s="1">
        <v>466634</v>
      </c>
      <c r="B286139" s="1" t="s">
        <v>285183</v>
      </c>
      <c r="C286139" s="1" t="s">
        <v>5</v>
      </c>
    </row>
    <row r="286140" spans="1:3" x14ac:dyDescent="0.2">
      <c r="A286140" s="1">
        <v>466672</v>
      </c>
      <c r="B286140" s="1" t="s">
        <v>285184</v>
      </c>
      <c r="C286140" s="1" t="s">
        <v>5</v>
      </c>
    </row>
    <row r="286141" spans="1:3" x14ac:dyDescent="0.2">
      <c r="A286141" s="1">
        <v>466708</v>
      </c>
      <c r="B286141" s="1" t="s">
        <v>285185</v>
      </c>
      <c r="C286141" s="1" t="s">
        <v>5</v>
      </c>
    </row>
    <row r="286142" spans="1:3" x14ac:dyDescent="0.2">
      <c r="A286142" s="1">
        <v>466709</v>
      </c>
      <c r="B286142" s="1" t="s">
        <v>285186</v>
      </c>
      <c r="C286142" s="1" t="s">
        <v>5</v>
      </c>
    </row>
    <row r="286143" spans="1:3" x14ac:dyDescent="0.2">
      <c r="A286143" s="1">
        <v>466710</v>
      </c>
      <c r="B286143" s="1" t="s">
        <v>285187</v>
      </c>
      <c r="C286143" s="1" t="s">
        <v>5</v>
      </c>
    </row>
    <row r="286144" spans="1:3" x14ac:dyDescent="0.2">
      <c r="A286144" s="1">
        <v>466711</v>
      </c>
      <c r="B286144" s="1" t="s">
        <v>285188</v>
      </c>
      <c r="C286144" s="1" t="s">
        <v>5</v>
      </c>
    </row>
    <row r="286145" spans="1:3" x14ac:dyDescent="0.2">
      <c r="A286145" s="1">
        <v>466712</v>
      </c>
      <c r="B286145" s="1" t="s">
        <v>285189</v>
      </c>
      <c r="C286145" s="1" t="s">
        <v>5</v>
      </c>
    </row>
    <row r="286146" spans="1:3" x14ac:dyDescent="0.2">
      <c r="A286146" s="1">
        <v>466713</v>
      </c>
      <c r="B286146" s="1" t="s">
        <v>285190</v>
      </c>
      <c r="C286146" s="1" t="s">
        <v>5</v>
      </c>
    </row>
    <row r="286147" spans="1:3" x14ac:dyDescent="0.2">
      <c r="A286147" s="1">
        <v>466714</v>
      </c>
      <c r="B286147" s="1" t="s">
        <v>285191</v>
      </c>
      <c r="C286147" s="1" t="s">
        <v>5</v>
      </c>
    </row>
    <row r="286148" spans="1:3" x14ac:dyDescent="0.2">
      <c r="A286148" s="1">
        <v>466715</v>
      </c>
      <c r="B286148" s="1" t="s">
        <v>285192</v>
      </c>
      <c r="C286148" s="1" t="s">
        <v>5</v>
      </c>
    </row>
    <row r="286149" spans="1:3" x14ac:dyDescent="0.2">
      <c r="A286149" s="1">
        <v>466716</v>
      </c>
      <c r="B286149" s="1" t="s">
        <v>285193</v>
      </c>
      <c r="C286149" s="1" t="s">
        <v>5</v>
      </c>
    </row>
    <row r="286150" spans="1:3" x14ac:dyDescent="0.2">
      <c r="A286150" s="1">
        <v>466717</v>
      </c>
      <c r="B286150" s="1" t="s">
        <v>285194</v>
      </c>
      <c r="C286150" s="1" t="s">
        <v>5</v>
      </c>
    </row>
    <row r="286151" spans="1:3" x14ac:dyDescent="0.2">
      <c r="A286151" s="1">
        <v>466788</v>
      </c>
      <c r="B286151" s="1" t="s">
        <v>285195</v>
      </c>
      <c r="C286151" s="1" t="s">
        <v>60</v>
      </c>
    </row>
    <row r="286152" spans="1:3" x14ac:dyDescent="0.2">
      <c r="A286152" s="1">
        <v>466789</v>
      </c>
      <c r="B286152" s="1" t="s">
        <v>285196</v>
      </c>
      <c r="C286152" s="1" t="s">
        <v>60</v>
      </c>
    </row>
    <row r="286153" spans="1:3" x14ac:dyDescent="0.2">
      <c r="A286153" s="1">
        <v>466790</v>
      </c>
      <c r="B286153" s="1" t="s">
        <v>285197</v>
      </c>
      <c r="C286153" s="1" t="s">
        <v>60</v>
      </c>
    </row>
    <row r="286154" spans="1:3" x14ac:dyDescent="0.2">
      <c r="A286154" s="1">
        <v>466791</v>
      </c>
      <c r="B286154" s="1" t="s">
        <v>285198</v>
      </c>
      <c r="C286154" s="1" t="s">
        <v>60</v>
      </c>
    </row>
    <row r="286155" spans="1:3" x14ac:dyDescent="0.2">
      <c r="A286155" s="1">
        <v>466792</v>
      </c>
      <c r="B286155" s="1" t="s">
        <v>285199</v>
      </c>
      <c r="C286155" s="1" t="s">
        <v>5</v>
      </c>
    </row>
    <row r="286156" spans="1:3" x14ac:dyDescent="0.2">
      <c r="A286156" s="1">
        <v>466793</v>
      </c>
      <c r="B286156" s="1" t="s">
        <v>285200</v>
      </c>
      <c r="C286156" s="1" t="s">
        <v>5</v>
      </c>
    </row>
    <row r="286157" spans="1:3" x14ac:dyDescent="0.2">
      <c r="A286157" s="1">
        <v>466794</v>
      </c>
      <c r="B286157" s="1" t="s">
        <v>285201</v>
      </c>
      <c r="C286157" s="1" t="s">
        <v>5</v>
      </c>
    </row>
    <row r="286158" spans="1:3" x14ac:dyDescent="0.2">
      <c r="A286158" s="1">
        <v>466795</v>
      </c>
      <c r="B286158" s="1" t="s">
        <v>285202</v>
      </c>
      <c r="C286158" s="1" t="s">
        <v>5</v>
      </c>
    </row>
    <row r="286159" spans="1:3" x14ac:dyDescent="0.2">
      <c r="A286159" s="1">
        <v>466796</v>
      </c>
      <c r="B286159" s="1" t="s">
        <v>285203</v>
      </c>
      <c r="C286159" s="1" t="s">
        <v>5</v>
      </c>
    </row>
    <row r="286160" spans="1:3" x14ac:dyDescent="0.2">
      <c r="A286160" s="1">
        <v>466797</v>
      </c>
      <c r="B286160" s="1" t="s">
        <v>285204</v>
      </c>
      <c r="C286160" s="1" t="s">
        <v>5</v>
      </c>
    </row>
    <row r="286161" spans="1:3" x14ac:dyDescent="0.2">
      <c r="A286161" s="1">
        <v>466798</v>
      </c>
      <c r="B286161" s="1" t="s">
        <v>285205</v>
      </c>
      <c r="C286161" s="1" t="s">
        <v>60</v>
      </c>
    </row>
    <row r="286162" spans="1:3" x14ac:dyDescent="0.2">
      <c r="A286162" s="1">
        <v>466799</v>
      </c>
      <c r="B286162" s="1" t="s">
        <v>285206</v>
      </c>
      <c r="C286162" s="1" t="s">
        <v>5</v>
      </c>
    </row>
    <row r="286163" spans="1:3" x14ac:dyDescent="0.2">
      <c r="A286163" s="1">
        <v>466800</v>
      </c>
      <c r="B286163" s="1" t="s">
        <v>285207</v>
      </c>
      <c r="C286163" s="1" t="s">
        <v>5</v>
      </c>
    </row>
    <row r="286164" spans="1:3" x14ac:dyDescent="0.2">
      <c r="A286164" s="1">
        <v>466801</v>
      </c>
      <c r="B286164" s="1" t="s">
        <v>285208</v>
      </c>
      <c r="C286164" s="1" t="s">
        <v>5</v>
      </c>
    </row>
    <row r="286165" spans="1:3" x14ac:dyDescent="0.2">
      <c r="A286165" s="1">
        <v>466802</v>
      </c>
      <c r="B286165" s="1" t="s">
        <v>285209</v>
      </c>
      <c r="C286165" s="1" t="s">
        <v>5</v>
      </c>
    </row>
    <row r="286166" spans="1:3" x14ac:dyDescent="0.2">
      <c r="A286166" s="1">
        <v>466803</v>
      </c>
      <c r="B286166" s="1" t="s">
        <v>285210</v>
      </c>
      <c r="C286166" s="1" t="s">
        <v>5</v>
      </c>
    </row>
    <row r="286167" spans="1:3" x14ac:dyDescent="0.2">
      <c r="A286167" s="1">
        <v>466804</v>
      </c>
      <c r="B286167" s="1" t="s">
        <v>285211</v>
      </c>
      <c r="C286167" s="1" t="s">
        <v>5</v>
      </c>
    </row>
    <row r="286168" spans="1:3" x14ac:dyDescent="0.2">
      <c r="A286168" s="1">
        <v>466805</v>
      </c>
      <c r="B286168" s="1" t="s">
        <v>285212</v>
      </c>
      <c r="C286168" s="1" t="s">
        <v>5</v>
      </c>
    </row>
    <row r="286169" spans="1:3" x14ac:dyDescent="0.2">
      <c r="A286169" s="1">
        <v>466808</v>
      </c>
      <c r="B286169" s="1" t="s">
        <v>285213</v>
      </c>
      <c r="C286169" s="1" t="s">
        <v>5</v>
      </c>
    </row>
    <row r="286170" spans="1:3" x14ac:dyDescent="0.2">
      <c r="A286170" s="1">
        <v>466809</v>
      </c>
      <c r="B286170" s="1" t="s">
        <v>285214</v>
      </c>
      <c r="C286170" s="1" t="s">
        <v>60</v>
      </c>
    </row>
    <row r="286171" spans="1:3" x14ac:dyDescent="0.2">
      <c r="A286171" s="1">
        <v>466810</v>
      </c>
      <c r="B286171" s="1" t="s">
        <v>285215</v>
      </c>
      <c r="C286171" s="1" t="s">
        <v>5</v>
      </c>
    </row>
    <row r="286172" spans="1:3" x14ac:dyDescent="0.2">
      <c r="A286172" s="1">
        <v>466811</v>
      </c>
      <c r="B286172" s="1" t="s">
        <v>285216</v>
      </c>
      <c r="C286172" s="1" t="s">
        <v>5</v>
      </c>
    </row>
    <row r="286173" spans="1:3" x14ac:dyDescent="0.2">
      <c r="A286173" s="1">
        <v>466840</v>
      </c>
      <c r="B286173" s="1" t="s">
        <v>285217</v>
      </c>
      <c r="C286173" s="1" t="s">
        <v>5</v>
      </c>
    </row>
    <row r="286174" spans="1:3" x14ac:dyDescent="0.2">
      <c r="A286174" s="1">
        <v>466880</v>
      </c>
      <c r="B286174" s="1" t="s">
        <v>285218</v>
      </c>
      <c r="C286174" s="1" t="s">
        <v>60</v>
      </c>
    </row>
    <row r="286175" spans="1:3" x14ac:dyDescent="0.2">
      <c r="A286175" s="1">
        <v>466882</v>
      </c>
      <c r="B286175" s="1" t="s">
        <v>285219</v>
      </c>
      <c r="C286175" s="1" t="s">
        <v>5</v>
      </c>
    </row>
    <row r="286176" spans="1:3" x14ac:dyDescent="0.2">
      <c r="A286176" s="1">
        <v>466884</v>
      </c>
      <c r="B286176" s="1" t="s">
        <v>285220</v>
      </c>
      <c r="C286176" s="1" t="s">
        <v>60</v>
      </c>
    </row>
    <row r="286177" spans="1:3" x14ac:dyDescent="0.2">
      <c r="A286177" s="1">
        <v>466886</v>
      </c>
      <c r="B286177" s="1" t="s">
        <v>285221</v>
      </c>
      <c r="C286177" s="1" t="s">
        <v>5</v>
      </c>
    </row>
    <row r="286178" spans="1:3" x14ac:dyDescent="0.2">
      <c r="A286178" s="1">
        <v>466888</v>
      </c>
      <c r="B286178" s="1" t="s">
        <v>285222</v>
      </c>
      <c r="C286178" s="1" t="s">
        <v>5</v>
      </c>
    </row>
    <row r="286179" spans="1:3" x14ac:dyDescent="0.2">
      <c r="A286179" s="1">
        <v>466890</v>
      </c>
      <c r="B286179" s="1" t="s">
        <v>285223</v>
      </c>
      <c r="C286179" s="1" t="s">
        <v>5</v>
      </c>
    </row>
    <row r="286180" spans="1:3" x14ac:dyDescent="0.2">
      <c r="A286180" s="1">
        <v>466894</v>
      </c>
      <c r="B286180" s="1" t="s">
        <v>285224</v>
      </c>
      <c r="C286180" s="1" t="s">
        <v>5</v>
      </c>
    </row>
    <row r="286181" spans="1:3" x14ac:dyDescent="0.2">
      <c r="A286181" s="1">
        <v>466900</v>
      </c>
      <c r="B286181" s="1" t="s">
        <v>285225</v>
      </c>
      <c r="C286181" s="1" t="s">
        <v>5</v>
      </c>
    </row>
    <row r="286182" spans="1:3" x14ac:dyDescent="0.2">
      <c r="A286182" s="1">
        <v>466902</v>
      </c>
      <c r="B286182" s="1" t="s">
        <v>285226</v>
      </c>
      <c r="C286182" s="1" t="s">
        <v>5</v>
      </c>
    </row>
    <row r="286183" spans="1:3" x14ac:dyDescent="0.2">
      <c r="A286183" s="1">
        <v>466908</v>
      </c>
      <c r="B286183" s="1" t="s">
        <v>285227</v>
      </c>
      <c r="C286183" s="1" t="s">
        <v>60</v>
      </c>
    </row>
    <row r="286184" spans="1:3" x14ac:dyDescent="0.2">
      <c r="A286184" s="1">
        <v>466910</v>
      </c>
      <c r="B286184" s="1" t="s">
        <v>285228</v>
      </c>
      <c r="C286184" s="1" t="s">
        <v>5</v>
      </c>
    </row>
    <row r="286185" spans="1:3" x14ac:dyDescent="0.2">
      <c r="A286185" s="1">
        <v>466912</v>
      </c>
      <c r="B286185" s="1" t="s">
        <v>285229</v>
      </c>
      <c r="C286185" s="1" t="s">
        <v>5</v>
      </c>
    </row>
    <row r="286186" spans="1:3" x14ac:dyDescent="0.2">
      <c r="A286186" s="1">
        <v>466914</v>
      </c>
      <c r="B286186" s="1" t="s">
        <v>285230</v>
      </c>
      <c r="C286186" s="1" t="s">
        <v>5</v>
      </c>
    </row>
    <row r="286187" spans="1:3" x14ac:dyDescent="0.2">
      <c r="A286187" s="1">
        <v>466916</v>
      </c>
      <c r="B286187" s="1" t="s">
        <v>285231</v>
      </c>
      <c r="C286187" s="1" t="s">
        <v>5</v>
      </c>
    </row>
    <row r="286188" spans="1:3" x14ac:dyDescent="0.2">
      <c r="A286188" s="1">
        <v>466920</v>
      </c>
      <c r="B286188" s="1" t="s">
        <v>285232</v>
      </c>
      <c r="C286188" s="1" t="s">
        <v>5</v>
      </c>
    </row>
    <row r="286189" spans="1:3" x14ac:dyDescent="0.2">
      <c r="A286189" s="1">
        <v>466922</v>
      </c>
      <c r="B286189" s="1" t="s">
        <v>285233</v>
      </c>
      <c r="C286189" s="1" t="s">
        <v>5</v>
      </c>
    </row>
    <row r="286190" spans="1:3" x14ac:dyDescent="0.2">
      <c r="A286190" s="1">
        <v>466924</v>
      </c>
      <c r="B286190" s="1" t="s">
        <v>285234</v>
      </c>
      <c r="C286190" s="1" t="s">
        <v>5</v>
      </c>
    </row>
    <row r="286191" spans="1:3" x14ac:dyDescent="0.2">
      <c r="A286191" s="1">
        <v>466926</v>
      </c>
      <c r="B286191" s="1" t="s">
        <v>285235</v>
      </c>
      <c r="C286191" s="1" t="s">
        <v>5</v>
      </c>
    </row>
    <row r="286192" spans="1:3" x14ac:dyDescent="0.2">
      <c r="A286192" s="1">
        <v>466928</v>
      </c>
      <c r="B286192" s="1" t="s">
        <v>285236</v>
      </c>
      <c r="C286192" s="1" t="s">
        <v>5</v>
      </c>
    </row>
    <row r="286193" spans="1:3" x14ac:dyDescent="0.2">
      <c r="A286193" s="1">
        <v>466930</v>
      </c>
      <c r="B286193" s="1" t="s">
        <v>285237</v>
      </c>
      <c r="C286193" s="1" t="s">
        <v>5</v>
      </c>
    </row>
    <row r="286194" spans="1:3" x14ac:dyDescent="0.2">
      <c r="A286194" s="1">
        <v>466932</v>
      </c>
      <c r="B286194" s="1" t="s">
        <v>285238</v>
      </c>
      <c r="C286194" s="1" t="s">
        <v>5</v>
      </c>
    </row>
    <row r="286195" spans="1:3" x14ac:dyDescent="0.2">
      <c r="A286195" s="1">
        <v>466934</v>
      </c>
      <c r="B286195" s="1" t="s">
        <v>285239</v>
      </c>
      <c r="C286195" s="1" t="s">
        <v>5</v>
      </c>
    </row>
    <row r="286196" spans="1:3" x14ac:dyDescent="0.2">
      <c r="A286196" s="1">
        <v>466936</v>
      </c>
      <c r="B286196" s="1" t="s">
        <v>285240</v>
      </c>
      <c r="C286196" s="1" t="s">
        <v>5</v>
      </c>
    </row>
    <row r="286197" spans="1:3" x14ac:dyDescent="0.2">
      <c r="A286197" s="1">
        <v>466938</v>
      </c>
      <c r="B286197" s="1" t="s">
        <v>285241</v>
      </c>
      <c r="C286197" s="1" t="s">
        <v>5</v>
      </c>
    </row>
    <row r="286198" spans="1:3" x14ac:dyDescent="0.2">
      <c r="A286198" s="1">
        <v>466940</v>
      </c>
      <c r="B286198" s="1" t="s">
        <v>285242</v>
      </c>
      <c r="C286198" s="1" t="s">
        <v>5</v>
      </c>
    </row>
    <row r="286199" spans="1:3" x14ac:dyDescent="0.2">
      <c r="A286199" s="1">
        <v>466946</v>
      </c>
      <c r="B286199" s="1" t="s">
        <v>285243</v>
      </c>
      <c r="C286199" s="1" t="s">
        <v>5</v>
      </c>
    </row>
    <row r="286200" spans="1:3" x14ac:dyDescent="0.2">
      <c r="A286200" s="1">
        <v>466950</v>
      </c>
      <c r="B286200" s="1" t="s">
        <v>285244</v>
      </c>
      <c r="C286200" s="1" t="s">
        <v>5</v>
      </c>
    </row>
    <row r="286201" spans="1:3" x14ac:dyDescent="0.2">
      <c r="A286201" s="1">
        <v>466952</v>
      </c>
      <c r="B286201" s="1" t="s">
        <v>285245</v>
      </c>
      <c r="C286201" s="1" t="s">
        <v>60</v>
      </c>
    </row>
    <row r="286202" spans="1:3" x14ac:dyDescent="0.2">
      <c r="A286202" s="1">
        <v>466964</v>
      </c>
      <c r="B286202" s="1" t="s">
        <v>285246</v>
      </c>
      <c r="C286202" s="1" t="s">
        <v>5</v>
      </c>
    </row>
    <row r="286203" spans="1:3" x14ac:dyDescent="0.2">
      <c r="A286203" s="1">
        <v>466968</v>
      </c>
      <c r="B286203" s="1" t="s">
        <v>285247</v>
      </c>
      <c r="C286203" s="1" t="s">
        <v>60</v>
      </c>
    </row>
    <row r="286204" spans="1:3" x14ac:dyDescent="0.2">
      <c r="A286204" s="1">
        <v>466969</v>
      </c>
      <c r="B286204" s="1" t="s">
        <v>285248</v>
      </c>
      <c r="C286204" s="1" t="s">
        <v>5</v>
      </c>
    </row>
    <row r="286205" spans="1:3" x14ac:dyDescent="0.2">
      <c r="A286205" s="1">
        <v>466970</v>
      </c>
      <c r="B286205" s="1" t="s">
        <v>285249</v>
      </c>
      <c r="C286205" s="1" t="s">
        <v>5</v>
      </c>
    </row>
    <row r="286206" spans="1:3" x14ac:dyDescent="0.2">
      <c r="A286206" s="1">
        <v>466971</v>
      </c>
      <c r="B286206" s="1" t="s">
        <v>285250</v>
      </c>
      <c r="C286206" s="1" t="s">
        <v>60</v>
      </c>
    </row>
    <row r="286207" spans="1:3" x14ac:dyDescent="0.2">
      <c r="A286207" s="1">
        <v>466972</v>
      </c>
      <c r="B286207" s="1" t="s">
        <v>285251</v>
      </c>
      <c r="C286207" s="1" t="s">
        <v>5</v>
      </c>
    </row>
    <row r="286208" spans="1:3" x14ac:dyDescent="0.2">
      <c r="A286208" s="1">
        <v>466973</v>
      </c>
      <c r="B286208" s="1" t="s">
        <v>285252</v>
      </c>
      <c r="C286208" s="1" t="s">
        <v>5</v>
      </c>
    </row>
    <row r="286209" spans="1:3" x14ac:dyDescent="0.2">
      <c r="A286209" s="1">
        <v>466974</v>
      </c>
      <c r="B286209" s="1" t="s">
        <v>285253</v>
      </c>
      <c r="C286209" s="1" t="s">
        <v>5</v>
      </c>
    </row>
    <row r="286210" spans="1:3" x14ac:dyDescent="0.2">
      <c r="A286210" s="1">
        <v>466975</v>
      </c>
      <c r="B286210" s="1" t="s">
        <v>285254</v>
      </c>
      <c r="C286210" s="1" t="s">
        <v>5</v>
      </c>
    </row>
    <row r="286211" spans="1:3" x14ac:dyDescent="0.2">
      <c r="A286211" s="1">
        <v>466976</v>
      </c>
      <c r="B286211" s="1" t="s">
        <v>285255</v>
      </c>
      <c r="C286211" s="1" t="s">
        <v>5</v>
      </c>
    </row>
    <row r="286212" spans="1:3" x14ac:dyDescent="0.2">
      <c r="A286212" s="1">
        <v>466977</v>
      </c>
      <c r="B286212" s="1" t="s">
        <v>285256</v>
      </c>
      <c r="C286212" s="1" t="s">
        <v>5</v>
      </c>
    </row>
    <row r="286213" spans="1:3" x14ac:dyDescent="0.2">
      <c r="A286213" s="1">
        <v>466978</v>
      </c>
      <c r="B286213" s="1" t="s">
        <v>285257</v>
      </c>
      <c r="C286213" s="1" t="s">
        <v>5</v>
      </c>
    </row>
    <row r="286214" spans="1:3" x14ac:dyDescent="0.2">
      <c r="A286214" s="1">
        <v>466979</v>
      </c>
      <c r="B286214" s="1" t="s">
        <v>285258</v>
      </c>
      <c r="C286214" s="1" t="s">
        <v>5</v>
      </c>
    </row>
    <row r="286215" spans="1:3" x14ac:dyDescent="0.2">
      <c r="A286215" s="1">
        <v>466980</v>
      </c>
      <c r="B286215" s="1" t="s">
        <v>285259</v>
      </c>
      <c r="C286215" s="1" t="s">
        <v>5</v>
      </c>
    </row>
    <row r="286216" spans="1:3" x14ac:dyDescent="0.2">
      <c r="A286216" s="1">
        <v>466981</v>
      </c>
      <c r="B286216" s="1" t="s">
        <v>285260</v>
      </c>
      <c r="C286216" s="1" t="s">
        <v>5</v>
      </c>
    </row>
    <row r="286217" spans="1:3" x14ac:dyDescent="0.2">
      <c r="A286217" s="1">
        <v>466983</v>
      </c>
      <c r="B286217" s="1" t="s">
        <v>285261</v>
      </c>
      <c r="C286217" s="1" t="s">
        <v>5</v>
      </c>
    </row>
    <row r="286218" spans="1:3" x14ac:dyDescent="0.2">
      <c r="A286218" s="1">
        <v>466984</v>
      </c>
      <c r="B286218" s="1" t="s">
        <v>285262</v>
      </c>
      <c r="C286218" s="1" t="s">
        <v>60</v>
      </c>
    </row>
    <row r="286219" spans="1:3" x14ac:dyDescent="0.2">
      <c r="A286219" s="1">
        <v>466985</v>
      </c>
      <c r="B286219" s="1" t="s">
        <v>285263</v>
      </c>
      <c r="C286219" s="1" t="s">
        <v>5</v>
      </c>
    </row>
    <row r="286220" spans="1:3" x14ac:dyDescent="0.2">
      <c r="A286220" s="1">
        <v>466986</v>
      </c>
      <c r="B286220" s="1" t="s">
        <v>285264</v>
      </c>
      <c r="C286220" s="1" t="s">
        <v>5</v>
      </c>
    </row>
    <row r="286221" spans="1:3" x14ac:dyDescent="0.2">
      <c r="A286221" s="1">
        <v>466987</v>
      </c>
      <c r="B286221" s="1" t="s">
        <v>285265</v>
      </c>
      <c r="C286221" s="1" t="s">
        <v>60</v>
      </c>
    </row>
    <row r="286222" spans="1:3" x14ac:dyDescent="0.2">
      <c r="A286222" s="1">
        <v>466992</v>
      </c>
      <c r="B286222" s="1" t="s">
        <v>285266</v>
      </c>
      <c r="C286222" s="1" t="s">
        <v>60</v>
      </c>
    </row>
    <row r="286223" spans="1:3" x14ac:dyDescent="0.2">
      <c r="A286223" s="1">
        <v>467030</v>
      </c>
      <c r="B286223" s="1" t="s">
        <v>285267</v>
      </c>
      <c r="C286223" s="1" t="s">
        <v>60</v>
      </c>
    </row>
    <row r="286224" spans="1:3" x14ac:dyDescent="0.2">
      <c r="A286224" s="1">
        <v>467032</v>
      </c>
      <c r="B286224" s="1" t="s">
        <v>285268</v>
      </c>
      <c r="C286224" s="1" t="s">
        <v>5</v>
      </c>
    </row>
    <row r="286225" spans="1:3" x14ac:dyDescent="0.2">
      <c r="A286225" s="1">
        <v>467035</v>
      </c>
      <c r="B286225" s="1" t="s">
        <v>285269</v>
      </c>
      <c r="C286225" s="1" t="s">
        <v>5</v>
      </c>
    </row>
    <row r="286226" spans="1:3" x14ac:dyDescent="0.2">
      <c r="A286226" s="1">
        <v>467036</v>
      </c>
      <c r="B286226" s="1" t="s">
        <v>285270</v>
      </c>
      <c r="C286226" s="1" t="s">
        <v>60</v>
      </c>
    </row>
    <row r="286227" spans="1:3" x14ac:dyDescent="0.2">
      <c r="A286227" s="1">
        <v>467037</v>
      </c>
      <c r="B286227" s="1" t="s">
        <v>285271</v>
      </c>
      <c r="C286227" s="1" t="s">
        <v>5</v>
      </c>
    </row>
    <row r="286228" spans="1:3" x14ac:dyDescent="0.2">
      <c r="A286228" s="1">
        <v>467038</v>
      </c>
      <c r="B286228" s="1" t="s">
        <v>285272</v>
      </c>
      <c r="C286228" s="1" t="s">
        <v>5</v>
      </c>
    </row>
    <row r="286229" spans="1:3" x14ac:dyDescent="0.2">
      <c r="A286229" s="1">
        <v>467039</v>
      </c>
      <c r="B286229" s="1" t="s">
        <v>285273</v>
      </c>
      <c r="C286229" s="1" t="s">
        <v>5</v>
      </c>
    </row>
    <row r="286230" spans="1:3" x14ac:dyDescent="0.2">
      <c r="A286230" s="1">
        <v>467040</v>
      </c>
      <c r="B286230" s="1" t="s">
        <v>285274</v>
      </c>
      <c r="C286230" s="1" t="s">
        <v>60</v>
      </c>
    </row>
    <row r="286231" spans="1:3" x14ac:dyDescent="0.2">
      <c r="A286231" s="1">
        <v>467041</v>
      </c>
      <c r="B286231" s="1" t="s">
        <v>285275</v>
      </c>
      <c r="C286231" s="1" t="s">
        <v>5</v>
      </c>
    </row>
    <row r="286232" spans="1:3" x14ac:dyDescent="0.2">
      <c r="A286232" s="1">
        <v>467042</v>
      </c>
      <c r="B286232" s="1" t="s">
        <v>285276</v>
      </c>
      <c r="C286232" s="1" t="s">
        <v>60</v>
      </c>
    </row>
    <row r="286233" spans="1:3" x14ac:dyDescent="0.2">
      <c r="A286233" s="1">
        <v>467043</v>
      </c>
      <c r="B286233" s="1" t="s">
        <v>285277</v>
      </c>
      <c r="C286233" s="1" t="s">
        <v>60</v>
      </c>
    </row>
    <row r="286234" spans="1:3" x14ac:dyDescent="0.2">
      <c r="A286234" s="1">
        <v>467044</v>
      </c>
      <c r="B286234" s="1" t="s">
        <v>285278</v>
      </c>
      <c r="C286234" s="1" t="s">
        <v>60</v>
      </c>
    </row>
    <row r="286235" spans="1:3" x14ac:dyDescent="0.2">
      <c r="A286235" s="1">
        <v>467045</v>
      </c>
      <c r="B286235" s="1" t="s">
        <v>285279</v>
      </c>
      <c r="C286235" s="1" t="s">
        <v>60</v>
      </c>
    </row>
    <row r="286236" spans="1:3" x14ac:dyDescent="0.2">
      <c r="A286236" s="1">
        <v>467046</v>
      </c>
      <c r="B286236" s="1" t="s">
        <v>285280</v>
      </c>
      <c r="C286236" s="1" t="s">
        <v>5</v>
      </c>
    </row>
    <row r="286237" spans="1:3" x14ac:dyDescent="0.2">
      <c r="A286237" s="1">
        <v>467048</v>
      </c>
      <c r="B286237" s="1" t="s">
        <v>285281</v>
      </c>
      <c r="C286237" s="1" t="s">
        <v>5</v>
      </c>
    </row>
    <row r="286238" spans="1:3" x14ac:dyDescent="0.2">
      <c r="A286238" s="1">
        <v>467054</v>
      </c>
      <c r="B286238" s="1" t="s">
        <v>285282</v>
      </c>
      <c r="C286238" s="1" t="s">
        <v>5</v>
      </c>
    </row>
    <row r="286239" spans="1:3" x14ac:dyDescent="0.2">
      <c r="A286239" s="1">
        <v>467066</v>
      </c>
      <c r="B286239" s="1" t="s">
        <v>285283</v>
      </c>
      <c r="C286239" s="1" t="s">
        <v>5</v>
      </c>
    </row>
    <row r="286240" spans="1:3" x14ac:dyDescent="0.2">
      <c r="A286240" s="1">
        <v>467076</v>
      </c>
      <c r="B286240" s="1" t="s">
        <v>285284</v>
      </c>
      <c r="C286240" s="1" t="s">
        <v>5</v>
      </c>
    </row>
    <row r="286241" spans="1:3" x14ac:dyDescent="0.2">
      <c r="A286241" s="1">
        <v>467077</v>
      </c>
      <c r="B286241" s="1" t="s">
        <v>285285</v>
      </c>
      <c r="C286241" s="1" t="s">
        <v>60</v>
      </c>
    </row>
    <row r="286242" spans="1:3" x14ac:dyDescent="0.2">
      <c r="A286242" s="1">
        <v>467078</v>
      </c>
      <c r="B286242" s="1" t="s">
        <v>285286</v>
      </c>
      <c r="C286242" s="1" t="s">
        <v>5</v>
      </c>
    </row>
    <row r="286243" spans="1:3" x14ac:dyDescent="0.2">
      <c r="A286243" s="1">
        <v>467079</v>
      </c>
      <c r="B286243" s="1" t="s">
        <v>285287</v>
      </c>
      <c r="C286243" s="1" t="s">
        <v>60</v>
      </c>
    </row>
    <row r="286244" spans="1:3" x14ac:dyDescent="0.2">
      <c r="A286244" s="1">
        <v>467081</v>
      </c>
      <c r="B286244" s="1" t="s">
        <v>285288</v>
      </c>
      <c r="C286244" s="1" t="s">
        <v>60</v>
      </c>
    </row>
    <row r="286245" spans="1:3" x14ac:dyDescent="0.2">
      <c r="A286245" s="1">
        <v>467082</v>
      </c>
      <c r="B286245" s="1" t="s">
        <v>285289</v>
      </c>
      <c r="C286245" s="1" t="s">
        <v>5</v>
      </c>
    </row>
    <row r="286246" spans="1:3" x14ac:dyDescent="0.2">
      <c r="A286246" s="1">
        <v>467083</v>
      </c>
      <c r="B286246" s="1" t="s">
        <v>285290</v>
      </c>
      <c r="C286246" s="1" t="s">
        <v>60</v>
      </c>
    </row>
    <row r="286247" spans="1:3" x14ac:dyDescent="0.2">
      <c r="A286247" s="1">
        <v>467084</v>
      </c>
      <c r="B286247" s="1" t="s">
        <v>285291</v>
      </c>
      <c r="C286247" s="1" t="s">
        <v>60</v>
      </c>
    </row>
    <row r="286248" spans="1:3" x14ac:dyDescent="0.2">
      <c r="A286248" s="1">
        <v>467085</v>
      </c>
      <c r="B286248" s="1" t="s">
        <v>285292</v>
      </c>
      <c r="C286248" s="1" t="s">
        <v>5</v>
      </c>
    </row>
    <row r="286249" spans="1:3" x14ac:dyDescent="0.2">
      <c r="A286249" s="1">
        <v>467086</v>
      </c>
      <c r="B286249" s="1" t="s">
        <v>285293</v>
      </c>
      <c r="C286249" s="1" t="s">
        <v>5</v>
      </c>
    </row>
    <row r="286250" spans="1:3" x14ac:dyDescent="0.2">
      <c r="A286250" s="1">
        <v>467087</v>
      </c>
      <c r="B286250" s="1" t="s">
        <v>285294</v>
      </c>
      <c r="C286250" s="1" t="s">
        <v>5</v>
      </c>
    </row>
    <row r="286251" spans="1:3" x14ac:dyDescent="0.2">
      <c r="A286251" s="1">
        <v>467089</v>
      </c>
      <c r="B286251" s="1" t="s">
        <v>285295</v>
      </c>
      <c r="C286251" s="1" t="s">
        <v>60</v>
      </c>
    </row>
    <row r="286252" spans="1:3" x14ac:dyDescent="0.2">
      <c r="A286252" s="1">
        <v>467090</v>
      </c>
      <c r="B286252" s="1" t="s">
        <v>285296</v>
      </c>
      <c r="C286252" s="1" t="s">
        <v>60</v>
      </c>
    </row>
    <row r="286253" spans="1:3" x14ac:dyDescent="0.2">
      <c r="A286253" s="1">
        <v>467091</v>
      </c>
      <c r="B286253" s="1" t="s">
        <v>285297</v>
      </c>
      <c r="C286253" s="1" t="s">
        <v>5</v>
      </c>
    </row>
    <row r="286254" spans="1:3" x14ac:dyDescent="0.2">
      <c r="A286254" s="1">
        <v>467092</v>
      </c>
      <c r="B286254" s="1" t="s">
        <v>285298</v>
      </c>
      <c r="C286254" s="1" t="s">
        <v>5</v>
      </c>
    </row>
    <row r="286255" spans="1:3" x14ac:dyDescent="0.2">
      <c r="A286255" s="1">
        <v>467093</v>
      </c>
      <c r="B286255" s="1" t="s">
        <v>285299</v>
      </c>
      <c r="C286255" s="1" t="s">
        <v>60</v>
      </c>
    </row>
    <row r="286256" spans="1:3" x14ac:dyDescent="0.2">
      <c r="A286256" s="1">
        <v>467094</v>
      </c>
      <c r="B286256" s="1" t="s">
        <v>285300</v>
      </c>
      <c r="C286256" s="1" t="s">
        <v>60</v>
      </c>
    </row>
    <row r="286257" spans="1:3" x14ac:dyDescent="0.2">
      <c r="A286257" s="1">
        <v>467095</v>
      </c>
      <c r="B286257" s="1" t="s">
        <v>285301</v>
      </c>
      <c r="C286257" s="1" t="s">
        <v>5</v>
      </c>
    </row>
    <row r="286258" spans="1:3" x14ac:dyDescent="0.2">
      <c r="A286258" s="1">
        <v>467096</v>
      </c>
      <c r="B286258" s="1" t="s">
        <v>285302</v>
      </c>
      <c r="C286258" s="1" t="s">
        <v>5</v>
      </c>
    </row>
    <row r="286259" spans="1:3" x14ac:dyDescent="0.2">
      <c r="A286259" s="1">
        <v>467097</v>
      </c>
      <c r="B286259" s="1" t="s">
        <v>285303</v>
      </c>
      <c r="C286259" s="1" t="s">
        <v>5</v>
      </c>
    </row>
    <row r="286260" spans="1:3" x14ac:dyDescent="0.2">
      <c r="A286260" s="1">
        <v>467098</v>
      </c>
      <c r="B286260" s="1" t="s">
        <v>285304</v>
      </c>
      <c r="C286260" s="1" t="s">
        <v>5</v>
      </c>
    </row>
    <row r="286261" spans="1:3" x14ac:dyDescent="0.2">
      <c r="A286261" s="1">
        <v>467099</v>
      </c>
      <c r="B286261" s="1" t="s">
        <v>285305</v>
      </c>
      <c r="C286261" s="1" t="s">
        <v>5</v>
      </c>
    </row>
    <row r="286262" spans="1:3" x14ac:dyDescent="0.2">
      <c r="A286262" s="1">
        <v>467100</v>
      </c>
      <c r="B286262" s="1" t="s">
        <v>285306</v>
      </c>
      <c r="C286262" s="1" t="s">
        <v>5</v>
      </c>
    </row>
    <row r="286263" spans="1:3" x14ac:dyDescent="0.2">
      <c r="A286263" s="1">
        <v>467101</v>
      </c>
      <c r="B286263" s="1" t="s">
        <v>285307</v>
      </c>
      <c r="C286263" s="1" t="s">
        <v>5</v>
      </c>
    </row>
    <row r="286264" spans="1:3" x14ac:dyDescent="0.2">
      <c r="A286264" s="1">
        <v>467102</v>
      </c>
      <c r="B286264" s="1" t="s">
        <v>285308</v>
      </c>
      <c r="C286264" s="1" t="s">
        <v>5</v>
      </c>
    </row>
    <row r="286265" spans="1:3" x14ac:dyDescent="0.2">
      <c r="A286265" s="1">
        <v>467103</v>
      </c>
      <c r="B286265" s="1" t="s">
        <v>285309</v>
      </c>
      <c r="C286265" s="1" t="s">
        <v>5</v>
      </c>
    </row>
    <row r="286266" spans="1:3" x14ac:dyDescent="0.2">
      <c r="A286266" s="1">
        <v>467104</v>
      </c>
      <c r="B286266" s="1" t="s">
        <v>285310</v>
      </c>
      <c r="C286266" s="1" t="s">
        <v>5</v>
      </c>
    </row>
    <row r="286267" spans="1:3" x14ac:dyDescent="0.2">
      <c r="A286267" s="1">
        <v>467105</v>
      </c>
      <c r="B286267" s="1" t="s">
        <v>285311</v>
      </c>
      <c r="C286267" s="1" t="s">
        <v>5</v>
      </c>
    </row>
    <row r="286268" spans="1:3" x14ac:dyDescent="0.2">
      <c r="A286268" s="1">
        <v>467108</v>
      </c>
      <c r="B286268" s="1" t="s">
        <v>285312</v>
      </c>
      <c r="C286268" s="1" t="s">
        <v>60</v>
      </c>
    </row>
    <row r="286269" spans="1:3" x14ac:dyDescent="0.2">
      <c r="A286269" s="1">
        <v>467110</v>
      </c>
      <c r="B286269" s="1" t="s">
        <v>285313</v>
      </c>
      <c r="C286269" s="1" t="s">
        <v>5</v>
      </c>
    </row>
    <row r="286270" spans="1:3" x14ac:dyDescent="0.2">
      <c r="A286270" s="1">
        <v>467116</v>
      </c>
      <c r="B286270" s="1" t="s">
        <v>285314</v>
      </c>
      <c r="C286270" s="1" t="s">
        <v>60</v>
      </c>
    </row>
    <row r="286271" spans="1:3" x14ac:dyDescent="0.2">
      <c r="A286271" s="1">
        <v>467120</v>
      </c>
      <c r="B286271" s="1" t="s">
        <v>285315</v>
      </c>
      <c r="C286271" s="1" t="s">
        <v>60</v>
      </c>
    </row>
    <row r="286272" spans="1:3" x14ac:dyDescent="0.2">
      <c r="A286272" s="1">
        <v>467122</v>
      </c>
      <c r="B286272" s="1" t="s">
        <v>285316</v>
      </c>
      <c r="C286272" s="1" t="s">
        <v>5</v>
      </c>
    </row>
    <row r="286273" spans="1:4" x14ac:dyDescent="0.2">
      <c r="A286273" s="1">
        <v>467124</v>
      </c>
      <c r="B286273" s="1" t="s">
        <v>285317</v>
      </c>
      <c r="C286273" s="1" t="s">
        <v>60</v>
      </c>
    </row>
    <row r="286274" spans="1:4" x14ac:dyDescent="0.2">
      <c r="A286274" s="1">
        <v>467126</v>
      </c>
      <c r="B286274" s="1" t="s">
        <v>285318</v>
      </c>
      <c r="C286274" s="1" t="s">
        <v>5</v>
      </c>
    </row>
    <row r="286275" spans="1:4" x14ac:dyDescent="0.2">
      <c r="A286275" s="1">
        <v>467128</v>
      </c>
      <c r="B286275" s="1" t="s">
        <v>285319</v>
      </c>
      <c r="C286275" s="1" t="s">
        <v>60</v>
      </c>
      <c r="D286275" s="1" t="s">
        <v>61</v>
      </c>
    </row>
    <row r="286276" spans="1:4" x14ac:dyDescent="0.2">
      <c r="A286276" s="1">
        <v>467130</v>
      </c>
      <c r="B286276" s="1" t="s">
        <v>285320</v>
      </c>
      <c r="C286276" s="1" t="s">
        <v>5</v>
      </c>
    </row>
    <row r="286277" spans="1:4" x14ac:dyDescent="0.2">
      <c r="A286277" s="1">
        <v>467134</v>
      </c>
      <c r="B286277" s="1" t="s">
        <v>285321</v>
      </c>
      <c r="C286277" s="1" t="s">
        <v>60</v>
      </c>
    </row>
    <row r="286278" spans="1:4" x14ac:dyDescent="0.2">
      <c r="A286278" s="1">
        <v>467170</v>
      </c>
      <c r="B286278" s="1" t="s">
        <v>285322</v>
      </c>
      <c r="C286278" s="1" t="s">
        <v>60</v>
      </c>
    </row>
    <row r="286279" spans="1:4" x14ac:dyDescent="0.2">
      <c r="A286279" s="1">
        <v>467172</v>
      </c>
      <c r="B286279" s="1" t="s">
        <v>285323</v>
      </c>
      <c r="C286279" s="1" t="s">
        <v>60</v>
      </c>
    </row>
    <row r="286280" spans="1:4" x14ac:dyDescent="0.2">
      <c r="A286280" s="1">
        <v>467176</v>
      </c>
      <c r="B286280" s="1" t="s">
        <v>285324</v>
      </c>
      <c r="C286280" s="1" t="s">
        <v>60</v>
      </c>
    </row>
    <row r="286281" spans="1:4" x14ac:dyDescent="0.2">
      <c r="A286281" s="1">
        <v>467178</v>
      </c>
      <c r="B286281" s="1" t="s">
        <v>285325</v>
      </c>
      <c r="C286281" s="1" t="s">
        <v>60</v>
      </c>
    </row>
    <row r="286282" spans="1:4" x14ac:dyDescent="0.2">
      <c r="A286282" s="1">
        <v>467180</v>
      </c>
      <c r="B286282" s="1" t="s">
        <v>285326</v>
      </c>
      <c r="C286282" s="1" t="s">
        <v>5</v>
      </c>
    </row>
    <row r="286283" spans="1:4" x14ac:dyDescent="0.2">
      <c r="A286283" s="1">
        <v>467182</v>
      </c>
      <c r="B286283" s="1" t="s">
        <v>285327</v>
      </c>
      <c r="C286283" s="1" t="s">
        <v>60</v>
      </c>
    </row>
    <row r="286284" spans="1:4" x14ac:dyDescent="0.2">
      <c r="A286284" s="1">
        <v>467184</v>
      </c>
      <c r="B286284" s="1" t="s">
        <v>285328</v>
      </c>
      <c r="C286284" s="1" t="s">
        <v>60</v>
      </c>
    </row>
    <row r="286285" spans="1:4" x14ac:dyDescent="0.2">
      <c r="A286285" s="1">
        <v>467186</v>
      </c>
      <c r="B286285" s="1" t="s">
        <v>285329</v>
      </c>
      <c r="C286285" s="1" t="s">
        <v>5</v>
      </c>
    </row>
    <row r="286286" spans="1:4" x14ac:dyDescent="0.2">
      <c r="A286286" s="1">
        <v>467188</v>
      </c>
      <c r="B286286" s="1" t="s">
        <v>285330</v>
      </c>
      <c r="C286286" s="1" t="s">
        <v>60</v>
      </c>
    </row>
    <row r="286287" spans="1:4" x14ac:dyDescent="0.2">
      <c r="A286287" s="1">
        <v>467190</v>
      </c>
      <c r="B286287" s="1" t="s">
        <v>285331</v>
      </c>
      <c r="C286287" s="1" t="s">
        <v>5</v>
      </c>
    </row>
    <row r="286288" spans="1:4" x14ac:dyDescent="0.2">
      <c r="A286288" s="1">
        <v>467196</v>
      </c>
      <c r="B286288" s="1" t="s">
        <v>285332</v>
      </c>
      <c r="C286288" s="1" t="s">
        <v>60</v>
      </c>
    </row>
    <row r="286289" spans="1:3" x14ac:dyDescent="0.2">
      <c r="A286289" s="1">
        <v>467198</v>
      </c>
      <c r="B286289" s="1" t="s">
        <v>285333</v>
      </c>
      <c r="C286289" s="1" t="s">
        <v>60</v>
      </c>
    </row>
    <row r="286290" spans="1:3" x14ac:dyDescent="0.2">
      <c r="A286290" s="1">
        <v>467200</v>
      </c>
      <c r="B286290" s="1" t="s">
        <v>285334</v>
      </c>
      <c r="C286290" s="1" t="s">
        <v>60</v>
      </c>
    </row>
    <row r="286291" spans="1:3" x14ac:dyDescent="0.2">
      <c r="A286291" s="1">
        <v>467202</v>
      </c>
      <c r="B286291" s="1" t="s">
        <v>285335</v>
      </c>
      <c r="C286291" s="1" t="s">
        <v>60</v>
      </c>
    </row>
    <row r="286292" spans="1:3" x14ac:dyDescent="0.2">
      <c r="A286292" s="1">
        <v>467208</v>
      </c>
      <c r="B286292" s="1" t="s">
        <v>285336</v>
      </c>
      <c r="C286292" s="1" t="s">
        <v>60</v>
      </c>
    </row>
    <row r="286293" spans="1:3" x14ac:dyDescent="0.2">
      <c r="A286293" s="1">
        <v>467210</v>
      </c>
      <c r="B286293" s="1" t="s">
        <v>285337</v>
      </c>
      <c r="C286293" s="1" t="s">
        <v>60</v>
      </c>
    </row>
    <row r="286294" spans="1:3" x14ac:dyDescent="0.2">
      <c r="A286294" s="1">
        <v>467212</v>
      </c>
      <c r="B286294" s="1" t="s">
        <v>285338</v>
      </c>
      <c r="C286294" s="1" t="s">
        <v>60</v>
      </c>
    </row>
    <row r="286295" spans="1:3" x14ac:dyDescent="0.2">
      <c r="A286295" s="1">
        <v>467214</v>
      </c>
      <c r="B286295" s="1" t="s">
        <v>285339</v>
      </c>
      <c r="C286295" s="1" t="s">
        <v>60</v>
      </c>
    </row>
    <row r="286296" spans="1:3" x14ac:dyDescent="0.2">
      <c r="A286296" s="1">
        <v>467216</v>
      </c>
      <c r="B286296" s="1" t="s">
        <v>285340</v>
      </c>
      <c r="C286296" s="1" t="s">
        <v>60</v>
      </c>
    </row>
    <row r="286297" spans="1:3" x14ac:dyDescent="0.2">
      <c r="A286297" s="1">
        <v>467218</v>
      </c>
      <c r="B286297" s="1" t="s">
        <v>285341</v>
      </c>
      <c r="C286297" s="1" t="s">
        <v>60</v>
      </c>
    </row>
    <row r="286298" spans="1:3" x14ac:dyDescent="0.2">
      <c r="A286298" s="1">
        <v>467222</v>
      </c>
      <c r="B286298" s="1" t="s">
        <v>285342</v>
      </c>
      <c r="C286298" s="1" t="s">
        <v>5</v>
      </c>
    </row>
    <row r="286299" spans="1:3" x14ac:dyDescent="0.2">
      <c r="A286299" s="1">
        <v>467223</v>
      </c>
      <c r="B286299" s="1" t="s">
        <v>285343</v>
      </c>
      <c r="C286299" s="1" t="s">
        <v>5</v>
      </c>
    </row>
    <row r="286300" spans="1:3" x14ac:dyDescent="0.2">
      <c r="A286300" s="1">
        <v>467224</v>
      </c>
      <c r="B286300" s="1" t="s">
        <v>285344</v>
      </c>
      <c r="C286300" s="1" t="s">
        <v>5</v>
      </c>
    </row>
    <row r="286301" spans="1:3" x14ac:dyDescent="0.2">
      <c r="A286301" s="1">
        <v>467225</v>
      </c>
      <c r="B286301" s="1" t="s">
        <v>285345</v>
      </c>
      <c r="C286301" s="1" t="s">
        <v>60</v>
      </c>
    </row>
    <row r="286302" spans="1:3" x14ac:dyDescent="0.2">
      <c r="A286302" s="1">
        <v>467226</v>
      </c>
      <c r="B286302" s="1" t="s">
        <v>285346</v>
      </c>
      <c r="C286302" s="1" t="s">
        <v>60</v>
      </c>
    </row>
    <row r="286303" spans="1:3" x14ac:dyDescent="0.2">
      <c r="A286303" s="1">
        <v>467227</v>
      </c>
      <c r="B286303" s="1" t="s">
        <v>285347</v>
      </c>
      <c r="C286303" s="1" t="s">
        <v>5</v>
      </c>
    </row>
    <row r="286304" spans="1:3" x14ac:dyDescent="0.2">
      <c r="A286304" s="1">
        <v>467229</v>
      </c>
      <c r="B286304" s="1" t="s">
        <v>285348</v>
      </c>
      <c r="C286304" s="1" t="s">
        <v>5</v>
      </c>
    </row>
    <row r="286305" spans="1:3" x14ac:dyDescent="0.2">
      <c r="A286305" s="1">
        <v>467235</v>
      </c>
      <c r="B286305" s="1" t="s">
        <v>285349</v>
      </c>
      <c r="C286305" s="1" t="s">
        <v>60</v>
      </c>
    </row>
    <row r="286306" spans="1:3" x14ac:dyDescent="0.2">
      <c r="A286306" s="1">
        <v>467237</v>
      </c>
      <c r="B286306" s="1" t="s">
        <v>285350</v>
      </c>
      <c r="C286306" s="1" t="s">
        <v>60</v>
      </c>
    </row>
    <row r="286307" spans="1:3" x14ac:dyDescent="0.2">
      <c r="A286307" s="1">
        <v>467239</v>
      </c>
      <c r="B286307" s="1" t="s">
        <v>285351</v>
      </c>
      <c r="C286307" s="1" t="s">
        <v>5</v>
      </c>
    </row>
    <row r="286308" spans="1:3" x14ac:dyDescent="0.2">
      <c r="A286308" s="1">
        <v>467241</v>
      </c>
      <c r="B286308" s="1" t="s">
        <v>285352</v>
      </c>
      <c r="C286308" s="1" t="s">
        <v>5</v>
      </c>
    </row>
    <row r="286309" spans="1:3" x14ac:dyDescent="0.2">
      <c r="A286309" s="1">
        <v>467243</v>
      </c>
      <c r="B286309" s="1" t="s">
        <v>285353</v>
      </c>
      <c r="C286309" s="1" t="s">
        <v>5</v>
      </c>
    </row>
    <row r="286310" spans="1:3" x14ac:dyDescent="0.2">
      <c r="A286310" s="1">
        <v>467249</v>
      </c>
      <c r="B286310" s="1" t="s">
        <v>285354</v>
      </c>
      <c r="C286310" s="1" t="s">
        <v>60</v>
      </c>
    </row>
    <row r="286311" spans="1:3" x14ac:dyDescent="0.2">
      <c r="A286311" s="1">
        <v>467253</v>
      </c>
      <c r="B286311" s="1" t="s">
        <v>285355</v>
      </c>
      <c r="C286311" s="1" t="s">
        <v>5</v>
      </c>
    </row>
    <row r="286312" spans="1:3" x14ac:dyDescent="0.2">
      <c r="A286312" s="1">
        <v>467254</v>
      </c>
      <c r="B286312" s="1" t="s">
        <v>285356</v>
      </c>
      <c r="C286312" s="1" t="s">
        <v>5</v>
      </c>
    </row>
    <row r="286313" spans="1:3" x14ac:dyDescent="0.2">
      <c r="A286313" s="1">
        <v>467255</v>
      </c>
      <c r="B286313" s="1" t="s">
        <v>285357</v>
      </c>
      <c r="C286313" s="1" t="s">
        <v>5</v>
      </c>
    </row>
    <row r="286314" spans="1:3" x14ac:dyDescent="0.2">
      <c r="A286314" s="1">
        <v>467256</v>
      </c>
      <c r="B286314" s="1" t="s">
        <v>285358</v>
      </c>
      <c r="C286314" s="1" t="s">
        <v>5</v>
      </c>
    </row>
    <row r="286315" spans="1:3" x14ac:dyDescent="0.2">
      <c r="A286315" s="1">
        <v>467257</v>
      </c>
      <c r="B286315" s="1" t="s">
        <v>285359</v>
      </c>
      <c r="C286315" s="1" t="s">
        <v>5</v>
      </c>
    </row>
    <row r="286316" spans="1:3" x14ac:dyDescent="0.2">
      <c r="A286316" s="1">
        <v>467258</v>
      </c>
      <c r="B286316" s="1" t="s">
        <v>285360</v>
      </c>
      <c r="C286316" s="1" t="s">
        <v>5</v>
      </c>
    </row>
    <row r="286317" spans="1:3" x14ac:dyDescent="0.2">
      <c r="A286317" s="1">
        <v>467259</v>
      </c>
      <c r="B286317" s="1" t="s">
        <v>285361</v>
      </c>
      <c r="C286317" s="1" t="s">
        <v>5</v>
      </c>
    </row>
    <row r="286318" spans="1:3" x14ac:dyDescent="0.2">
      <c r="A286318" s="1">
        <v>467260</v>
      </c>
      <c r="B286318" s="1" t="s">
        <v>285362</v>
      </c>
      <c r="C286318" s="1" t="s">
        <v>5</v>
      </c>
    </row>
    <row r="286319" spans="1:3" x14ac:dyDescent="0.2">
      <c r="A286319" s="1">
        <v>467261</v>
      </c>
      <c r="B286319" s="1" t="s">
        <v>285363</v>
      </c>
      <c r="C286319" s="1" t="s">
        <v>5</v>
      </c>
    </row>
    <row r="286320" spans="1:3" x14ac:dyDescent="0.2">
      <c r="A286320" s="1">
        <v>467262</v>
      </c>
      <c r="B286320" s="1" t="s">
        <v>285364</v>
      </c>
      <c r="C286320" s="1" t="s">
        <v>5</v>
      </c>
    </row>
    <row r="286321" spans="1:3" x14ac:dyDescent="0.2">
      <c r="A286321" s="1">
        <v>467301</v>
      </c>
      <c r="B286321" s="1" t="s">
        <v>285365</v>
      </c>
      <c r="C286321" s="1" t="s">
        <v>5</v>
      </c>
    </row>
    <row r="286322" spans="1:3" x14ac:dyDescent="0.2">
      <c r="A286322" s="1">
        <v>467311</v>
      </c>
      <c r="B286322" s="1" t="s">
        <v>285366</v>
      </c>
      <c r="C286322" s="1" t="s">
        <v>5</v>
      </c>
    </row>
    <row r="286323" spans="1:3" x14ac:dyDescent="0.2">
      <c r="A286323" s="1">
        <v>467315</v>
      </c>
      <c r="B286323" s="1" t="s">
        <v>285367</v>
      </c>
      <c r="C286323" s="1" t="s">
        <v>60</v>
      </c>
    </row>
    <row r="286324" spans="1:3" x14ac:dyDescent="0.2">
      <c r="A286324" s="1">
        <v>467323</v>
      </c>
      <c r="B286324" s="1" t="s">
        <v>285368</v>
      </c>
      <c r="C286324" s="1" t="s">
        <v>60</v>
      </c>
    </row>
    <row r="286325" spans="1:3" x14ac:dyDescent="0.2">
      <c r="A286325" s="1">
        <v>467325</v>
      </c>
      <c r="B286325" s="1" t="s">
        <v>285369</v>
      </c>
      <c r="C286325" s="1" t="s">
        <v>5</v>
      </c>
    </row>
    <row r="286326" spans="1:3" x14ac:dyDescent="0.2">
      <c r="A286326" s="1">
        <v>467327</v>
      </c>
      <c r="B286326" s="1" t="s">
        <v>285370</v>
      </c>
      <c r="C286326" s="1" t="s">
        <v>60</v>
      </c>
    </row>
    <row r="286327" spans="1:3" x14ac:dyDescent="0.2">
      <c r="A286327" s="1">
        <v>467329</v>
      </c>
      <c r="B286327" s="1" t="s">
        <v>285371</v>
      </c>
      <c r="C286327" s="1" t="s">
        <v>60</v>
      </c>
    </row>
    <row r="286328" spans="1:3" x14ac:dyDescent="0.2">
      <c r="A286328" s="1">
        <v>467333</v>
      </c>
      <c r="B286328" s="1" t="s">
        <v>285372</v>
      </c>
      <c r="C286328" s="1" t="s">
        <v>5</v>
      </c>
    </row>
    <row r="286329" spans="1:3" x14ac:dyDescent="0.2">
      <c r="A286329" s="1">
        <v>467335</v>
      </c>
      <c r="B286329" s="1" t="s">
        <v>285373</v>
      </c>
      <c r="C286329" s="1" t="s">
        <v>5</v>
      </c>
    </row>
    <row r="286330" spans="1:3" x14ac:dyDescent="0.2">
      <c r="A286330" s="1">
        <v>467343</v>
      </c>
      <c r="B286330" s="1" t="s">
        <v>285374</v>
      </c>
      <c r="C286330" s="1" t="s">
        <v>60</v>
      </c>
    </row>
    <row r="286331" spans="1:3" x14ac:dyDescent="0.2">
      <c r="A286331" s="1">
        <v>467344</v>
      </c>
      <c r="B286331" s="1" t="s">
        <v>285375</v>
      </c>
      <c r="C286331" s="1" t="s">
        <v>60</v>
      </c>
    </row>
    <row r="286332" spans="1:3" x14ac:dyDescent="0.2">
      <c r="A286332" s="1">
        <v>467345</v>
      </c>
      <c r="B286332" s="1" t="s">
        <v>285376</v>
      </c>
      <c r="C286332" s="1" t="s">
        <v>5</v>
      </c>
    </row>
    <row r="286333" spans="1:3" x14ac:dyDescent="0.2">
      <c r="A286333" s="1">
        <v>467346</v>
      </c>
      <c r="B286333" s="1" t="s">
        <v>285377</v>
      </c>
      <c r="C286333" s="1" t="s">
        <v>5</v>
      </c>
    </row>
    <row r="286334" spans="1:3" x14ac:dyDescent="0.2">
      <c r="A286334" s="1">
        <v>467347</v>
      </c>
      <c r="B286334" s="1" t="s">
        <v>285378</v>
      </c>
      <c r="C286334" s="1" t="s">
        <v>60</v>
      </c>
    </row>
    <row r="286335" spans="1:3" x14ac:dyDescent="0.2">
      <c r="A286335" s="1">
        <v>467348</v>
      </c>
      <c r="B286335" s="1" t="s">
        <v>285379</v>
      </c>
      <c r="C286335" s="1" t="s">
        <v>5</v>
      </c>
    </row>
    <row r="286336" spans="1:3" x14ac:dyDescent="0.2">
      <c r="A286336" s="1">
        <v>467349</v>
      </c>
      <c r="B286336" s="1" t="s">
        <v>285380</v>
      </c>
      <c r="C286336" s="1" t="s">
        <v>60</v>
      </c>
    </row>
    <row r="286337" spans="1:3" x14ac:dyDescent="0.2">
      <c r="A286337" s="1">
        <v>467350</v>
      </c>
      <c r="B286337" s="1" t="s">
        <v>285381</v>
      </c>
      <c r="C286337" s="1" t="s">
        <v>5</v>
      </c>
    </row>
    <row r="286338" spans="1:3" x14ac:dyDescent="0.2">
      <c r="A286338" s="1">
        <v>467351</v>
      </c>
      <c r="B286338" s="1" t="s">
        <v>285382</v>
      </c>
      <c r="C286338" s="1" t="s">
        <v>60</v>
      </c>
    </row>
    <row r="286339" spans="1:3" x14ac:dyDescent="0.2">
      <c r="A286339" s="1">
        <v>467352</v>
      </c>
      <c r="B286339" s="1" t="s">
        <v>285383</v>
      </c>
      <c r="C286339" s="1" t="s">
        <v>5</v>
      </c>
    </row>
    <row r="286340" spans="1:3" x14ac:dyDescent="0.2">
      <c r="A286340" s="1">
        <v>467353</v>
      </c>
      <c r="B286340" s="1" t="s">
        <v>285384</v>
      </c>
      <c r="C286340" s="1" t="s">
        <v>60</v>
      </c>
    </row>
    <row r="286341" spans="1:3" x14ac:dyDescent="0.2">
      <c r="A286341" s="1">
        <v>467354</v>
      </c>
      <c r="B286341" s="1" t="s">
        <v>285385</v>
      </c>
      <c r="C286341" s="1" t="s">
        <v>60</v>
      </c>
    </row>
    <row r="286342" spans="1:3" x14ac:dyDescent="0.2">
      <c r="A286342" s="1">
        <v>467355</v>
      </c>
      <c r="B286342" s="1" t="s">
        <v>285386</v>
      </c>
      <c r="C286342" s="1" t="s">
        <v>60</v>
      </c>
    </row>
    <row r="286343" spans="1:3" x14ac:dyDescent="0.2">
      <c r="A286343" s="1">
        <v>467356</v>
      </c>
      <c r="B286343" s="1" t="s">
        <v>285387</v>
      </c>
      <c r="C286343" s="1" t="s">
        <v>5</v>
      </c>
    </row>
    <row r="286344" spans="1:3" x14ac:dyDescent="0.2">
      <c r="A286344" s="1">
        <v>467357</v>
      </c>
      <c r="B286344" s="1" t="s">
        <v>285388</v>
      </c>
      <c r="C286344" s="1" t="s">
        <v>5</v>
      </c>
    </row>
    <row r="286345" spans="1:3" x14ac:dyDescent="0.2">
      <c r="A286345" s="1">
        <v>467358</v>
      </c>
      <c r="B286345" s="1" t="s">
        <v>285389</v>
      </c>
      <c r="C286345" s="1" t="s">
        <v>60</v>
      </c>
    </row>
    <row r="286346" spans="1:3" x14ac:dyDescent="0.2">
      <c r="A286346" s="1">
        <v>467359</v>
      </c>
      <c r="B286346" s="1" t="s">
        <v>285390</v>
      </c>
      <c r="C286346" s="1" t="s">
        <v>60</v>
      </c>
    </row>
    <row r="286347" spans="1:3" x14ac:dyDescent="0.2">
      <c r="A286347" s="1">
        <v>467360</v>
      </c>
      <c r="B286347" s="1" t="s">
        <v>285391</v>
      </c>
      <c r="C286347" s="1" t="s">
        <v>5</v>
      </c>
    </row>
    <row r="286348" spans="1:3" x14ac:dyDescent="0.2">
      <c r="A286348" s="1">
        <v>467361</v>
      </c>
      <c r="B286348" s="1" t="s">
        <v>285392</v>
      </c>
      <c r="C286348" s="1" t="s">
        <v>5</v>
      </c>
    </row>
    <row r="286349" spans="1:3" x14ac:dyDescent="0.2">
      <c r="A286349" s="1">
        <v>467362</v>
      </c>
      <c r="B286349" s="1" t="s">
        <v>285393</v>
      </c>
      <c r="C286349" s="1" t="s">
        <v>5</v>
      </c>
    </row>
    <row r="286350" spans="1:3" x14ac:dyDescent="0.2">
      <c r="A286350" s="1">
        <v>467363</v>
      </c>
      <c r="B286350" s="1" t="s">
        <v>285394</v>
      </c>
      <c r="C286350" s="1" t="s">
        <v>60</v>
      </c>
    </row>
    <row r="286351" spans="1:3" x14ac:dyDescent="0.2">
      <c r="A286351" s="1">
        <v>467364</v>
      </c>
      <c r="B286351" s="1" t="s">
        <v>285395</v>
      </c>
      <c r="C286351" s="1" t="s">
        <v>60</v>
      </c>
    </row>
    <row r="286352" spans="1:3" x14ac:dyDescent="0.2">
      <c r="A286352" s="1">
        <v>467365</v>
      </c>
      <c r="B286352" s="1" t="s">
        <v>285396</v>
      </c>
      <c r="C286352" s="1" t="s">
        <v>60</v>
      </c>
    </row>
    <row r="286353" spans="1:3" x14ac:dyDescent="0.2">
      <c r="A286353" s="1">
        <v>467366</v>
      </c>
      <c r="B286353" s="1" t="s">
        <v>285397</v>
      </c>
      <c r="C286353" s="1" t="s">
        <v>5</v>
      </c>
    </row>
    <row r="286354" spans="1:3" x14ac:dyDescent="0.2">
      <c r="A286354" s="1">
        <v>467367</v>
      </c>
      <c r="B286354" s="1" t="s">
        <v>285398</v>
      </c>
      <c r="C286354" s="1" t="s">
        <v>5</v>
      </c>
    </row>
    <row r="286355" spans="1:3" x14ac:dyDescent="0.2">
      <c r="A286355" s="1">
        <v>467368</v>
      </c>
      <c r="B286355" s="1" t="s">
        <v>285399</v>
      </c>
      <c r="C286355" s="1" t="s">
        <v>5</v>
      </c>
    </row>
    <row r="286356" spans="1:3" x14ac:dyDescent="0.2">
      <c r="A286356" s="1">
        <v>467369</v>
      </c>
      <c r="B286356" s="1" t="s">
        <v>285400</v>
      </c>
      <c r="C286356" s="1" t="s">
        <v>5</v>
      </c>
    </row>
    <row r="286357" spans="1:3" x14ac:dyDescent="0.2">
      <c r="A286357" s="1">
        <v>467370</v>
      </c>
      <c r="B286357" s="1" t="s">
        <v>285401</v>
      </c>
      <c r="C286357" s="1" t="s">
        <v>5</v>
      </c>
    </row>
    <row r="286358" spans="1:3" x14ac:dyDescent="0.2">
      <c r="A286358" s="1">
        <v>467371</v>
      </c>
      <c r="B286358" s="1" t="s">
        <v>285402</v>
      </c>
      <c r="C286358" s="1" t="s">
        <v>5</v>
      </c>
    </row>
    <row r="286359" spans="1:3" x14ac:dyDescent="0.2">
      <c r="A286359" s="1">
        <v>467372</v>
      </c>
      <c r="B286359" s="1" t="s">
        <v>285403</v>
      </c>
      <c r="C286359" s="1" t="s">
        <v>60</v>
      </c>
    </row>
    <row r="286360" spans="1:3" x14ac:dyDescent="0.2">
      <c r="A286360" s="1">
        <v>467373</v>
      </c>
      <c r="B286360" s="1" t="s">
        <v>285404</v>
      </c>
      <c r="C286360" s="1" t="s">
        <v>5</v>
      </c>
    </row>
    <row r="286361" spans="1:3" x14ac:dyDescent="0.2">
      <c r="A286361" s="1">
        <v>467374</v>
      </c>
      <c r="B286361" s="1" t="s">
        <v>285405</v>
      </c>
      <c r="C286361" s="1" t="s">
        <v>5</v>
      </c>
    </row>
    <row r="286362" spans="1:3" x14ac:dyDescent="0.2">
      <c r="A286362" s="1">
        <v>467375</v>
      </c>
      <c r="B286362" s="1" t="s">
        <v>285406</v>
      </c>
      <c r="C286362" s="1" t="s">
        <v>5</v>
      </c>
    </row>
    <row r="286363" spans="1:3" x14ac:dyDescent="0.2">
      <c r="A286363" s="1">
        <v>467444</v>
      </c>
      <c r="B286363" s="1" t="s">
        <v>285407</v>
      </c>
      <c r="C286363" s="1" t="s">
        <v>60</v>
      </c>
    </row>
    <row r="286364" spans="1:3" x14ac:dyDescent="0.2">
      <c r="A286364" s="1">
        <v>467445</v>
      </c>
      <c r="B286364" s="1" t="s">
        <v>285408</v>
      </c>
      <c r="C286364" s="1" t="s">
        <v>60</v>
      </c>
    </row>
    <row r="286365" spans="1:3" x14ac:dyDescent="0.2">
      <c r="A286365" s="1">
        <v>467446</v>
      </c>
      <c r="B286365" s="1" t="s">
        <v>285409</v>
      </c>
      <c r="C286365" s="1" t="s">
        <v>5</v>
      </c>
    </row>
    <row r="286366" spans="1:3" x14ac:dyDescent="0.2">
      <c r="A286366" s="1">
        <v>467447</v>
      </c>
      <c r="B286366" s="1" t="s">
        <v>285410</v>
      </c>
      <c r="C286366" s="1" t="s">
        <v>60</v>
      </c>
    </row>
    <row r="286367" spans="1:3" x14ac:dyDescent="0.2">
      <c r="A286367" s="1">
        <v>467448</v>
      </c>
      <c r="B286367" s="1" t="s">
        <v>285411</v>
      </c>
      <c r="C286367" s="1" t="s">
        <v>5</v>
      </c>
    </row>
    <row r="286368" spans="1:3" x14ac:dyDescent="0.2">
      <c r="A286368" s="1">
        <v>467449</v>
      </c>
      <c r="B286368" s="1" t="s">
        <v>285412</v>
      </c>
      <c r="C286368" s="1" t="s">
        <v>60</v>
      </c>
    </row>
    <row r="286369" spans="1:3" x14ac:dyDescent="0.2">
      <c r="A286369" s="1">
        <v>467450</v>
      </c>
      <c r="B286369" s="1" t="s">
        <v>285413</v>
      </c>
      <c r="C286369" s="1" t="s">
        <v>60</v>
      </c>
    </row>
    <row r="286370" spans="1:3" x14ac:dyDescent="0.2">
      <c r="A286370" s="1">
        <v>467451</v>
      </c>
      <c r="B286370" s="1" t="s">
        <v>285414</v>
      </c>
      <c r="C286370" s="1" t="s">
        <v>5</v>
      </c>
    </row>
    <row r="286371" spans="1:3" x14ac:dyDescent="0.2">
      <c r="A286371" s="1">
        <v>467452</v>
      </c>
      <c r="B286371" s="1" t="s">
        <v>285415</v>
      </c>
      <c r="C286371" s="1" t="s">
        <v>60</v>
      </c>
    </row>
    <row r="286372" spans="1:3" x14ac:dyDescent="0.2">
      <c r="A286372" s="1">
        <v>467453</v>
      </c>
      <c r="B286372" s="1" t="s">
        <v>285416</v>
      </c>
      <c r="C286372" s="1" t="s">
        <v>60</v>
      </c>
    </row>
    <row r="286373" spans="1:3" x14ac:dyDescent="0.2">
      <c r="A286373" s="1">
        <v>467454</v>
      </c>
      <c r="B286373" s="1" t="s">
        <v>285417</v>
      </c>
      <c r="C286373" s="1" t="s">
        <v>60</v>
      </c>
    </row>
    <row r="286374" spans="1:3" x14ac:dyDescent="0.2">
      <c r="A286374" s="1">
        <v>467455</v>
      </c>
      <c r="B286374" s="1" t="s">
        <v>285418</v>
      </c>
      <c r="C286374" s="1" t="s">
        <v>5</v>
      </c>
    </row>
    <row r="286375" spans="1:3" x14ac:dyDescent="0.2">
      <c r="A286375" s="1">
        <v>467456</v>
      </c>
      <c r="B286375" s="1" t="s">
        <v>285419</v>
      </c>
      <c r="C286375" s="1" t="s">
        <v>60</v>
      </c>
    </row>
    <row r="286376" spans="1:3" x14ac:dyDescent="0.2">
      <c r="A286376" s="1">
        <v>467457</v>
      </c>
      <c r="B286376" s="1" t="s">
        <v>285420</v>
      </c>
      <c r="C286376" s="1" t="s">
        <v>60</v>
      </c>
    </row>
    <row r="286377" spans="1:3" x14ac:dyDescent="0.2">
      <c r="A286377" s="1">
        <v>467458</v>
      </c>
      <c r="B286377" s="1" t="s">
        <v>285421</v>
      </c>
      <c r="C286377" s="1" t="s">
        <v>5</v>
      </c>
    </row>
    <row r="286378" spans="1:3" x14ac:dyDescent="0.2">
      <c r="A286378" s="1">
        <v>467459</v>
      </c>
      <c r="B286378" s="1" t="s">
        <v>285422</v>
      </c>
      <c r="C286378" s="1" t="s">
        <v>5</v>
      </c>
    </row>
    <row r="286379" spans="1:3" x14ac:dyDescent="0.2">
      <c r="A286379" s="1">
        <v>467460</v>
      </c>
      <c r="B286379" s="1" t="s">
        <v>285423</v>
      </c>
      <c r="C286379" s="1" t="s">
        <v>60</v>
      </c>
    </row>
    <row r="286380" spans="1:3" x14ac:dyDescent="0.2">
      <c r="A286380" s="1">
        <v>467461</v>
      </c>
      <c r="B286380" s="1" t="s">
        <v>285424</v>
      </c>
      <c r="C286380" s="1" t="s">
        <v>60</v>
      </c>
    </row>
    <row r="286381" spans="1:3" x14ac:dyDescent="0.2">
      <c r="A286381" s="1">
        <v>467462</v>
      </c>
      <c r="B286381" s="1" t="s">
        <v>285425</v>
      </c>
      <c r="C286381" s="1" t="s">
        <v>5</v>
      </c>
    </row>
    <row r="286382" spans="1:3" x14ac:dyDescent="0.2">
      <c r="A286382" s="1">
        <v>467463</v>
      </c>
      <c r="B286382" s="1" t="s">
        <v>285426</v>
      </c>
      <c r="C286382" s="1" t="s">
        <v>60</v>
      </c>
    </row>
    <row r="286383" spans="1:3" x14ac:dyDescent="0.2">
      <c r="A286383" s="1">
        <v>467608</v>
      </c>
      <c r="B286383" s="1" t="s">
        <v>285427</v>
      </c>
      <c r="C286383" s="1" t="s">
        <v>5</v>
      </c>
    </row>
    <row r="286384" spans="1:3" x14ac:dyDescent="0.2">
      <c r="A286384" s="1">
        <v>467609</v>
      </c>
      <c r="B286384" s="1" t="s">
        <v>285428</v>
      </c>
      <c r="C286384" s="1" t="s">
        <v>5</v>
      </c>
    </row>
    <row r="286385" spans="1:3" x14ac:dyDescent="0.2">
      <c r="A286385" s="1">
        <v>467610</v>
      </c>
      <c r="B286385" s="1" t="s">
        <v>285429</v>
      </c>
      <c r="C286385" s="1" t="s">
        <v>5</v>
      </c>
    </row>
    <row r="286386" spans="1:3" x14ac:dyDescent="0.2">
      <c r="A286386" s="1">
        <v>467611</v>
      </c>
      <c r="B286386" s="1" t="s">
        <v>285430</v>
      </c>
      <c r="C286386" s="1" t="s">
        <v>60</v>
      </c>
    </row>
    <row r="286387" spans="1:3" x14ac:dyDescent="0.2">
      <c r="A286387" s="1">
        <v>467612</v>
      </c>
      <c r="B286387" s="1" t="s">
        <v>285431</v>
      </c>
      <c r="C286387" s="1" t="s">
        <v>5</v>
      </c>
    </row>
    <row r="286388" spans="1:3" x14ac:dyDescent="0.2">
      <c r="A286388" s="1">
        <v>467613</v>
      </c>
      <c r="B286388" s="1" t="s">
        <v>285432</v>
      </c>
      <c r="C286388" s="1" t="s">
        <v>5</v>
      </c>
    </row>
    <row r="286389" spans="1:3" x14ac:dyDescent="0.2">
      <c r="A286389" s="1">
        <v>467614</v>
      </c>
      <c r="B286389" s="1" t="s">
        <v>285433</v>
      </c>
      <c r="C286389" s="1" t="s">
        <v>5</v>
      </c>
    </row>
    <row r="286390" spans="1:3" x14ac:dyDescent="0.2">
      <c r="A286390" s="1">
        <v>467615</v>
      </c>
      <c r="B286390" s="1" t="s">
        <v>285434</v>
      </c>
      <c r="C286390" s="1" t="s">
        <v>5</v>
      </c>
    </row>
    <row r="286391" spans="1:3" x14ac:dyDescent="0.2">
      <c r="A286391" s="1">
        <v>467616</v>
      </c>
      <c r="B286391" s="1" t="s">
        <v>285435</v>
      </c>
      <c r="C286391" s="1" t="s">
        <v>5</v>
      </c>
    </row>
    <row r="286392" spans="1:3" x14ac:dyDescent="0.2">
      <c r="A286392" s="1">
        <v>467617</v>
      </c>
      <c r="B286392" s="1" t="s">
        <v>285436</v>
      </c>
      <c r="C286392" s="1" t="s">
        <v>5</v>
      </c>
    </row>
    <row r="286393" spans="1:3" x14ac:dyDescent="0.2">
      <c r="A286393" s="1">
        <v>467666</v>
      </c>
      <c r="B286393" s="1" t="s">
        <v>285437</v>
      </c>
      <c r="C286393" s="1" t="s">
        <v>5</v>
      </c>
    </row>
    <row r="286394" spans="1:3" x14ac:dyDescent="0.2">
      <c r="A286394" s="1">
        <v>467688</v>
      </c>
      <c r="B286394" s="1" t="s">
        <v>285438</v>
      </c>
      <c r="C286394" s="1" t="s">
        <v>5</v>
      </c>
    </row>
    <row r="286395" spans="1:3" x14ac:dyDescent="0.2">
      <c r="A286395" s="1">
        <v>467692</v>
      </c>
      <c r="B286395" s="1" t="s">
        <v>285439</v>
      </c>
      <c r="C286395" s="1" t="s">
        <v>5</v>
      </c>
    </row>
    <row r="286396" spans="1:3" x14ac:dyDescent="0.2">
      <c r="A286396" s="1">
        <v>467694</v>
      </c>
      <c r="B286396" s="1" t="s">
        <v>285440</v>
      </c>
      <c r="C286396" s="1" t="s">
        <v>5</v>
      </c>
    </row>
    <row r="286397" spans="1:3" x14ac:dyDescent="0.2">
      <c r="A286397" s="1">
        <v>467696</v>
      </c>
      <c r="B286397" s="1" t="s">
        <v>285441</v>
      </c>
      <c r="C286397" s="1" t="s">
        <v>5</v>
      </c>
    </row>
    <row r="286398" spans="1:3" x14ac:dyDescent="0.2">
      <c r="A286398" s="1">
        <v>467698</v>
      </c>
      <c r="B286398" s="1" t="s">
        <v>285442</v>
      </c>
      <c r="C286398" s="1" t="s">
        <v>5</v>
      </c>
    </row>
    <row r="286399" spans="1:3" x14ac:dyDescent="0.2">
      <c r="A286399" s="1">
        <v>467700</v>
      </c>
      <c r="B286399" s="1" t="s">
        <v>285443</v>
      </c>
      <c r="C286399" s="1" t="s">
        <v>5</v>
      </c>
    </row>
    <row r="286400" spans="1:3" x14ac:dyDescent="0.2">
      <c r="A286400" s="1">
        <v>467702</v>
      </c>
      <c r="B286400" s="1" t="s">
        <v>285444</v>
      </c>
      <c r="C286400" s="1" t="s">
        <v>5</v>
      </c>
    </row>
    <row r="286401" spans="1:3" x14ac:dyDescent="0.2">
      <c r="A286401" s="1">
        <v>467704</v>
      </c>
      <c r="B286401" s="1" t="s">
        <v>285445</v>
      </c>
      <c r="C286401" s="1" t="s">
        <v>5</v>
      </c>
    </row>
    <row r="286402" spans="1:3" x14ac:dyDescent="0.2">
      <c r="A286402" s="1">
        <v>467706</v>
      </c>
      <c r="B286402" s="1" t="s">
        <v>285446</v>
      </c>
      <c r="C286402" s="1" t="s">
        <v>5</v>
      </c>
    </row>
    <row r="286403" spans="1:3" x14ac:dyDescent="0.2">
      <c r="A286403" s="1">
        <v>467708</v>
      </c>
      <c r="B286403" s="1" t="s">
        <v>285447</v>
      </c>
      <c r="C286403" s="1" t="s">
        <v>5</v>
      </c>
    </row>
    <row r="286404" spans="1:3" x14ac:dyDescent="0.2">
      <c r="A286404" s="1">
        <v>467710</v>
      </c>
      <c r="B286404" s="1" t="s">
        <v>285448</v>
      </c>
      <c r="C286404" s="1" t="s">
        <v>5</v>
      </c>
    </row>
    <row r="286405" spans="1:3" x14ac:dyDescent="0.2">
      <c r="A286405" s="1">
        <v>467712</v>
      </c>
      <c r="B286405" s="1" t="s">
        <v>285449</v>
      </c>
      <c r="C286405" s="1" t="s">
        <v>5</v>
      </c>
    </row>
    <row r="286406" spans="1:3" x14ac:dyDescent="0.2">
      <c r="A286406" s="1">
        <v>467714</v>
      </c>
      <c r="B286406" s="1" t="s">
        <v>285450</v>
      </c>
      <c r="C286406" s="1" t="s">
        <v>5</v>
      </c>
    </row>
    <row r="286407" spans="1:3" x14ac:dyDescent="0.2">
      <c r="A286407" s="1">
        <v>467716</v>
      </c>
      <c r="B286407" s="1" t="s">
        <v>285451</v>
      </c>
      <c r="C286407" s="1" t="s">
        <v>5</v>
      </c>
    </row>
    <row r="286408" spans="1:3" x14ac:dyDescent="0.2">
      <c r="A286408" s="1">
        <v>467718</v>
      </c>
      <c r="B286408" s="1" t="s">
        <v>285452</v>
      </c>
      <c r="C286408" s="1" t="s">
        <v>5</v>
      </c>
    </row>
    <row r="286409" spans="1:3" x14ac:dyDescent="0.2">
      <c r="A286409" s="1">
        <v>467722</v>
      </c>
      <c r="B286409" s="1" t="s">
        <v>285453</v>
      </c>
      <c r="C286409" s="1" t="s">
        <v>5</v>
      </c>
    </row>
    <row r="286410" spans="1:3" x14ac:dyDescent="0.2">
      <c r="A286410" s="1">
        <v>467724</v>
      </c>
      <c r="B286410" s="1" t="s">
        <v>285454</v>
      </c>
      <c r="C286410" s="1" t="s">
        <v>5</v>
      </c>
    </row>
    <row r="286411" spans="1:3" x14ac:dyDescent="0.2">
      <c r="A286411" s="1">
        <v>467726</v>
      </c>
      <c r="B286411" s="1" t="s">
        <v>285455</v>
      </c>
      <c r="C286411" s="1" t="s">
        <v>5</v>
      </c>
    </row>
    <row r="286412" spans="1:3" x14ac:dyDescent="0.2">
      <c r="A286412" s="1">
        <v>467728</v>
      </c>
      <c r="B286412" s="1" t="s">
        <v>285456</v>
      </c>
      <c r="C286412" s="1" t="s">
        <v>5</v>
      </c>
    </row>
    <row r="286413" spans="1:3" x14ac:dyDescent="0.2">
      <c r="A286413" s="1">
        <v>467730</v>
      </c>
      <c r="B286413" s="1" t="s">
        <v>285457</v>
      </c>
      <c r="C286413" s="1" t="s">
        <v>5</v>
      </c>
    </row>
    <row r="286414" spans="1:3" x14ac:dyDescent="0.2">
      <c r="A286414" s="1">
        <v>467732</v>
      </c>
      <c r="B286414" s="1" t="s">
        <v>285458</v>
      </c>
      <c r="C286414" s="1" t="s">
        <v>5</v>
      </c>
    </row>
    <row r="286415" spans="1:3" x14ac:dyDescent="0.2">
      <c r="A286415" s="1">
        <v>467734</v>
      </c>
      <c r="B286415" s="1" t="s">
        <v>285459</v>
      </c>
      <c r="C286415" s="1" t="s">
        <v>5</v>
      </c>
    </row>
    <row r="286416" spans="1:3" x14ac:dyDescent="0.2">
      <c r="A286416" s="1">
        <v>467736</v>
      </c>
      <c r="B286416" s="1" t="s">
        <v>285460</v>
      </c>
      <c r="C286416" s="1" t="s">
        <v>5</v>
      </c>
    </row>
    <row r="286417" spans="1:3" x14ac:dyDescent="0.2">
      <c r="A286417" s="1">
        <v>467738</v>
      </c>
      <c r="B286417" s="1" t="s">
        <v>285461</v>
      </c>
      <c r="C286417" s="1" t="s">
        <v>5</v>
      </c>
    </row>
    <row r="286418" spans="1:3" x14ac:dyDescent="0.2">
      <c r="A286418" s="1">
        <v>467740</v>
      </c>
      <c r="B286418" s="1" t="s">
        <v>285462</v>
      </c>
      <c r="C286418" s="1" t="s">
        <v>5</v>
      </c>
    </row>
    <row r="286419" spans="1:3" x14ac:dyDescent="0.2">
      <c r="A286419" s="1">
        <v>467742</v>
      </c>
      <c r="B286419" s="1" t="s">
        <v>285463</v>
      </c>
      <c r="C286419" s="1" t="s">
        <v>5</v>
      </c>
    </row>
    <row r="286420" spans="1:3" x14ac:dyDescent="0.2">
      <c r="A286420" s="1">
        <v>467744</v>
      </c>
      <c r="B286420" s="1" t="s">
        <v>285464</v>
      </c>
      <c r="C286420" s="1" t="s">
        <v>5</v>
      </c>
    </row>
    <row r="286421" spans="1:3" x14ac:dyDescent="0.2">
      <c r="A286421" s="1">
        <v>467746</v>
      </c>
      <c r="B286421" s="1" t="s">
        <v>285465</v>
      </c>
      <c r="C286421" s="1" t="s">
        <v>5</v>
      </c>
    </row>
    <row r="286422" spans="1:3" x14ac:dyDescent="0.2">
      <c r="A286422" s="1">
        <v>467748</v>
      </c>
      <c r="B286422" s="1" t="s">
        <v>285466</v>
      </c>
      <c r="C286422" s="1" t="s">
        <v>5</v>
      </c>
    </row>
    <row r="286423" spans="1:3" x14ac:dyDescent="0.2">
      <c r="A286423" s="1">
        <v>467750</v>
      </c>
      <c r="B286423" s="1" t="s">
        <v>285467</v>
      </c>
      <c r="C286423" s="1" t="s">
        <v>5</v>
      </c>
    </row>
    <row r="286424" spans="1:3" x14ac:dyDescent="0.2">
      <c r="A286424" s="1">
        <v>467752</v>
      </c>
      <c r="B286424" s="1" t="s">
        <v>285468</v>
      </c>
      <c r="C286424" s="1" t="s">
        <v>5</v>
      </c>
    </row>
    <row r="286425" spans="1:3" x14ac:dyDescent="0.2">
      <c r="A286425" s="1">
        <v>467754</v>
      </c>
      <c r="B286425" s="1" t="s">
        <v>285469</v>
      </c>
      <c r="C286425" s="1" t="s">
        <v>5</v>
      </c>
    </row>
    <row r="286426" spans="1:3" x14ac:dyDescent="0.2">
      <c r="A286426" s="1">
        <v>467756</v>
      </c>
      <c r="B286426" s="1" t="s">
        <v>285470</v>
      </c>
      <c r="C286426" s="1" t="s">
        <v>5</v>
      </c>
    </row>
    <row r="286427" spans="1:3" x14ac:dyDescent="0.2">
      <c r="A286427" s="1">
        <v>467758</v>
      </c>
      <c r="B286427" s="1" t="s">
        <v>285471</v>
      </c>
      <c r="C286427" s="1" t="s">
        <v>5</v>
      </c>
    </row>
    <row r="286428" spans="1:3" x14ac:dyDescent="0.2">
      <c r="A286428" s="1">
        <v>467760</v>
      </c>
      <c r="B286428" s="1" t="s">
        <v>285472</v>
      </c>
      <c r="C286428" s="1" t="s">
        <v>5</v>
      </c>
    </row>
    <row r="286429" spans="1:3" x14ac:dyDescent="0.2">
      <c r="A286429" s="1">
        <v>467762</v>
      </c>
      <c r="B286429" s="1" t="s">
        <v>285473</v>
      </c>
      <c r="C286429" s="1" t="s">
        <v>5</v>
      </c>
    </row>
    <row r="286430" spans="1:3" x14ac:dyDescent="0.2">
      <c r="A286430" s="1">
        <v>467764</v>
      </c>
      <c r="B286430" s="1" t="s">
        <v>285474</v>
      </c>
      <c r="C286430" s="1" t="s">
        <v>5</v>
      </c>
    </row>
    <row r="286431" spans="1:3" x14ac:dyDescent="0.2">
      <c r="A286431" s="1">
        <v>467766</v>
      </c>
      <c r="B286431" s="1" t="s">
        <v>285475</v>
      </c>
      <c r="C286431" s="1" t="s">
        <v>60</v>
      </c>
    </row>
    <row r="286432" spans="1:3" x14ac:dyDescent="0.2">
      <c r="A286432" s="1">
        <v>467768</v>
      </c>
      <c r="B286432" s="1" t="s">
        <v>285476</v>
      </c>
      <c r="C286432" s="1" t="s">
        <v>5</v>
      </c>
    </row>
    <row r="286433" spans="1:3" x14ac:dyDescent="0.2">
      <c r="A286433" s="1">
        <v>467770</v>
      </c>
      <c r="B286433" s="1" t="s">
        <v>285477</v>
      </c>
      <c r="C286433" s="1" t="s">
        <v>5</v>
      </c>
    </row>
    <row r="286434" spans="1:3" x14ac:dyDescent="0.2">
      <c r="A286434" s="1">
        <v>467772</v>
      </c>
      <c r="B286434" s="1" t="s">
        <v>285478</v>
      </c>
      <c r="C286434" s="1" t="s">
        <v>5</v>
      </c>
    </row>
    <row r="286435" spans="1:3" x14ac:dyDescent="0.2">
      <c r="A286435" s="1">
        <v>467774</v>
      </c>
      <c r="B286435" s="1" t="s">
        <v>285479</v>
      </c>
      <c r="C286435" s="1" t="s">
        <v>5</v>
      </c>
    </row>
    <row r="286436" spans="1:3" x14ac:dyDescent="0.2">
      <c r="A286436" s="1">
        <v>467776</v>
      </c>
      <c r="B286436" s="1" t="s">
        <v>285480</v>
      </c>
      <c r="C286436" s="1" t="s">
        <v>5</v>
      </c>
    </row>
    <row r="286437" spans="1:3" x14ac:dyDescent="0.2">
      <c r="A286437" s="1">
        <v>467778</v>
      </c>
      <c r="B286437" s="1" t="s">
        <v>285481</v>
      </c>
      <c r="C286437" s="1" t="s">
        <v>5</v>
      </c>
    </row>
    <row r="286438" spans="1:3" x14ac:dyDescent="0.2">
      <c r="A286438" s="1">
        <v>467780</v>
      </c>
      <c r="B286438" s="1" t="s">
        <v>285482</v>
      </c>
      <c r="C286438" s="1" t="s">
        <v>60</v>
      </c>
    </row>
    <row r="286439" spans="1:3" x14ac:dyDescent="0.2">
      <c r="A286439" s="1">
        <v>467781</v>
      </c>
      <c r="B286439" s="1" t="s">
        <v>285483</v>
      </c>
      <c r="C286439" s="1" t="s">
        <v>60</v>
      </c>
    </row>
    <row r="286440" spans="1:3" x14ac:dyDescent="0.2">
      <c r="A286440" s="1">
        <v>467782</v>
      </c>
      <c r="B286440" s="1" t="s">
        <v>285484</v>
      </c>
      <c r="C286440" s="1" t="s">
        <v>60</v>
      </c>
    </row>
    <row r="286441" spans="1:3" x14ac:dyDescent="0.2">
      <c r="A286441" s="1">
        <v>467783</v>
      </c>
      <c r="B286441" s="1" t="s">
        <v>285485</v>
      </c>
      <c r="C286441" s="1" t="s">
        <v>60</v>
      </c>
    </row>
    <row r="286442" spans="1:3" x14ac:dyDescent="0.2">
      <c r="A286442" s="1">
        <v>467784</v>
      </c>
      <c r="B286442" s="1" t="s">
        <v>285486</v>
      </c>
      <c r="C286442" s="1" t="s">
        <v>5</v>
      </c>
    </row>
    <row r="286443" spans="1:3" x14ac:dyDescent="0.2">
      <c r="A286443" s="1">
        <v>467785</v>
      </c>
      <c r="B286443" s="1" t="s">
        <v>285487</v>
      </c>
      <c r="C286443" s="1" t="s">
        <v>5</v>
      </c>
    </row>
    <row r="286444" spans="1:3" x14ac:dyDescent="0.2">
      <c r="A286444" s="1">
        <v>467786</v>
      </c>
      <c r="B286444" s="1" t="s">
        <v>285488</v>
      </c>
      <c r="C286444" s="1" t="s">
        <v>5</v>
      </c>
    </row>
    <row r="286445" spans="1:3" x14ac:dyDescent="0.2">
      <c r="A286445" s="1">
        <v>467787</v>
      </c>
      <c r="B286445" s="1" t="s">
        <v>285489</v>
      </c>
      <c r="C286445" s="1" t="s">
        <v>5</v>
      </c>
    </row>
    <row r="286446" spans="1:3" x14ac:dyDescent="0.2">
      <c r="A286446" s="1">
        <v>467788</v>
      </c>
      <c r="B286446" s="1" t="s">
        <v>285490</v>
      </c>
      <c r="C286446" s="1" t="s">
        <v>5</v>
      </c>
    </row>
    <row r="286447" spans="1:3" x14ac:dyDescent="0.2">
      <c r="A286447" s="1">
        <v>467789</v>
      </c>
      <c r="B286447" s="1" t="s">
        <v>285491</v>
      </c>
      <c r="C286447" s="1" t="s">
        <v>60</v>
      </c>
    </row>
    <row r="286448" spans="1:3" x14ac:dyDescent="0.2">
      <c r="A286448" s="1">
        <v>467790</v>
      </c>
      <c r="B286448" s="1" t="s">
        <v>285492</v>
      </c>
      <c r="C286448" s="1" t="s">
        <v>5</v>
      </c>
    </row>
    <row r="286449" spans="1:3" x14ac:dyDescent="0.2">
      <c r="A286449" s="1">
        <v>467791</v>
      </c>
      <c r="B286449" s="1" t="s">
        <v>285493</v>
      </c>
      <c r="C286449" s="1" t="s">
        <v>60</v>
      </c>
    </row>
    <row r="286450" spans="1:3" x14ac:dyDescent="0.2">
      <c r="A286450" s="1">
        <v>467792</v>
      </c>
      <c r="B286450" s="1" t="s">
        <v>285494</v>
      </c>
      <c r="C286450" s="1" t="s">
        <v>60</v>
      </c>
    </row>
    <row r="286451" spans="1:3" x14ac:dyDescent="0.2">
      <c r="A286451" s="1">
        <v>467793</v>
      </c>
      <c r="B286451" s="1" t="s">
        <v>285495</v>
      </c>
      <c r="C286451" s="1" t="s">
        <v>5</v>
      </c>
    </row>
    <row r="286452" spans="1:3" x14ac:dyDescent="0.2">
      <c r="A286452" s="1">
        <v>467794</v>
      </c>
      <c r="B286452" s="1" t="s">
        <v>285496</v>
      </c>
      <c r="C286452" s="1" t="s">
        <v>60</v>
      </c>
    </row>
    <row r="286453" spans="1:3" x14ac:dyDescent="0.2">
      <c r="A286453" s="1">
        <v>467795</v>
      </c>
      <c r="B286453" s="1" t="s">
        <v>285497</v>
      </c>
      <c r="C286453" s="1" t="s">
        <v>60</v>
      </c>
    </row>
    <row r="286454" spans="1:3" x14ac:dyDescent="0.2">
      <c r="A286454" s="1">
        <v>467796</v>
      </c>
      <c r="B286454" s="1" t="s">
        <v>285498</v>
      </c>
      <c r="C286454" s="1" t="s">
        <v>60</v>
      </c>
    </row>
    <row r="286455" spans="1:3" x14ac:dyDescent="0.2">
      <c r="A286455" s="1">
        <v>467797</v>
      </c>
      <c r="B286455" s="1" t="s">
        <v>285499</v>
      </c>
      <c r="C286455" s="1" t="s">
        <v>5</v>
      </c>
    </row>
    <row r="286456" spans="1:3" x14ac:dyDescent="0.2">
      <c r="A286456" s="1">
        <v>467798</v>
      </c>
      <c r="B286456" s="1" t="s">
        <v>285500</v>
      </c>
      <c r="C286456" s="1" t="s">
        <v>60</v>
      </c>
    </row>
    <row r="286457" spans="1:3" x14ac:dyDescent="0.2">
      <c r="A286457" s="1">
        <v>467799</v>
      </c>
      <c r="B286457" s="1" t="s">
        <v>285501</v>
      </c>
      <c r="C286457" s="1" t="s">
        <v>5</v>
      </c>
    </row>
    <row r="286458" spans="1:3" x14ac:dyDescent="0.2">
      <c r="A286458" s="1">
        <v>467800</v>
      </c>
      <c r="B286458" s="1" t="s">
        <v>285502</v>
      </c>
      <c r="C286458" s="1" t="s">
        <v>5</v>
      </c>
    </row>
    <row r="286459" spans="1:3" x14ac:dyDescent="0.2">
      <c r="A286459" s="1">
        <v>467801</v>
      </c>
      <c r="B286459" s="1" t="s">
        <v>285503</v>
      </c>
      <c r="C286459" s="1" t="s">
        <v>5</v>
      </c>
    </row>
    <row r="286460" spans="1:3" x14ac:dyDescent="0.2">
      <c r="A286460" s="1">
        <v>467802</v>
      </c>
      <c r="B286460" s="1" t="s">
        <v>285504</v>
      </c>
      <c r="C286460" s="1" t="s">
        <v>5</v>
      </c>
    </row>
    <row r="286461" spans="1:3" x14ac:dyDescent="0.2">
      <c r="A286461" s="1">
        <v>467803</v>
      </c>
      <c r="B286461" s="1" t="s">
        <v>285505</v>
      </c>
      <c r="C286461" s="1" t="s">
        <v>5</v>
      </c>
    </row>
    <row r="286462" spans="1:3" x14ac:dyDescent="0.2">
      <c r="A286462" s="1">
        <v>467804</v>
      </c>
      <c r="B286462" s="1" t="s">
        <v>285506</v>
      </c>
      <c r="C286462" s="1" t="s">
        <v>5</v>
      </c>
    </row>
    <row r="286463" spans="1:3" x14ac:dyDescent="0.2">
      <c r="A286463" s="1">
        <v>467805</v>
      </c>
      <c r="B286463" s="1" t="s">
        <v>285507</v>
      </c>
      <c r="C286463" s="1" t="s">
        <v>5</v>
      </c>
    </row>
    <row r="286464" spans="1:3" x14ac:dyDescent="0.2">
      <c r="A286464" s="1">
        <v>467806</v>
      </c>
      <c r="B286464" s="1" t="s">
        <v>285508</v>
      </c>
      <c r="C286464" s="1" t="s">
        <v>5</v>
      </c>
    </row>
    <row r="286465" spans="1:3" x14ac:dyDescent="0.2">
      <c r="A286465" s="1">
        <v>467807</v>
      </c>
      <c r="B286465" s="1" t="s">
        <v>285509</v>
      </c>
      <c r="C286465" s="1" t="s">
        <v>60</v>
      </c>
    </row>
    <row r="286466" spans="1:3" x14ac:dyDescent="0.2">
      <c r="A286466" s="1">
        <v>467808</v>
      </c>
      <c r="B286466" s="1" t="s">
        <v>285510</v>
      </c>
      <c r="C286466" s="1" t="s">
        <v>5</v>
      </c>
    </row>
    <row r="286467" spans="1:3" x14ac:dyDescent="0.2">
      <c r="A286467" s="1">
        <v>467809</v>
      </c>
      <c r="B286467" s="1" t="s">
        <v>285511</v>
      </c>
      <c r="C286467" s="1" t="s">
        <v>5</v>
      </c>
    </row>
    <row r="286468" spans="1:3" x14ac:dyDescent="0.2">
      <c r="A286468" s="1">
        <v>467810</v>
      </c>
      <c r="B286468" s="1" t="s">
        <v>285512</v>
      </c>
      <c r="C286468" s="1" t="s">
        <v>60</v>
      </c>
    </row>
    <row r="286469" spans="1:3" x14ac:dyDescent="0.2">
      <c r="A286469" s="1">
        <v>467820</v>
      </c>
      <c r="B286469" s="1" t="s">
        <v>285513</v>
      </c>
      <c r="C286469" s="1" t="s">
        <v>60</v>
      </c>
    </row>
    <row r="286470" spans="1:3" x14ac:dyDescent="0.2">
      <c r="A286470" s="1">
        <v>467822</v>
      </c>
      <c r="B286470" s="1" t="s">
        <v>285514</v>
      </c>
      <c r="C286470" s="1" t="s">
        <v>60</v>
      </c>
    </row>
    <row r="286471" spans="1:3" x14ac:dyDescent="0.2">
      <c r="A286471" s="1">
        <v>467828</v>
      </c>
      <c r="B286471" s="1" t="s">
        <v>285515</v>
      </c>
      <c r="C286471" s="1" t="s">
        <v>60</v>
      </c>
    </row>
    <row r="286472" spans="1:3" x14ac:dyDescent="0.2">
      <c r="A286472" s="1">
        <v>467840</v>
      </c>
      <c r="B286472" s="1" t="s">
        <v>285516</v>
      </c>
      <c r="C286472" s="1" t="s">
        <v>60</v>
      </c>
    </row>
    <row r="286473" spans="1:3" x14ac:dyDescent="0.2">
      <c r="A286473" s="1">
        <v>467846</v>
      </c>
      <c r="B286473" s="1" t="s">
        <v>285517</v>
      </c>
      <c r="C286473" s="1" t="s">
        <v>5</v>
      </c>
    </row>
    <row r="286474" spans="1:3" x14ac:dyDescent="0.2">
      <c r="A286474" s="1">
        <v>467850</v>
      </c>
      <c r="B286474" s="1" t="s">
        <v>285518</v>
      </c>
      <c r="C286474" s="1" t="s">
        <v>5</v>
      </c>
    </row>
    <row r="286475" spans="1:3" x14ac:dyDescent="0.2">
      <c r="A286475" s="1">
        <v>467856</v>
      </c>
      <c r="B286475" s="1" t="s">
        <v>285519</v>
      </c>
      <c r="C286475" s="1" t="s">
        <v>60</v>
      </c>
    </row>
    <row r="286476" spans="1:3" x14ac:dyDescent="0.2">
      <c r="A286476" s="1">
        <v>467858</v>
      </c>
      <c r="B286476" s="1" t="s">
        <v>285520</v>
      </c>
      <c r="C286476" s="1" t="s">
        <v>5</v>
      </c>
    </row>
    <row r="286477" spans="1:3" x14ac:dyDescent="0.2">
      <c r="A286477" s="1">
        <v>467862</v>
      </c>
      <c r="B286477" s="1" t="s">
        <v>285521</v>
      </c>
      <c r="C286477" s="1" t="s">
        <v>60</v>
      </c>
    </row>
    <row r="286478" spans="1:3" x14ac:dyDescent="0.2">
      <c r="A286478" s="1">
        <v>467864</v>
      </c>
      <c r="B286478" s="1" t="s">
        <v>285522</v>
      </c>
      <c r="C286478" s="1" t="s">
        <v>60</v>
      </c>
    </row>
    <row r="286479" spans="1:3" x14ac:dyDescent="0.2">
      <c r="A286479" s="1">
        <v>467870</v>
      </c>
      <c r="B286479" s="1" t="s">
        <v>285523</v>
      </c>
      <c r="C286479" s="1" t="s">
        <v>60</v>
      </c>
    </row>
    <row r="286480" spans="1:3" x14ac:dyDescent="0.2">
      <c r="A286480" s="1">
        <v>467890</v>
      </c>
      <c r="B286480" s="1" t="s">
        <v>285524</v>
      </c>
      <c r="C286480" s="1" t="s">
        <v>5</v>
      </c>
    </row>
    <row r="286481" spans="1:4" x14ac:dyDescent="0.2">
      <c r="A286481" s="1">
        <v>467896</v>
      </c>
      <c r="B286481" s="1" t="s">
        <v>285525</v>
      </c>
      <c r="C286481" s="1" t="s">
        <v>60</v>
      </c>
    </row>
    <row r="286482" spans="1:4" x14ac:dyDescent="0.2">
      <c r="A286482" s="1">
        <v>467926</v>
      </c>
      <c r="B286482" s="1" t="s">
        <v>285526</v>
      </c>
      <c r="C286482" s="1" t="s">
        <v>60</v>
      </c>
    </row>
    <row r="286483" spans="1:4" x14ac:dyDescent="0.2">
      <c r="A286483" s="1">
        <v>467930</v>
      </c>
      <c r="B286483" s="1" t="s">
        <v>285527</v>
      </c>
      <c r="C286483" s="1" t="s">
        <v>60</v>
      </c>
      <c r="D286483" s="1" t="s">
        <v>61</v>
      </c>
    </row>
    <row r="286484" spans="1:4" x14ac:dyDescent="0.2">
      <c r="A286484" s="1">
        <v>467932</v>
      </c>
      <c r="B286484" s="1" t="s">
        <v>285528</v>
      </c>
      <c r="C286484" s="1" t="s">
        <v>5</v>
      </c>
    </row>
    <row r="286485" spans="1:4" x14ac:dyDescent="0.2">
      <c r="A286485" s="1">
        <v>467934</v>
      </c>
      <c r="B286485" s="1" t="s">
        <v>285529</v>
      </c>
      <c r="C286485" s="1" t="s">
        <v>5</v>
      </c>
    </row>
    <row r="286486" spans="1:4" x14ac:dyDescent="0.2">
      <c r="A286486" s="1">
        <v>467936</v>
      </c>
      <c r="B286486" s="1" t="s">
        <v>285530</v>
      </c>
      <c r="C286486" s="1" t="s">
        <v>60</v>
      </c>
    </row>
    <row r="286487" spans="1:4" x14ac:dyDescent="0.2">
      <c r="A286487" s="1">
        <v>467937</v>
      </c>
      <c r="B286487" s="1" t="s">
        <v>285531</v>
      </c>
      <c r="C286487" s="1" t="s">
        <v>60</v>
      </c>
    </row>
    <row r="286488" spans="1:4" x14ac:dyDescent="0.2">
      <c r="A286488" s="1">
        <v>467938</v>
      </c>
      <c r="B286488" s="1" t="s">
        <v>285532</v>
      </c>
      <c r="C286488" s="1" t="s">
        <v>5</v>
      </c>
    </row>
    <row r="286489" spans="1:4" x14ac:dyDescent="0.2">
      <c r="A286489" s="1">
        <v>467939</v>
      </c>
      <c r="B286489" s="1" t="s">
        <v>285533</v>
      </c>
      <c r="C286489" s="1" t="s">
        <v>5</v>
      </c>
    </row>
    <row r="286490" spans="1:4" x14ac:dyDescent="0.2">
      <c r="A286490" s="1">
        <v>467940</v>
      </c>
      <c r="B286490" s="1" t="s">
        <v>285534</v>
      </c>
      <c r="C286490" s="1" t="s">
        <v>5</v>
      </c>
    </row>
    <row r="286491" spans="1:4" x14ac:dyDescent="0.2">
      <c r="A286491" s="1">
        <v>467941</v>
      </c>
      <c r="B286491" s="1" t="s">
        <v>285535</v>
      </c>
      <c r="C286491" s="1" t="s">
        <v>5</v>
      </c>
    </row>
    <row r="286492" spans="1:4" x14ac:dyDescent="0.2">
      <c r="A286492" s="1">
        <v>467942</v>
      </c>
      <c r="B286492" s="1" t="s">
        <v>285536</v>
      </c>
      <c r="C286492" s="1" t="s">
        <v>5</v>
      </c>
    </row>
    <row r="286493" spans="1:4" x14ac:dyDescent="0.2">
      <c r="A286493" s="1">
        <v>467943</v>
      </c>
      <c r="B286493" s="1" t="s">
        <v>285537</v>
      </c>
      <c r="C286493" s="1" t="s">
        <v>5</v>
      </c>
    </row>
    <row r="286494" spans="1:4" x14ac:dyDescent="0.2">
      <c r="A286494" s="1">
        <v>467944</v>
      </c>
      <c r="B286494" s="1" t="s">
        <v>285538</v>
      </c>
      <c r="C286494" s="1" t="s">
        <v>5</v>
      </c>
    </row>
    <row r="286495" spans="1:4" x14ac:dyDescent="0.2">
      <c r="A286495" s="1">
        <v>467945</v>
      </c>
      <c r="B286495" s="1" t="s">
        <v>285539</v>
      </c>
      <c r="C286495" s="1" t="s">
        <v>5</v>
      </c>
    </row>
    <row r="286496" spans="1:4" x14ac:dyDescent="0.2">
      <c r="A286496" s="1">
        <v>467946</v>
      </c>
      <c r="B286496" s="1" t="s">
        <v>285540</v>
      </c>
      <c r="C286496" s="1" t="s">
        <v>60</v>
      </c>
    </row>
    <row r="286497" spans="1:3" x14ac:dyDescent="0.2">
      <c r="A286497" s="1">
        <v>467947</v>
      </c>
      <c r="B286497" s="1" t="s">
        <v>285541</v>
      </c>
      <c r="C286497" s="1" t="s">
        <v>60</v>
      </c>
    </row>
    <row r="286498" spans="1:3" x14ac:dyDescent="0.2">
      <c r="A286498" s="1">
        <v>467948</v>
      </c>
      <c r="B286498" s="1" t="s">
        <v>285542</v>
      </c>
      <c r="C286498" s="1" t="s">
        <v>60</v>
      </c>
    </row>
    <row r="286499" spans="1:3" x14ac:dyDescent="0.2">
      <c r="A286499" s="1">
        <v>467949</v>
      </c>
      <c r="B286499" s="1" t="s">
        <v>285543</v>
      </c>
      <c r="C286499" s="1" t="s">
        <v>60</v>
      </c>
    </row>
    <row r="286500" spans="1:3" x14ac:dyDescent="0.2">
      <c r="A286500" s="1">
        <v>467950</v>
      </c>
      <c r="B286500" s="1" t="s">
        <v>285544</v>
      </c>
      <c r="C286500" s="1" t="s">
        <v>60</v>
      </c>
    </row>
    <row r="286501" spans="1:3" x14ac:dyDescent="0.2">
      <c r="A286501" s="1">
        <v>467951</v>
      </c>
      <c r="B286501" s="1" t="s">
        <v>285545</v>
      </c>
      <c r="C286501" s="1" t="s">
        <v>60</v>
      </c>
    </row>
    <row r="286502" spans="1:3" x14ac:dyDescent="0.2">
      <c r="A286502" s="1">
        <v>467952</v>
      </c>
      <c r="B286502" s="1" t="s">
        <v>285546</v>
      </c>
      <c r="C286502" s="1" t="s">
        <v>60</v>
      </c>
    </row>
    <row r="286503" spans="1:3" x14ac:dyDescent="0.2">
      <c r="A286503" s="1">
        <v>467953</v>
      </c>
      <c r="B286503" s="1" t="s">
        <v>285547</v>
      </c>
      <c r="C286503" s="1" t="s">
        <v>60</v>
      </c>
    </row>
    <row r="286504" spans="1:3" x14ac:dyDescent="0.2">
      <c r="A286504" s="1">
        <v>467954</v>
      </c>
      <c r="B286504" s="1" t="s">
        <v>285548</v>
      </c>
      <c r="C286504" s="1" t="s">
        <v>60</v>
      </c>
    </row>
    <row r="286505" spans="1:3" x14ac:dyDescent="0.2">
      <c r="A286505" s="1">
        <v>467955</v>
      </c>
      <c r="B286505" s="1" t="s">
        <v>285549</v>
      </c>
      <c r="C286505" s="1" t="s">
        <v>60</v>
      </c>
    </row>
    <row r="286506" spans="1:3" x14ac:dyDescent="0.2">
      <c r="A286506" s="1">
        <v>467956</v>
      </c>
      <c r="B286506" s="1" t="s">
        <v>285550</v>
      </c>
      <c r="C286506" s="1" t="s">
        <v>60</v>
      </c>
    </row>
    <row r="286507" spans="1:3" x14ac:dyDescent="0.2">
      <c r="A286507" s="1">
        <v>467957</v>
      </c>
      <c r="B286507" s="1" t="s">
        <v>285551</v>
      </c>
      <c r="C286507" s="1" t="s">
        <v>60</v>
      </c>
    </row>
    <row r="286508" spans="1:3" x14ac:dyDescent="0.2">
      <c r="A286508" s="1">
        <v>467958</v>
      </c>
      <c r="B286508" s="1" t="s">
        <v>285552</v>
      </c>
      <c r="C286508" s="1" t="s">
        <v>60</v>
      </c>
    </row>
    <row r="286509" spans="1:3" x14ac:dyDescent="0.2">
      <c r="A286509" s="1">
        <v>467959</v>
      </c>
      <c r="B286509" s="1" t="s">
        <v>285553</v>
      </c>
      <c r="C286509" s="1" t="s">
        <v>5</v>
      </c>
    </row>
    <row r="286510" spans="1:3" x14ac:dyDescent="0.2">
      <c r="A286510" s="1">
        <v>467960</v>
      </c>
      <c r="B286510" s="1" t="s">
        <v>285554</v>
      </c>
      <c r="C286510" s="1" t="s">
        <v>5</v>
      </c>
    </row>
    <row r="286511" spans="1:3" x14ac:dyDescent="0.2">
      <c r="A286511" s="1">
        <v>467961</v>
      </c>
      <c r="B286511" s="1" t="s">
        <v>285555</v>
      </c>
      <c r="C286511" s="1" t="s">
        <v>60</v>
      </c>
    </row>
    <row r="286512" spans="1:3" x14ac:dyDescent="0.2">
      <c r="A286512" s="1">
        <v>467962</v>
      </c>
      <c r="B286512" s="1" t="s">
        <v>285556</v>
      </c>
      <c r="C286512" s="1" t="s">
        <v>5</v>
      </c>
    </row>
    <row r="286513" spans="1:3" x14ac:dyDescent="0.2">
      <c r="A286513" s="1">
        <v>467963</v>
      </c>
      <c r="B286513" s="1" t="s">
        <v>285557</v>
      </c>
      <c r="C286513" s="1" t="s">
        <v>307</v>
      </c>
    </row>
    <row r="286514" spans="1:3" x14ac:dyDescent="0.2">
      <c r="A286514" s="1">
        <v>467964</v>
      </c>
      <c r="B286514" s="1" t="s">
        <v>285558</v>
      </c>
      <c r="C286514" s="1" t="s">
        <v>5</v>
      </c>
    </row>
    <row r="286515" spans="1:3" x14ac:dyDescent="0.2">
      <c r="A286515" s="1">
        <v>467965</v>
      </c>
      <c r="B286515" s="1" t="s">
        <v>285559</v>
      </c>
      <c r="C286515" s="1" t="s">
        <v>5</v>
      </c>
    </row>
    <row r="286516" spans="1:3" x14ac:dyDescent="0.2">
      <c r="A286516" s="1">
        <v>467966</v>
      </c>
      <c r="B286516" s="1" t="s">
        <v>285560</v>
      </c>
      <c r="C286516" s="1" t="s">
        <v>60</v>
      </c>
    </row>
    <row r="286517" spans="1:3" x14ac:dyDescent="0.2">
      <c r="A286517" s="1">
        <v>467967</v>
      </c>
      <c r="B286517" s="1" t="s">
        <v>285561</v>
      </c>
      <c r="C286517" s="1" t="s">
        <v>5</v>
      </c>
    </row>
    <row r="286518" spans="1:3" x14ac:dyDescent="0.2">
      <c r="A286518" s="1">
        <v>467968</v>
      </c>
      <c r="B286518" s="1" t="s">
        <v>285562</v>
      </c>
      <c r="C286518" s="1" t="s">
        <v>5</v>
      </c>
    </row>
    <row r="286519" spans="1:3" x14ac:dyDescent="0.2">
      <c r="A286519" s="1">
        <v>467999</v>
      </c>
      <c r="B286519" s="1" t="s">
        <v>285563</v>
      </c>
      <c r="C286519" s="1" t="s">
        <v>60</v>
      </c>
    </row>
    <row r="286520" spans="1:3" x14ac:dyDescent="0.2">
      <c r="A286520" s="1">
        <v>468017</v>
      </c>
      <c r="B286520" s="1" t="s">
        <v>285564</v>
      </c>
      <c r="C286520" s="1" t="s">
        <v>60</v>
      </c>
    </row>
    <row r="286521" spans="1:3" x14ac:dyDescent="0.2">
      <c r="A286521" s="1">
        <v>468018</v>
      </c>
      <c r="B286521" s="1" t="s">
        <v>285565</v>
      </c>
      <c r="C286521" s="1" t="s">
        <v>60</v>
      </c>
    </row>
    <row r="286522" spans="1:3" x14ac:dyDescent="0.2">
      <c r="A286522" s="1">
        <v>468019</v>
      </c>
      <c r="B286522" s="1" t="s">
        <v>285566</v>
      </c>
      <c r="C286522" s="1" t="s">
        <v>60</v>
      </c>
    </row>
    <row r="286523" spans="1:3" x14ac:dyDescent="0.2">
      <c r="A286523" s="1">
        <v>468020</v>
      </c>
      <c r="B286523" s="1" t="s">
        <v>285567</v>
      </c>
      <c r="C286523" s="1" t="s">
        <v>60</v>
      </c>
    </row>
    <row r="286524" spans="1:3" x14ac:dyDescent="0.2">
      <c r="A286524" s="1">
        <v>468025</v>
      </c>
      <c r="B286524" s="1" t="s">
        <v>285568</v>
      </c>
      <c r="C286524" s="1" t="s">
        <v>60</v>
      </c>
    </row>
    <row r="286525" spans="1:3" x14ac:dyDescent="0.2">
      <c r="A286525" s="1">
        <v>468029</v>
      </c>
      <c r="B286525" s="1" t="s">
        <v>285569</v>
      </c>
      <c r="C286525" s="1" t="s">
        <v>60</v>
      </c>
    </row>
    <row r="286526" spans="1:3" x14ac:dyDescent="0.2">
      <c r="A286526" s="1">
        <v>468031</v>
      </c>
      <c r="B286526" s="1" t="s">
        <v>285570</v>
      </c>
      <c r="C286526" s="1" t="s">
        <v>60</v>
      </c>
    </row>
    <row r="286527" spans="1:3" x14ac:dyDescent="0.2">
      <c r="A286527" s="1">
        <v>468035</v>
      </c>
      <c r="B286527" s="1" t="s">
        <v>285571</v>
      </c>
      <c r="C286527" s="1" t="s">
        <v>60</v>
      </c>
    </row>
    <row r="286528" spans="1:3" x14ac:dyDescent="0.2">
      <c r="A286528" s="1">
        <v>468041</v>
      </c>
      <c r="B286528" s="1" t="s">
        <v>285572</v>
      </c>
      <c r="C286528" s="1" t="s">
        <v>60</v>
      </c>
    </row>
    <row r="286529" spans="1:3" x14ac:dyDescent="0.2">
      <c r="A286529" s="1">
        <v>468045</v>
      </c>
      <c r="B286529" s="1" t="s">
        <v>285573</v>
      </c>
      <c r="C286529" s="1" t="s">
        <v>60</v>
      </c>
    </row>
    <row r="286530" spans="1:3" x14ac:dyDescent="0.2">
      <c r="A286530" s="1">
        <v>468063</v>
      </c>
      <c r="B286530" s="1" t="s">
        <v>285574</v>
      </c>
      <c r="C286530" s="1" t="s">
        <v>60</v>
      </c>
    </row>
    <row r="286531" spans="1:3" x14ac:dyDescent="0.2">
      <c r="A286531" s="1">
        <v>468073</v>
      </c>
      <c r="B286531" s="1" t="s">
        <v>285575</v>
      </c>
      <c r="C286531" s="1" t="s">
        <v>60</v>
      </c>
    </row>
    <row r="286532" spans="1:3" x14ac:dyDescent="0.2">
      <c r="A286532" s="1">
        <v>468074</v>
      </c>
      <c r="B286532" s="1" t="s">
        <v>285576</v>
      </c>
      <c r="C286532" s="1" t="s">
        <v>60</v>
      </c>
    </row>
    <row r="286533" spans="1:3" x14ac:dyDescent="0.2">
      <c r="A286533" s="1">
        <v>468075</v>
      </c>
      <c r="B286533" s="1" t="s">
        <v>285577</v>
      </c>
      <c r="C286533" s="1" t="s">
        <v>60</v>
      </c>
    </row>
    <row r="286534" spans="1:3" x14ac:dyDescent="0.2">
      <c r="A286534" s="1">
        <v>468076</v>
      </c>
      <c r="B286534" s="1" t="s">
        <v>285578</v>
      </c>
      <c r="C286534" s="1" t="s">
        <v>60</v>
      </c>
    </row>
    <row r="286535" spans="1:3" x14ac:dyDescent="0.2">
      <c r="A286535" s="1">
        <v>468077</v>
      </c>
      <c r="B286535" s="1" t="s">
        <v>285579</v>
      </c>
      <c r="C286535" s="1" t="s">
        <v>60</v>
      </c>
    </row>
    <row r="286536" spans="1:3" x14ac:dyDescent="0.2">
      <c r="A286536" s="1">
        <v>468078</v>
      </c>
      <c r="B286536" s="1" t="s">
        <v>285580</v>
      </c>
      <c r="C286536" s="1" t="s">
        <v>60</v>
      </c>
    </row>
    <row r="286537" spans="1:3" x14ac:dyDescent="0.2">
      <c r="A286537" s="1">
        <v>468079</v>
      </c>
      <c r="B286537" s="1" t="s">
        <v>285581</v>
      </c>
      <c r="C286537" s="1" t="s">
        <v>60</v>
      </c>
    </row>
    <row r="286538" spans="1:3" x14ac:dyDescent="0.2">
      <c r="A286538" s="1">
        <v>468080</v>
      </c>
      <c r="B286538" s="1" t="s">
        <v>285582</v>
      </c>
      <c r="C286538" s="1" t="s">
        <v>5</v>
      </c>
    </row>
    <row r="286539" spans="1:3" x14ac:dyDescent="0.2">
      <c r="A286539" s="1">
        <v>468081</v>
      </c>
      <c r="B286539" s="1" t="s">
        <v>285583</v>
      </c>
      <c r="C286539" s="1" t="s">
        <v>60</v>
      </c>
    </row>
    <row r="286540" spans="1:3" x14ac:dyDescent="0.2">
      <c r="A286540" s="1">
        <v>468082</v>
      </c>
      <c r="B286540" s="1" t="s">
        <v>285584</v>
      </c>
      <c r="C286540" s="1" t="s">
        <v>5</v>
      </c>
    </row>
    <row r="286541" spans="1:3" x14ac:dyDescent="0.2">
      <c r="A286541" s="1">
        <v>468083</v>
      </c>
      <c r="B286541" s="1" t="s">
        <v>285585</v>
      </c>
      <c r="C286541" s="1" t="s">
        <v>5</v>
      </c>
    </row>
    <row r="286542" spans="1:3" x14ac:dyDescent="0.2">
      <c r="A286542" s="1">
        <v>468084</v>
      </c>
      <c r="B286542" s="1" t="s">
        <v>285586</v>
      </c>
      <c r="C286542" s="1" t="s">
        <v>5</v>
      </c>
    </row>
    <row r="286543" spans="1:3" x14ac:dyDescent="0.2">
      <c r="A286543" s="1">
        <v>468085</v>
      </c>
      <c r="B286543" s="1" t="s">
        <v>285587</v>
      </c>
      <c r="C286543" s="1" t="s">
        <v>5</v>
      </c>
    </row>
    <row r="286544" spans="1:3" x14ac:dyDescent="0.2">
      <c r="A286544" s="1">
        <v>468086</v>
      </c>
      <c r="B286544" s="1" t="s">
        <v>285588</v>
      </c>
      <c r="C286544" s="1" t="s">
        <v>5</v>
      </c>
    </row>
    <row r="286545" spans="1:3" x14ac:dyDescent="0.2">
      <c r="A286545" s="1">
        <v>468087</v>
      </c>
      <c r="B286545" s="1" t="s">
        <v>285589</v>
      </c>
      <c r="C286545" s="1" t="s">
        <v>5</v>
      </c>
    </row>
    <row r="286546" spans="1:3" x14ac:dyDescent="0.2">
      <c r="A286546" s="1">
        <v>468088</v>
      </c>
      <c r="B286546" s="1" t="s">
        <v>285590</v>
      </c>
      <c r="C286546" s="1" t="s">
        <v>5</v>
      </c>
    </row>
    <row r="286547" spans="1:3" x14ac:dyDescent="0.2">
      <c r="A286547" s="1">
        <v>468089</v>
      </c>
      <c r="B286547" s="1" t="s">
        <v>285591</v>
      </c>
      <c r="C286547" s="1" t="s">
        <v>5</v>
      </c>
    </row>
    <row r="286548" spans="1:3" x14ac:dyDescent="0.2">
      <c r="A286548" s="1">
        <v>468090</v>
      </c>
      <c r="B286548" s="1" t="s">
        <v>285592</v>
      </c>
      <c r="C286548" s="1" t="s">
        <v>5</v>
      </c>
    </row>
    <row r="286549" spans="1:3" x14ac:dyDescent="0.2">
      <c r="A286549" s="1">
        <v>468091</v>
      </c>
      <c r="B286549" s="1" t="s">
        <v>285593</v>
      </c>
      <c r="C286549" s="1" t="s">
        <v>5</v>
      </c>
    </row>
    <row r="286550" spans="1:3" x14ac:dyDescent="0.2">
      <c r="A286550" s="1">
        <v>468092</v>
      </c>
      <c r="B286550" s="1" t="s">
        <v>285594</v>
      </c>
      <c r="C286550" s="1" t="s">
        <v>5</v>
      </c>
    </row>
    <row r="286551" spans="1:3" x14ac:dyDescent="0.2">
      <c r="A286551" s="1">
        <v>468093</v>
      </c>
      <c r="B286551" s="1" t="s">
        <v>285595</v>
      </c>
      <c r="C286551" s="1" t="s">
        <v>5</v>
      </c>
    </row>
    <row r="286552" spans="1:3" x14ac:dyDescent="0.2">
      <c r="A286552" s="1">
        <v>468094</v>
      </c>
      <c r="B286552" s="1" t="s">
        <v>285596</v>
      </c>
      <c r="C286552" s="1" t="s">
        <v>5</v>
      </c>
    </row>
    <row r="286553" spans="1:3" x14ac:dyDescent="0.2">
      <c r="A286553" s="1">
        <v>468095</v>
      </c>
      <c r="B286553" s="1" t="s">
        <v>285597</v>
      </c>
      <c r="C286553" s="1" t="s">
        <v>60</v>
      </c>
    </row>
    <row r="286554" spans="1:3" x14ac:dyDescent="0.2">
      <c r="A286554" s="1">
        <v>468096</v>
      </c>
      <c r="B286554" s="1" t="s">
        <v>285598</v>
      </c>
      <c r="C286554" s="1" t="s">
        <v>5</v>
      </c>
    </row>
    <row r="286555" spans="1:3" x14ac:dyDescent="0.2">
      <c r="A286555" s="1">
        <v>468097</v>
      </c>
      <c r="B286555" s="1" t="s">
        <v>285599</v>
      </c>
      <c r="C286555" s="1" t="s">
        <v>5</v>
      </c>
    </row>
    <row r="286556" spans="1:3" x14ac:dyDescent="0.2">
      <c r="A286556" s="1">
        <v>468098</v>
      </c>
      <c r="B286556" s="1" t="s">
        <v>285600</v>
      </c>
      <c r="C286556" s="1" t="s">
        <v>60</v>
      </c>
    </row>
    <row r="286557" spans="1:3" x14ac:dyDescent="0.2">
      <c r="A286557" s="1">
        <v>468099</v>
      </c>
      <c r="B286557" s="1" t="s">
        <v>285601</v>
      </c>
      <c r="C286557" s="1" t="s">
        <v>60</v>
      </c>
    </row>
    <row r="286558" spans="1:3" x14ac:dyDescent="0.2">
      <c r="A286558" s="1">
        <v>468100</v>
      </c>
      <c r="B286558" s="1" t="s">
        <v>285602</v>
      </c>
      <c r="C286558" s="1" t="s">
        <v>5</v>
      </c>
    </row>
    <row r="286559" spans="1:3" x14ac:dyDescent="0.2">
      <c r="A286559" s="1">
        <v>468101</v>
      </c>
      <c r="B286559" s="1" t="s">
        <v>285603</v>
      </c>
      <c r="C286559" s="1" t="s">
        <v>5</v>
      </c>
    </row>
    <row r="286560" spans="1:3" x14ac:dyDescent="0.2">
      <c r="A286560" s="1">
        <v>468102</v>
      </c>
      <c r="B286560" s="1" t="s">
        <v>285604</v>
      </c>
      <c r="C286560" s="1" t="s">
        <v>5</v>
      </c>
    </row>
    <row r="286561" spans="1:3" x14ac:dyDescent="0.2">
      <c r="A286561" s="1">
        <v>468103</v>
      </c>
      <c r="B286561" s="1" t="s">
        <v>285605</v>
      </c>
      <c r="C286561" s="1" t="s">
        <v>60</v>
      </c>
    </row>
    <row r="286562" spans="1:3" x14ac:dyDescent="0.2">
      <c r="A286562" s="1">
        <v>468104</v>
      </c>
      <c r="B286562" s="1" t="s">
        <v>285606</v>
      </c>
      <c r="C286562" s="1" t="s">
        <v>60</v>
      </c>
    </row>
    <row r="286563" spans="1:3" x14ac:dyDescent="0.2">
      <c r="A286563" s="1">
        <v>468167</v>
      </c>
      <c r="B286563" s="1" t="s">
        <v>285607</v>
      </c>
      <c r="C286563" s="1" t="s">
        <v>60</v>
      </c>
    </row>
    <row r="286564" spans="1:3" x14ac:dyDescent="0.2">
      <c r="A286564" s="1">
        <v>468168</v>
      </c>
      <c r="B286564" s="1" t="s">
        <v>285608</v>
      </c>
      <c r="C286564" s="1" t="s">
        <v>5</v>
      </c>
    </row>
    <row r="286565" spans="1:3" x14ac:dyDescent="0.2">
      <c r="A286565" s="1">
        <v>468169</v>
      </c>
      <c r="B286565" s="1" t="s">
        <v>285609</v>
      </c>
      <c r="C286565" s="1" t="s">
        <v>60</v>
      </c>
    </row>
    <row r="286566" spans="1:3" x14ac:dyDescent="0.2">
      <c r="A286566" s="1">
        <v>468170</v>
      </c>
      <c r="B286566" s="1" t="s">
        <v>285610</v>
      </c>
      <c r="C286566" s="1" t="s">
        <v>60</v>
      </c>
    </row>
    <row r="286567" spans="1:3" x14ac:dyDescent="0.2">
      <c r="A286567" s="1">
        <v>468171</v>
      </c>
      <c r="B286567" s="1" t="s">
        <v>285611</v>
      </c>
      <c r="C286567" s="1" t="s">
        <v>60</v>
      </c>
    </row>
    <row r="286568" spans="1:3" x14ac:dyDescent="0.2">
      <c r="A286568" s="1">
        <v>468172</v>
      </c>
      <c r="B286568" s="1" t="s">
        <v>285612</v>
      </c>
      <c r="C286568" s="1" t="s">
        <v>60</v>
      </c>
    </row>
    <row r="286569" spans="1:3" x14ac:dyDescent="0.2">
      <c r="A286569" s="1">
        <v>468173</v>
      </c>
      <c r="B286569" s="1" t="s">
        <v>285613</v>
      </c>
      <c r="C286569" s="1" t="s">
        <v>60</v>
      </c>
    </row>
    <row r="286570" spans="1:3" x14ac:dyDescent="0.2">
      <c r="A286570" s="1">
        <v>468174</v>
      </c>
      <c r="B286570" s="1" t="s">
        <v>285614</v>
      </c>
      <c r="C286570" s="1" t="s">
        <v>60</v>
      </c>
    </row>
    <row r="286571" spans="1:3" x14ac:dyDescent="0.2">
      <c r="A286571" s="1">
        <v>468175</v>
      </c>
      <c r="B286571" s="1" t="s">
        <v>285615</v>
      </c>
      <c r="C286571" s="1" t="s">
        <v>60</v>
      </c>
    </row>
    <row r="286572" spans="1:3" x14ac:dyDescent="0.2">
      <c r="A286572" s="1">
        <v>468176</v>
      </c>
      <c r="B286572" s="1" t="s">
        <v>285616</v>
      </c>
      <c r="C286572" s="1" t="s">
        <v>60</v>
      </c>
    </row>
    <row r="286573" spans="1:3" x14ac:dyDescent="0.2">
      <c r="A286573" s="1">
        <v>468177</v>
      </c>
      <c r="B286573" s="1" t="s">
        <v>285617</v>
      </c>
      <c r="C286573" s="1" t="s">
        <v>5</v>
      </c>
    </row>
    <row r="286574" spans="1:3" x14ac:dyDescent="0.2">
      <c r="A286574" s="1">
        <v>468178</v>
      </c>
      <c r="B286574" s="1" t="s">
        <v>285618</v>
      </c>
      <c r="C286574" s="1" t="s">
        <v>60</v>
      </c>
    </row>
    <row r="286575" spans="1:3" x14ac:dyDescent="0.2">
      <c r="A286575" s="1">
        <v>468179</v>
      </c>
      <c r="B286575" s="1" t="s">
        <v>285619</v>
      </c>
      <c r="C286575" s="1" t="s">
        <v>5</v>
      </c>
    </row>
    <row r="286576" spans="1:3" x14ac:dyDescent="0.2">
      <c r="A286576" s="1">
        <v>468180</v>
      </c>
      <c r="B286576" s="1" t="s">
        <v>285620</v>
      </c>
      <c r="C286576" s="1" t="s">
        <v>5</v>
      </c>
    </row>
    <row r="286577" spans="1:3" x14ac:dyDescent="0.2">
      <c r="A286577" s="1">
        <v>468181</v>
      </c>
      <c r="B286577" s="1" t="s">
        <v>285621</v>
      </c>
      <c r="C286577" s="1" t="s">
        <v>5</v>
      </c>
    </row>
    <row r="286578" spans="1:3" x14ac:dyDescent="0.2">
      <c r="A286578" s="1">
        <v>468182</v>
      </c>
      <c r="B286578" s="1" t="s">
        <v>285622</v>
      </c>
      <c r="C286578" s="1" t="s">
        <v>60</v>
      </c>
    </row>
    <row r="286579" spans="1:3" x14ac:dyDescent="0.2">
      <c r="A286579" s="1">
        <v>468183</v>
      </c>
      <c r="B286579" s="1" t="s">
        <v>285623</v>
      </c>
      <c r="C286579" s="1" t="s">
        <v>5</v>
      </c>
    </row>
    <row r="286580" spans="1:3" x14ac:dyDescent="0.2">
      <c r="A286580" s="1">
        <v>468184</v>
      </c>
      <c r="B286580" s="1" t="s">
        <v>285624</v>
      </c>
      <c r="C286580" s="1" t="s">
        <v>5</v>
      </c>
    </row>
    <row r="286581" spans="1:3" x14ac:dyDescent="0.2">
      <c r="A286581" s="1">
        <v>468185</v>
      </c>
      <c r="B286581" s="1" t="s">
        <v>285625</v>
      </c>
      <c r="C286581" s="1" t="s">
        <v>5</v>
      </c>
    </row>
    <row r="286582" spans="1:3" x14ac:dyDescent="0.2">
      <c r="A286582" s="1">
        <v>468186</v>
      </c>
      <c r="B286582" s="1" t="s">
        <v>285626</v>
      </c>
      <c r="C286582" s="1" t="s">
        <v>60</v>
      </c>
    </row>
    <row r="286583" spans="1:3" x14ac:dyDescent="0.2">
      <c r="A286583" s="1">
        <v>468187</v>
      </c>
      <c r="B286583" s="1" t="s">
        <v>285627</v>
      </c>
      <c r="C286583" s="1" t="s">
        <v>60</v>
      </c>
    </row>
    <row r="286584" spans="1:3" x14ac:dyDescent="0.2">
      <c r="A286584" s="1">
        <v>468188</v>
      </c>
      <c r="B286584" s="1" t="s">
        <v>285628</v>
      </c>
      <c r="C286584" s="1" t="s">
        <v>5</v>
      </c>
    </row>
    <row r="286585" spans="1:3" x14ac:dyDescent="0.2">
      <c r="A286585" s="1">
        <v>468189</v>
      </c>
      <c r="B286585" s="1" t="s">
        <v>285629</v>
      </c>
      <c r="C286585" s="1" t="s">
        <v>60</v>
      </c>
    </row>
    <row r="286586" spans="1:3" x14ac:dyDescent="0.2">
      <c r="A286586" s="1">
        <v>468190</v>
      </c>
      <c r="B286586" s="1" t="s">
        <v>285630</v>
      </c>
      <c r="C286586" s="1" t="s">
        <v>5</v>
      </c>
    </row>
    <row r="286587" spans="1:3" x14ac:dyDescent="0.2">
      <c r="A286587" s="1">
        <v>468191</v>
      </c>
      <c r="B286587" s="1" t="s">
        <v>285631</v>
      </c>
      <c r="C286587" s="1" t="s">
        <v>5</v>
      </c>
    </row>
    <row r="286588" spans="1:3" x14ac:dyDescent="0.2">
      <c r="A286588" s="1">
        <v>468192</v>
      </c>
      <c r="B286588" s="1" t="s">
        <v>285632</v>
      </c>
      <c r="C286588" s="1" t="s">
        <v>60</v>
      </c>
    </row>
    <row r="286589" spans="1:3" x14ac:dyDescent="0.2">
      <c r="A286589" s="1">
        <v>468193</v>
      </c>
      <c r="B286589" s="1" t="s">
        <v>285633</v>
      </c>
      <c r="C286589" s="1" t="s">
        <v>5</v>
      </c>
    </row>
    <row r="286590" spans="1:3" x14ac:dyDescent="0.2">
      <c r="A286590" s="1">
        <v>468194</v>
      </c>
      <c r="B286590" s="1" t="s">
        <v>285634</v>
      </c>
      <c r="C286590" s="1" t="s">
        <v>5</v>
      </c>
    </row>
    <row r="286591" spans="1:3" x14ac:dyDescent="0.2">
      <c r="A286591" s="1">
        <v>468195</v>
      </c>
      <c r="B286591" s="1" t="s">
        <v>285635</v>
      </c>
      <c r="C286591" s="1" t="s">
        <v>60</v>
      </c>
    </row>
    <row r="286592" spans="1:3" x14ac:dyDescent="0.2">
      <c r="A286592" s="1">
        <v>468226</v>
      </c>
      <c r="B286592" s="1" t="s">
        <v>285636</v>
      </c>
      <c r="C286592" s="1" t="s">
        <v>5</v>
      </c>
    </row>
    <row r="286593" spans="1:3" x14ac:dyDescent="0.2">
      <c r="A286593" s="1">
        <v>468228</v>
      </c>
      <c r="B286593" s="1" t="s">
        <v>285637</v>
      </c>
      <c r="C286593" s="1" t="s">
        <v>5</v>
      </c>
    </row>
    <row r="286594" spans="1:3" x14ac:dyDescent="0.2">
      <c r="A286594" s="1">
        <v>468302</v>
      </c>
      <c r="B286594" s="1" t="s">
        <v>285638</v>
      </c>
      <c r="C286594" s="1" t="s">
        <v>60</v>
      </c>
    </row>
    <row r="286595" spans="1:3" x14ac:dyDescent="0.2">
      <c r="A286595" s="1">
        <v>468303</v>
      </c>
      <c r="B286595" s="1" t="s">
        <v>285639</v>
      </c>
      <c r="C286595" s="1" t="s">
        <v>60</v>
      </c>
    </row>
    <row r="286596" spans="1:3" x14ac:dyDescent="0.2">
      <c r="A286596" s="1">
        <v>468308</v>
      </c>
      <c r="B286596" s="1" t="s">
        <v>285640</v>
      </c>
      <c r="C286596" s="1" t="s">
        <v>5</v>
      </c>
    </row>
    <row r="286597" spans="1:3" x14ac:dyDescent="0.2">
      <c r="A286597" s="1">
        <v>468310</v>
      </c>
      <c r="B286597" s="1" t="s">
        <v>285641</v>
      </c>
      <c r="C286597" s="1" t="s">
        <v>60</v>
      </c>
    </row>
    <row r="286598" spans="1:3" x14ac:dyDescent="0.2">
      <c r="A286598" s="1">
        <v>468326</v>
      </c>
      <c r="B286598" s="1" t="s">
        <v>285642</v>
      </c>
      <c r="C286598" s="1" t="s">
        <v>60</v>
      </c>
    </row>
    <row r="286599" spans="1:3" x14ac:dyDescent="0.2">
      <c r="A286599" s="1">
        <v>468328</v>
      </c>
      <c r="B286599" s="1" t="s">
        <v>285643</v>
      </c>
      <c r="C286599" s="1" t="s">
        <v>60</v>
      </c>
    </row>
    <row r="286600" spans="1:3" x14ac:dyDescent="0.2">
      <c r="A286600" s="1">
        <v>468330</v>
      </c>
      <c r="B286600" s="1" t="s">
        <v>285644</v>
      </c>
      <c r="C286600" s="1" t="s">
        <v>5</v>
      </c>
    </row>
    <row r="286601" spans="1:3" x14ac:dyDescent="0.2">
      <c r="A286601" s="1">
        <v>468350</v>
      </c>
      <c r="B286601" s="1" t="s">
        <v>285645</v>
      </c>
      <c r="C286601" s="1" t="s">
        <v>60</v>
      </c>
    </row>
    <row r="286602" spans="1:3" x14ac:dyDescent="0.2">
      <c r="A286602" s="1">
        <v>468378</v>
      </c>
      <c r="B286602" s="1" t="s">
        <v>285646</v>
      </c>
      <c r="C286602" s="1" t="s">
        <v>5</v>
      </c>
    </row>
    <row r="286603" spans="1:3" x14ac:dyDescent="0.2">
      <c r="A286603" s="1">
        <v>468379</v>
      </c>
      <c r="B286603" s="1" t="s">
        <v>285647</v>
      </c>
      <c r="C286603" s="1" t="s">
        <v>60</v>
      </c>
    </row>
    <row r="286604" spans="1:3" x14ac:dyDescent="0.2">
      <c r="A286604" s="1">
        <v>468380</v>
      </c>
      <c r="B286604" s="1" t="s">
        <v>285648</v>
      </c>
      <c r="C286604" s="1" t="s">
        <v>5</v>
      </c>
    </row>
    <row r="286605" spans="1:3" x14ac:dyDescent="0.2">
      <c r="A286605" s="1">
        <v>468381</v>
      </c>
      <c r="B286605" s="1" t="s">
        <v>285649</v>
      </c>
      <c r="C286605" s="1" t="s">
        <v>60</v>
      </c>
    </row>
    <row r="286606" spans="1:3" x14ac:dyDescent="0.2">
      <c r="A286606" s="1">
        <v>468382</v>
      </c>
      <c r="B286606" s="1" t="s">
        <v>285650</v>
      </c>
      <c r="C286606" s="1" t="s">
        <v>5</v>
      </c>
    </row>
    <row r="286607" spans="1:3" x14ac:dyDescent="0.2">
      <c r="A286607" s="1">
        <v>468383</v>
      </c>
      <c r="B286607" s="1" t="s">
        <v>285651</v>
      </c>
      <c r="C286607" s="1" t="s">
        <v>5</v>
      </c>
    </row>
    <row r="286608" spans="1:3" x14ac:dyDescent="0.2">
      <c r="A286608" s="1">
        <v>468384</v>
      </c>
      <c r="B286608" s="1" t="s">
        <v>285652</v>
      </c>
      <c r="C286608" s="1" t="s">
        <v>5</v>
      </c>
    </row>
    <row r="286609" spans="1:3" x14ac:dyDescent="0.2">
      <c r="A286609" s="1">
        <v>468385</v>
      </c>
      <c r="B286609" s="1" t="s">
        <v>285653</v>
      </c>
      <c r="C286609" s="1" t="s">
        <v>60</v>
      </c>
    </row>
    <row r="286610" spans="1:3" x14ac:dyDescent="0.2">
      <c r="A286610" s="1">
        <v>468386</v>
      </c>
      <c r="B286610" s="1" t="s">
        <v>285654</v>
      </c>
      <c r="C286610" s="1" t="s">
        <v>60</v>
      </c>
    </row>
    <row r="286611" spans="1:3" x14ac:dyDescent="0.2">
      <c r="A286611" s="1">
        <v>468387</v>
      </c>
      <c r="B286611" s="1" t="s">
        <v>285655</v>
      </c>
      <c r="C286611" s="1" t="s">
        <v>5</v>
      </c>
    </row>
    <row r="286612" spans="1:3" x14ac:dyDescent="0.2">
      <c r="A286612" s="1">
        <v>468388</v>
      </c>
      <c r="B286612" s="1" t="s">
        <v>285656</v>
      </c>
      <c r="C286612" s="1" t="s">
        <v>60</v>
      </c>
    </row>
    <row r="286613" spans="1:3" x14ac:dyDescent="0.2">
      <c r="A286613" s="1">
        <v>468389</v>
      </c>
      <c r="B286613" s="1" t="s">
        <v>285657</v>
      </c>
      <c r="C286613" s="1" t="s">
        <v>60</v>
      </c>
    </row>
    <row r="286614" spans="1:3" x14ac:dyDescent="0.2">
      <c r="A286614" s="1">
        <v>468390</v>
      </c>
      <c r="B286614" s="1" t="s">
        <v>285658</v>
      </c>
      <c r="C286614" s="1" t="s">
        <v>60</v>
      </c>
    </row>
    <row r="286615" spans="1:3" x14ac:dyDescent="0.2">
      <c r="A286615" s="1">
        <v>468391</v>
      </c>
      <c r="B286615" s="1" t="s">
        <v>285659</v>
      </c>
      <c r="C286615" s="1" t="s">
        <v>60</v>
      </c>
    </row>
    <row r="286616" spans="1:3" x14ac:dyDescent="0.2">
      <c r="A286616" s="1">
        <v>468392</v>
      </c>
      <c r="B286616" s="1" t="s">
        <v>285660</v>
      </c>
      <c r="C286616" s="1" t="s">
        <v>60</v>
      </c>
    </row>
    <row r="286617" spans="1:3" x14ac:dyDescent="0.2">
      <c r="A286617" s="1">
        <v>468393</v>
      </c>
      <c r="B286617" s="1" t="s">
        <v>285661</v>
      </c>
      <c r="C286617" s="1" t="s">
        <v>60</v>
      </c>
    </row>
    <row r="286618" spans="1:3" x14ac:dyDescent="0.2">
      <c r="A286618" s="1">
        <v>468394</v>
      </c>
      <c r="B286618" s="1" t="s">
        <v>285662</v>
      </c>
      <c r="C286618" s="1" t="s">
        <v>60</v>
      </c>
    </row>
    <row r="286619" spans="1:3" x14ac:dyDescent="0.2">
      <c r="A286619" s="1">
        <v>468395</v>
      </c>
      <c r="B286619" s="1" t="s">
        <v>285663</v>
      </c>
      <c r="C286619" s="1" t="s">
        <v>60</v>
      </c>
    </row>
    <row r="286620" spans="1:3" x14ac:dyDescent="0.2">
      <c r="A286620" s="1">
        <v>468396</v>
      </c>
      <c r="B286620" s="1" t="s">
        <v>285664</v>
      </c>
      <c r="C286620" s="1" t="s">
        <v>60</v>
      </c>
    </row>
    <row r="286621" spans="1:3" x14ac:dyDescent="0.2">
      <c r="A286621" s="1">
        <v>468397</v>
      </c>
      <c r="B286621" s="1" t="s">
        <v>285665</v>
      </c>
      <c r="C286621" s="1" t="s">
        <v>60</v>
      </c>
    </row>
    <row r="286622" spans="1:3" x14ac:dyDescent="0.2">
      <c r="A286622" s="1">
        <v>468398</v>
      </c>
      <c r="B286622" s="1" t="s">
        <v>285666</v>
      </c>
      <c r="C286622" s="1" t="s">
        <v>5</v>
      </c>
    </row>
    <row r="286623" spans="1:3" x14ac:dyDescent="0.2">
      <c r="A286623" s="1">
        <v>468400</v>
      </c>
      <c r="B286623" s="1" t="s">
        <v>285667</v>
      </c>
      <c r="C286623" s="1" t="s">
        <v>5</v>
      </c>
    </row>
    <row r="286624" spans="1:3" x14ac:dyDescent="0.2">
      <c r="A286624" s="1">
        <v>468402</v>
      </c>
      <c r="B286624" s="1" t="s">
        <v>285668</v>
      </c>
      <c r="C286624" s="1" t="s">
        <v>5</v>
      </c>
    </row>
    <row r="286625" spans="1:3" x14ac:dyDescent="0.2">
      <c r="A286625" s="1">
        <v>468404</v>
      </c>
      <c r="B286625" s="1" t="s">
        <v>285669</v>
      </c>
      <c r="C286625" s="1" t="s">
        <v>5</v>
      </c>
    </row>
    <row r="286626" spans="1:3" x14ac:dyDescent="0.2">
      <c r="A286626" s="1">
        <v>468406</v>
      </c>
      <c r="B286626" s="1" t="s">
        <v>285670</v>
      </c>
      <c r="C286626" s="1" t="s">
        <v>5</v>
      </c>
    </row>
    <row r="286627" spans="1:3" x14ac:dyDescent="0.2">
      <c r="A286627" s="1">
        <v>468408</v>
      </c>
      <c r="B286627" s="1" t="s">
        <v>285671</v>
      </c>
      <c r="C286627" s="1" t="s">
        <v>5</v>
      </c>
    </row>
    <row r="286628" spans="1:3" x14ac:dyDescent="0.2">
      <c r="A286628" s="1">
        <v>468410</v>
      </c>
      <c r="B286628" s="1" t="s">
        <v>285672</v>
      </c>
      <c r="C286628" s="1" t="s">
        <v>5</v>
      </c>
    </row>
    <row r="286629" spans="1:3" x14ac:dyDescent="0.2">
      <c r="A286629" s="1">
        <v>468412</v>
      </c>
      <c r="B286629" s="1" t="s">
        <v>285673</v>
      </c>
      <c r="C286629" s="1" t="s">
        <v>5</v>
      </c>
    </row>
    <row r="286630" spans="1:3" x14ac:dyDescent="0.2">
      <c r="A286630" s="1">
        <v>468414</v>
      </c>
      <c r="B286630" s="1" t="s">
        <v>285674</v>
      </c>
      <c r="C286630" s="1" t="s">
        <v>60</v>
      </c>
    </row>
    <row r="286631" spans="1:3" x14ac:dyDescent="0.2">
      <c r="A286631" s="1">
        <v>468416</v>
      </c>
      <c r="B286631" s="1" t="s">
        <v>285675</v>
      </c>
      <c r="C286631" s="1" t="s">
        <v>5</v>
      </c>
    </row>
    <row r="286632" spans="1:3" x14ac:dyDescent="0.2">
      <c r="A286632" s="1">
        <v>468420</v>
      </c>
      <c r="B286632" s="1" t="s">
        <v>285676</v>
      </c>
      <c r="C286632" s="1" t="s">
        <v>5</v>
      </c>
    </row>
    <row r="286633" spans="1:3" x14ac:dyDescent="0.2">
      <c r="A286633" s="1">
        <v>468422</v>
      </c>
      <c r="B286633" s="1" t="s">
        <v>285677</v>
      </c>
      <c r="C286633" s="1" t="s">
        <v>5</v>
      </c>
    </row>
    <row r="286634" spans="1:3" x14ac:dyDescent="0.2">
      <c r="A286634" s="1">
        <v>468424</v>
      </c>
      <c r="B286634" s="1" t="s">
        <v>285678</v>
      </c>
      <c r="C286634" s="1" t="s">
        <v>5</v>
      </c>
    </row>
    <row r="286635" spans="1:3" x14ac:dyDescent="0.2">
      <c r="A286635" s="1">
        <v>468426</v>
      </c>
      <c r="B286635" s="1" t="s">
        <v>285679</v>
      </c>
      <c r="C286635" s="1" t="s">
        <v>5</v>
      </c>
    </row>
    <row r="286636" spans="1:3" x14ac:dyDescent="0.2">
      <c r="A286636" s="1">
        <v>468430</v>
      </c>
      <c r="B286636" s="1" t="s">
        <v>285680</v>
      </c>
      <c r="C286636" s="1" t="s">
        <v>5</v>
      </c>
    </row>
    <row r="286637" spans="1:3" x14ac:dyDescent="0.2">
      <c r="A286637" s="1">
        <v>468432</v>
      </c>
      <c r="B286637" s="1" t="s">
        <v>285681</v>
      </c>
      <c r="C286637" s="1" t="s">
        <v>5</v>
      </c>
    </row>
    <row r="286638" spans="1:3" x14ac:dyDescent="0.2">
      <c r="A286638" s="1">
        <v>468434</v>
      </c>
      <c r="B286638" s="1" t="s">
        <v>285682</v>
      </c>
      <c r="C286638" s="1" t="s">
        <v>5</v>
      </c>
    </row>
    <row r="286639" spans="1:3" x14ac:dyDescent="0.2">
      <c r="A286639" s="1">
        <v>468438</v>
      </c>
      <c r="B286639" s="1" t="s">
        <v>285683</v>
      </c>
      <c r="C286639" s="1" t="s">
        <v>5</v>
      </c>
    </row>
    <row r="286640" spans="1:3" x14ac:dyDescent="0.2">
      <c r="A286640" s="1">
        <v>468440</v>
      </c>
      <c r="B286640" s="1" t="s">
        <v>285684</v>
      </c>
      <c r="C286640" s="1" t="s">
        <v>5</v>
      </c>
    </row>
    <row r="286641" spans="1:3" x14ac:dyDescent="0.2">
      <c r="A286641" s="1">
        <v>468442</v>
      </c>
      <c r="B286641" s="1" t="s">
        <v>285685</v>
      </c>
      <c r="C286641" s="1" t="s">
        <v>5</v>
      </c>
    </row>
    <row r="286642" spans="1:3" x14ac:dyDescent="0.2">
      <c r="A286642" s="1">
        <v>468444</v>
      </c>
      <c r="B286642" s="1" t="s">
        <v>285686</v>
      </c>
      <c r="C286642" s="1" t="s">
        <v>5</v>
      </c>
    </row>
    <row r="286643" spans="1:3" x14ac:dyDescent="0.2">
      <c r="A286643" s="1">
        <v>468446</v>
      </c>
      <c r="B286643" s="1" t="s">
        <v>285687</v>
      </c>
      <c r="C286643" s="1" t="s">
        <v>5</v>
      </c>
    </row>
    <row r="286644" spans="1:3" x14ac:dyDescent="0.2">
      <c r="A286644" s="1">
        <v>468448</v>
      </c>
      <c r="B286644" s="1" t="s">
        <v>285688</v>
      </c>
      <c r="C286644" s="1" t="s">
        <v>5</v>
      </c>
    </row>
    <row r="286645" spans="1:3" x14ac:dyDescent="0.2">
      <c r="A286645" s="1">
        <v>468450</v>
      </c>
      <c r="B286645" s="1" t="s">
        <v>285689</v>
      </c>
      <c r="C286645" s="1" t="s">
        <v>5</v>
      </c>
    </row>
    <row r="286646" spans="1:3" x14ac:dyDescent="0.2">
      <c r="A286646" s="1">
        <v>468454</v>
      </c>
      <c r="B286646" s="1" t="s">
        <v>285690</v>
      </c>
      <c r="C286646" s="1" t="s">
        <v>5</v>
      </c>
    </row>
    <row r="286647" spans="1:3" x14ac:dyDescent="0.2">
      <c r="A286647" s="1">
        <v>468456</v>
      </c>
      <c r="B286647" s="1" t="s">
        <v>285691</v>
      </c>
      <c r="C286647" s="1" t="s">
        <v>5</v>
      </c>
    </row>
    <row r="286648" spans="1:3" x14ac:dyDescent="0.2">
      <c r="A286648" s="1">
        <v>468458</v>
      </c>
      <c r="B286648" s="1" t="s">
        <v>285692</v>
      </c>
      <c r="C286648" s="1" t="s">
        <v>5</v>
      </c>
    </row>
    <row r="286649" spans="1:3" x14ac:dyDescent="0.2">
      <c r="A286649" s="1">
        <v>468460</v>
      </c>
      <c r="B286649" s="1" t="s">
        <v>285693</v>
      </c>
      <c r="C286649" s="1" t="s">
        <v>5</v>
      </c>
    </row>
    <row r="286650" spans="1:3" x14ac:dyDescent="0.2">
      <c r="A286650" s="1">
        <v>468462</v>
      </c>
      <c r="B286650" s="1" t="s">
        <v>285694</v>
      </c>
      <c r="C286650" s="1" t="s">
        <v>5</v>
      </c>
    </row>
    <row r="286651" spans="1:3" x14ac:dyDescent="0.2">
      <c r="A286651" s="1">
        <v>468464</v>
      </c>
      <c r="B286651" s="1" t="s">
        <v>285695</v>
      </c>
      <c r="C286651" s="1" t="s">
        <v>5</v>
      </c>
    </row>
    <row r="286652" spans="1:3" x14ac:dyDescent="0.2">
      <c r="A286652" s="1">
        <v>468466</v>
      </c>
      <c r="B286652" s="1" t="s">
        <v>285696</v>
      </c>
      <c r="C286652" s="1" t="s">
        <v>5</v>
      </c>
    </row>
    <row r="286653" spans="1:3" x14ac:dyDescent="0.2">
      <c r="A286653" s="1">
        <v>468468</v>
      </c>
      <c r="B286653" s="1" t="s">
        <v>285697</v>
      </c>
      <c r="C286653" s="1" t="s">
        <v>5</v>
      </c>
    </row>
    <row r="286654" spans="1:3" x14ac:dyDescent="0.2">
      <c r="A286654" s="1">
        <v>468478</v>
      </c>
      <c r="B286654" s="1" t="s">
        <v>285698</v>
      </c>
      <c r="C286654" s="1" t="s">
        <v>5</v>
      </c>
    </row>
    <row r="286655" spans="1:3" x14ac:dyDescent="0.2">
      <c r="A286655" s="1">
        <v>468484</v>
      </c>
      <c r="B286655" s="1" t="s">
        <v>285699</v>
      </c>
      <c r="C286655" s="1" t="s">
        <v>5</v>
      </c>
    </row>
    <row r="286656" spans="1:3" x14ac:dyDescent="0.2">
      <c r="A286656" s="1">
        <v>468494</v>
      </c>
      <c r="B286656" s="1" t="s">
        <v>285700</v>
      </c>
      <c r="C286656" s="1" t="s">
        <v>5</v>
      </c>
    </row>
    <row r="286657" spans="1:3" x14ac:dyDescent="0.2">
      <c r="A286657" s="1">
        <v>468498</v>
      </c>
      <c r="B286657" s="1" t="s">
        <v>285701</v>
      </c>
      <c r="C286657" s="1" t="s">
        <v>5</v>
      </c>
    </row>
    <row r="286658" spans="1:3" x14ac:dyDescent="0.2">
      <c r="A286658" s="1">
        <v>468502</v>
      </c>
      <c r="B286658" s="1" t="s">
        <v>285702</v>
      </c>
      <c r="C286658" s="1" t="s">
        <v>5</v>
      </c>
    </row>
    <row r="286659" spans="1:3" x14ac:dyDescent="0.2">
      <c r="A286659" s="1">
        <v>468503</v>
      </c>
      <c r="B286659" s="1" t="s">
        <v>285703</v>
      </c>
      <c r="C286659" s="1" t="s">
        <v>5</v>
      </c>
    </row>
    <row r="286660" spans="1:3" x14ac:dyDescent="0.2">
      <c r="A286660" s="1">
        <v>468504</v>
      </c>
      <c r="B286660" s="1" t="s">
        <v>285704</v>
      </c>
      <c r="C286660" s="1" t="s">
        <v>60</v>
      </c>
    </row>
    <row r="286661" spans="1:3" x14ac:dyDescent="0.2">
      <c r="A286661" s="1">
        <v>468505</v>
      </c>
      <c r="B286661" s="1" t="s">
        <v>285705</v>
      </c>
      <c r="C286661" s="1" t="s">
        <v>5</v>
      </c>
    </row>
    <row r="286662" spans="1:3" x14ac:dyDescent="0.2">
      <c r="A286662" s="1">
        <v>468506</v>
      </c>
      <c r="B286662" s="1" t="s">
        <v>285706</v>
      </c>
      <c r="C286662" s="1" t="s">
        <v>60</v>
      </c>
    </row>
    <row r="286663" spans="1:3" x14ac:dyDescent="0.2">
      <c r="A286663" s="1">
        <v>468507</v>
      </c>
      <c r="B286663" s="1" t="s">
        <v>285707</v>
      </c>
      <c r="C286663" s="1" t="s">
        <v>60</v>
      </c>
    </row>
    <row r="286664" spans="1:3" x14ac:dyDescent="0.2">
      <c r="A286664" s="1">
        <v>468508</v>
      </c>
      <c r="B286664" s="1" t="s">
        <v>285708</v>
      </c>
      <c r="C286664" s="1" t="s">
        <v>60</v>
      </c>
    </row>
    <row r="286665" spans="1:3" x14ac:dyDescent="0.2">
      <c r="A286665" s="1">
        <v>468509</v>
      </c>
      <c r="B286665" s="1" t="s">
        <v>285709</v>
      </c>
      <c r="C286665" s="1" t="s">
        <v>5</v>
      </c>
    </row>
    <row r="286666" spans="1:3" x14ac:dyDescent="0.2">
      <c r="A286666" s="1">
        <v>468510</v>
      </c>
      <c r="B286666" s="1" t="s">
        <v>285710</v>
      </c>
      <c r="C286666" s="1" t="s">
        <v>5</v>
      </c>
    </row>
    <row r="286667" spans="1:3" x14ac:dyDescent="0.2">
      <c r="A286667" s="1">
        <v>468511</v>
      </c>
      <c r="B286667" s="1" t="s">
        <v>285711</v>
      </c>
      <c r="C286667" s="1" t="s">
        <v>60</v>
      </c>
    </row>
    <row r="286668" spans="1:3" x14ac:dyDescent="0.2">
      <c r="A286668" s="1">
        <v>468572</v>
      </c>
      <c r="B286668" s="1" t="s">
        <v>285712</v>
      </c>
      <c r="C286668" s="1" t="s">
        <v>5</v>
      </c>
    </row>
    <row r="286669" spans="1:3" x14ac:dyDescent="0.2">
      <c r="A286669" s="1">
        <v>468574</v>
      </c>
      <c r="B286669" s="1" t="s">
        <v>285713</v>
      </c>
      <c r="C286669" s="1" t="s">
        <v>5</v>
      </c>
    </row>
    <row r="286670" spans="1:3" x14ac:dyDescent="0.2">
      <c r="A286670" s="1">
        <v>468576</v>
      </c>
      <c r="B286670" s="1" t="s">
        <v>285714</v>
      </c>
      <c r="C286670" s="1" t="s">
        <v>5</v>
      </c>
    </row>
    <row r="286671" spans="1:3" x14ac:dyDescent="0.2">
      <c r="A286671" s="1">
        <v>468578</v>
      </c>
      <c r="B286671" s="1" t="s">
        <v>285715</v>
      </c>
      <c r="C286671" s="1" t="s">
        <v>5</v>
      </c>
    </row>
    <row r="286672" spans="1:3" x14ac:dyDescent="0.2">
      <c r="A286672" s="1">
        <v>468580</v>
      </c>
      <c r="B286672" s="1" t="s">
        <v>285716</v>
      </c>
      <c r="C286672" s="1" t="s">
        <v>5</v>
      </c>
    </row>
    <row r="286673" spans="1:3" x14ac:dyDescent="0.2">
      <c r="A286673" s="1">
        <v>468584</v>
      </c>
      <c r="B286673" s="1" t="s">
        <v>285717</v>
      </c>
      <c r="C286673" s="1" t="s">
        <v>5</v>
      </c>
    </row>
    <row r="286674" spans="1:3" x14ac:dyDescent="0.2">
      <c r="A286674" s="1">
        <v>468588</v>
      </c>
      <c r="B286674" s="1" t="s">
        <v>285718</v>
      </c>
      <c r="C286674" s="1" t="s">
        <v>5</v>
      </c>
    </row>
    <row r="286675" spans="1:3" x14ac:dyDescent="0.2">
      <c r="A286675" s="1">
        <v>468590</v>
      </c>
      <c r="B286675" s="1" t="s">
        <v>285719</v>
      </c>
      <c r="C286675" s="1" t="s">
        <v>5</v>
      </c>
    </row>
    <row r="286676" spans="1:3" x14ac:dyDescent="0.2">
      <c r="A286676" s="1">
        <v>468591</v>
      </c>
      <c r="B286676" s="1" t="s">
        <v>285720</v>
      </c>
      <c r="C286676" s="1" t="s">
        <v>60</v>
      </c>
    </row>
    <row r="286677" spans="1:3" x14ac:dyDescent="0.2">
      <c r="A286677" s="1">
        <v>468592</v>
      </c>
      <c r="B286677" s="1" t="s">
        <v>285721</v>
      </c>
      <c r="C286677" s="1" t="s">
        <v>60</v>
      </c>
    </row>
    <row r="286678" spans="1:3" x14ac:dyDescent="0.2">
      <c r="A286678" s="1">
        <v>468593</v>
      </c>
      <c r="B286678" s="1" t="s">
        <v>285722</v>
      </c>
      <c r="C286678" s="1" t="s">
        <v>60</v>
      </c>
    </row>
    <row r="286679" spans="1:3" x14ac:dyDescent="0.2">
      <c r="A286679" s="1">
        <v>468594</v>
      </c>
      <c r="B286679" s="1" t="s">
        <v>285723</v>
      </c>
      <c r="C286679" s="1" t="s">
        <v>5</v>
      </c>
    </row>
    <row r="286680" spans="1:3" x14ac:dyDescent="0.2">
      <c r="A286680" s="1">
        <v>468595</v>
      </c>
      <c r="B286680" s="1" t="s">
        <v>285724</v>
      </c>
      <c r="C286680" s="1" t="s">
        <v>5</v>
      </c>
    </row>
    <row r="286681" spans="1:3" x14ac:dyDescent="0.2">
      <c r="A286681" s="1">
        <v>468596</v>
      </c>
      <c r="B286681" s="1" t="s">
        <v>285725</v>
      </c>
      <c r="C286681" s="1" t="s">
        <v>5</v>
      </c>
    </row>
    <row r="286682" spans="1:3" x14ac:dyDescent="0.2">
      <c r="A286682" s="1">
        <v>468597</v>
      </c>
      <c r="B286682" s="1" t="s">
        <v>285726</v>
      </c>
      <c r="C286682" s="1" t="s">
        <v>5</v>
      </c>
    </row>
    <row r="286683" spans="1:3" x14ac:dyDescent="0.2">
      <c r="A286683" s="1">
        <v>468598</v>
      </c>
      <c r="B286683" s="1" t="s">
        <v>285727</v>
      </c>
      <c r="C286683" s="1" t="s">
        <v>5</v>
      </c>
    </row>
    <row r="286684" spans="1:3" x14ac:dyDescent="0.2">
      <c r="A286684" s="1">
        <v>468599</v>
      </c>
      <c r="B286684" s="1" t="s">
        <v>285728</v>
      </c>
      <c r="C286684" s="1" t="s">
        <v>5</v>
      </c>
    </row>
    <row r="286685" spans="1:3" x14ac:dyDescent="0.2">
      <c r="A286685" s="1">
        <v>468600</v>
      </c>
      <c r="B286685" s="1" t="s">
        <v>285729</v>
      </c>
      <c r="C286685" s="1" t="s">
        <v>60</v>
      </c>
    </row>
    <row r="286686" spans="1:3" x14ac:dyDescent="0.2">
      <c r="A286686" s="1">
        <v>468603</v>
      </c>
      <c r="B286686" s="1" t="s">
        <v>285730</v>
      </c>
      <c r="C286686" s="1" t="s">
        <v>5</v>
      </c>
    </row>
    <row r="286687" spans="1:3" x14ac:dyDescent="0.2">
      <c r="A286687" s="1">
        <v>468609</v>
      </c>
      <c r="B286687" s="1" t="s">
        <v>285731</v>
      </c>
      <c r="C286687" s="1" t="s">
        <v>5</v>
      </c>
    </row>
    <row r="286688" spans="1:3" x14ac:dyDescent="0.2">
      <c r="A286688" s="1">
        <v>468615</v>
      </c>
      <c r="B286688" s="1" t="s">
        <v>285732</v>
      </c>
      <c r="C286688" s="1" t="s">
        <v>60</v>
      </c>
    </row>
    <row r="286689" spans="1:4" x14ac:dyDescent="0.2">
      <c r="A286689" s="1">
        <v>468617</v>
      </c>
      <c r="B286689" s="1" t="s">
        <v>285733</v>
      </c>
      <c r="C286689" s="1" t="s">
        <v>5</v>
      </c>
    </row>
    <row r="286690" spans="1:4" x14ac:dyDescent="0.2">
      <c r="A286690" s="1">
        <v>468621</v>
      </c>
      <c r="B286690" s="1" t="s">
        <v>285734</v>
      </c>
      <c r="C286690" s="1" t="s">
        <v>5</v>
      </c>
    </row>
    <row r="286691" spans="1:4" x14ac:dyDescent="0.2">
      <c r="A286691" s="1">
        <v>468635</v>
      </c>
      <c r="B286691" s="1" t="s">
        <v>285735</v>
      </c>
      <c r="C286691" s="1" t="s">
        <v>60</v>
      </c>
      <c r="D286691" s="1" t="s">
        <v>61</v>
      </c>
    </row>
    <row r="286692" spans="1:4" x14ac:dyDescent="0.2">
      <c r="A286692" s="1">
        <v>468637</v>
      </c>
      <c r="B286692" s="1" t="s">
        <v>285736</v>
      </c>
      <c r="C286692" s="1" t="s">
        <v>5</v>
      </c>
    </row>
    <row r="286693" spans="1:4" x14ac:dyDescent="0.2">
      <c r="A286693" s="1">
        <v>468647</v>
      </c>
      <c r="B286693" s="1" t="s">
        <v>285737</v>
      </c>
      <c r="C286693" s="1" t="s">
        <v>5</v>
      </c>
    </row>
    <row r="286694" spans="1:4" x14ac:dyDescent="0.2">
      <c r="A286694" s="1">
        <v>468651</v>
      </c>
      <c r="B286694" s="1" t="s">
        <v>285738</v>
      </c>
      <c r="C286694" s="1" t="s">
        <v>60</v>
      </c>
    </row>
    <row r="286695" spans="1:4" x14ac:dyDescent="0.2">
      <c r="A286695" s="1">
        <v>468694</v>
      </c>
      <c r="B286695" s="1" t="s">
        <v>285739</v>
      </c>
      <c r="C286695" s="1" t="s">
        <v>60</v>
      </c>
    </row>
    <row r="286696" spans="1:4" x14ac:dyDescent="0.2">
      <c r="A286696" s="1">
        <v>468695</v>
      </c>
      <c r="B286696" s="1" t="s">
        <v>285740</v>
      </c>
      <c r="C286696" s="1" t="s">
        <v>60</v>
      </c>
    </row>
    <row r="286697" spans="1:4" x14ac:dyDescent="0.2">
      <c r="A286697" s="1">
        <v>468696</v>
      </c>
      <c r="B286697" s="1" t="s">
        <v>285741</v>
      </c>
      <c r="C286697" s="1" t="s">
        <v>60</v>
      </c>
    </row>
    <row r="286698" spans="1:4" x14ac:dyDescent="0.2">
      <c r="A286698" s="1">
        <v>468697</v>
      </c>
      <c r="B286698" s="1" t="s">
        <v>285742</v>
      </c>
      <c r="C286698" s="1" t="s">
        <v>60</v>
      </c>
    </row>
    <row r="286699" spans="1:4" x14ac:dyDescent="0.2">
      <c r="A286699" s="1">
        <v>468698</v>
      </c>
      <c r="B286699" s="1" t="s">
        <v>285743</v>
      </c>
      <c r="C286699" s="1" t="s">
        <v>60</v>
      </c>
    </row>
    <row r="286700" spans="1:4" x14ac:dyDescent="0.2">
      <c r="A286700" s="1">
        <v>468699</v>
      </c>
      <c r="B286700" s="1" t="s">
        <v>285744</v>
      </c>
      <c r="C286700" s="1" t="s">
        <v>60</v>
      </c>
    </row>
    <row r="286701" spans="1:4" x14ac:dyDescent="0.2">
      <c r="A286701" s="1">
        <v>468700</v>
      </c>
      <c r="B286701" s="1" t="s">
        <v>285745</v>
      </c>
      <c r="C286701" s="1" t="s">
        <v>5</v>
      </c>
    </row>
    <row r="286702" spans="1:4" x14ac:dyDescent="0.2">
      <c r="A286702" s="1">
        <v>468702</v>
      </c>
      <c r="B286702" s="1" t="s">
        <v>285746</v>
      </c>
      <c r="C286702" s="1" t="s">
        <v>60</v>
      </c>
    </row>
    <row r="286703" spans="1:4" x14ac:dyDescent="0.2">
      <c r="A286703" s="1">
        <v>468703</v>
      </c>
      <c r="B286703" s="1" t="s">
        <v>285747</v>
      </c>
      <c r="C286703" s="1" t="s">
        <v>60</v>
      </c>
    </row>
    <row r="286704" spans="1:4" x14ac:dyDescent="0.2">
      <c r="A286704" s="1">
        <v>468706</v>
      </c>
      <c r="B286704" s="1" t="s">
        <v>285748</v>
      </c>
      <c r="C286704" s="1" t="s">
        <v>5</v>
      </c>
    </row>
    <row r="286705" spans="1:3" x14ac:dyDescent="0.2">
      <c r="A286705" s="1">
        <v>468708</v>
      </c>
      <c r="B286705" s="1" t="s">
        <v>285749</v>
      </c>
      <c r="C286705" s="1" t="s">
        <v>5</v>
      </c>
    </row>
    <row r="286706" spans="1:3" x14ac:dyDescent="0.2">
      <c r="A286706" s="1">
        <v>468710</v>
      </c>
      <c r="B286706" s="1" t="s">
        <v>285750</v>
      </c>
      <c r="C286706" s="1" t="s">
        <v>5</v>
      </c>
    </row>
    <row r="286707" spans="1:3" x14ac:dyDescent="0.2">
      <c r="A286707" s="1">
        <v>468712</v>
      </c>
      <c r="B286707" s="1" t="s">
        <v>285751</v>
      </c>
      <c r="C286707" s="1" t="s">
        <v>5</v>
      </c>
    </row>
    <row r="286708" spans="1:3" x14ac:dyDescent="0.2">
      <c r="A286708" s="1">
        <v>468714</v>
      </c>
      <c r="B286708" s="1" t="s">
        <v>285752</v>
      </c>
      <c r="C286708" s="1" t="s">
        <v>5</v>
      </c>
    </row>
    <row r="286709" spans="1:3" x14ac:dyDescent="0.2">
      <c r="A286709" s="1">
        <v>468716</v>
      </c>
      <c r="B286709" s="1" t="s">
        <v>285753</v>
      </c>
      <c r="C286709" s="1" t="s">
        <v>5</v>
      </c>
    </row>
    <row r="286710" spans="1:3" x14ac:dyDescent="0.2">
      <c r="A286710" s="1">
        <v>468718</v>
      </c>
      <c r="B286710" s="1" t="s">
        <v>285754</v>
      </c>
      <c r="C286710" s="1" t="s">
        <v>5</v>
      </c>
    </row>
    <row r="286711" spans="1:3" x14ac:dyDescent="0.2">
      <c r="A286711" s="1">
        <v>468720</v>
      </c>
      <c r="B286711" s="1" t="s">
        <v>285755</v>
      </c>
      <c r="C286711" s="1" t="s">
        <v>5</v>
      </c>
    </row>
    <row r="286712" spans="1:3" x14ac:dyDescent="0.2">
      <c r="A286712" s="1">
        <v>468722</v>
      </c>
      <c r="B286712" s="1" t="s">
        <v>285756</v>
      </c>
      <c r="C286712" s="1" t="s">
        <v>5</v>
      </c>
    </row>
    <row r="286713" spans="1:3" x14ac:dyDescent="0.2">
      <c r="A286713" s="1">
        <v>468724</v>
      </c>
      <c r="B286713" s="1" t="s">
        <v>285757</v>
      </c>
      <c r="C286713" s="1" t="s">
        <v>5</v>
      </c>
    </row>
    <row r="286714" spans="1:3" x14ac:dyDescent="0.2">
      <c r="A286714" s="1">
        <v>468726</v>
      </c>
      <c r="B286714" s="1" t="s">
        <v>285758</v>
      </c>
      <c r="C286714" s="1" t="s">
        <v>5</v>
      </c>
    </row>
    <row r="286715" spans="1:3" x14ac:dyDescent="0.2">
      <c r="A286715" s="1">
        <v>468728</v>
      </c>
      <c r="B286715" s="1" t="s">
        <v>285759</v>
      </c>
      <c r="C286715" s="1" t="s">
        <v>5</v>
      </c>
    </row>
    <row r="286716" spans="1:3" x14ac:dyDescent="0.2">
      <c r="A286716" s="1">
        <v>468730</v>
      </c>
      <c r="B286716" s="1" t="s">
        <v>285760</v>
      </c>
      <c r="C286716" s="1" t="s">
        <v>5</v>
      </c>
    </row>
    <row r="286717" spans="1:3" x14ac:dyDescent="0.2">
      <c r="A286717" s="1">
        <v>468732</v>
      </c>
      <c r="B286717" s="1" t="s">
        <v>285761</v>
      </c>
      <c r="C286717" s="1" t="s">
        <v>5</v>
      </c>
    </row>
    <row r="286718" spans="1:3" x14ac:dyDescent="0.2">
      <c r="A286718" s="1">
        <v>468754</v>
      </c>
      <c r="B286718" s="1" t="s">
        <v>285762</v>
      </c>
      <c r="C286718" s="1" t="s">
        <v>60</v>
      </c>
    </row>
    <row r="286719" spans="1:3" x14ac:dyDescent="0.2">
      <c r="A286719" s="1">
        <v>468755</v>
      </c>
      <c r="B286719" s="1" t="s">
        <v>285763</v>
      </c>
      <c r="C286719" s="1" t="s">
        <v>5</v>
      </c>
    </row>
    <row r="286720" spans="1:3" x14ac:dyDescent="0.2">
      <c r="A286720" s="1">
        <v>468756</v>
      </c>
      <c r="B286720" s="1" t="s">
        <v>285764</v>
      </c>
      <c r="C286720" s="1" t="s">
        <v>5</v>
      </c>
    </row>
    <row r="286721" spans="1:3" x14ac:dyDescent="0.2">
      <c r="A286721" s="1">
        <v>468757</v>
      </c>
      <c r="B286721" s="1" t="s">
        <v>285765</v>
      </c>
      <c r="C286721" s="1" t="s">
        <v>5</v>
      </c>
    </row>
    <row r="286722" spans="1:3" x14ac:dyDescent="0.2">
      <c r="A286722" s="1">
        <v>468758</v>
      </c>
      <c r="B286722" s="1" t="s">
        <v>285766</v>
      </c>
      <c r="C286722" s="1" t="s">
        <v>5</v>
      </c>
    </row>
    <row r="286723" spans="1:3" x14ac:dyDescent="0.2">
      <c r="A286723" s="1">
        <v>468759</v>
      </c>
      <c r="B286723" s="1" t="s">
        <v>285767</v>
      </c>
      <c r="C286723" s="1" t="s">
        <v>60</v>
      </c>
    </row>
    <row r="286724" spans="1:3" x14ac:dyDescent="0.2">
      <c r="A286724" s="1">
        <v>468760</v>
      </c>
      <c r="B286724" s="1" t="s">
        <v>285768</v>
      </c>
      <c r="C286724" s="1" t="s">
        <v>5</v>
      </c>
    </row>
    <row r="286725" spans="1:3" x14ac:dyDescent="0.2">
      <c r="A286725" s="1">
        <v>468761</v>
      </c>
      <c r="B286725" s="1" t="s">
        <v>285769</v>
      </c>
      <c r="C286725" s="1" t="s">
        <v>60</v>
      </c>
    </row>
    <row r="286726" spans="1:3" x14ac:dyDescent="0.2">
      <c r="A286726" s="1">
        <v>468762</v>
      </c>
      <c r="B286726" s="1" t="s">
        <v>285770</v>
      </c>
      <c r="C286726" s="1" t="s">
        <v>60</v>
      </c>
    </row>
    <row r="286727" spans="1:3" x14ac:dyDescent="0.2">
      <c r="A286727" s="1">
        <v>468763</v>
      </c>
      <c r="B286727" s="1" t="s">
        <v>285771</v>
      </c>
      <c r="C286727" s="1" t="s">
        <v>60</v>
      </c>
    </row>
    <row r="286728" spans="1:3" x14ac:dyDescent="0.2">
      <c r="A286728" s="1">
        <v>468764</v>
      </c>
      <c r="B286728" s="1" t="s">
        <v>285772</v>
      </c>
      <c r="C286728" s="1" t="s">
        <v>60</v>
      </c>
    </row>
    <row r="286729" spans="1:3" x14ac:dyDescent="0.2">
      <c r="A286729" s="1">
        <v>468766</v>
      </c>
      <c r="B286729" s="1" t="s">
        <v>285773</v>
      </c>
      <c r="C286729" s="1" t="s">
        <v>60</v>
      </c>
    </row>
    <row r="286730" spans="1:3" x14ac:dyDescent="0.2">
      <c r="A286730" s="1">
        <v>468768</v>
      </c>
      <c r="B286730" s="1" t="s">
        <v>285774</v>
      </c>
      <c r="C286730" s="1" t="s">
        <v>5</v>
      </c>
    </row>
    <row r="286731" spans="1:3" x14ac:dyDescent="0.2">
      <c r="A286731" s="1">
        <v>468770</v>
      </c>
      <c r="B286731" s="1" t="s">
        <v>285775</v>
      </c>
      <c r="C286731" s="1" t="s">
        <v>5</v>
      </c>
    </row>
    <row r="286732" spans="1:3" x14ac:dyDescent="0.2">
      <c r="A286732" s="1">
        <v>468772</v>
      </c>
      <c r="B286732" s="1" t="s">
        <v>285776</v>
      </c>
      <c r="C286732" s="1" t="s">
        <v>60</v>
      </c>
    </row>
    <row r="286733" spans="1:3" x14ac:dyDescent="0.2">
      <c r="A286733" s="1">
        <v>468774</v>
      </c>
      <c r="B286733" s="1" t="s">
        <v>285777</v>
      </c>
      <c r="C286733" s="1" t="s">
        <v>5</v>
      </c>
    </row>
    <row r="286734" spans="1:3" x14ac:dyDescent="0.2">
      <c r="A286734" s="1">
        <v>468778</v>
      </c>
      <c r="B286734" s="1" t="s">
        <v>285778</v>
      </c>
      <c r="C286734" s="1" t="s">
        <v>60</v>
      </c>
    </row>
    <row r="286735" spans="1:3" x14ac:dyDescent="0.2">
      <c r="A286735" s="1">
        <v>468780</v>
      </c>
      <c r="B286735" s="1" t="s">
        <v>285779</v>
      </c>
      <c r="C286735" s="1" t="s">
        <v>5</v>
      </c>
    </row>
    <row r="286736" spans="1:3" x14ac:dyDescent="0.2">
      <c r="A286736" s="1">
        <v>468782</v>
      </c>
      <c r="B286736" s="1" t="s">
        <v>285780</v>
      </c>
      <c r="C286736" s="1" t="s">
        <v>5</v>
      </c>
    </row>
    <row r="286737" spans="1:3" x14ac:dyDescent="0.2">
      <c r="A286737" s="1">
        <v>468786</v>
      </c>
      <c r="B286737" s="1" t="s">
        <v>285781</v>
      </c>
      <c r="C286737" s="1" t="s">
        <v>5</v>
      </c>
    </row>
    <row r="286738" spans="1:3" x14ac:dyDescent="0.2">
      <c r="A286738" s="1">
        <v>468788</v>
      </c>
      <c r="B286738" s="1" t="s">
        <v>285782</v>
      </c>
      <c r="C286738" s="1" t="s">
        <v>60</v>
      </c>
    </row>
    <row r="286739" spans="1:3" x14ac:dyDescent="0.2">
      <c r="A286739" s="1">
        <v>468798</v>
      </c>
      <c r="B286739" s="1" t="s">
        <v>285783</v>
      </c>
      <c r="C286739" s="1" t="s">
        <v>5</v>
      </c>
    </row>
    <row r="286740" spans="1:3" x14ac:dyDescent="0.2">
      <c r="A286740" s="1">
        <v>468808</v>
      </c>
      <c r="B286740" s="1" t="s">
        <v>285784</v>
      </c>
      <c r="C286740" s="1" t="s">
        <v>5</v>
      </c>
    </row>
    <row r="286741" spans="1:3" x14ac:dyDescent="0.2">
      <c r="A286741" s="1">
        <v>468809</v>
      </c>
      <c r="B286741" s="1" t="s">
        <v>285785</v>
      </c>
      <c r="C286741" s="1" t="s">
        <v>5</v>
      </c>
    </row>
    <row r="286742" spans="1:3" x14ac:dyDescent="0.2">
      <c r="A286742" s="1">
        <v>468810</v>
      </c>
      <c r="B286742" s="1" t="s">
        <v>285786</v>
      </c>
      <c r="C286742" s="1" t="s">
        <v>5</v>
      </c>
    </row>
    <row r="286743" spans="1:3" x14ac:dyDescent="0.2">
      <c r="A286743" s="1">
        <v>468811</v>
      </c>
      <c r="B286743" s="1" t="s">
        <v>285787</v>
      </c>
      <c r="C286743" s="1" t="s">
        <v>5</v>
      </c>
    </row>
    <row r="286744" spans="1:3" x14ac:dyDescent="0.2">
      <c r="A286744" s="1">
        <v>468812</v>
      </c>
      <c r="B286744" s="1" t="s">
        <v>285788</v>
      </c>
      <c r="C286744" s="1" t="s">
        <v>5</v>
      </c>
    </row>
    <row r="286745" spans="1:3" x14ac:dyDescent="0.2">
      <c r="A286745" s="1">
        <v>468813</v>
      </c>
      <c r="B286745" s="1" t="s">
        <v>285789</v>
      </c>
      <c r="C286745" s="1" t="s">
        <v>60</v>
      </c>
    </row>
    <row r="286746" spans="1:3" x14ac:dyDescent="0.2">
      <c r="A286746" s="1">
        <v>468814</v>
      </c>
      <c r="B286746" s="1" t="s">
        <v>285790</v>
      </c>
      <c r="C286746" s="1" t="s">
        <v>5</v>
      </c>
    </row>
    <row r="286747" spans="1:3" x14ac:dyDescent="0.2">
      <c r="A286747" s="1">
        <v>468815</v>
      </c>
      <c r="B286747" s="1" t="s">
        <v>285791</v>
      </c>
      <c r="C286747" s="1" t="s">
        <v>5</v>
      </c>
    </row>
    <row r="286748" spans="1:3" x14ac:dyDescent="0.2">
      <c r="A286748" s="1">
        <v>468816</v>
      </c>
      <c r="B286748" s="1" t="s">
        <v>285792</v>
      </c>
      <c r="C286748" s="1" t="s">
        <v>60</v>
      </c>
    </row>
    <row r="286749" spans="1:3" x14ac:dyDescent="0.2">
      <c r="A286749" s="1">
        <v>468817</v>
      </c>
      <c r="B286749" s="1" t="s">
        <v>285793</v>
      </c>
      <c r="C286749" s="1" t="s">
        <v>60</v>
      </c>
    </row>
    <row r="286750" spans="1:3" x14ac:dyDescent="0.2">
      <c r="A286750" s="1">
        <v>468818</v>
      </c>
      <c r="B286750" s="1" t="s">
        <v>285794</v>
      </c>
      <c r="C286750" s="1" t="s">
        <v>60</v>
      </c>
    </row>
    <row r="286751" spans="1:3" x14ac:dyDescent="0.2">
      <c r="A286751" s="1">
        <v>468832</v>
      </c>
      <c r="B286751" s="1" t="s">
        <v>285795</v>
      </c>
      <c r="C286751" s="1" t="s">
        <v>5</v>
      </c>
    </row>
    <row r="286752" spans="1:3" x14ac:dyDescent="0.2">
      <c r="A286752" s="1">
        <v>468846</v>
      </c>
      <c r="B286752" s="1" t="s">
        <v>285796</v>
      </c>
      <c r="C286752" s="1" t="s">
        <v>5</v>
      </c>
    </row>
    <row r="286753" spans="1:3" x14ac:dyDescent="0.2">
      <c r="A286753" s="1">
        <v>468856</v>
      </c>
      <c r="B286753" s="1" t="s">
        <v>285797</v>
      </c>
      <c r="C286753" s="1" t="s">
        <v>60</v>
      </c>
    </row>
    <row r="286754" spans="1:3" x14ac:dyDescent="0.2">
      <c r="A286754" s="1">
        <v>468857</v>
      </c>
      <c r="B286754" s="1" t="s">
        <v>285798</v>
      </c>
      <c r="C286754" s="1" t="s">
        <v>60</v>
      </c>
    </row>
    <row r="286755" spans="1:3" x14ac:dyDescent="0.2">
      <c r="A286755" s="1">
        <v>468858</v>
      </c>
      <c r="B286755" s="1" t="s">
        <v>285799</v>
      </c>
      <c r="C286755" s="1" t="s">
        <v>60</v>
      </c>
    </row>
    <row r="286756" spans="1:3" x14ac:dyDescent="0.2">
      <c r="A286756" s="1">
        <v>468859</v>
      </c>
      <c r="B286756" s="1" t="s">
        <v>285800</v>
      </c>
      <c r="C286756" s="1" t="s">
        <v>60</v>
      </c>
    </row>
    <row r="286757" spans="1:3" x14ac:dyDescent="0.2">
      <c r="A286757" s="1">
        <v>468860</v>
      </c>
      <c r="B286757" s="1" t="s">
        <v>285801</v>
      </c>
      <c r="C286757" s="1" t="s">
        <v>60</v>
      </c>
    </row>
    <row r="286758" spans="1:3" x14ac:dyDescent="0.2">
      <c r="A286758" s="1">
        <v>468861</v>
      </c>
      <c r="B286758" s="1" t="s">
        <v>285802</v>
      </c>
      <c r="C286758" s="1" t="s">
        <v>5</v>
      </c>
    </row>
    <row r="286759" spans="1:3" x14ac:dyDescent="0.2">
      <c r="A286759" s="1">
        <v>468862</v>
      </c>
      <c r="B286759" s="1" t="s">
        <v>285803</v>
      </c>
      <c r="C286759" s="1" t="s">
        <v>60</v>
      </c>
    </row>
    <row r="286760" spans="1:3" x14ac:dyDescent="0.2">
      <c r="A286760" s="1">
        <v>468863</v>
      </c>
      <c r="B286760" s="1" t="s">
        <v>285804</v>
      </c>
      <c r="C286760" s="1" t="s">
        <v>5</v>
      </c>
    </row>
    <row r="286761" spans="1:3" x14ac:dyDescent="0.2">
      <c r="A286761" s="1">
        <v>468864</v>
      </c>
      <c r="B286761" s="1" t="s">
        <v>285805</v>
      </c>
      <c r="C286761" s="1" t="s">
        <v>60</v>
      </c>
    </row>
    <row r="286762" spans="1:3" x14ac:dyDescent="0.2">
      <c r="A286762" s="1">
        <v>468865</v>
      </c>
      <c r="B286762" s="1" t="s">
        <v>285806</v>
      </c>
      <c r="C286762" s="1" t="s">
        <v>60</v>
      </c>
    </row>
    <row r="286763" spans="1:3" x14ac:dyDescent="0.2">
      <c r="A286763" s="1">
        <v>468866</v>
      </c>
      <c r="B286763" s="1" t="s">
        <v>285807</v>
      </c>
      <c r="C286763" s="1" t="s">
        <v>60</v>
      </c>
    </row>
    <row r="286764" spans="1:3" x14ac:dyDescent="0.2">
      <c r="A286764" s="1">
        <v>468867</v>
      </c>
      <c r="B286764" s="1" t="s">
        <v>285808</v>
      </c>
      <c r="C286764" s="1" t="s">
        <v>60</v>
      </c>
    </row>
    <row r="286765" spans="1:3" x14ac:dyDescent="0.2">
      <c r="A286765" s="1">
        <v>468868</v>
      </c>
      <c r="B286765" s="1" t="s">
        <v>285809</v>
      </c>
      <c r="C286765" s="1" t="s">
        <v>5</v>
      </c>
    </row>
    <row r="286766" spans="1:3" x14ac:dyDescent="0.2">
      <c r="A286766" s="1">
        <v>468869</v>
      </c>
      <c r="B286766" s="1" t="s">
        <v>285810</v>
      </c>
      <c r="C286766" s="1" t="s">
        <v>5</v>
      </c>
    </row>
    <row r="286767" spans="1:3" x14ac:dyDescent="0.2">
      <c r="A286767" s="1">
        <v>468870</v>
      </c>
      <c r="B286767" s="1" t="s">
        <v>285811</v>
      </c>
      <c r="C286767" s="1" t="s">
        <v>60</v>
      </c>
    </row>
    <row r="286768" spans="1:3" x14ac:dyDescent="0.2">
      <c r="A286768" s="1">
        <v>468871</v>
      </c>
      <c r="B286768" s="1" t="s">
        <v>285812</v>
      </c>
      <c r="C286768" s="1" t="s">
        <v>60</v>
      </c>
    </row>
    <row r="286769" spans="1:3" x14ac:dyDescent="0.2">
      <c r="A286769" s="1">
        <v>468872</v>
      </c>
      <c r="B286769" s="1" t="s">
        <v>285813</v>
      </c>
      <c r="C286769" s="1" t="s">
        <v>60</v>
      </c>
    </row>
    <row r="286770" spans="1:3" x14ac:dyDescent="0.2">
      <c r="A286770" s="1">
        <v>468873</v>
      </c>
      <c r="B286770" s="1" t="s">
        <v>285814</v>
      </c>
      <c r="C286770" s="1" t="s">
        <v>5</v>
      </c>
    </row>
    <row r="286771" spans="1:3" x14ac:dyDescent="0.2">
      <c r="A286771" s="1">
        <v>468874</v>
      </c>
      <c r="B286771" s="1" t="s">
        <v>285815</v>
      </c>
      <c r="C286771" s="1" t="s">
        <v>60</v>
      </c>
    </row>
    <row r="286772" spans="1:3" x14ac:dyDescent="0.2">
      <c r="A286772" s="1">
        <v>468875</v>
      </c>
      <c r="B286772" s="1" t="s">
        <v>285816</v>
      </c>
      <c r="C286772" s="1" t="s">
        <v>60</v>
      </c>
    </row>
    <row r="286773" spans="1:3" x14ac:dyDescent="0.2">
      <c r="A286773" s="1">
        <v>468876</v>
      </c>
      <c r="B286773" s="1" t="s">
        <v>285817</v>
      </c>
      <c r="C286773" s="1" t="s">
        <v>5</v>
      </c>
    </row>
    <row r="286774" spans="1:3" x14ac:dyDescent="0.2">
      <c r="A286774" s="1">
        <v>468877</v>
      </c>
      <c r="B286774" s="1" t="s">
        <v>285818</v>
      </c>
      <c r="C286774" s="1" t="s">
        <v>60</v>
      </c>
    </row>
    <row r="286775" spans="1:3" x14ac:dyDescent="0.2">
      <c r="A286775" s="1">
        <v>468878</v>
      </c>
      <c r="B286775" s="1" t="s">
        <v>285819</v>
      </c>
      <c r="C286775" s="1" t="s">
        <v>5</v>
      </c>
    </row>
    <row r="286776" spans="1:3" x14ac:dyDescent="0.2">
      <c r="A286776" s="1">
        <v>468879</v>
      </c>
      <c r="B286776" s="1" t="s">
        <v>285820</v>
      </c>
      <c r="C286776" s="1" t="s">
        <v>60</v>
      </c>
    </row>
    <row r="286777" spans="1:3" x14ac:dyDescent="0.2">
      <c r="A286777" s="1">
        <v>468880</v>
      </c>
      <c r="B286777" s="1" t="s">
        <v>285821</v>
      </c>
      <c r="C286777" s="1" t="s">
        <v>60</v>
      </c>
    </row>
    <row r="286778" spans="1:3" x14ac:dyDescent="0.2">
      <c r="A286778" s="1">
        <v>468909</v>
      </c>
      <c r="B286778" s="1" t="s">
        <v>285822</v>
      </c>
      <c r="C286778" s="1" t="s">
        <v>60</v>
      </c>
    </row>
    <row r="286779" spans="1:3" x14ac:dyDescent="0.2">
      <c r="A286779" s="1">
        <v>468919</v>
      </c>
      <c r="B286779" s="1" t="s">
        <v>285823</v>
      </c>
      <c r="C286779" s="1" t="s">
        <v>5</v>
      </c>
    </row>
    <row r="286780" spans="1:3" x14ac:dyDescent="0.2">
      <c r="A286780" s="1">
        <v>468923</v>
      </c>
      <c r="B286780" s="1" t="s">
        <v>285824</v>
      </c>
      <c r="C286780" s="1" t="s">
        <v>5</v>
      </c>
    </row>
    <row r="286781" spans="1:3" x14ac:dyDescent="0.2">
      <c r="A286781" s="1">
        <v>468924</v>
      </c>
      <c r="B286781" s="1" t="s">
        <v>285825</v>
      </c>
      <c r="C286781" s="1" t="s">
        <v>5</v>
      </c>
    </row>
    <row r="286782" spans="1:3" x14ac:dyDescent="0.2">
      <c r="A286782" s="1">
        <v>468925</v>
      </c>
      <c r="B286782" s="1" t="s">
        <v>285826</v>
      </c>
      <c r="C286782" s="1" t="s">
        <v>5</v>
      </c>
    </row>
    <row r="286783" spans="1:3" x14ac:dyDescent="0.2">
      <c r="A286783" s="1">
        <v>468926</v>
      </c>
      <c r="B286783" s="1" t="s">
        <v>285827</v>
      </c>
      <c r="C286783" s="1" t="s">
        <v>5</v>
      </c>
    </row>
    <row r="286784" spans="1:3" x14ac:dyDescent="0.2">
      <c r="A286784" s="1">
        <v>468927</v>
      </c>
      <c r="B286784" s="1" t="s">
        <v>285828</v>
      </c>
      <c r="C286784" s="1" t="s">
        <v>60</v>
      </c>
    </row>
    <row r="286785" spans="1:3" x14ac:dyDescent="0.2">
      <c r="A286785" s="1">
        <v>468928</v>
      </c>
      <c r="B286785" s="1" t="s">
        <v>285829</v>
      </c>
      <c r="C286785" s="1" t="s">
        <v>5</v>
      </c>
    </row>
    <row r="286786" spans="1:3" x14ac:dyDescent="0.2">
      <c r="A286786" s="1">
        <v>468929</v>
      </c>
      <c r="B286786" s="1" t="s">
        <v>285830</v>
      </c>
      <c r="C286786" s="1" t="s">
        <v>5</v>
      </c>
    </row>
    <row r="286787" spans="1:3" x14ac:dyDescent="0.2">
      <c r="A286787" s="1">
        <v>468930</v>
      </c>
      <c r="B286787" s="1" t="s">
        <v>285831</v>
      </c>
      <c r="C286787" s="1" t="s">
        <v>5</v>
      </c>
    </row>
    <row r="286788" spans="1:3" x14ac:dyDescent="0.2">
      <c r="A286788" s="1">
        <v>468931</v>
      </c>
      <c r="B286788" s="1" t="s">
        <v>285832</v>
      </c>
      <c r="C286788" s="1" t="s">
        <v>5</v>
      </c>
    </row>
    <row r="286789" spans="1:3" x14ac:dyDescent="0.2">
      <c r="A286789" s="1">
        <v>468932</v>
      </c>
      <c r="B286789" s="1" t="s">
        <v>285833</v>
      </c>
      <c r="C286789" s="1" t="s">
        <v>5</v>
      </c>
    </row>
    <row r="286790" spans="1:3" x14ac:dyDescent="0.2">
      <c r="A286790" s="1">
        <v>468943</v>
      </c>
      <c r="B286790" s="1" t="s">
        <v>285834</v>
      </c>
      <c r="C286790" s="1" t="s">
        <v>5</v>
      </c>
    </row>
    <row r="286791" spans="1:3" x14ac:dyDescent="0.2">
      <c r="A286791" s="1">
        <v>469111</v>
      </c>
      <c r="B286791" s="1" t="s">
        <v>285835</v>
      </c>
      <c r="C286791" s="1" t="s">
        <v>5</v>
      </c>
    </row>
    <row r="286792" spans="1:3" x14ac:dyDescent="0.2">
      <c r="A286792" s="1">
        <v>469112</v>
      </c>
      <c r="B286792" s="1" t="s">
        <v>285836</v>
      </c>
      <c r="C286792" s="1" t="s">
        <v>5</v>
      </c>
    </row>
    <row r="286793" spans="1:3" x14ac:dyDescent="0.2">
      <c r="A286793" s="1">
        <v>469113</v>
      </c>
      <c r="B286793" s="1" t="s">
        <v>285837</v>
      </c>
      <c r="C286793" s="1" t="s">
        <v>5</v>
      </c>
    </row>
    <row r="286794" spans="1:3" x14ac:dyDescent="0.2">
      <c r="A286794" s="1">
        <v>469114</v>
      </c>
      <c r="B286794" s="1" t="s">
        <v>285838</v>
      </c>
      <c r="C286794" s="1" t="s">
        <v>5</v>
      </c>
    </row>
    <row r="286795" spans="1:3" x14ac:dyDescent="0.2">
      <c r="A286795" s="1">
        <v>469115</v>
      </c>
      <c r="B286795" s="1" t="s">
        <v>285839</v>
      </c>
      <c r="C286795" s="1" t="s">
        <v>60</v>
      </c>
    </row>
    <row r="286796" spans="1:3" x14ac:dyDescent="0.2">
      <c r="A286796" s="1">
        <v>469116</v>
      </c>
      <c r="B286796" s="1" t="s">
        <v>285840</v>
      </c>
      <c r="C286796" s="1" t="s">
        <v>60</v>
      </c>
    </row>
    <row r="286797" spans="1:3" x14ac:dyDescent="0.2">
      <c r="A286797" s="1">
        <v>469117</v>
      </c>
      <c r="B286797" s="1" t="s">
        <v>285841</v>
      </c>
      <c r="C286797" s="1" t="s">
        <v>60</v>
      </c>
    </row>
    <row r="286798" spans="1:3" x14ac:dyDescent="0.2">
      <c r="A286798" s="1">
        <v>469118</v>
      </c>
      <c r="B286798" s="1" t="s">
        <v>285842</v>
      </c>
      <c r="C286798" s="1" t="s">
        <v>60</v>
      </c>
    </row>
    <row r="286799" spans="1:3" x14ac:dyDescent="0.2">
      <c r="A286799" s="1">
        <v>469119</v>
      </c>
      <c r="B286799" s="1" t="s">
        <v>285843</v>
      </c>
      <c r="C286799" s="1" t="s">
        <v>60</v>
      </c>
    </row>
    <row r="286800" spans="1:3" x14ac:dyDescent="0.2">
      <c r="A286800" s="1">
        <v>469120</v>
      </c>
      <c r="B286800" s="1" t="s">
        <v>285844</v>
      </c>
      <c r="C286800" s="1" t="s">
        <v>5</v>
      </c>
    </row>
    <row r="286801" spans="1:4" x14ac:dyDescent="0.2">
      <c r="A286801" s="1">
        <v>469121</v>
      </c>
      <c r="B286801" s="1" t="s">
        <v>285845</v>
      </c>
      <c r="C286801" s="1" t="s">
        <v>60</v>
      </c>
    </row>
    <row r="286802" spans="1:4" x14ac:dyDescent="0.2">
      <c r="A286802" s="1">
        <v>469122</v>
      </c>
      <c r="B286802" s="1" t="s">
        <v>285846</v>
      </c>
      <c r="C286802" s="1" t="s">
        <v>60</v>
      </c>
    </row>
    <row r="286803" spans="1:4" x14ac:dyDescent="0.2">
      <c r="A286803" s="1">
        <v>469123</v>
      </c>
      <c r="B286803" s="1" t="s">
        <v>285847</v>
      </c>
      <c r="C286803" s="1" t="s">
        <v>60</v>
      </c>
    </row>
    <row r="286804" spans="1:4" x14ac:dyDescent="0.2">
      <c r="A286804" s="1">
        <v>469124</v>
      </c>
      <c r="B286804" s="1" t="s">
        <v>285848</v>
      </c>
      <c r="C286804" s="1" t="s">
        <v>60</v>
      </c>
    </row>
    <row r="286805" spans="1:4" x14ac:dyDescent="0.2">
      <c r="A286805" s="1">
        <v>469125</v>
      </c>
      <c r="B286805" s="1" t="s">
        <v>285849</v>
      </c>
      <c r="C286805" s="1" t="s">
        <v>60</v>
      </c>
    </row>
    <row r="286806" spans="1:4" x14ac:dyDescent="0.2">
      <c r="A286806" s="1">
        <v>469135</v>
      </c>
      <c r="B286806" s="1" t="s">
        <v>285850</v>
      </c>
      <c r="C286806" s="1" t="s">
        <v>5</v>
      </c>
    </row>
    <row r="286807" spans="1:4" x14ac:dyDescent="0.2">
      <c r="A286807" s="1">
        <v>469139</v>
      </c>
      <c r="B286807" s="1" t="s">
        <v>285851</v>
      </c>
      <c r="C286807" s="1" t="s">
        <v>5</v>
      </c>
    </row>
    <row r="286808" spans="1:4" x14ac:dyDescent="0.2">
      <c r="A286808" s="1">
        <v>469157</v>
      </c>
      <c r="B286808" s="1" t="s">
        <v>285852</v>
      </c>
      <c r="C286808" s="1" t="s">
        <v>60</v>
      </c>
    </row>
    <row r="286809" spans="1:4" x14ac:dyDescent="0.2">
      <c r="A286809" s="1">
        <v>469158</v>
      </c>
      <c r="B286809" s="1" t="s">
        <v>285853</v>
      </c>
      <c r="C286809" s="1" t="s">
        <v>60</v>
      </c>
    </row>
    <row r="286810" spans="1:4" x14ac:dyDescent="0.2">
      <c r="A286810" s="1">
        <v>469167</v>
      </c>
      <c r="B286810" s="1" t="s">
        <v>285854</v>
      </c>
      <c r="C286810" s="1" t="s">
        <v>60</v>
      </c>
    </row>
    <row r="286811" spans="1:4" x14ac:dyDescent="0.2">
      <c r="A286811" s="1">
        <v>469181</v>
      </c>
      <c r="B286811" s="1" t="s">
        <v>285855</v>
      </c>
      <c r="C286811" s="1" t="s">
        <v>5</v>
      </c>
    </row>
    <row r="286812" spans="1:4" x14ac:dyDescent="0.2">
      <c r="A286812" s="1">
        <v>469185</v>
      </c>
      <c r="B286812" s="1" t="s">
        <v>285856</v>
      </c>
      <c r="C286812" s="1" t="s">
        <v>60</v>
      </c>
      <c r="D286812" s="1" t="s">
        <v>61</v>
      </c>
    </row>
    <row r="286813" spans="1:4" x14ac:dyDescent="0.2">
      <c r="A286813" s="1">
        <v>469189</v>
      </c>
      <c r="B286813" s="1" t="s">
        <v>285857</v>
      </c>
      <c r="C286813" s="1" t="s">
        <v>307</v>
      </c>
    </row>
    <row r="286814" spans="1:4" x14ac:dyDescent="0.2">
      <c r="A286814" s="1">
        <v>469199</v>
      </c>
      <c r="B286814" s="1" t="s">
        <v>285858</v>
      </c>
      <c r="C286814" s="1" t="s">
        <v>5</v>
      </c>
    </row>
    <row r="286815" spans="1:4" x14ac:dyDescent="0.2">
      <c r="A286815" s="1">
        <v>469201</v>
      </c>
      <c r="B286815" s="1" t="s">
        <v>285859</v>
      </c>
      <c r="C286815" s="1" t="s">
        <v>5</v>
      </c>
    </row>
    <row r="286816" spans="1:4" x14ac:dyDescent="0.2">
      <c r="A286816" s="1">
        <v>469202</v>
      </c>
      <c r="B286816" s="1" t="s">
        <v>285860</v>
      </c>
      <c r="C286816" s="1" t="s">
        <v>5</v>
      </c>
    </row>
    <row r="286817" spans="1:3" x14ac:dyDescent="0.2">
      <c r="A286817" s="1">
        <v>469203</v>
      </c>
      <c r="B286817" s="1" t="s">
        <v>285861</v>
      </c>
      <c r="C286817" s="1" t="s">
        <v>5</v>
      </c>
    </row>
    <row r="286818" spans="1:3" x14ac:dyDescent="0.2">
      <c r="A286818" s="1">
        <v>469204</v>
      </c>
      <c r="B286818" s="1" t="s">
        <v>285862</v>
      </c>
      <c r="C286818" s="1" t="s">
        <v>5</v>
      </c>
    </row>
    <row r="286819" spans="1:3" x14ac:dyDescent="0.2">
      <c r="A286819" s="1">
        <v>469205</v>
      </c>
      <c r="B286819" s="1" t="s">
        <v>285863</v>
      </c>
      <c r="C286819" s="1" t="s">
        <v>60</v>
      </c>
    </row>
    <row r="286820" spans="1:3" x14ac:dyDescent="0.2">
      <c r="A286820" s="1">
        <v>469206</v>
      </c>
      <c r="B286820" s="1" t="s">
        <v>285864</v>
      </c>
      <c r="C286820" s="1" t="s">
        <v>60</v>
      </c>
    </row>
    <row r="286821" spans="1:3" x14ac:dyDescent="0.2">
      <c r="A286821" s="1">
        <v>469207</v>
      </c>
      <c r="B286821" s="1" t="s">
        <v>285865</v>
      </c>
      <c r="C286821" s="1" t="s">
        <v>60</v>
      </c>
    </row>
    <row r="286822" spans="1:3" x14ac:dyDescent="0.2">
      <c r="A286822" s="1">
        <v>469208</v>
      </c>
      <c r="B286822" s="1" t="s">
        <v>285866</v>
      </c>
      <c r="C286822" s="1" t="s">
        <v>60</v>
      </c>
    </row>
    <row r="286823" spans="1:3" x14ac:dyDescent="0.2">
      <c r="A286823" s="1">
        <v>469209</v>
      </c>
      <c r="B286823" s="1" t="s">
        <v>285867</v>
      </c>
      <c r="C286823" s="1" t="s">
        <v>5</v>
      </c>
    </row>
    <row r="286824" spans="1:3" x14ac:dyDescent="0.2">
      <c r="A286824" s="1">
        <v>469210</v>
      </c>
      <c r="B286824" s="1" t="s">
        <v>285868</v>
      </c>
      <c r="C286824" s="1" t="s">
        <v>5</v>
      </c>
    </row>
    <row r="286825" spans="1:3" x14ac:dyDescent="0.2">
      <c r="A286825" s="1">
        <v>469211</v>
      </c>
      <c r="B286825" s="1" t="s">
        <v>285869</v>
      </c>
      <c r="C286825" s="1" t="s">
        <v>5</v>
      </c>
    </row>
    <row r="286826" spans="1:3" x14ac:dyDescent="0.2">
      <c r="A286826" s="1">
        <v>469212</v>
      </c>
      <c r="B286826" s="1" t="s">
        <v>285870</v>
      </c>
      <c r="C286826" s="1" t="s">
        <v>5</v>
      </c>
    </row>
    <row r="286827" spans="1:3" x14ac:dyDescent="0.2">
      <c r="A286827" s="1">
        <v>469213</v>
      </c>
      <c r="B286827" s="1" t="s">
        <v>285871</v>
      </c>
      <c r="C286827" s="1" t="s">
        <v>5</v>
      </c>
    </row>
    <row r="286828" spans="1:3" x14ac:dyDescent="0.2">
      <c r="A286828" s="1">
        <v>469214</v>
      </c>
      <c r="B286828" s="1" t="s">
        <v>285872</v>
      </c>
      <c r="C286828" s="1" t="s">
        <v>5</v>
      </c>
    </row>
    <row r="286829" spans="1:3" x14ac:dyDescent="0.2">
      <c r="A286829" s="1">
        <v>469215</v>
      </c>
      <c r="B286829" s="1" t="s">
        <v>285873</v>
      </c>
      <c r="C286829" s="1" t="s">
        <v>60</v>
      </c>
    </row>
    <row r="286830" spans="1:3" x14ac:dyDescent="0.2">
      <c r="A286830" s="1">
        <v>469216</v>
      </c>
      <c r="B286830" s="1" t="s">
        <v>285874</v>
      </c>
      <c r="C286830" s="1" t="s">
        <v>5</v>
      </c>
    </row>
    <row r="286831" spans="1:3" x14ac:dyDescent="0.2">
      <c r="A286831" s="1">
        <v>469217</v>
      </c>
      <c r="B286831" s="1" t="s">
        <v>285875</v>
      </c>
      <c r="C286831" s="1" t="s">
        <v>5</v>
      </c>
    </row>
    <row r="286832" spans="1:3" x14ac:dyDescent="0.2">
      <c r="A286832" s="1">
        <v>469218</v>
      </c>
      <c r="B286832" s="1" t="s">
        <v>285876</v>
      </c>
      <c r="C286832" s="1" t="s">
        <v>5</v>
      </c>
    </row>
    <row r="286833" spans="1:3" x14ac:dyDescent="0.2">
      <c r="A286833" s="1">
        <v>469219</v>
      </c>
      <c r="B286833" s="1" t="s">
        <v>285877</v>
      </c>
      <c r="C286833" s="1" t="s">
        <v>5</v>
      </c>
    </row>
    <row r="286834" spans="1:3" x14ac:dyDescent="0.2">
      <c r="A286834" s="1">
        <v>469225</v>
      </c>
      <c r="B286834" s="1" t="s">
        <v>285878</v>
      </c>
      <c r="C286834" s="1" t="s">
        <v>5</v>
      </c>
    </row>
    <row r="286835" spans="1:3" x14ac:dyDescent="0.2">
      <c r="A286835" s="1">
        <v>469227</v>
      </c>
      <c r="B286835" s="1" t="s">
        <v>285879</v>
      </c>
      <c r="C286835" s="1" t="s">
        <v>5</v>
      </c>
    </row>
    <row r="286836" spans="1:3" x14ac:dyDescent="0.2">
      <c r="A286836" s="1">
        <v>469243</v>
      </c>
      <c r="B286836" s="1" t="s">
        <v>285880</v>
      </c>
      <c r="C286836" s="1" t="s">
        <v>60</v>
      </c>
    </row>
    <row r="286837" spans="1:3" x14ac:dyDescent="0.2">
      <c r="A286837" s="1">
        <v>469245</v>
      </c>
      <c r="B286837" s="1" t="s">
        <v>285881</v>
      </c>
      <c r="C286837" s="1" t="s">
        <v>5</v>
      </c>
    </row>
    <row r="286838" spans="1:3" x14ac:dyDescent="0.2">
      <c r="A286838" s="1">
        <v>469275</v>
      </c>
      <c r="B286838" s="1" t="s">
        <v>285882</v>
      </c>
      <c r="C286838" s="1" t="s">
        <v>60</v>
      </c>
    </row>
    <row r="286839" spans="1:3" x14ac:dyDescent="0.2">
      <c r="A286839" s="1">
        <v>469295</v>
      </c>
      <c r="B286839" s="1" t="s">
        <v>285883</v>
      </c>
      <c r="C286839" s="1" t="s">
        <v>307</v>
      </c>
    </row>
    <row r="286840" spans="1:3" x14ac:dyDescent="0.2">
      <c r="A286840" s="1">
        <v>469297</v>
      </c>
      <c r="B286840" s="1" t="s">
        <v>285884</v>
      </c>
      <c r="C286840" s="1" t="s">
        <v>60</v>
      </c>
    </row>
    <row r="286841" spans="1:3" x14ac:dyDescent="0.2">
      <c r="A286841" s="1">
        <v>469298</v>
      </c>
      <c r="B286841" s="1" t="s">
        <v>285885</v>
      </c>
      <c r="C286841" s="1" t="s">
        <v>60</v>
      </c>
    </row>
    <row r="286842" spans="1:3" x14ac:dyDescent="0.2">
      <c r="A286842" s="1">
        <v>469299</v>
      </c>
      <c r="B286842" s="1" t="s">
        <v>285886</v>
      </c>
      <c r="C286842" s="1" t="s">
        <v>60</v>
      </c>
    </row>
    <row r="286843" spans="1:3" x14ac:dyDescent="0.2">
      <c r="A286843" s="1">
        <v>469300</v>
      </c>
      <c r="B286843" s="1" t="s">
        <v>285887</v>
      </c>
      <c r="C286843" s="1" t="s">
        <v>60</v>
      </c>
    </row>
    <row r="286844" spans="1:3" x14ac:dyDescent="0.2">
      <c r="A286844" s="1">
        <v>469301</v>
      </c>
      <c r="B286844" s="1" t="s">
        <v>285888</v>
      </c>
      <c r="C286844" s="1" t="s">
        <v>60</v>
      </c>
    </row>
    <row r="286845" spans="1:3" x14ac:dyDescent="0.2">
      <c r="A286845" s="1">
        <v>469302</v>
      </c>
      <c r="B286845" s="1" t="s">
        <v>285889</v>
      </c>
      <c r="C286845" s="1" t="s">
        <v>60</v>
      </c>
    </row>
    <row r="286846" spans="1:3" x14ac:dyDescent="0.2">
      <c r="A286846" s="1">
        <v>469303</v>
      </c>
      <c r="B286846" s="1" t="s">
        <v>285890</v>
      </c>
      <c r="C286846" s="1" t="s">
        <v>60</v>
      </c>
    </row>
    <row r="286847" spans="1:3" x14ac:dyDescent="0.2">
      <c r="A286847" s="1">
        <v>469304</v>
      </c>
      <c r="B286847" s="1" t="s">
        <v>285891</v>
      </c>
      <c r="C286847" s="1" t="s">
        <v>60</v>
      </c>
    </row>
    <row r="286848" spans="1:3" x14ac:dyDescent="0.2">
      <c r="A286848" s="1">
        <v>469305</v>
      </c>
      <c r="B286848" s="1" t="s">
        <v>285892</v>
      </c>
      <c r="C286848" s="1" t="s">
        <v>60</v>
      </c>
    </row>
    <row r="286849" spans="1:3" x14ac:dyDescent="0.2">
      <c r="A286849" s="1">
        <v>469306</v>
      </c>
      <c r="B286849" s="1" t="s">
        <v>285893</v>
      </c>
      <c r="C286849" s="1" t="s">
        <v>60</v>
      </c>
    </row>
    <row r="286850" spans="1:3" x14ac:dyDescent="0.2">
      <c r="A286850" s="1">
        <v>469307</v>
      </c>
      <c r="B286850" s="1" t="s">
        <v>285894</v>
      </c>
      <c r="C286850" s="1" t="s">
        <v>5</v>
      </c>
    </row>
    <row r="286851" spans="1:3" x14ac:dyDescent="0.2">
      <c r="A286851" s="1">
        <v>469308</v>
      </c>
      <c r="B286851" s="1" t="s">
        <v>285895</v>
      </c>
      <c r="C286851" s="1" t="s">
        <v>5</v>
      </c>
    </row>
    <row r="286852" spans="1:3" x14ac:dyDescent="0.2">
      <c r="A286852" s="1">
        <v>469309</v>
      </c>
      <c r="B286852" s="1" t="s">
        <v>285896</v>
      </c>
      <c r="C286852" s="1" t="s">
        <v>60</v>
      </c>
    </row>
    <row r="286853" spans="1:3" x14ac:dyDescent="0.2">
      <c r="A286853" s="1">
        <v>469310</v>
      </c>
      <c r="B286853" s="1" t="s">
        <v>285897</v>
      </c>
      <c r="C286853" s="1" t="s">
        <v>5</v>
      </c>
    </row>
    <row r="286854" spans="1:3" x14ac:dyDescent="0.2">
      <c r="A286854" s="1">
        <v>469311</v>
      </c>
      <c r="B286854" s="1" t="s">
        <v>285898</v>
      </c>
      <c r="C286854" s="1" t="s">
        <v>60</v>
      </c>
    </row>
    <row r="286855" spans="1:3" x14ac:dyDescent="0.2">
      <c r="A286855" s="1">
        <v>469312</v>
      </c>
      <c r="B286855" s="1" t="s">
        <v>285899</v>
      </c>
      <c r="C286855" s="1" t="s">
        <v>60</v>
      </c>
    </row>
    <row r="286856" spans="1:3" x14ac:dyDescent="0.2">
      <c r="A286856" s="1">
        <v>469313</v>
      </c>
      <c r="B286856" s="1" t="s">
        <v>285900</v>
      </c>
      <c r="C286856" s="1" t="s">
        <v>60</v>
      </c>
    </row>
    <row r="286857" spans="1:3" x14ac:dyDescent="0.2">
      <c r="A286857" s="1">
        <v>469314</v>
      </c>
      <c r="B286857" s="1" t="s">
        <v>285901</v>
      </c>
      <c r="C286857" s="1" t="s">
        <v>60</v>
      </c>
    </row>
    <row r="286858" spans="1:3" x14ac:dyDescent="0.2">
      <c r="A286858" s="1">
        <v>469315</v>
      </c>
      <c r="B286858" s="1" t="s">
        <v>285902</v>
      </c>
      <c r="C286858" s="1" t="s">
        <v>60</v>
      </c>
    </row>
    <row r="286859" spans="1:3" x14ac:dyDescent="0.2">
      <c r="A286859" s="1">
        <v>469316</v>
      </c>
      <c r="B286859" s="1" t="s">
        <v>285903</v>
      </c>
      <c r="C286859" s="1" t="s">
        <v>60</v>
      </c>
    </row>
    <row r="286860" spans="1:3" x14ac:dyDescent="0.2">
      <c r="A286860" s="1">
        <v>469317</v>
      </c>
      <c r="B286860" s="1" t="s">
        <v>285904</v>
      </c>
      <c r="C286860" s="1" t="s">
        <v>60</v>
      </c>
    </row>
    <row r="286861" spans="1:3" x14ac:dyDescent="0.2">
      <c r="A286861" s="1">
        <v>469318</v>
      </c>
      <c r="B286861" s="1" t="s">
        <v>285905</v>
      </c>
      <c r="C286861" s="1" t="s">
        <v>60</v>
      </c>
    </row>
    <row r="286862" spans="1:3" x14ac:dyDescent="0.2">
      <c r="A286862" s="1">
        <v>469329</v>
      </c>
      <c r="B286862" s="1" t="s">
        <v>285906</v>
      </c>
      <c r="C286862" s="1" t="s">
        <v>60</v>
      </c>
    </row>
    <row r="286863" spans="1:3" x14ac:dyDescent="0.2">
      <c r="A286863" s="1">
        <v>469331</v>
      </c>
      <c r="B286863" s="1" t="s">
        <v>285907</v>
      </c>
      <c r="C286863" s="1" t="s">
        <v>5</v>
      </c>
    </row>
    <row r="286864" spans="1:3" x14ac:dyDescent="0.2">
      <c r="A286864" s="1">
        <v>469333</v>
      </c>
      <c r="B286864" s="1" t="s">
        <v>285908</v>
      </c>
      <c r="C286864" s="1" t="s">
        <v>5</v>
      </c>
    </row>
    <row r="286865" spans="1:3" x14ac:dyDescent="0.2">
      <c r="A286865" s="1">
        <v>469335</v>
      </c>
      <c r="B286865" s="1" t="s">
        <v>285909</v>
      </c>
      <c r="C286865" s="1" t="s">
        <v>5</v>
      </c>
    </row>
    <row r="286866" spans="1:3" x14ac:dyDescent="0.2">
      <c r="A286866" s="1">
        <v>469337</v>
      </c>
      <c r="B286866" s="1" t="s">
        <v>285910</v>
      </c>
      <c r="C286866" s="1" t="s">
        <v>60</v>
      </c>
    </row>
    <row r="286867" spans="1:3" x14ac:dyDescent="0.2">
      <c r="A286867" s="1">
        <v>469341</v>
      </c>
      <c r="B286867" s="1" t="s">
        <v>285911</v>
      </c>
      <c r="C286867" s="1" t="s">
        <v>60</v>
      </c>
    </row>
    <row r="286868" spans="1:3" x14ac:dyDescent="0.2">
      <c r="A286868" s="1">
        <v>469343</v>
      </c>
      <c r="B286868" s="1" t="s">
        <v>285912</v>
      </c>
      <c r="C286868" s="1" t="s">
        <v>5</v>
      </c>
    </row>
    <row r="286869" spans="1:3" x14ac:dyDescent="0.2">
      <c r="A286869" s="1">
        <v>469344</v>
      </c>
      <c r="B286869" s="1" t="s">
        <v>285913</v>
      </c>
      <c r="C286869" s="1" t="s">
        <v>5</v>
      </c>
    </row>
    <row r="286870" spans="1:3" x14ac:dyDescent="0.2">
      <c r="A286870" s="1">
        <v>469346</v>
      </c>
      <c r="B286870" s="1" t="s">
        <v>285914</v>
      </c>
      <c r="C286870" s="1" t="s">
        <v>5</v>
      </c>
    </row>
    <row r="286871" spans="1:3" x14ac:dyDescent="0.2">
      <c r="A286871" s="1">
        <v>469347</v>
      </c>
      <c r="B286871" s="1" t="s">
        <v>285915</v>
      </c>
      <c r="C286871" s="1" t="s">
        <v>60</v>
      </c>
    </row>
    <row r="286872" spans="1:3" x14ac:dyDescent="0.2">
      <c r="A286872" s="1">
        <v>469348</v>
      </c>
      <c r="B286872" s="1" t="s">
        <v>285916</v>
      </c>
      <c r="C286872" s="1" t="s">
        <v>5</v>
      </c>
    </row>
    <row r="286873" spans="1:3" x14ac:dyDescent="0.2">
      <c r="A286873" s="1">
        <v>469349</v>
      </c>
      <c r="B286873" s="1" t="s">
        <v>285917</v>
      </c>
      <c r="C286873" s="1" t="s">
        <v>60</v>
      </c>
    </row>
    <row r="286874" spans="1:3" x14ac:dyDescent="0.2">
      <c r="A286874" s="1">
        <v>469350</v>
      </c>
      <c r="B286874" s="1" t="s">
        <v>285918</v>
      </c>
      <c r="C286874" s="1" t="s">
        <v>5</v>
      </c>
    </row>
    <row r="286875" spans="1:3" x14ac:dyDescent="0.2">
      <c r="A286875" s="1">
        <v>469351</v>
      </c>
      <c r="B286875" s="1" t="s">
        <v>285919</v>
      </c>
      <c r="C286875" s="1" t="s">
        <v>5</v>
      </c>
    </row>
    <row r="286876" spans="1:3" x14ac:dyDescent="0.2">
      <c r="A286876" s="1">
        <v>469352</v>
      </c>
      <c r="B286876" s="1" t="s">
        <v>285920</v>
      </c>
      <c r="C286876" s="1" t="s">
        <v>60</v>
      </c>
    </row>
    <row r="286877" spans="1:3" x14ac:dyDescent="0.2">
      <c r="A286877" s="1">
        <v>469359</v>
      </c>
      <c r="B286877" s="1" t="s">
        <v>285921</v>
      </c>
      <c r="C286877" s="1" t="s">
        <v>5</v>
      </c>
    </row>
    <row r="286878" spans="1:3" x14ac:dyDescent="0.2">
      <c r="A286878" s="1">
        <v>469361</v>
      </c>
      <c r="B286878" s="1" t="s">
        <v>285922</v>
      </c>
      <c r="C286878" s="1" t="s">
        <v>5</v>
      </c>
    </row>
    <row r="286879" spans="1:3" x14ac:dyDescent="0.2">
      <c r="A286879" s="1">
        <v>469365</v>
      </c>
      <c r="B286879" s="1" t="s">
        <v>285923</v>
      </c>
      <c r="C286879" s="1" t="s">
        <v>5</v>
      </c>
    </row>
    <row r="286880" spans="1:3" x14ac:dyDescent="0.2">
      <c r="A286880" s="1">
        <v>469367</v>
      </c>
      <c r="B286880" s="1" t="s">
        <v>285924</v>
      </c>
      <c r="C286880" s="1" t="s">
        <v>60</v>
      </c>
    </row>
    <row r="286881" spans="1:3" x14ac:dyDescent="0.2">
      <c r="A286881" s="1">
        <v>469369</v>
      </c>
      <c r="B286881" s="1" t="s">
        <v>285925</v>
      </c>
      <c r="C286881" s="1" t="s">
        <v>5</v>
      </c>
    </row>
    <row r="286882" spans="1:3" x14ac:dyDescent="0.2">
      <c r="A286882" s="1">
        <v>469371</v>
      </c>
      <c r="B286882" s="1" t="s">
        <v>285926</v>
      </c>
      <c r="C286882" s="1" t="s">
        <v>5</v>
      </c>
    </row>
    <row r="286883" spans="1:3" x14ac:dyDescent="0.2">
      <c r="A286883" s="1">
        <v>469381</v>
      </c>
      <c r="B286883" s="1" t="s">
        <v>285927</v>
      </c>
      <c r="C286883" s="1" t="s">
        <v>60</v>
      </c>
    </row>
    <row r="286884" spans="1:3" x14ac:dyDescent="0.2">
      <c r="A286884" s="1">
        <v>469387</v>
      </c>
      <c r="B286884" s="1" t="s">
        <v>285928</v>
      </c>
      <c r="C286884" s="1" t="s">
        <v>5</v>
      </c>
    </row>
    <row r="286885" spans="1:3" x14ac:dyDescent="0.2">
      <c r="A286885" s="1">
        <v>469391</v>
      </c>
      <c r="B286885" s="1" t="s">
        <v>285929</v>
      </c>
      <c r="C286885" s="1" t="s">
        <v>5</v>
      </c>
    </row>
    <row r="286886" spans="1:3" x14ac:dyDescent="0.2">
      <c r="A286886" s="1">
        <v>469393</v>
      </c>
      <c r="B286886" s="1" t="s">
        <v>285930</v>
      </c>
      <c r="C286886" s="1" t="s">
        <v>60</v>
      </c>
    </row>
    <row r="286887" spans="1:3" x14ac:dyDescent="0.2">
      <c r="A286887" s="1">
        <v>469397</v>
      </c>
      <c r="B286887" s="1" t="s">
        <v>285931</v>
      </c>
      <c r="C286887" s="1" t="s">
        <v>5</v>
      </c>
    </row>
    <row r="286888" spans="1:3" x14ac:dyDescent="0.2">
      <c r="A286888" s="1">
        <v>469401</v>
      </c>
      <c r="B286888" s="1" t="s">
        <v>285932</v>
      </c>
      <c r="C286888" s="1" t="s">
        <v>5</v>
      </c>
    </row>
    <row r="286889" spans="1:3" x14ac:dyDescent="0.2">
      <c r="A286889" s="1">
        <v>469405</v>
      </c>
      <c r="B286889" s="1" t="s">
        <v>285933</v>
      </c>
      <c r="C286889" s="1" t="s">
        <v>5</v>
      </c>
    </row>
    <row r="286890" spans="1:3" x14ac:dyDescent="0.2">
      <c r="A286890" s="1">
        <v>469407</v>
      </c>
      <c r="B286890" s="1" t="s">
        <v>285934</v>
      </c>
      <c r="C286890" s="1" t="s">
        <v>5</v>
      </c>
    </row>
    <row r="286891" spans="1:3" x14ac:dyDescent="0.2">
      <c r="A286891" s="1">
        <v>469411</v>
      </c>
      <c r="B286891" s="1" t="s">
        <v>285935</v>
      </c>
      <c r="C286891" s="1" t="s">
        <v>60</v>
      </c>
    </row>
    <row r="286892" spans="1:3" x14ac:dyDescent="0.2">
      <c r="A286892" s="1">
        <v>469415</v>
      </c>
      <c r="B286892" s="1" t="s">
        <v>285936</v>
      </c>
      <c r="C286892" s="1" t="s">
        <v>5</v>
      </c>
    </row>
    <row r="286893" spans="1:3" x14ac:dyDescent="0.2">
      <c r="A286893" s="1">
        <v>469416</v>
      </c>
      <c r="B286893" s="1" t="s">
        <v>285937</v>
      </c>
      <c r="C286893" s="1" t="s">
        <v>60</v>
      </c>
    </row>
    <row r="286894" spans="1:3" x14ac:dyDescent="0.2">
      <c r="A286894" s="1">
        <v>469417</v>
      </c>
      <c r="B286894" s="1" t="s">
        <v>285938</v>
      </c>
      <c r="C286894" s="1" t="s">
        <v>5</v>
      </c>
    </row>
    <row r="286895" spans="1:3" x14ac:dyDescent="0.2">
      <c r="A286895" s="1">
        <v>469418</v>
      </c>
      <c r="B286895" s="1" t="s">
        <v>285939</v>
      </c>
      <c r="C286895" s="1" t="s">
        <v>60</v>
      </c>
    </row>
    <row r="286896" spans="1:3" x14ac:dyDescent="0.2">
      <c r="A286896" s="1">
        <v>469419</v>
      </c>
      <c r="B286896" s="1" t="s">
        <v>285940</v>
      </c>
      <c r="C286896" s="1" t="s">
        <v>5</v>
      </c>
    </row>
    <row r="286897" spans="1:4" x14ac:dyDescent="0.2">
      <c r="A286897" s="1">
        <v>469421</v>
      </c>
      <c r="B286897" s="1" t="s">
        <v>285941</v>
      </c>
      <c r="C286897" s="1" t="s">
        <v>5</v>
      </c>
    </row>
    <row r="286898" spans="1:4" x14ac:dyDescent="0.2">
      <c r="A286898" s="1">
        <v>469425</v>
      </c>
      <c r="B286898" s="1" t="s">
        <v>285942</v>
      </c>
      <c r="C286898" s="1" t="s">
        <v>5</v>
      </c>
    </row>
    <row r="286899" spans="1:4" x14ac:dyDescent="0.2">
      <c r="A286899" s="1">
        <v>469429</v>
      </c>
      <c r="B286899" s="1" t="s">
        <v>285943</v>
      </c>
      <c r="C286899" s="1" t="s">
        <v>60</v>
      </c>
    </row>
    <row r="286900" spans="1:4" x14ac:dyDescent="0.2">
      <c r="A286900" s="1">
        <v>469431</v>
      </c>
      <c r="B286900" s="1" t="s">
        <v>285944</v>
      </c>
      <c r="C286900" s="1" t="s">
        <v>60</v>
      </c>
    </row>
    <row r="286901" spans="1:4" x14ac:dyDescent="0.2">
      <c r="A286901" s="1">
        <v>469433</v>
      </c>
      <c r="B286901" s="1" t="s">
        <v>285945</v>
      </c>
      <c r="C286901" s="1" t="s">
        <v>60</v>
      </c>
    </row>
    <row r="286902" spans="1:4" x14ac:dyDescent="0.2">
      <c r="A286902" s="1">
        <v>469439</v>
      </c>
      <c r="B286902" s="1" t="s">
        <v>285946</v>
      </c>
      <c r="C286902" s="1" t="s">
        <v>5</v>
      </c>
    </row>
    <row r="286903" spans="1:4" x14ac:dyDescent="0.2">
      <c r="A286903" s="1">
        <v>469449</v>
      </c>
      <c r="B286903" s="1" t="s">
        <v>285947</v>
      </c>
      <c r="C286903" s="1" t="s">
        <v>60</v>
      </c>
    </row>
    <row r="286904" spans="1:4" x14ac:dyDescent="0.2">
      <c r="A286904" s="1">
        <v>469455</v>
      </c>
      <c r="B286904" s="1" t="s">
        <v>285948</v>
      </c>
      <c r="C286904" s="1" t="s">
        <v>60</v>
      </c>
    </row>
    <row r="286905" spans="1:4" x14ac:dyDescent="0.2">
      <c r="A286905" s="1">
        <v>469481</v>
      </c>
      <c r="B286905" s="1" t="s">
        <v>285949</v>
      </c>
      <c r="C286905" s="1" t="s">
        <v>60</v>
      </c>
      <c r="D286905" s="1" t="s">
        <v>61</v>
      </c>
    </row>
    <row r="286906" spans="1:4" x14ac:dyDescent="0.2">
      <c r="A286906" s="1">
        <v>469505</v>
      </c>
      <c r="B286906" s="1" t="s">
        <v>285950</v>
      </c>
      <c r="C286906" s="1" t="s">
        <v>5</v>
      </c>
    </row>
    <row r="286907" spans="1:4" x14ac:dyDescent="0.2">
      <c r="A286907" s="1">
        <v>469515</v>
      </c>
      <c r="B286907" s="1" t="s">
        <v>285951</v>
      </c>
      <c r="C286907" s="1" t="s">
        <v>5</v>
      </c>
    </row>
    <row r="286908" spans="1:4" x14ac:dyDescent="0.2">
      <c r="A286908" s="1">
        <v>469564</v>
      </c>
      <c r="B286908" s="1" t="s">
        <v>285952</v>
      </c>
      <c r="C286908" s="1" t="s">
        <v>5</v>
      </c>
    </row>
    <row r="286909" spans="1:4" x14ac:dyDescent="0.2">
      <c r="A286909" s="1">
        <v>469565</v>
      </c>
      <c r="B286909" s="1" t="s">
        <v>285953</v>
      </c>
      <c r="C286909" s="1" t="s">
        <v>5</v>
      </c>
    </row>
    <row r="286910" spans="1:4" x14ac:dyDescent="0.2">
      <c r="A286910" s="1">
        <v>469566</v>
      </c>
      <c r="B286910" s="1" t="s">
        <v>285954</v>
      </c>
      <c r="C286910" s="1" t="s">
        <v>5</v>
      </c>
    </row>
    <row r="286911" spans="1:4" x14ac:dyDescent="0.2">
      <c r="A286911" s="1">
        <v>469567</v>
      </c>
      <c r="B286911" s="1" t="s">
        <v>285955</v>
      </c>
      <c r="C286911" s="1" t="s">
        <v>5</v>
      </c>
    </row>
    <row r="286912" spans="1:4" x14ac:dyDescent="0.2">
      <c r="A286912" s="1">
        <v>469569</v>
      </c>
      <c r="B286912" s="1" t="s">
        <v>285956</v>
      </c>
      <c r="C286912" s="1" t="s">
        <v>5</v>
      </c>
    </row>
    <row r="286913" spans="1:4" x14ac:dyDescent="0.2">
      <c r="A286913" s="1">
        <v>469570</v>
      </c>
      <c r="B286913" s="1" t="s">
        <v>285957</v>
      </c>
      <c r="C286913" s="1" t="s">
        <v>5</v>
      </c>
    </row>
    <row r="286914" spans="1:4" x14ac:dyDescent="0.2">
      <c r="A286914" s="1">
        <v>469571</v>
      </c>
      <c r="B286914" s="1" t="s">
        <v>285958</v>
      </c>
      <c r="C286914" t="s">
        <v>60</v>
      </c>
      <c r="D286914" s="1" t="s">
        <v>61</v>
      </c>
    </row>
    <row r="286915" spans="1:4" x14ac:dyDescent="0.2">
      <c r="A286915" s="1">
        <v>469574</v>
      </c>
      <c r="B286915" s="1" t="s">
        <v>285959</v>
      </c>
      <c r="C286915" s="1" t="s">
        <v>5</v>
      </c>
    </row>
    <row r="286916" spans="1:4" x14ac:dyDescent="0.2">
      <c r="A286916" s="1">
        <v>469576</v>
      </c>
      <c r="B286916" s="1" t="s">
        <v>285960</v>
      </c>
      <c r="C286916" s="1" t="s">
        <v>60</v>
      </c>
    </row>
    <row r="286917" spans="1:4" x14ac:dyDescent="0.2">
      <c r="A286917" s="1">
        <v>469580</v>
      </c>
      <c r="B286917" s="1" t="s">
        <v>285961</v>
      </c>
      <c r="C286917" s="1" t="s">
        <v>5</v>
      </c>
    </row>
    <row r="286918" spans="1:4" x14ac:dyDescent="0.2">
      <c r="A286918" s="1">
        <v>469584</v>
      </c>
      <c r="B286918" s="1" t="s">
        <v>285962</v>
      </c>
      <c r="C286918" s="1" t="s">
        <v>60</v>
      </c>
    </row>
    <row r="286919" spans="1:4" x14ac:dyDescent="0.2">
      <c r="A286919" s="1">
        <v>469586</v>
      </c>
      <c r="B286919" s="1" t="s">
        <v>285963</v>
      </c>
      <c r="C286919" s="1" t="s">
        <v>5</v>
      </c>
    </row>
    <row r="286920" spans="1:4" x14ac:dyDescent="0.2">
      <c r="A286920" s="1">
        <v>469590</v>
      </c>
      <c r="B286920" s="1" t="s">
        <v>285964</v>
      </c>
      <c r="C286920" s="1" t="s">
        <v>5</v>
      </c>
    </row>
    <row r="286921" spans="1:4" x14ac:dyDescent="0.2">
      <c r="A286921" s="1">
        <v>469592</v>
      </c>
      <c r="B286921" s="1" t="s">
        <v>285965</v>
      </c>
      <c r="C286921" s="1" t="s">
        <v>5</v>
      </c>
    </row>
    <row r="286922" spans="1:4" x14ac:dyDescent="0.2">
      <c r="A286922" s="1">
        <v>469594</v>
      </c>
      <c r="B286922" s="1" t="s">
        <v>285966</v>
      </c>
      <c r="C286922" s="1" t="s">
        <v>60</v>
      </c>
    </row>
    <row r="286923" spans="1:4" x14ac:dyDescent="0.2">
      <c r="A286923" s="1">
        <v>469604</v>
      </c>
      <c r="B286923" s="1" t="s">
        <v>285967</v>
      </c>
      <c r="C286923" s="1" t="s">
        <v>5</v>
      </c>
    </row>
    <row r="286924" spans="1:4" x14ac:dyDescent="0.2">
      <c r="A286924" s="1">
        <v>469606</v>
      </c>
      <c r="B286924" s="1" t="s">
        <v>285968</v>
      </c>
      <c r="C286924" s="1" t="s">
        <v>5</v>
      </c>
    </row>
    <row r="286925" spans="1:4" x14ac:dyDescent="0.2">
      <c r="A286925" s="1">
        <v>469610</v>
      </c>
      <c r="B286925" s="1" t="s">
        <v>285969</v>
      </c>
      <c r="C286925" s="1" t="s">
        <v>5</v>
      </c>
    </row>
    <row r="286926" spans="1:4" x14ac:dyDescent="0.2">
      <c r="A286926" s="1">
        <v>469612</v>
      </c>
      <c r="B286926" s="1" t="s">
        <v>285970</v>
      </c>
      <c r="C286926" s="1" t="s">
        <v>60</v>
      </c>
    </row>
    <row r="286927" spans="1:4" x14ac:dyDescent="0.2">
      <c r="A286927" s="1">
        <v>469614</v>
      </c>
      <c r="B286927" s="1" t="s">
        <v>285971</v>
      </c>
      <c r="C286927" s="1" t="s">
        <v>60</v>
      </c>
    </row>
    <row r="286928" spans="1:4" x14ac:dyDescent="0.2">
      <c r="A286928" s="1">
        <v>469615</v>
      </c>
      <c r="B286928" s="1" t="s">
        <v>285972</v>
      </c>
      <c r="C286928" s="1" t="s">
        <v>5</v>
      </c>
    </row>
    <row r="286929" spans="1:3" x14ac:dyDescent="0.2">
      <c r="A286929" s="1">
        <v>469616</v>
      </c>
      <c r="B286929" s="1" t="s">
        <v>285973</v>
      </c>
      <c r="C286929" s="1" t="s">
        <v>5</v>
      </c>
    </row>
    <row r="286930" spans="1:3" x14ac:dyDescent="0.2">
      <c r="A286930" s="1">
        <v>469617</v>
      </c>
      <c r="B286930" s="1" t="s">
        <v>285974</v>
      </c>
      <c r="C286930" s="1" t="s">
        <v>60</v>
      </c>
    </row>
    <row r="286931" spans="1:3" x14ac:dyDescent="0.2">
      <c r="A286931" s="1">
        <v>469618</v>
      </c>
      <c r="B286931" s="1" t="s">
        <v>285975</v>
      </c>
      <c r="C286931" s="1" t="s">
        <v>60</v>
      </c>
    </row>
    <row r="286932" spans="1:3" x14ac:dyDescent="0.2">
      <c r="A286932" s="1">
        <v>469619</v>
      </c>
      <c r="B286932" s="1" t="s">
        <v>285976</v>
      </c>
      <c r="C286932" s="1" t="s">
        <v>60</v>
      </c>
    </row>
    <row r="286933" spans="1:3" x14ac:dyDescent="0.2">
      <c r="A286933" s="1">
        <v>469620</v>
      </c>
      <c r="B286933" s="1" t="s">
        <v>285977</v>
      </c>
      <c r="C286933" s="1" t="s">
        <v>60</v>
      </c>
    </row>
    <row r="286934" spans="1:3" x14ac:dyDescent="0.2">
      <c r="A286934" s="1">
        <v>469621</v>
      </c>
      <c r="B286934" s="1" t="s">
        <v>285978</v>
      </c>
      <c r="C286934" s="1" t="s">
        <v>60</v>
      </c>
    </row>
    <row r="286935" spans="1:3" x14ac:dyDescent="0.2">
      <c r="A286935" s="1">
        <v>469622</v>
      </c>
      <c r="B286935" s="1" t="s">
        <v>285979</v>
      </c>
      <c r="C286935" s="1" t="s">
        <v>60</v>
      </c>
    </row>
    <row r="286936" spans="1:3" x14ac:dyDescent="0.2">
      <c r="A286936" s="1">
        <v>469623</v>
      </c>
      <c r="B286936" s="1" t="s">
        <v>285980</v>
      </c>
      <c r="C286936" s="1" t="s">
        <v>60</v>
      </c>
    </row>
    <row r="286937" spans="1:3" x14ac:dyDescent="0.2">
      <c r="A286937" s="1">
        <v>469624</v>
      </c>
      <c r="B286937" s="1" t="s">
        <v>285981</v>
      </c>
      <c r="C286937" s="1" t="s">
        <v>5</v>
      </c>
    </row>
    <row r="286938" spans="1:3" x14ac:dyDescent="0.2">
      <c r="A286938" s="1">
        <v>469625</v>
      </c>
      <c r="B286938" s="1" t="s">
        <v>285982</v>
      </c>
      <c r="C286938" s="1" t="s">
        <v>60</v>
      </c>
    </row>
    <row r="286939" spans="1:3" x14ac:dyDescent="0.2">
      <c r="A286939" s="1">
        <v>469626</v>
      </c>
      <c r="B286939" s="1" t="s">
        <v>285983</v>
      </c>
      <c r="C286939" s="1" t="s">
        <v>5</v>
      </c>
    </row>
    <row r="286940" spans="1:3" x14ac:dyDescent="0.2">
      <c r="A286940" s="1">
        <v>469627</v>
      </c>
      <c r="B286940" s="1" t="s">
        <v>285984</v>
      </c>
      <c r="C286940" s="1" t="s">
        <v>5</v>
      </c>
    </row>
    <row r="286941" spans="1:3" x14ac:dyDescent="0.2">
      <c r="A286941" s="1">
        <v>469628</v>
      </c>
      <c r="B286941" s="1" t="s">
        <v>285985</v>
      </c>
      <c r="C286941" s="1" t="s">
        <v>5</v>
      </c>
    </row>
    <row r="286942" spans="1:3" x14ac:dyDescent="0.2">
      <c r="A286942" s="1">
        <v>469629</v>
      </c>
      <c r="B286942" s="1" t="s">
        <v>285986</v>
      </c>
      <c r="C286942" s="1" t="s">
        <v>5</v>
      </c>
    </row>
    <row r="286943" spans="1:3" x14ac:dyDescent="0.2">
      <c r="A286943" s="1">
        <v>469630</v>
      </c>
      <c r="B286943" s="1" t="s">
        <v>285987</v>
      </c>
      <c r="C286943" s="1" t="s">
        <v>5</v>
      </c>
    </row>
    <row r="286944" spans="1:3" x14ac:dyDescent="0.2">
      <c r="A286944" s="1">
        <v>469631</v>
      </c>
      <c r="B286944" s="1" t="s">
        <v>285988</v>
      </c>
      <c r="C286944" s="1" t="s">
        <v>5</v>
      </c>
    </row>
    <row r="286945" spans="1:4" x14ac:dyDescent="0.2">
      <c r="A286945" s="1">
        <v>469632</v>
      </c>
      <c r="B286945" s="1" t="s">
        <v>285989</v>
      </c>
      <c r="C286945" s="1" t="s">
        <v>60</v>
      </c>
    </row>
    <row r="286946" spans="1:4" x14ac:dyDescent="0.2">
      <c r="A286946" s="1">
        <v>469633</v>
      </c>
      <c r="B286946" s="1" t="s">
        <v>285990</v>
      </c>
      <c r="C286946" s="1" t="s">
        <v>5</v>
      </c>
    </row>
    <row r="286947" spans="1:4" x14ac:dyDescent="0.2">
      <c r="A286947" s="1">
        <v>469634</v>
      </c>
      <c r="B286947" s="1" t="s">
        <v>285991</v>
      </c>
      <c r="C286947" s="1" t="s">
        <v>5</v>
      </c>
    </row>
    <row r="286948" spans="1:4" x14ac:dyDescent="0.2">
      <c r="A286948" s="1">
        <v>469637</v>
      </c>
      <c r="B286948" s="1" t="s">
        <v>285992</v>
      </c>
      <c r="C286948" s="1" t="s">
        <v>5</v>
      </c>
    </row>
    <row r="286949" spans="1:4" x14ac:dyDescent="0.2">
      <c r="A286949" s="1">
        <v>469638</v>
      </c>
      <c r="B286949" s="1" t="s">
        <v>285993</v>
      </c>
      <c r="C286949" s="1" t="s">
        <v>5</v>
      </c>
    </row>
    <row r="286950" spans="1:4" x14ac:dyDescent="0.2">
      <c r="A286950" s="1">
        <v>469640</v>
      </c>
      <c r="B286950" s="1" t="s">
        <v>285994</v>
      </c>
      <c r="C286950" s="1" t="s">
        <v>5</v>
      </c>
    </row>
    <row r="286951" spans="1:4" x14ac:dyDescent="0.2">
      <c r="A286951" s="1">
        <v>469641</v>
      </c>
      <c r="B286951" s="1" t="s">
        <v>285995</v>
      </c>
      <c r="C286951" s="1" t="s">
        <v>5</v>
      </c>
    </row>
    <row r="286952" spans="1:4" x14ac:dyDescent="0.2">
      <c r="A286952" s="1">
        <v>469642</v>
      </c>
      <c r="B286952" s="1" t="s">
        <v>285996</v>
      </c>
      <c r="C286952" s="1" t="s">
        <v>5</v>
      </c>
    </row>
    <row r="286953" spans="1:4" x14ac:dyDescent="0.2">
      <c r="A286953" s="1">
        <v>469643</v>
      </c>
      <c r="B286953" s="1" t="s">
        <v>285997</v>
      </c>
      <c r="C286953" s="1" t="s">
        <v>5</v>
      </c>
    </row>
    <row r="286954" spans="1:4" x14ac:dyDescent="0.2">
      <c r="A286954" s="1">
        <v>469644</v>
      </c>
      <c r="B286954" s="1" t="s">
        <v>285998</v>
      </c>
      <c r="C286954" t="s">
        <v>60</v>
      </c>
      <c r="D286954" s="1" t="s">
        <v>61</v>
      </c>
    </row>
    <row r="286955" spans="1:4" x14ac:dyDescent="0.2">
      <c r="A286955" s="1">
        <v>469679</v>
      </c>
      <c r="B286955" s="1" t="s">
        <v>285999</v>
      </c>
      <c r="C286955" s="1" t="s">
        <v>5</v>
      </c>
    </row>
    <row r="286956" spans="1:4" x14ac:dyDescent="0.2">
      <c r="A286956" s="1">
        <v>469680</v>
      </c>
      <c r="B286956" s="1" t="s">
        <v>286000</v>
      </c>
      <c r="C286956" s="1" t="s">
        <v>5</v>
      </c>
    </row>
    <row r="286957" spans="1:4" x14ac:dyDescent="0.2">
      <c r="A286957" s="1">
        <v>469682</v>
      </c>
      <c r="B286957" s="1" t="s">
        <v>286001</v>
      </c>
      <c r="C286957" s="1" t="s">
        <v>60</v>
      </c>
    </row>
    <row r="286958" spans="1:4" x14ac:dyDescent="0.2">
      <c r="A286958" s="1">
        <v>469684</v>
      </c>
      <c r="B286958" s="1" t="s">
        <v>286002</v>
      </c>
      <c r="C286958" s="1" t="s">
        <v>5</v>
      </c>
    </row>
    <row r="286959" spans="1:4" x14ac:dyDescent="0.2">
      <c r="A286959" s="1">
        <v>469685</v>
      </c>
      <c r="B286959" s="1" t="s">
        <v>286003</v>
      </c>
      <c r="C286959" s="1" t="s">
        <v>5</v>
      </c>
    </row>
    <row r="286960" spans="1:4" x14ac:dyDescent="0.2">
      <c r="A286960" s="1">
        <v>469687</v>
      </c>
      <c r="B286960" s="1" t="s">
        <v>286004</v>
      </c>
      <c r="C286960" s="1" t="s">
        <v>5</v>
      </c>
    </row>
    <row r="286961" spans="1:3" x14ac:dyDescent="0.2">
      <c r="A286961" s="1">
        <v>469688</v>
      </c>
      <c r="B286961" s="1" t="s">
        <v>286005</v>
      </c>
      <c r="C286961" s="1" t="s">
        <v>5</v>
      </c>
    </row>
    <row r="286962" spans="1:3" x14ac:dyDescent="0.2">
      <c r="A286962" s="1">
        <v>469697</v>
      </c>
      <c r="B286962" s="1" t="s">
        <v>286006</v>
      </c>
      <c r="C286962" s="1" t="s">
        <v>60</v>
      </c>
    </row>
    <row r="286963" spans="1:3" x14ac:dyDescent="0.2">
      <c r="A286963" s="1">
        <v>469711</v>
      </c>
      <c r="B286963" s="1" t="s">
        <v>286007</v>
      </c>
      <c r="C286963" s="1" t="s">
        <v>5</v>
      </c>
    </row>
    <row r="286964" spans="1:3" x14ac:dyDescent="0.2">
      <c r="A286964" s="1">
        <v>469727</v>
      </c>
      <c r="B286964" s="1" t="s">
        <v>286008</v>
      </c>
      <c r="C286964" s="1" t="s">
        <v>5</v>
      </c>
    </row>
    <row r="286965" spans="1:3" x14ac:dyDescent="0.2">
      <c r="A286965" s="1">
        <v>469728</v>
      </c>
      <c r="B286965" s="1" t="s">
        <v>286009</v>
      </c>
      <c r="C286965" s="1" t="s">
        <v>5</v>
      </c>
    </row>
    <row r="286966" spans="1:3" x14ac:dyDescent="0.2">
      <c r="A286966" s="1">
        <v>469729</v>
      </c>
      <c r="B286966" s="1" t="s">
        <v>286010</v>
      </c>
      <c r="C286966" s="1" t="s">
        <v>5</v>
      </c>
    </row>
    <row r="286967" spans="1:3" x14ac:dyDescent="0.2">
      <c r="A286967" s="1">
        <v>469730</v>
      </c>
      <c r="B286967" s="1" t="s">
        <v>286011</v>
      </c>
      <c r="C286967" s="1" t="s">
        <v>5</v>
      </c>
    </row>
    <row r="286968" spans="1:3" x14ac:dyDescent="0.2">
      <c r="A286968" s="1">
        <v>469731</v>
      </c>
      <c r="B286968" s="1" t="s">
        <v>286012</v>
      </c>
      <c r="C286968" s="1" t="s">
        <v>5</v>
      </c>
    </row>
    <row r="286969" spans="1:3" x14ac:dyDescent="0.2">
      <c r="A286969" s="1">
        <v>469732</v>
      </c>
      <c r="B286969" s="1" t="s">
        <v>286013</v>
      </c>
      <c r="C286969" s="1" t="s">
        <v>5</v>
      </c>
    </row>
    <row r="286970" spans="1:3" x14ac:dyDescent="0.2">
      <c r="A286970" s="1">
        <v>469733</v>
      </c>
      <c r="B286970" s="1" t="s">
        <v>286014</v>
      </c>
      <c r="C286970" s="1" t="s">
        <v>60</v>
      </c>
    </row>
    <row r="286971" spans="1:3" x14ac:dyDescent="0.2">
      <c r="A286971" s="1">
        <v>469734</v>
      </c>
      <c r="B286971" s="1" t="s">
        <v>286015</v>
      </c>
      <c r="C286971" s="1" t="s">
        <v>5</v>
      </c>
    </row>
    <row r="286972" spans="1:3" x14ac:dyDescent="0.2">
      <c r="A286972" s="1">
        <v>469735</v>
      </c>
      <c r="B286972" s="1" t="s">
        <v>286016</v>
      </c>
      <c r="C286972" s="1" t="s">
        <v>5</v>
      </c>
    </row>
    <row r="286973" spans="1:3" x14ac:dyDescent="0.2">
      <c r="A286973" s="1">
        <v>469736</v>
      </c>
      <c r="B286973" s="1" t="s">
        <v>286017</v>
      </c>
      <c r="C286973" s="1" t="s">
        <v>5</v>
      </c>
    </row>
    <row r="286974" spans="1:3" x14ac:dyDescent="0.2">
      <c r="A286974" s="1">
        <v>469737</v>
      </c>
      <c r="B286974" s="1" t="s">
        <v>286018</v>
      </c>
      <c r="C286974" s="1" t="s">
        <v>60</v>
      </c>
    </row>
    <row r="286975" spans="1:3" x14ac:dyDescent="0.2">
      <c r="A286975" s="1">
        <v>469738</v>
      </c>
      <c r="B286975" s="1" t="s">
        <v>286019</v>
      </c>
      <c r="C286975" s="1" t="s">
        <v>60</v>
      </c>
    </row>
    <row r="286976" spans="1:3" x14ac:dyDescent="0.2">
      <c r="A286976" s="1">
        <v>469739</v>
      </c>
      <c r="B286976" s="1" t="s">
        <v>286020</v>
      </c>
      <c r="C286976" s="1" t="s">
        <v>60</v>
      </c>
    </row>
    <row r="286977" spans="1:3" x14ac:dyDescent="0.2">
      <c r="A286977" s="1">
        <v>469740</v>
      </c>
      <c r="B286977" s="1" t="s">
        <v>286021</v>
      </c>
      <c r="C286977" s="1" t="s">
        <v>60</v>
      </c>
    </row>
    <row r="286978" spans="1:3" x14ac:dyDescent="0.2">
      <c r="A286978" s="1">
        <v>469741</v>
      </c>
      <c r="B286978" s="1" t="s">
        <v>286022</v>
      </c>
      <c r="C286978" s="1" t="s">
        <v>60</v>
      </c>
    </row>
    <row r="286979" spans="1:3" x14ac:dyDescent="0.2">
      <c r="A286979" s="1">
        <v>469742</v>
      </c>
      <c r="B286979" s="1" t="s">
        <v>286023</v>
      </c>
      <c r="C286979" s="1" t="s">
        <v>60</v>
      </c>
    </row>
    <row r="286980" spans="1:3" x14ac:dyDescent="0.2">
      <c r="A286980" s="1">
        <v>469743</v>
      </c>
      <c r="B286980" s="1" t="s">
        <v>286024</v>
      </c>
      <c r="C286980" s="1" t="s">
        <v>5</v>
      </c>
    </row>
    <row r="286981" spans="1:3" x14ac:dyDescent="0.2">
      <c r="A286981" s="1">
        <v>469744</v>
      </c>
      <c r="B286981" s="1" t="s">
        <v>286025</v>
      </c>
      <c r="C286981" s="1" t="s">
        <v>60</v>
      </c>
    </row>
    <row r="286982" spans="1:3" x14ac:dyDescent="0.2">
      <c r="A286982" s="1">
        <v>469745</v>
      </c>
      <c r="B286982" s="1" t="s">
        <v>286026</v>
      </c>
      <c r="C286982" s="1" t="s">
        <v>60</v>
      </c>
    </row>
    <row r="286983" spans="1:3" x14ac:dyDescent="0.2">
      <c r="A286983" s="1">
        <v>469746</v>
      </c>
      <c r="B286983" s="1" t="s">
        <v>286027</v>
      </c>
      <c r="C286983" s="1" t="s">
        <v>60</v>
      </c>
    </row>
    <row r="286984" spans="1:3" x14ac:dyDescent="0.2">
      <c r="A286984" s="1">
        <v>469751</v>
      </c>
      <c r="B286984" s="1" t="s">
        <v>286028</v>
      </c>
      <c r="C286984" s="1" t="s">
        <v>60</v>
      </c>
    </row>
    <row r="286985" spans="1:3" x14ac:dyDescent="0.2">
      <c r="A286985" s="1">
        <v>469753</v>
      </c>
      <c r="B286985" s="1" t="s">
        <v>286029</v>
      </c>
      <c r="C286985" s="1" t="s">
        <v>5</v>
      </c>
    </row>
    <row r="286986" spans="1:3" x14ac:dyDescent="0.2">
      <c r="A286986" s="1">
        <v>469755</v>
      </c>
      <c r="B286986" s="1" t="s">
        <v>286030</v>
      </c>
      <c r="C286986" s="1" t="s">
        <v>5</v>
      </c>
    </row>
    <row r="286987" spans="1:3" x14ac:dyDescent="0.2">
      <c r="A286987" s="1">
        <v>469757</v>
      </c>
      <c r="B286987" s="1" t="s">
        <v>286031</v>
      </c>
      <c r="C286987" s="1" t="s">
        <v>5</v>
      </c>
    </row>
    <row r="286988" spans="1:3" x14ac:dyDescent="0.2">
      <c r="A286988" s="1">
        <v>469759</v>
      </c>
      <c r="B286988" s="1" t="s">
        <v>286032</v>
      </c>
      <c r="C286988" s="1" t="s">
        <v>5</v>
      </c>
    </row>
    <row r="286989" spans="1:3" x14ac:dyDescent="0.2">
      <c r="A286989" s="1">
        <v>469761</v>
      </c>
      <c r="B286989" s="1" t="s">
        <v>286033</v>
      </c>
      <c r="C286989" s="1" t="s">
        <v>5</v>
      </c>
    </row>
    <row r="286990" spans="1:3" x14ac:dyDescent="0.2">
      <c r="A286990" s="1">
        <v>469767</v>
      </c>
      <c r="B286990" s="1" t="s">
        <v>286034</v>
      </c>
      <c r="C286990" s="1" t="s">
        <v>60</v>
      </c>
    </row>
    <row r="286991" spans="1:3" x14ac:dyDescent="0.2">
      <c r="A286991" s="1">
        <v>469773</v>
      </c>
      <c r="B286991" s="1" t="s">
        <v>286035</v>
      </c>
      <c r="C286991" s="1" t="s">
        <v>5</v>
      </c>
    </row>
    <row r="286992" spans="1:3" x14ac:dyDescent="0.2">
      <c r="A286992" s="1">
        <v>469779</v>
      </c>
      <c r="B286992" s="1" t="s">
        <v>286036</v>
      </c>
      <c r="C286992" s="1" t="s">
        <v>60</v>
      </c>
    </row>
    <row r="286993" spans="1:4" x14ac:dyDescent="0.2">
      <c r="A286993" s="1">
        <v>469785</v>
      </c>
      <c r="B286993" s="1" t="s">
        <v>286037</v>
      </c>
      <c r="C286993" s="1" t="s">
        <v>5</v>
      </c>
    </row>
    <row r="286994" spans="1:4" x14ac:dyDescent="0.2">
      <c r="A286994" s="1">
        <v>469935</v>
      </c>
      <c r="B286994" s="1" t="s">
        <v>286038</v>
      </c>
      <c r="C286994" s="1" t="s">
        <v>5</v>
      </c>
    </row>
    <row r="286995" spans="1:4" x14ac:dyDescent="0.2">
      <c r="A286995" s="1">
        <v>469943</v>
      </c>
      <c r="B286995" s="1" t="s">
        <v>286039</v>
      </c>
      <c r="C286995" s="1" t="s">
        <v>5</v>
      </c>
    </row>
    <row r="286996" spans="1:4" x14ac:dyDescent="0.2">
      <c r="A286996" s="1">
        <v>469956</v>
      </c>
      <c r="B286996" s="1" t="s">
        <v>286040</v>
      </c>
      <c r="C286996" s="1" t="s">
        <v>60</v>
      </c>
    </row>
    <row r="286997" spans="1:4" x14ac:dyDescent="0.2">
      <c r="A286997" s="1">
        <v>469958</v>
      </c>
      <c r="B286997" s="1" t="s">
        <v>286041</v>
      </c>
      <c r="C286997" s="1" t="s">
        <v>60</v>
      </c>
    </row>
    <row r="286998" spans="1:4" x14ac:dyDescent="0.2">
      <c r="A286998" s="1">
        <v>469959</v>
      </c>
      <c r="B286998" s="1" t="s">
        <v>286042</v>
      </c>
      <c r="C286998" s="1" t="s">
        <v>5</v>
      </c>
    </row>
    <row r="286999" spans="1:4" x14ac:dyDescent="0.2">
      <c r="A286999" s="1">
        <v>469960</v>
      </c>
      <c r="B286999" s="1" t="s">
        <v>286043</v>
      </c>
      <c r="C286999" s="1" t="s">
        <v>5</v>
      </c>
    </row>
    <row r="287000" spans="1:4" x14ac:dyDescent="0.2">
      <c r="A287000" s="1">
        <v>469961</v>
      </c>
      <c r="B287000" s="1" t="s">
        <v>286044</v>
      </c>
      <c r="C287000" s="1" t="s">
        <v>5</v>
      </c>
    </row>
    <row r="287001" spans="1:4" x14ac:dyDescent="0.2">
      <c r="A287001" s="1">
        <v>469962</v>
      </c>
      <c r="B287001" s="1" t="s">
        <v>286045</v>
      </c>
      <c r="C287001" s="1" t="s">
        <v>5</v>
      </c>
    </row>
    <row r="287002" spans="1:4" x14ac:dyDescent="0.2">
      <c r="A287002" s="1">
        <v>469963</v>
      </c>
      <c r="B287002" s="1" t="s">
        <v>286046</v>
      </c>
      <c r="C287002" s="1" t="s">
        <v>5</v>
      </c>
    </row>
    <row r="287003" spans="1:4" x14ac:dyDescent="0.2">
      <c r="A287003" s="1">
        <v>469964</v>
      </c>
      <c r="B287003" s="1" t="s">
        <v>286047</v>
      </c>
      <c r="C287003" t="s">
        <v>60</v>
      </c>
      <c r="D287003" s="1" t="s">
        <v>61</v>
      </c>
    </row>
    <row r="287004" spans="1:4" x14ac:dyDescent="0.2">
      <c r="A287004" s="1">
        <v>469989</v>
      </c>
      <c r="B287004" s="1" t="s">
        <v>286048</v>
      </c>
      <c r="C287004" s="1" t="s">
        <v>5</v>
      </c>
    </row>
    <row r="287005" spans="1:4" x14ac:dyDescent="0.2">
      <c r="A287005" s="1">
        <v>469997</v>
      </c>
      <c r="B287005" s="1" t="s">
        <v>286049</v>
      </c>
      <c r="C287005" s="1" t="s">
        <v>5</v>
      </c>
    </row>
    <row r="287006" spans="1:4" x14ac:dyDescent="0.2">
      <c r="A287006" s="1">
        <v>469998</v>
      </c>
      <c r="B287006" s="1" t="s">
        <v>286050</v>
      </c>
      <c r="C287006" s="1" t="s">
        <v>60</v>
      </c>
    </row>
    <row r="287007" spans="1:4" x14ac:dyDescent="0.2">
      <c r="A287007" s="1">
        <v>469999</v>
      </c>
      <c r="B287007" s="1" t="s">
        <v>286051</v>
      </c>
      <c r="C287007" s="1" t="s">
        <v>60</v>
      </c>
    </row>
    <row r="287008" spans="1:4" x14ac:dyDescent="0.2">
      <c r="A287008" s="1">
        <v>470000</v>
      </c>
      <c r="B287008" s="1" t="s">
        <v>286052</v>
      </c>
      <c r="C287008" s="1" t="s">
        <v>5</v>
      </c>
    </row>
    <row r="287009" spans="1:3" x14ac:dyDescent="0.2">
      <c r="A287009" s="1">
        <v>470001</v>
      </c>
      <c r="B287009" s="1" t="s">
        <v>286053</v>
      </c>
      <c r="C287009" s="1" t="s">
        <v>5</v>
      </c>
    </row>
    <row r="287010" spans="1:3" x14ac:dyDescent="0.2">
      <c r="A287010" s="1">
        <v>470002</v>
      </c>
      <c r="B287010" s="1" t="s">
        <v>286054</v>
      </c>
      <c r="C287010" s="1" t="s">
        <v>60</v>
      </c>
    </row>
    <row r="287011" spans="1:3" x14ac:dyDescent="0.2">
      <c r="A287011" s="1">
        <v>470003</v>
      </c>
      <c r="B287011" s="1" t="s">
        <v>286055</v>
      </c>
      <c r="C287011" s="1" t="s">
        <v>60</v>
      </c>
    </row>
    <row r="287012" spans="1:3" x14ac:dyDescent="0.2">
      <c r="A287012" s="1">
        <v>470004</v>
      </c>
      <c r="B287012" s="1" t="s">
        <v>286056</v>
      </c>
      <c r="C287012" s="1" t="s">
        <v>5</v>
      </c>
    </row>
    <row r="287013" spans="1:3" x14ac:dyDescent="0.2">
      <c r="A287013" s="1">
        <v>470005</v>
      </c>
      <c r="B287013" s="1" t="s">
        <v>286057</v>
      </c>
      <c r="C287013" s="1" t="s">
        <v>60</v>
      </c>
    </row>
    <row r="287014" spans="1:3" x14ac:dyDescent="0.2">
      <c r="A287014" s="1">
        <v>470006</v>
      </c>
      <c r="B287014" s="1" t="s">
        <v>286058</v>
      </c>
      <c r="C287014" s="1" t="s">
        <v>5</v>
      </c>
    </row>
    <row r="287015" spans="1:3" x14ac:dyDescent="0.2">
      <c r="A287015" s="1">
        <v>470014</v>
      </c>
      <c r="B287015" s="1" t="s">
        <v>286059</v>
      </c>
      <c r="C287015" s="1" t="s">
        <v>5</v>
      </c>
    </row>
    <row r="287016" spans="1:3" x14ac:dyDescent="0.2">
      <c r="A287016" s="1">
        <v>470016</v>
      </c>
      <c r="B287016" s="1" t="s">
        <v>286060</v>
      </c>
      <c r="C287016" s="1" t="s">
        <v>5</v>
      </c>
    </row>
    <row r="287017" spans="1:3" x14ac:dyDescent="0.2">
      <c r="A287017" s="1">
        <v>470018</v>
      </c>
      <c r="B287017" s="1" t="s">
        <v>286061</v>
      </c>
      <c r="C287017" s="1" t="s">
        <v>5</v>
      </c>
    </row>
    <row r="287018" spans="1:3" x14ac:dyDescent="0.2">
      <c r="A287018" s="1">
        <v>470020</v>
      </c>
      <c r="B287018" s="1" t="s">
        <v>286062</v>
      </c>
      <c r="C287018" s="1" t="s">
        <v>60</v>
      </c>
    </row>
    <row r="287019" spans="1:3" x14ac:dyDescent="0.2">
      <c r="A287019" s="1">
        <v>470022</v>
      </c>
      <c r="B287019" s="1" t="s">
        <v>286063</v>
      </c>
      <c r="C287019" s="1" t="s">
        <v>5</v>
      </c>
    </row>
    <row r="287020" spans="1:3" x14ac:dyDescent="0.2">
      <c r="A287020" s="1">
        <v>470026</v>
      </c>
      <c r="B287020" s="1" t="s">
        <v>286064</v>
      </c>
      <c r="C287020" s="1" t="s">
        <v>60</v>
      </c>
    </row>
    <row r="287021" spans="1:3" x14ac:dyDescent="0.2">
      <c r="A287021" s="1">
        <v>470028</v>
      </c>
      <c r="B287021" s="1" t="s">
        <v>286065</v>
      </c>
      <c r="C287021" s="1" t="s">
        <v>60</v>
      </c>
    </row>
    <row r="287022" spans="1:3" x14ac:dyDescent="0.2">
      <c r="A287022" s="1">
        <v>470029</v>
      </c>
      <c r="B287022" s="1" t="s">
        <v>286066</v>
      </c>
      <c r="C287022" s="1" t="s">
        <v>60</v>
      </c>
    </row>
    <row r="287023" spans="1:3" x14ac:dyDescent="0.2">
      <c r="A287023" s="1">
        <v>470030</v>
      </c>
      <c r="B287023" s="1" t="s">
        <v>286067</v>
      </c>
      <c r="C287023" s="1" t="s">
        <v>60</v>
      </c>
    </row>
    <row r="287024" spans="1:3" x14ac:dyDescent="0.2">
      <c r="A287024" s="1">
        <v>470031</v>
      </c>
      <c r="B287024" s="1" t="s">
        <v>286068</v>
      </c>
      <c r="C287024" s="1" t="s">
        <v>5</v>
      </c>
    </row>
    <row r="287025" spans="1:4" x14ac:dyDescent="0.2">
      <c r="A287025" s="1">
        <v>470032</v>
      </c>
      <c r="B287025" s="1" t="s">
        <v>286069</v>
      </c>
      <c r="C287025" s="1" t="s">
        <v>5</v>
      </c>
    </row>
    <row r="287026" spans="1:4" x14ac:dyDescent="0.2">
      <c r="A287026" s="1">
        <v>470033</v>
      </c>
      <c r="B287026" s="1" t="s">
        <v>286070</v>
      </c>
      <c r="C287026" s="1" t="s">
        <v>60</v>
      </c>
    </row>
    <row r="287027" spans="1:4" x14ac:dyDescent="0.2">
      <c r="A287027" s="1">
        <v>470034</v>
      </c>
      <c r="B287027" s="1" t="s">
        <v>286071</v>
      </c>
      <c r="C287027" s="1" t="s">
        <v>5</v>
      </c>
    </row>
    <row r="287028" spans="1:4" x14ac:dyDescent="0.2">
      <c r="A287028" s="1">
        <v>470035</v>
      </c>
      <c r="B287028" s="1" t="s">
        <v>286072</v>
      </c>
      <c r="C287028" s="1" t="s">
        <v>60</v>
      </c>
    </row>
    <row r="287029" spans="1:4" x14ac:dyDescent="0.2">
      <c r="A287029" s="1">
        <v>470036</v>
      </c>
      <c r="B287029" s="1" t="s">
        <v>286073</v>
      </c>
      <c r="C287029" s="1" t="s">
        <v>5</v>
      </c>
    </row>
    <row r="287030" spans="1:4" x14ac:dyDescent="0.2">
      <c r="A287030" s="1">
        <v>470037</v>
      </c>
      <c r="B287030" s="1" t="s">
        <v>286074</v>
      </c>
      <c r="C287030" s="1" t="s">
        <v>60</v>
      </c>
    </row>
    <row r="287031" spans="1:4" x14ac:dyDescent="0.2">
      <c r="A287031" s="1">
        <v>470039</v>
      </c>
      <c r="B287031" s="1" t="s">
        <v>286075</v>
      </c>
      <c r="C287031" s="1" t="s">
        <v>5</v>
      </c>
    </row>
    <row r="287032" spans="1:4" x14ac:dyDescent="0.2">
      <c r="A287032" s="1">
        <v>470040</v>
      </c>
      <c r="B287032" s="1" t="s">
        <v>286076</v>
      </c>
      <c r="C287032" s="1" t="s">
        <v>60</v>
      </c>
    </row>
    <row r="287033" spans="1:4" x14ac:dyDescent="0.2">
      <c r="A287033" s="1">
        <v>470041</v>
      </c>
      <c r="B287033" s="1" t="s">
        <v>286077</v>
      </c>
      <c r="C287033" s="1" t="s">
        <v>60</v>
      </c>
    </row>
    <row r="287034" spans="1:4" x14ac:dyDescent="0.2">
      <c r="A287034" s="1">
        <v>470042</v>
      </c>
      <c r="B287034" s="1" t="s">
        <v>286078</v>
      </c>
      <c r="C287034" s="1" t="s">
        <v>60</v>
      </c>
    </row>
    <row r="287035" spans="1:4" x14ac:dyDescent="0.2">
      <c r="A287035" s="1">
        <v>470043</v>
      </c>
      <c r="B287035" s="1" t="s">
        <v>286079</v>
      </c>
      <c r="C287035" s="1" t="s">
        <v>60</v>
      </c>
    </row>
    <row r="287036" spans="1:4" x14ac:dyDescent="0.2">
      <c r="A287036" s="1">
        <v>470044</v>
      </c>
      <c r="B287036" s="1" t="s">
        <v>286080</v>
      </c>
      <c r="C287036" s="1" t="s">
        <v>60</v>
      </c>
    </row>
    <row r="287037" spans="1:4" x14ac:dyDescent="0.2">
      <c r="A287037" s="1">
        <v>470045</v>
      </c>
      <c r="B287037" s="1" t="s">
        <v>286081</v>
      </c>
      <c r="C287037" s="1" t="s">
        <v>60</v>
      </c>
    </row>
    <row r="287038" spans="1:4" x14ac:dyDescent="0.2">
      <c r="A287038" s="1">
        <v>470047</v>
      </c>
      <c r="B287038" s="1" t="s">
        <v>286082</v>
      </c>
      <c r="C287038" s="1" t="s">
        <v>60</v>
      </c>
    </row>
    <row r="287039" spans="1:4" x14ac:dyDescent="0.2">
      <c r="A287039" s="1">
        <v>470050</v>
      </c>
      <c r="B287039" s="1" t="s">
        <v>286083</v>
      </c>
      <c r="C287039" s="1" t="s">
        <v>60</v>
      </c>
      <c r="D287039" s="1" t="s">
        <v>61</v>
      </c>
    </row>
    <row r="287040" spans="1:4" x14ac:dyDescent="0.2">
      <c r="A287040" s="1">
        <v>470051</v>
      </c>
      <c r="B287040" s="1" t="s">
        <v>286084</v>
      </c>
      <c r="C287040" s="1" t="s">
        <v>60</v>
      </c>
      <c r="D287040" s="1" t="s">
        <v>61</v>
      </c>
    </row>
    <row r="287041" spans="1:4" x14ac:dyDescent="0.2">
      <c r="A287041" s="1">
        <v>470052</v>
      </c>
      <c r="B287041" s="1" t="s">
        <v>286085</v>
      </c>
      <c r="C287041" s="1" t="s">
        <v>60</v>
      </c>
      <c r="D287041" s="1" t="s">
        <v>61</v>
      </c>
    </row>
    <row r="287042" spans="1:4" x14ac:dyDescent="0.2">
      <c r="A287042" s="1">
        <v>470053</v>
      </c>
      <c r="B287042" s="1" t="s">
        <v>286086</v>
      </c>
      <c r="C287042" s="1" t="s">
        <v>60</v>
      </c>
      <c r="D287042" s="1" t="s">
        <v>61</v>
      </c>
    </row>
    <row r="287043" spans="1:4" x14ac:dyDescent="0.2">
      <c r="A287043" s="1">
        <v>470054</v>
      </c>
      <c r="B287043" s="1" t="s">
        <v>286087</v>
      </c>
      <c r="C287043" s="1" t="s">
        <v>60</v>
      </c>
      <c r="D287043" s="1" t="s">
        <v>61</v>
      </c>
    </row>
    <row r="287044" spans="1:4" x14ac:dyDescent="0.2">
      <c r="A287044" s="1">
        <v>470055</v>
      </c>
      <c r="B287044" s="1" t="s">
        <v>286088</v>
      </c>
      <c r="C287044" s="1" t="s">
        <v>60</v>
      </c>
      <c r="D287044" s="1" t="s">
        <v>61</v>
      </c>
    </row>
    <row r="287045" spans="1:4" x14ac:dyDescent="0.2">
      <c r="A287045" s="1">
        <v>470056</v>
      </c>
      <c r="B287045" s="1" t="s">
        <v>286089</v>
      </c>
      <c r="C287045" s="1" t="s">
        <v>60</v>
      </c>
      <c r="D287045" s="1" t="s">
        <v>61</v>
      </c>
    </row>
    <row r="287046" spans="1:4" x14ac:dyDescent="0.2">
      <c r="A287046" s="1">
        <v>470057</v>
      </c>
      <c r="B287046" s="1" t="s">
        <v>286090</v>
      </c>
      <c r="C287046" s="1" t="s">
        <v>60</v>
      </c>
      <c r="D287046" s="1" t="s">
        <v>61</v>
      </c>
    </row>
    <row r="287047" spans="1:4" x14ac:dyDescent="0.2">
      <c r="A287047" s="1">
        <v>470062</v>
      </c>
      <c r="B287047" s="1" t="s">
        <v>286091</v>
      </c>
      <c r="C287047" s="1" t="s">
        <v>5</v>
      </c>
    </row>
    <row r="287048" spans="1:4" x14ac:dyDescent="0.2">
      <c r="A287048" s="1">
        <v>470064</v>
      </c>
      <c r="B287048" s="1" t="s">
        <v>286092</v>
      </c>
      <c r="C287048" s="1" t="s">
        <v>60</v>
      </c>
    </row>
    <row r="287049" spans="1:4" x14ac:dyDescent="0.2">
      <c r="A287049" s="1">
        <v>470066</v>
      </c>
      <c r="B287049" s="1" t="s">
        <v>286093</v>
      </c>
      <c r="C287049" s="1" t="s">
        <v>5</v>
      </c>
    </row>
    <row r="287050" spans="1:4" x14ac:dyDescent="0.2">
      <c r="A287050" s="1">
        <v>470070</v>
      </c>
      <c r="B287050" s="1" t="s">
        <v>286094</v>
      </c>
      <c r="C287050" s="1" t="s">
        <v>60</v>
      </c>
    </row>
    <row r="287051" spans="1:4" x14ac:dyDescent="0.2">
      <c r="A287051" s="1">
        <v>470076</v>
      </c>
      <c r="B287051" s="1" t="s">
        <v>286095</v>
      </c>
      <c r="C287051" s="1" t="s">
        <v>60</v>
      </c>
    </row>
    <row r="287052" spans="1:4" x14ac:dyDescent="0.2">
      <c r="A287052" s="1">
        <v>470082</v>
      </c>
      <c r="B287052" s="1" t="s">
        <v>286096</v>
      </c>
      <c r="C287052" s="1" t="s">
        <v>5</v>
      </c>
    </row>
    <row r="287053" spans="1:4" x14ac:dyDescent="0.2">
      <c r="A287053" s="1">
        <v>470084</v>
      </c>
      <c r="B287053" s="1" t="s">
        <v>286097</v>
      </c>
      <c r="C287053" s="1" t="s">
        <v>60</v>
      </c>
      <c r="D287053" s="1" t="s">
        <v>61</v>
      </c>
    </row>
    <row r="287054" spans="1:4" x14ac:dyDescent="0.2">
      <c r="A287054" s="1">
        <v>470085</v>
      </c>
      <c r="B287054" s="1" t="s">
        <v>286098</v>
      </c>
      <c r="C287054" s="1" t="s">
        <v>60</v>
      </c>
      <c r="D287054" s="1" t="s">
        <v>61</v>
      </c>
    </row>
    <row r="287055" spans="1:4" x14ac:dyDescent="0.2">
      <c r="A287055" s="1">
        <v>470086</v>
      </c>
      <c r="B287055" s="1" t="s">
        <v>286099</v>
      </c>
      <c r="C287055" s="1" t="s">
        <v>60</v>
      </c>
      <c r="D287055" s="1" t="s">
        <v>61</v>
      </c>
    </row>
    <row r="287056" spans="1:4" x14ac:dyDescent="0.2">
      <c r="A287056" s="1">
        <v>470087</v>
      </c>
      <c r="B287056" s="1" t="s">
        <v>286100</v>
      </c>
      <c r="C287056" s="1" t="s">
        <v>60</v>
      </c>
      <c r="D287056" s="1" t="s">
        <v>61</v>
      </c>
    </row>
    <row r="287057" spans="1:4" x14ac:dyDescent="0.2">
      <c r="A287057" s="1">
        <v>470088</v>
      </c>
      <c r="B287057" s="1" t="s">
        <v>286101</v>
      </c>
      <c r="C287057" s="1" t="s">
        <v>60</v>
      </c>
      <c r="D287057" s="1" t="s">
        <v>61</v>
      </c>
    </row>
    <row r="287058" spans="1:4" x14ac:dyDescent="0.2">
      <c r="A287058" s="1">
        <v>470089</v>
      </c>
      <c r="B287058" s="1" t="s">
        <v>286102</v>
      </c>
      <c r="C287058" s="1" t="s">
        <v>60</v>
      </c>
      <c r="D287058" s="1" t="s">
        <v>61</v>
      </c>
    </row>
    <row r="287059" spans="1:4" x14ac:dyDescent="0.2">
      <c r="A287059" s="1">
        <v>470090</v>
      </c>
      <c r="B287059" s="1" t="s">
        <v>286103</v>
      </c>
      <c r="C287059" s="1" t="s">
        <v>60</v>
      </c>
      <c r="D287059" s="1" t="s">
        <v>61</v>
      </c>
    </row>
    <row r="287060" spans="1:4" x14ac:dyDescent="0.2">
      <c r="A287060" s="1">
        <v>470091</v>
      </c>
      <c r="B287060" s="1" t="s">
        <v>286104</v>
      </c>
      <c r="C287060" s="1" t="s">
        <v>60</v>
      </c>
      <c r="D287060" s="1" t="s">
        <v>61</v>
      </c>
    </row>
    <row r="287061" spans="1:4" x14ac:dyDescent="0.2">
      <c r="A287061" s="1">
        <v>470092</v>
      </c>
      <c r="B287061" s="1" t="s">
        <v>286105</v>
      </c>
      <c r="C287061" s="1" t="s">
        <v>5</v>
      </c>
    </row>
    <row r="287062" spans="1:4" x14ac:dyDescent="0.2">
      <c r="A287062" s="1">
        <v>470093</v>
      </c>
      <c r="B287062" s="1" t="s">
        <v>286106</v>
      </c>
      <c r="C287062" s="1" t="s">
        <v>5</v>
      </c>
    </row>
    <row r="287063" spans="1:4" x14ac:dyDescent="0.2">
      <c r="A287063" s="1">
        <v>470094</v>
      </c>
      <c r="B287063" s="1" t="s">
        <v>286107</v>
      </c>
      <c r="C287063" s="1" t="s">
        <v>60</v>
      </c>
    </row>
    <row r="287064" spans="1:4" x14ac:dyDescent="0.2">
      <c r="A287064" s="1">
        <v>470095</v>
      </c>
      <c r="B287064" s="1" t="s">
        <v>286108</v>
      </c>
      <c r="C287064" s="1" t="s">
        <v>60</v>
      </c>
    </row>
    <row r="287065" spans="1:4" x14ac:dyDescent="0.2">
      <c r="A287065" s="1">
        <v>470096</v>
      </c>
      <c r="B287065" s="1" t="s">
        <v>286109</v>
      </c>
      <c r="C287065" s="1" t="s">
        <v>5</v>
      </c>
    </row>
    <row r="287066" spans="1:4" x14ac:dyDescent="0.2">
      <c r="A287066" s="1">
        <v>470097</v>
      </c>
      <c r="B287066" s="1" t="s">
        <v>286110</v>
      </c>
      <c r="C287066" s="1" t="s">
        <v>5</v>
      </c>
    </row>
    <row r="287067" spans="1:4" x14ac:dyDescent="0.2">
      <c r="A287067" s="1">
        <v>470098</v>
      </c>
      <c r="B287067" s="1" t="s">
        <v>286111</v>
      </c>
      <c r="C287067" s="1" t="s">
        <v>5</v>
      </c>
    </row>
    <row r="287068" spans="1:4" x14ac:dyDescent="0.2">
      <c r="A287068" s="1">
        <v>470099</v>
      </c>
      <c r="B287068" s="1" t="s">
        <v>286112</v>
      </c>
      <c r="C287068" s="1" t="s">
        <v>5</v>
      </c>
    </row>
    <row r="287069" spans="1:4" x14ac:dyDescent="0.2">
      <c r="A287069" s="1">
        <v>470100</v>
      </c>
      <c r="B287069" s="1" t="s">
        <v>286113</v>
      </c>
      <c r="C287069" s="1" t="s">
        <v>60</v>
      </c>
    </row>
    <row r="287070" spans="1:4" x14ac:dyDescent="0.2">
      <c r="A287070" s="1">
        <v>470101</v>
      </c>
      <c r="B287070" s="1" t="s">
        <v>286114</v>
      </c>
      <c r="C287070" s="1" t="s">
        <v>60</v>
      </c>
    </row>
    <row r="287071" spans="1:4" x14ac:dyDescent="0.2">
      <c r="A287071" s="1">
        <v>470102</v>
      </c>
      <c r="B287071" s="1" t="s">
        <v>286115</v>
      </c>
      <c r="C287071" s="1" t="s">
        <v>60</v>
      </c>
    </row>
    <row r="287072" spans="1:4" x14ac:dyDescent="0.2">
      <c r="A287072" s="1">
        <v>470103</v>
      </c>
      <c r="B287072" s="1" t="s">
        <v>286116</v>
      </c>
      <c r="C287072" s="1" t="s">
        <v>5</v>
      </c>
    </row>
    <row r="287073" spans="1:4" x14ac:dyDescent="0.2">
      <c r="A287073" s="1">
        <v>470104</v>
      </c>
      <c r="B287073" s="1" t="s">
        <v>286117</v>
      </c>
      <c r="C287073" s="1" t="s">
        <v>60</v>
      </c>
    </row>
    <row r="287074" spans="1:4" x14ac:dyDescent="0.2">
      <c r="A287074" s="1">
        <v>470105</v>
      </c>
      <c r="B287074" s="1" t="s">
        <v>286118</v>
      </c>
      <c r="C287074" s="1" t="s">
        <v>60</v>
      </c>
    </row>
    <row r="287075" spans="1:4" x14ac:dyDescent="0.2">
      <c r="A287075" s="1">
        <v>470106</v>
      </c>
      <c r="B287075" s="1" t="s">
        <v>286119</v>
      </c>
      <c r="C287075" s="1" t="s">
        <v>60</v>
      </c>
    </row>
    <row r="287076" spans="1:4" x14ac:dyDescent="0.2">
      <c r="A287076" s="1">
        <v>470107</v>
      </c>
      <c r="B287076" s="1" t="s">
        <v>286120</v>
      </c>
      <c r="C287076" s="1" t="s">
        <v>60</v>
      </c>
    </row>
    <row r="287077" spans="1:4" x14ac:dyDescent="0.2">
      <c r="A287077" s="1">
        <v>470108</v>
      </c>
      <c r="B287077" s="1" t="s">
        <v>286121</v>
      </c>
      <c r="C287077" s="1" t="s">
        <v>5</v>
      </c>
    </row>
    <row r="287078" spans="1:4" x14ac:dyDescent="0.2">
      <c r="A287078" s="1">
        <v>470109</v>
      </c>
      <c r="B287078" s="1" t="s">
        <v>286122</v>
      </c>
      <c r="C287078" s="1" t="s">
        <v>60</v>
      </c>
    </row>
    <row r="287079" spans="1:4" x14ac:dyDescent="0.2">
      <c r="A287079" s="1">
        <v>470110</v>
      </c>
      <c r="B287079" s="1" t="s">
        <v>286123</v>
      </c>
      <c r="C287079" s="1" t="s">
        <v>60</v>
      </c>
    </row>
    <row r="287080" spans="1:4" x14ac:dyDescent="0.2">
      <c r="A287080" s="1">
        <v>470111</v>
      </c>
      <c r="B287080" s="1" t="s">
        <v>286124</v>
      </c>
      <c r="C287080" s="1" t="s">
        <v>5</v>
      </c>
    </row>
    <row r="287081" spans="1:4" x14ac:dyDescent="0.2">
      <c r="A287081" s="1">
        <v>470112</v>
      </c>
      <c r="B287081" s="1" t="s">
        <v>286125</v>
      </c>
      <c r="C287081" s="1" t="s">
        <v>5</v>
      </c>
    </row>
    <row r="287082" spans="1:4" x14ac:dyDescent="0.2">
      <c r="A287082" s="1">
        <v>470116</v>
      </c>
      <c r="B287082" s="1" t="s">
        <v>286126</v>
      </c>
      <c r="C287082" s="1" t="s">
        <v>5</v>
      </c>
    </row>
    <row r="287083" spans="1:4" x14ac:dyDescent="0.2">
      <c r="A287083" s="1">
        <v>470122</v>
      </c>
      <c r="B287083" s="1" t="s">
        <v>286127</v>
      </c>
      <c r="C287083" s="1" t="s">
        <v>5</v>
      </c>
    </row>
    <row r="287084" spans="1:4" x14ac:dyDescent="0.2">
      <c r="A287084" s="1">
        <v>470162</v>
      </c>
      <c r="B287084" s="1" t="s">
        <v>286128</v>
      </c>
      <c r="C287084" t="s">
        <v>60</v>
      </c>
      <c r="D287084" s="1" t="s">
        <v>61</v>
      </c>
    </row>
    <row r="287085" spans="1:4" x14ac:dyDescent="0.2">
      <c r="A287085" s="1">
        <v>470165</v>
      </c>
      <c r="B287085" s="1" t="s">
        <v>286129</v>
      </c>
      <c r="C287085" s="1" t="s">
        <v>5</v>
      </c>
    </row>
    <row r="287086" spans="1:4" x14ac:dyDescent="0.2">
      <c r="A287086" s="1">
        <v>470175</v>
      </c>
      <c r="B287086" s="1" t="s">
        <v>286130</v>
      </c>
      <c r="C287086" s="1" t="s">
        <v>307</v>
      </c>
    </row>
    <row r="287087" spans="1:4" x14ac:dyDescent="0.2">
      <c r="A287087" s="1">
        <v>470183</v>
      </c>
      <c r="B287087" s="1" t="s">
        <v>286131</v>
      </c>
      <c r="C287087" s="1" t="s">
        <v>5</v>
      </c>
    </row>
    <row r="287088" spans="1:4" x14ac:dyDescent="0.2">
      <c r="A287088" s="1">
        <v>470187</v>
      </c>
      <c r="B287088" s="1" t="s">
        <v>286132</v>
      </c>
      <c r="C287088" s="1" t="s">
        <v>5</v>
      </c>
    </row>
    <row r="287089" spans="1:3" x14ac:dyDescent="0.2">
      <c r="A287089" s="1">
        <v>470188</v>
      </c>
      <c r="B287089" s="1" t="s">
        <v>286133</v>
      </c>
      <c r="C287089" s="1" t="s">
        <v>5</v>
      </c>
    </row>
    <row r="287090" spans="1:3" x14ac:dyDescent="0.2">
      <c r="A287090" s="1">
        <v>470189</v>
      </c>
      <c r="B287090" s="1" t="s">
        <v>286134</v>
      </c>
      <c r="C287090" s="1" t="s">
        <v>5</v>
      </c>
    </row>
    <row r="287091" spans="1:3" x14ac:dyDescent="0.2">
      <c r="A287091" s="1">
        <v>470190</v>
      </c>
      <c r="B287091" s="1" t="s">
        <v>286135</v>
      </c>
      <c r="C287091" s="1" t="s">
        <v>5</v>
      </c>
    </row>
    <row r="287092" spans="1:3" x14ac:dyDescent="0.2">
      <c r="A287092" s="1">
        <v>470191</v>
      </c>
      <c r="B287092" s="1" t="s">
        <v>286136</v>
      </c>
      <c r="C287092" s="1" t="s">
        <v>5</v>
      </c>
    </row>
    <row r="287093" spans="1:3" x14ac:dyDescent="0.2">
      <c r="A287093" s="1">
        <v>470192</v>
      </c>
      <c r="B287093" s="1" t="s">
        <v>286137</v>
      </c>
      <c r="C287093" s="1" t="s">
        <v>60</v>
      </c>
    </row>
    <row r="287094" spans="1:3" x14ac:dyDescent="0.2">
      <c r="A287094" s="1">
        <v>470194</v>
      </c>
      <c r="B287094" s="1" t="s">
        <v>286138</v>
      </c>
      <c r="C287094" s="1" t="s">
        <v>5</v>
      </c>
    </row>
    <row r="287095" spans="1:3" x14ac:dyDescent="0.2">
      <c r="A287095" s="1">
        <v>470195</v>
      </c>
      <c r="B287095" s="1" t="s">
        <v>286139</v>
      </c>
      <c r="C287095" s="1" t="s">
        <v>5</v>
      </c>
    </row>
    <row r="287096" spans="1:3" x14ac:dyDescent="0.2">
      <c r="A287096" s="1">
        <v>470196</v>
      </c>
      <c r="B287096" s="1" t="s">
        <v>286140</v>
      </c>
      <c r="C287096" s="1" t="s">
        <v>5</v>
      </c>
    </row>
    <row r="287097" spans="1:3" x14ac:dyDescent="0.2">
      <c r="A287097" s="1">
        <v>470197</v>
      </c>
      <c r="B287097" s="1" t="s">
        <v>286141</v>
      </c>
      <c r="C287097" s="1" t="s">
        <v>5</v>
      </c>
    </row>
    <row r="287098" spans="1:3" x14ac:dyDescent="0.2">
      <c r="A287098" s="1">
        <v>470198</v>
      </c>
      <c r="B287098" s="1" t="s">
        <v>286142</v>
      </c>
      <c r="C287098" s="1" t="s">
        <v>60</v>
      </c>
    </row>
    <row r="287099" spans="1:3" x14ac:dyDescent="0.2">
      <c r="A287099" s="1">
        <v>470199</v>
      </c>
      <c r="B287099" s="1" t="s">
        <v>286143</v>
      </c>
      <c r="C287099" s="1" t="s">
        <v>60</v>
      </c>
    </row>
    <row r="287100" spans="1:3" x14ac:dyDescent="0.2">
      <c r="A287100" s="1">
        <v>470200</v>
      </c>
      <c r="B287100" s="1" t="s">
        <v>286144</v>
      </c>
      <c r="C287100" s="1" t="s">
        <v>60</v>
      </c>
    </row>
    <row r="287101" spans="1:3" x14ac:dyDescent="0.2">
      <c r="A287101" s="1">
        <v>470201</v>
      </c>
      <c r="B287101" s="1" t="s">
        <v>286145</v>
      </c>
      <c r="C287101" s="1" t="s">
        <v>60</v>
      </c>
    </row>
    <row r="287102" spans="1:3" x14ac:dyDescent="0.2">
      <c r="A287102" s="1">
        <v>470202</v>
      </c>
      <c r="B287102" s="1" t="s">
        <v>286146</v>
      </c>
      <c r="C287102" s="1" t="s">
        <v>60</v>
      </c>
    </row>
    <row r="287103" spans="1:3" x14ac:dyDescent="0.2">
      <c r="A287103" s="1">
        <v>470203</v>
      </c>
      <c r="B287103" s="1" t="s">
        <v>286147</v>
      </c>
      <c r="C287103" s="1" t="s">
        <v>5</v>
      </c>
    </row>
    <row r="287104" spans="1:3" x14ac:dyDescent="0.2">
      <c r="A287104" s="1">
        <v>470204</v>
      </c>
      <c r="B287104" s="1" t="s">
        <v>286148</v>
      </c>
      <c r="C287104" s="1" t="s">
        <v>60</v>
      </c>
    </row>
    <row r="287105" spans="1:3" x14ac:dyDescent="0.2">
      <c r="A287105" s="1">
        <v>470205</v>
      </c>
      <c r="B287105" s="1" t="s">
        <v>286149</v>
      </c>
      <c r="C287105" s="1" t="s">
        <v>60</v>
      </c>
    </row>
    <row r="287106" spans="1:3" x14ac:dyDescent="0.2">
      <c r="A287106" s="1">
        <v>470206</v>
      </c>
      <c r="B287106" s="1" t="s">
        <v>286150</v>
      </c>
      <c r="C287106" s="1" t="s">
        <v>60</v>
      </c>
    </row>
    <row r="287107" spans="1:3" x14ac:dyDescent="0.2">
      <c r="A287107" s="1">
        <v>470209</v>
      </c>
      <c r="B287107" s="1" t="s">
        <v>286151</v>
      </c>
      <c r="C287107" s="1" t="s">
        <v>5</v>
      </c>
    </row>
    <row r="287108" spans="1:3" x14ac:dyDescent="0.2">
      <c r="A287108" s="1">
        <v>470213</v>
      </c>
      <c r="B287108" s="1" t="s">
        <v>286152</v>
      </c>
      <c r="C287108" s="1" t="s">
        <v>60</v>
      </c>
    </row>
    <row r="287109" spans="1:3" x14ac:dyDescent="0.2">
      <c r="A287109" s="1">
        <v>470217</v>
      </c>
      <c r="B287109" s="1" t="s">
        <v>286153</v>
      </c>
      <c r="C287109" s="1" t="s">
        <v>5</v>
      </c>
    </row>
    <row r="287110" spans="1:3" x14ac:dyDescent="0.2">
      <c r="A287110" s="1">
        <v>470221</v>
      </c>
      <c r="B287110" s="1" t="s">
        <v>286154</v>
      </c>
      <c r="C287110" s="1" t="s">
        <v>5</v>
      </c>
    </row>
    <row r="287111" spans="1:3" x14ac:dyDescent="0.2">
      <c r="A287111" s="1">
        <v>470225</v>
      </c>
      <c r="B287111" s="1" t="s">
        <v>286155</v>
      </c>
      <c r="C287111" s="1" t="s">
        <v>5</v>
      </c>
    </row>
    <row r="287112" spans="1:3" x14ac:dyDescent="0.2">
      <c r="A287112" s="1">
        <v>470227</v>
      </c>
      <c r="B287112" s="1" t="s">
        <v>286156</v>
      </c>
      <c r="C287112" s="1" t="s">
        <v>5</v>
      </c>
    </row>
    <row r="287113" spans="1:3" x14ac:dyDescent="0.2">
      <c r="A287113" s="1">
        <v>470229</v>
      </c>
      <c r="B287113" s="1" t="s">
        <v>286157</v>
      </c>
      <c r="C287113" s="1" t="s">
        <v>5</v>
      </c>
    </row>
    <row r="287114" spans="1:3" x14ac:dyDescent="0.2">
      <c r="A287114" s="1">
        <v>470237</v>
      </c>
      <c r="B287114" s="1" t="s">
        <v>286158</v>
      </c>
      <c r="C287114" s="1" t="s">
        <v>5</v>
      </c>
    </row>
    <row r="287115" spans="1:3" x14ac:dyDescent="0.2">
      <c r="A287115" s="1">
        <v>470239</v>
      </c>
      <c r="B287115" s="1" t="s">
        <v>286159</v>
      </c>
      <c r="C287115" s="1" t="s">
        <v>60</v>
      </c>
    </row>
    <row r="287116" spans="1:3" x14ac:dyDescent="0.2">
      <c r="A287116" s="1">
        <v>470243</v>
      </c>
      <c r="B287116" s="1" t="s">
        <v>286160</v>
      </c>
      <c r="C287116" s="1" t="s">
        <v>5</v>
      </c>
    </row>
    <row r="287117" spans="1:3" x14ac:dyDescent="0.2">
      <c r="A287117" s="1">
        <v>470245</v>
      </c>
      <c r="B287117" s="1" t="s">
        <v>286161</v>
      </c>
      <c r="C287117" s="1" t="s">
        <v>60</v>
      </c>
    </row>
    <row r="287118" spans="1:3" x14ac:dyDescent="0.2">
      <c r="A287118" s="1">
        <v>470247</v>
      </c>
      <c r="B287118" s="1" t="s">
        <v>286162</v>
      </c>
      <c r="C287118" s="1" t="s">
        <v>60</v>
      </c>
    </row>
    <row r="287119" spans="1:3" x14ac:dyDescent="0.2">
      <c r="A287119" s="1">
        <v>470249</v>
      </c>
      <c r="B287119" s="1" t="s">
        <v>286163</v>
      </c>
      <c r="C287119" s="1" t="s">
        <v>5</v>
      </c>
    </row>
    <row r="287120" spans="1:3" x14ac:dyDescent="0.2">
      <c r="A287120" s="1">
        <v>470297</v>
      </c>
      <c r="B287120" s="1" t="s">
        <v>286164</v>
      </c>
      <c r="C287120" s="1" t="s">
        <v>307</v>
      </c>
    </row>
    <row r="287121" spans="1:3" x14ac:dyDescent="0.2">
      <c r="A287121" s="1">
        <v>470301</v>
      </c>
      <c r="B287121" s="1" t="s">
        <v>286165</v>
      </c>
      <c r="C287121" s="1" t="s">
        <v>60</v>
      </c>
    </row>
    <row r="287122" spans="1:3" x14ac:dyDescent="0.2">
      <c r="A287122" s="1">
        <v>470305</v>
      </c>
      <c r="B287122" s="1" t="s">
        <v>286166</v>
      </c>
      <c r="C287122" s="1" t="s">
        <v>60</v>
      </c>
    </row>
    <row r="287123" spans="1:3" x14ac:dyDescent="0.2">
      <c r="A287123" s="1">
        <v>470307</v>
      </c>
      <c r="B287123" s="1" t="s">
        <v>286167</v>
      </c>
      <c r="C287123" s="1" t="s">
        <v>5</v>
      </c>
    </row>
    <row r="287124" spans="1:3" x14ac:dyDescent="0.2">
      <c r="A287124" s="1">
        <v>470313</v>
      </c>
      <c r="B287124" s="1" t="s">
        <v>286168</v>
      </c>
      <c r="C287124" s="1" t="s">
        <v>5</v>
      </c>
    </row>
    <row r="287125" spans="1:3" x14ac:dyDescent="0.2">
      <c r="A287125" s="1">
        <v>470315</v>
      </c>
      <c r="B287125" s="1" t="s">
        <v>286169</v>
      </c>
      <c r="C287125" s="1" t="s">
        <v>5</v>
      </c>
    </row>
    <row r="287126" spans="1:3" x14ac:dyDescent="0.2">
      <c r="A287126" s="1">
        <v>470325</v>
      </c>
      <c r="B287126" s="1" t="s">
        <v>286170</v>
      </c>
      <c r="C287126" s="1" t="s">
        <v>5</v>
      </c>
    </row>
    <row r="287127" spans="1:3" x14ac:dyDescent="0.2">
      <c r="A287127" s="1">
        <v>470327</v>
      </c>
      <c r="B287127" s="1" t="s">
        <v>286171</v>
      </c>
      <c r="C287127" s="1" t="s">
        <v>5</v>
      </c>
    </row>
    <row r="287128" spans="1:3" x14ac:dyDescent="0.2">
      <c r="A287128" s="1">
        <v>470329</v>
      </c>
      <c r="B287128" s="1" t="s">
        <v>286172</v>
      </c>
      <c r="C287128" s="1" t="s">
        <v>60</v>
      </c>
    </row>
    <row r="287129" spans="1:3" x14ac:dyDescent="0.2">
      <c r="A287129" s="1">
        <v>470331</v>
      </c>
      <c r="B287129" s="1" t="s">
        <v>286173</v>
      </c>
      <c r="C287129" s="1" t="s">
        <v>5</v>
      </c>
    </row>
    <row r="287130" spans="1:3" x14ac:dyDescent="0.2">
      <c r="A287130" s="1">
        <v>470333</v>
      </c>
      <c r="B287130" s="1" t="s">
        <v>286174</v>
      </c>
      <c r="C287130" s="1" t="s">
        <v>5</v>
      </c>
    </row>
    <row r="287131" spans="1:3" x14ac:dyDescent="0.2">
      <c r="A287131" s="1">
        <v>470335</v>
      </c>
      <c r="B287131" s="1" t="s">
        <v>286175</v>
      </c>
      <c r="C287131" s="1" t="s">
        <v>5</v>
      </c>
    </row>
    <row r="287132" spans="1:3" x14ac:dyDescent="0.2">
      <c r="A287132" s="1">
        <v>470337</v>
      </c>
      <c r="B287132" s="1" t="s">
        <v>286176</v>
      </c>
      <c r="C287132" s="1" t="s">
        <v>5</v>
      </c>
    </row>
    <row r="287133" spans="1:3" x14ac:dyDescent="0.2">
      <c r="A287133" s="1">
        <v>470341</v>
      </c>
      <c r="B287133" s="1" t="s">
        <v>286177</v>
      </c>
      <c r="C287133" s="1" t="s">
        <v>5</v>
      </c>
    </row>
    <row r="287134" spans="1:3" x14ac:dyDescent="0.2">
      <c r="A287134" s="1">
        <v>470343</v>
      </c>
      <c r="B287134" s="1" t="s">
        <v>286178</v>
      </c>
      <c r="C287134" s="1" t="s">
        <v>5</v>
      </c>
    </row>
    <row r="287135" spans="1:3" x14ac:dyDescent="0.2">
      <c r="A287135" s="1">
        <v>470345</v>
      </c>
      <c r="B287135" s="1" t="s">
        <v>286179</v>
      </c>
      <c r="C287135" s="1" t="s">
        <v>5</v>
      </c>
    </row>
    <row r="287136" spans="1:3" x14ac:dyDescent="0.2">
      <c r="A287136" s="1">
        <v>470347</v>
      </c>
      <c r="B287136" s="1" t="s">
        <v>286180</v>
      </c>
      <c r="C287136" s="1" t="s">
        <v>5</v>
      </c>
    </row>
    <row r="287137" spans="1:3" x14ac:dyDescent="0.2">
      <c r="A287137" s="1">
        <v>470349</v>
      </c>
      <c r="B287137" s="1" t="s">
        <v>286181</v>
      </c>
      <c r="C287137" s="1" t="s">
        <v>5</v>
      </c>
    </row>
    <row r="287138" spans="1:3" x14ac:dyDescent="0.2">
      <c r="A287138" s="1">
        <v>470351</v>
      </c>
      <c r="B287138" s="1" t="s">
        <v>286182</v>
      </c>
      <c r="C287138" s="1" t="s">
        <v>5</v>
      </c>
    </row>
    <row r="287139" spans="1:3" x14ac:dyDescent="0.2">
      <c r="A287139" s="1">
        <v>470357</v>
      </c>
      <c r="B287139" s="1" t="s">
        <v>286183</v>
      </c>
      <c r="C287139" s="1" t="s">
        <v>5</v>
      </c>
    </row>
    <row r="287140" spans="1:3" x14ac:dyDescent="0.2">
      <c r="A287140" s="1">
        <v>470361</v>
      </c>
      <c r="B287140" s="1" t="s">
        <v>286184</v>
      </c>
      <c r="C287140" s="1" t="s">
        <v>5</v>
      </c>
    </row>
    <row r="287141" spans="1:3" x14ac:dyDescent="0.2">
      <c r="A287141" s="1">
        <v>470365</v>
      </c>
      <c r="B287141" s="1" t="s">
        <v>286185</v>
      </c>
      <c r="C287141" s="1" t="s">
        <v>5</v>
      </c>
    </row>
    <row r="287142" spans="1:3" x14ac:dyDescent="0.2">
      <c r="A287142" s="1">
        <v>470367</v>
      </c>
      <c r="B287142" s="1" t="s">
        <v>286186</v>
      </c>
      <c r="C287142" s="1" t="s">
        <v>60</v>
      </c>
    </row>
    <row r="287143" spans="1:3" x14ac:dyDescent="0.2">
      <c r="A287143" s="1">
        <v>470369</v>
      </c>
      <c r="B287143" s="1" t="s">
        <v>286187</v>
      </c>
      <c r="C287143" s="1" t="s">
        <v>5</v>
      </c>
    </row>
    <row r="287144" spans="1:3" x14ac:dyDescent="0.2">
      <c r="A287144" s="1">
        <v>470370</v>
      </c>
      <c r="B287144" s="1" t="s">
        <v>286188</v>
      </c>
      <c r="C287144" s="1" t="s">
        <v>5</v>
      </c>
    </row>
    <row r="287145" spans="1:3" x14ac:dyDescent="0.2">
      <c r="A287145" s="1">
        <v>470372</v>
      </c>
      <c r="B287145" s="1" t="s">
        <v>286189</v>
      </c>
      <c r="C287145" s="1" t="s">
        <v>60</v>
      </c>
    </row>
    <row r="287146" spans="1:3" x14ac:dyDescent="0.2">
      <c r="A287146" s="1">
        <v>470373</v>
      </c>
      <c r="B287146" s="1" t="s">
        <v>286190</v>
      </c>
      <c r="C287146" s="1" t="s">
        <v>5</v>
      </c>
    </row>
    <row r="287147" spans="1:3" x14ac:dyDescent="0.2">
      <c r="A287147" s="1">
        <v>470374</v>
      </c>
      <c r="B287147" s="1" t="s">
        <v>286191</v>
      </c>
      <c r="C287147" s="1" t="s">
        <v>5</v>
      </c>
    </row>
    <row r="287148" spans="1:3" x14ac:dyDescent="0.2">
      <c r="A287148" s="1">
        <v>470375</v>
      </c>
      <c r="B287148" s="1" t="s">
        <v>286192</v>
      </c>
      <c r="C287148" s="1" t="s">
        <v>5</v>
      </c>
    </row>
    <row r="287149" spans="1:3" x14ac:dyDescent="0.2">
      <c r="A287149" s="1">
        <v>470376</v>
      </c>
      <c r="B287149" s="1" t="s">
        <v>286193</v>
      </c>
      <c r="C287149" s="1" t="s">
        <v>60</v>
      </c>
    </row>
    <row r="287150" spans="1:3" x14ac:dyDescent="0.2">
      <c r="A287150" s="1">
        <v>470383</v>
      </c>
      <c r="B287150" s="1" t="s">
        <v>286194</v>
      </c>
      <c r="C287150" s="1" t="s">
        <v>60</v>
      </c>
    </row>
    <row r="287151" spans="1:3" x14ac:dyDescent="0.2">
      <c r="A287151" s="1">
        <v>470384</v>
      </c>
      <c r="B287151" s="1" t="s">
        <v>286195</v>
      </c>
      <c r="C287151" s="1" t="s">
        <v>60</v>
      </c>
    </row>
    <row r="287152" spans="1:3" x14ac:dyDescent="0.2">
      <c r="A287152" s="1">
        <v>470385</v>
      </c>
      <c r="B287152" s="1" t="s">
        <v>286196</v>
      </c>
      <c r="C287152" s="1" t="s">
        <v>60</v>
      </c>
    </row>
    <row r="287153" spans="1:4" x14ac:dyDescent="0.2">
      <c r="A287153" s="1">
        <v>470386</v>
      </c>
      <c r="B287153" s="1" t="s">
        <v>286197</v>
      </c>
      <c r="C287153" s="1" t="s">
        <v>60</v>
      </c>
    </row>
    <row r="287154" spans="1:4" x14ac:dyDescent="0.2">
      <c r="A287154" s="1">
        <v>470387</v>
      </c>
      <c r="B287154" s="1" t="s">
        <v>286198</v>
      </c>
      <c r="C287154" t="s">
        <v>60</v>
      </c>
      <c r="D287154" s="1" t="s">
        <v>61</v>
      </c>
    </row>
    <row r="287155" spans="1:4" x14ac:dyDescent="0.2">
      <c r="A287155" s="1">
        <v>470388</v>
      </c>
      <c r="B287155" s="1" t="s">
        <v>286199</v>
      </c>
      <c r="C287155" s="1" t="s">
        <v>60</v>
      </c>
    </row>
    <row r="287156" spans="1:4" x14ac:dyDescent="0.2">
      <c r="A287156" s="1">
        <v>470389</v>
      </c>
      <c r="B287156" s="1" t="s">
        <v>286200</v>
      </c>
      <c r="C287156" s="1" t="s">
        <v>60</v>
      </c>
    </row>
    <row r="287157" spans="1:4" x14ac:dyDescent="0.2">
      <c r="A287157" s="1">
        <v>470390</v>
      </c>
      <c r="B287157" s="1" t="s">
        <v>286201</v>
      </c>
      <c r="C287157" s="1" t="s">
        <v>60</v>
      </c>
    </row>
    <row r="287158" spans="1:4" x14ac:dyDescent="0.2">
      <c r="A287158" s="1">
        <v>470391</v>
      </c>
      <c r="B287158" s="1" t="s">
        <v>286202</v>
      </c>
      <c r="C287158" s="1" t="s">
        <v>60</v>
      </c>
    </row>
    <row r="287159" spans="1:4" x14ac:dyDescent="0.2">
      <c r="A287159" s="1">
        <v>470392</v>
      </c>
      <c r="B287159" s="1" t="s">
        <v>286203</v>
      </c>
      <c r="C287159" s="1" t="s">
        <v>60</v>
      </c>
    </row>
    <row r="287160" spans="1:4" x14ac:dyDescent="0.2">
      <c r="A287160" s="1">
        <v>470393</v>
      </c>
      <c r="B287160" s="1" t="s">
        <v>286204</v>
      </c>
      <c r="C287160" s="1" t="s">
        <v>60</v>
      </c>
    </row>
    <row r="287161" spans="1:4" x14ac:dyDescent="0.2">
      <c r="A287161" s="1">
        <v>470394</v>
      </c>
      <c r="B287161" s="1" t="s">
        <v>286205</v>
      </c>
      <c r="C287161" t="s">
        <v>60</v>
      </c>
      <c r="D287161" s="1" t="s">
        <v>61</v>
      </c>
    </row>
    <row r="287162" spans="1:4" x14ac:dyDescent="0.2">
      <c r="A287162" s="1">
        <v>470395</v>
      </c>
      <c r="B287162" s="1" t="s">
        <v>286206</v>
      </c>
      <c r="C287162" t="s">
        <v>60</v>
      </c>
      <c r="D287162" s="1" t="s">
        <v>61</v>
      </c>
    </row>
    <row r="287163" spans="1:4" x14ac:dyDescent="0.2">
      <c r="A287163" s="1">
        <v>470396</v>
      </c>
      <c r="B287163" s="1" t="s">
        <v>286207</v>
      </c>
      <c r="C287163" t="s">
        <v>60</v>
      </c>
      <c r="D287163" s="1" t="s">
        <v>61</v>
      </c>
    </row>
    <row r="287164" spans="1:4" x14ac:dyDescent="0.2">
      <c r="A287164" s="1">
        <v>470397</v>
      </c>
      <c r="B287164" s="1" t="s">
        <v>286208</v>
      </c>
      <c r="C287164" t="s">
        <v>60</v>
      </c>
      <c r="D287164" s="1" t="s">
        <v>61</v>
      </c>
    </row>
    <row r="287165" spans="1:4" x14ac:dyDescent="0.2">
      <c r="A287165" s="1">
        <v>470398</v>
      </c>
      <c r="B287165" s="1" t="s">
        <v>286209</v>
      </c>
      <c r="C287165" t="s">
        <v>60</v>
      </c>
      <c r="D287165" s="1" t="s">
        <v>61</v>
      </c>
    </row>
    <row r="287166" spans="1:4" x14ac:dyDescent="0.2">
      <c r="A287166" s="1">
        <v>470399</v>
      </c>
      <c r="B287166" s="1" t="s">
        <v>286210</v>
      </c>
      <c r="C287166" s="1" t="s">
        <v>5</v>
      </c>
    </row>
    <row r="287167" spans="1:4" x14ac:dyDescent="0.2">
      <c r="A287167" s="1">
        <v>470407</v>
      </c>
      <c r="B287167" s="1" t="s">
        <v>286211</v>
      </c>
      <c r="C287167" s="1" t="s">
        <v>5</v>
      </c>
    </row>
    <row r="287168" spans="1:4" x14ac:dyDescent="0.2">
      <c r="A287168" s="1">
        <v>470413</v>
      </c>
      <c r="B287168" s="1" t="s">
        <v>286212</v>
      </c>
      <c r="C287168" s="1" t="s">
        <v>5</v>
      </c>
    </row>
    <row r="287169" spans="1:3" x14ac:dyDescent="0.2">
      <c r="A287169" s="1">
        <v>470415</v>
      </c>
      <c r="B287169" s="1" t="s">
        <v>286213</v>
      </c>
      <c r="C287169" s="1" t="s">
        <v>5</v>
      </c>
    </row>
    <row r="287170" spans="1:3" x14ac:dyDescent="0.2">
      <c r="A287170" s="1">
        <v>470419</v>
      </c>
      <c r="B287170" s="1" t="s">
        <v>286214</v>
      </c>
      <c r="C287170" s="1" t="s">
        <v>5</v>
      </c>
    </row>
    <row r="287171" spans="1:3" x14ac:dyDescent="0.2">
      <c r="A287171" s="1">
        <v>470433</v>
      </c>
      <c r="B287171" s="1" t="s">
        <v>286215</v>
      </c>
      <c r="C287171" s="1" t="s">
        <v>60</v>
      </c>
    </row>
    <row r="287172" spans="1:3" x14ac:dyDescent="0.2">
      <c r="A287172" s="1">
        <v>470437</v>
      </c>
      <c r="B287172" s="1" t="s">
        <v>286216</v>
      </c>
      <c r="C287172" s="1" t="s">
        <v>5</v>
      </c>
    </row>
    <row r="287173" spans="1:3" x14ac:dyDescent="0.2">
      <c r="A287173" s="1">
        <v>470438</v>
      </c>
      <c r="B287173" s="1" t="s">
        <v>286217</v>
      </c>
      <c r="C287173" s="1" t="s">
        <v>5</v>
      </c>
    </row>
    <row r="287174" spans="1:3" x14ac:dyDescent="0.2">
      <c r="A287174" s="1">
        <v>470439</v>
      </c>
      <c r="B287174" s="1" t="s">
        <v>286218</v>
      </c>
      <c r="C287174" s="1" t="s">
        <v>5</v>
      </c>
    </row>
    <row r="287175" spans="1:3" x14ac:dyDescent="0.2">
      <c r="A287175" s="1">
        <v>470440</v>
      </c>
      <c r="B287175" s="1" t="s">
        <v>286219</v>
      </c>
      <c r="C287175" s="1" t="s">
        <v>60</v>
      </c>
    </row>
    <row r="287176" spans="1:3" x14ac:dyDescent="0.2">
      <c r="A287176" s="1">
        <v>470441</v>
      </c>
      <c r="B287176" s="1" t="s">
        <v>286220</v>
      </c>
      <c r="C287176" s="1" t="s">
        <v>5</v>
      </c>
    </row>
    <row r="287177" spans="1:3" x14ac:dyDescent="0.2">
      <c r="A287177" s="1">
        <v>470442</v>
      </c>
      <c r="B287177" s="1" t="s">
        <v>286221</v>
      </c>
      <c r="C287177" s="1" t="s">
        <v>5</v>
      </c>
    </row>
    <row r="287178" spans="1:3" x14ac:dyDescent="0.2">
      <c r="A287178" s="1">
        <v>470443</v>
      </c>
      <c r="B287178" s="1" t="s">
        <v>286222</v>
      </c>
      <c r="C287178" s="1" t="s">
        <v>60</v>
      </c>
    </row>
    <row r="287179" spans="1:3" x14ac:dyDescent="0.2">
      <c r="A287179" s="1">
        <v>470444</v>
      </c>
      <c r="B287179" s="1" t="s">
        <v>286223</v>
      </c>
      <c r="C287179" s="1" t="s">
        <v>60</v>
      </c>
    </row>
    <row r="287180" spans="1:3" x14ac:dyDescent="0.2">
      <c r="A287180" s="1">
        <v>470445</v>
      </c>
      <c r="B287180" s="1" t="s">
        <v>286224</v>
      </c>
      <c r="C287180" s="1" t="s">
        <v>307</v>
      </c>
    </row>
    <row r="287181" spans="1:3" x14ac:dyDescent="0.2">
      <c r="A287181" s="1">
        <v>470446</v>
      </c>
      <c r="B287181" s="1" t="s">
        <v>286225</v>
      </c>
      <c r="C287181" s="1" t="s">
        <v>60</v>
      </c>
    </row>
    <row r="287182" spans="1:3" x14ac:dyDescent="0.2">
      <c r="A287182" s="1">
        <v>470447</v>
      </c>
      <c r="B287182" s="1" t="s">
        <v>286226</v>
      </c>
      <c r="C287182" s="1" t="s">
        <v>5</v>
      </c>
    </row>
    <row r="287183" spans="1:3" x14ac:dyDescent="0.2">
      <c r="A287183" s="1">
        <v>470481</v>
      </c>
      <c r="B287183" s="1" t="s">
        <v>286227</v>
      </c>
      <c r="C287183" s="1" t="s">
        <v>5</v>
      </c>
    </row>
    <row r="287184" spans="1:3" x14ac:dyDescent="0.2">
      <c r="A287184" s="1">
        <v>470482</v>
      </c>
      <c r="B287184" s="1" t="s">
        <v>286228</v>
      </c>
      <c r="C287184" s="1" t="s">
        <v>5</v>
      </c>
    </row>
    <row r="287185" spans="1:3" x14ac:dyDescent="0.2">
      <c r="A287185" s="1">
        <v>470484</v>
      </c>
      <c r="B287185" s="1" t="s">
        <v>286229</v>
      </c>
      <c r="C287185" s="1" t="s">
        <v>5</v>
      </c>
    </row>
    <row r="287186" spans="1:3" x14ac:dyDescent="0.2">
      <c r="A287186" s="1">
        <v>470485</v>
      </c>
      <c r="B287186" s="1" t="s">
        <v>286230</v>
      </c>
      <c r="C287186" s="1" t="s">
        <v>5</v>
      </c>
    </row>
    <row r="287187" spans="1:3" x14ac:dyDescent="0.2">
      <c r="A287187" s="1">
        <v>470486</v>
      </c>
      <c r="B287187" s="1" t="s">
        <v>286231</v>
      </c>
      <c r="C287187" s="1" t="s">
        <v>5</v>
      </c>
    </row>
    <row r="287188" spans="1:3" x14ac:dyDescent="0.2">
      <c r="A287188" s="1">
        <v>470487</v>
      </c>
      <c r="B287188" s="1" t="s">
        <v>286232</v>
      </c>
      <c r="C287188" s="1" t="s">
        <v>5</v>
      </c>
    </row>
    <row r="287189" spans="1:3" x14ac:dyDescent="0.2">
      <c r="A287189" s="1">
        <v>470488</v>
      </c>
      <c r="B287189" s="1" t="s">
        <v>286233</v>
      </c>
      <c r="C287189" s="1" t="s">
        <v>5</v>
      </c>
    </row>
    <row r="287190" spans="1:3" x14ac:dyDescent="0.2">
      <c r="A287190" s="1">
        <v>470489</v>
      </c>
      <c r="B287190" s="1" t="s">
        <v>286234</v>
      </c>
      <c r="C287190" s="1" t="s">
        <v>60</v>
      </c>
    </row>
    <row r="287191" spans="1:3" x14ac:dyDescent="0.2">
      <c r="A287191" s="1">
        <v>470532</v>
      </c>
      <c r="B287191" s="1" t="s">
        <v>286235</v>
      </c>
      <c r="C287191" s="1" t="s">
        <v>5</v>
      </c>
    </row>
    <row r="287192" spans="1:3" x14ac:dyDescent="0.2">
      <c r="A287192" s="1">
        <v>470552</v>
      </c>
      <c r="B287192" s="1" t="s">
        <v>286236</v>
      </c>
      <c r="C287192" s="1" t="s">
        <v>60</v>
      </c>
    </row>
    <row r="287193" spans="1:3" x14ac:dyDescent="0.2">
      <c r="A287193" s="1">
        <v>470553</v>
      </c>
      <c r="B287193" s="1" t="s">
        <v>286237</v>
      </c>
      <c r="C287193" s="1" t="s">
        <v>60</v>
      </c>
    </row>
    <row r="287194" spans="1:3" x14ac:dyDescent="0.2">
      <c r="A287194" s="1">
        <v>470554</v>
      </c>
      <c r="B287194" s="1" t="s">
        <v>286238</v>
      </c>
      <c r="C287194" s="1" t="s">
        <v>60</v>
      </c>
    </row>
    <row r="287195" spans="1:3" x14ac:dyDescent="0.2">
      <c r="A287195" s="1">
        <v>470555</v>
      </c>
      <c r="B287195" s="1" t="s">
        <v>286239</v>
      </c>
      <c r="C287195" s="1" t="s">
        <v>60</v>
      </c>
    </row>
    <row r="287196" spans="1:3" x14ac:dyDescent="0.2">
      <c r="A287196" s="1">
        <v>470556</v>
      </c>
      <c r="B287196" s="1" t="s">
        <v>286240</v>
      </c>
      <c r="C287196" s="1" t="s">
        <v>60</v>
      </c>
    </row>
    <row r="287197" spans="1:3" x14ac:dyDescent="0.2">
      <c r="A287197" s="1">
        <v>470557</v>
      </c>
      <c r="B287197" s="1" t="s">
        <v>286241</v>
      </c>
      <c r="C287197" s="1" t="s">
        <v>60</v>
      </c>
    </row>
    <row r="287198" spans="1:3" x14ac:dyDescent="0.2">
      <c r="A287198" s="1">
        <v>470558</v>
      </c>
      <c r="B287198" s="1" t="s">
        <v>286242</v>
      </c>
      <c r="C287198" s="1" t="s">
        <v>60</v>
      </c>
    </row>
    <row r="287199" spans="1:3" x14ac:dyDescent="0.2">
      <c r="A287199" s="1">
        <v>470559</v>
      </c>
      <c r="B287199" s="1" t="s">
        <v>286243</v>
      </c>
      <c r="C287199" s="1" t="s">
        <v>5</v>
      </c>
    </row>
    <row r="287200" spans="1:3" x14ac:dyDescent="0.2">
      <c r="A287200" s="1">
        <v>470560</v>
      </c>
      <c r="B287200" s="1" t="s">
        <v>286244</v>
      </c>
      <c r="C287200" s="1" t="s">
        <v>60</v>
      </c>
    </row>
    <row r="287201" spans="1:4" x14ac:dyDescent="0.2">
      <c r="A287201" s="1">
        <v>470561</v>
      </c>
      <c r="B287201" s="1" t="s">
        <v>286245</v>
      </c>
      <c r="C287201" s="1" t="s">
        <v>60</v>
      </c>
    </row>
    <row r="287202" spans="1:4" x14ac:dyDescent="0.2">
      <c r="A287202" s="1">
        <v>470562</v>
      </c>
      <c r="B287202" s="1" t="s">
        <v>286246</v>
      </c>
      <c r="C287202" s="1" t="s">
        <v>60</v>
      </c>
    </row>
    <row r="287203" spans="1:4" x14ac:dyDescent="0.2">
      <c r="A287203" s="1">
        <v>470563</v>
      </c>
      <c r="B287203" s="1" t="s">
        <v>286247</v>
      </c>
      <c r="C287203" s="1" t="s">
        <v>5</v>
      </c>
    </row>
    <row r="287204" spans="1:4" x14ac:dyDescent="0.2">
      <c r="A287204" s="1">
        <v>470564</v>
      </c>
      <c r="B287204" s="1" t="s">
        <v>286248</v>
      </c>
      <c r="C287204" s="1" t="s">
        <v>5</v>
      </c>
    </row>
    <row r="287205" spans="1:4" x14ac:dyDescent="0.2">
      <c r="A287205" s="1">
        <v>470565</v>
      </c>
      <c r="B287205" s="1" t="s">
        <v>286249</v>
      </c>
      <c r="C287205" s="1" t="s">
        <v>5</v>
      </c>
    </row>
    <row r="287206" spans="1:4" x14ac:dyDescent="0.2">
      <c r="A287206" s="1">
        <v>470566</v>
      </c>
      <c r="B287206" s="1" t="s">
        <v>286250</v>
      </c>
      <c r="C287206" s="1" t="s">
        <v>5</v>
      </c>
    </row>
    <row r="287207" spans="1:4" x14ac:dyDescent="0.2">
      <c r="A287207" s="1">
        <v>470567</v>
      </c>
      <c r="B287207" s="1" t="s">
        <v>286251</v>
      </c>
      <c r="C287207" s="1" t="s">
        <v>5</v>
      </c>
    </row>
    <row r="287208" spans="1:4" x14ac:dyDescent="0.2">
      <c r="A287208" s="1">
        <v>470568</v>
      </c>
      <c r="B287208" s="1" t="s">
        <v>286252</v>
      </c>
      <c r="C287208" s="1" t="s">
        <v>5</v>
      </c>
    </row>
    <row r="287209" spans="1:4" x14ac:dyDescent="0.2">
      <c r="A287209" s="1">
        <v>470569</v>
      </c>
      <c r="B287209" s="1" t="s">
        <v>286253</v>
      </c>
      <c r="C287209" s="1" t="s">
        <v>5</v>
      </c>
    </row>
    <row r="287210" spans="1:4" x14ac:dyDescent="0.2">
      <c r="A287210" s="1">
        <v>470570</v>
      </c>
      <c r="B287210" s="1" t="s">
        <v>286254</v>
      </c>
      <c r="C287210" s="1" t="s">
        <v>5</v>
      </c>
    </row>
    <row r="287211" spans="1:4" x14ac:dyDescent="0.2">
      <c r="A287211" s="1">
        <v>470571</v>
      </c>
      <c r="B287211" s="1" t="s">
        <v>286255</v>
      </c>
      <c r="C287211" s="1" t="s">
        <v>5</v>
      </c>
    </row>
    <row r="287212" spans="1:4" x14ac:dyDescent="0.2">
      <c r="A287212" s="1">
        <v>470572</v>
      </c>
      <c r="B287212" s="1" t="s">
        <v>286256</v>
      </c>
      <c r="C287212" t="s">
        <v>60</v>
      </c>
      <c r="D287212" s="1" t="s">
        <v>61</v>
      </c>
    </row>
    <row r="287213" spans="1:4" x14ac:dyDescent="0.2">
      <c r="A287213" s="1">
        <v>470573</v>
      </c>
      <c r="B287213" s="1" t="s">
        <v>286257</v>
      </c>
      <c r="C287213" s="1" t="s">
        <v>5</v>
      </c>
    </row>
    <row r="287214" spans="1:4" x14ac:dyDescent="0.2">
      <c r="A287214" s="1">
        <v>470574</v>
      </c>
      <c r="B287214" s="1" t="s">
        <v>286258</v>
      </c>
      <c r="C287214" s="1" t="s">
        <v>60</v>
      </c>
    </row>
    <row r="287215" spans="1:4" x14ac:dyDescent="0.2">
      <c r="A287215" s="1">
        <v>470575</v>
      </c>
      <c r="B287215" s="1" t="s">
        <v>286259</v>
      </c>
      <c r="C287215" s="1" t="s">
        <v>5</v>
      </c>
    </row>
    <row r="287216" spans="1:4" x14ac:dyDescent="0.2">
      <c r="A287216" s="1">
        <v>470576</v>
      </c>
      <c r="B287216" s="1" t="s">
        <v>286260</v>
      </c>
      <c r="C287216" s="1" t="s">
        <v>60</v>
      </c>
    </row>
    <row r="287217" spans="1:3" x14ac:dyDescent="0.2">
      <c r="A287217" s="1">
        <v>470577</v>
      </c>
      <c r="B287217" s="1" t="s">
        <v>286261</v>
      </c>
      <c r="C287217" s="1" t="s">
        <v>60</v>
      </c>
    </row>
    <row r="287218" spans="1:3" x14ac:dyDescent="0.2">
      <c r="A287218" s="1">
        <v>470578</v>
      </c>
      <c r="B287218" s="1" t="s">
        <v>286262</v>
      </c>
      <c r="C287218" s="1" t="s">
        <v>5</v>
      </c>
    </row>
    <row r="287219" spans="1:3" x14ac:dyDescent="0.2">
      <c r="A287219" s="1">
        <v>470579</v>
      </c>
      <c r="B287219" s="1" t="s">
        <v>286263</v>
      </c>
      <c r="C287219" s="1" t="s">
        <v>5</v>
      </c>
    </row>
    <row r="287220" spans="1:3" x14ac:dyDescent="0.2">
      <c r="A287220" s="1">
        <v>470580</v>
      </c>
      <c r="B287220" s="1" t="s">
        <v>286264</v>
      </c>
      <c r="C287220" s="1" t="s">
        <v>60</v>
      </c>
    </row>
    <row r="287221" spans="1:3" x14ac:dyDescent="0.2">
      <c r="A287221" s="1">
        <v>470581</v>
      </c>
      <c r="B287221" s="1" t="s">
        <v>286265</v>
      </c>
      <c r="C287221" s="1" t="s">
        <v>5</v>
      </c>
    </row>
    <row r="287222" spans="1:3" x14ac:dyDescent="0.2">
      <c r="A287222" s="1">
        <v>470582</v>
      </c>
      <c r="B287222" s="1" t="s">
        <v>286266</v>
      </c>
      <c r="C287222" s="1" t="s">
        <v>5</v>
      </c>
    </row>
    <row r="287223" spans="1:3" x14ac:dyDescent="0.2">
      <c r="A287223" s="1">
        <v>470597</v>
      </c>
      <c r="B287223" s="1" t="s">
        <v>286267</v>
      </c>
      <c r="C287223" s="1" t="s">
        <v>60</v>
      </c>
    </row>
    <row r="287224" spans="1:3" x14ac:dyDescent="0.2">
      <c r="A287224" s="1">
        <v>470598</v>
      </c>
      <c r="B287224" s="1" t="s">
        <v>286268</v>
      </c>
      <c r="C287224" s="1" t="s">
        <v>60</v>
      </c>
    </row>
    <row r="287225" spans="1:3" x14ac:dyDescent="0.2">
      <c r="A287225" s="1">
        <v>470599</v>
      </c>
      <c r="B287225" s="1" t="s">
        <v>286269</v>
      </c>
      <c r="C287225" s="1" t="s">
        <v>60</v>
      </c>
    </row>
    <row r="287226" spans="1:3" x14ac:dyDescent="0.2">
      <c r="A287226" s="1">
        <v>470600</v>
      </c>
      <c r="B287226" s="1" t="s">
        <v>286270</v>
      </c>
      <c r="C287226" s="1" t="s">
        <v>60</v>
      </c>
    </row>
    <row r="287227" spans="1:3" x14ac:dyDescent="0.2">
      <c r="A287227" s="1">
        <v>470601</v>
      </c>
      <c r="B287227" s="1" t="s">
        <v>286271</v>
      </c>
      <c r="C287227" s="1" t="s">
        <v>60</v>
      </c>
    </row>
    <row r="287228" spans="1:3" x14ac:dyDescent="0.2">
      <c r="A287228" s="1">
        <v>470602</v>
      </c>
      <c r="B287228" s="1" t="s">
        <v>286272</v>
      </c>
      <c r="C287228" s="1" t="s">
        <v>60</v>
      </c>
    </row>
    <row r="287229" spans="1:3" x14ac:dyDescent="0.2">
      <c r="A287229" s="1">
        <v>470603</v>
      </c>
      <c r="B287229" s="1" t="s">
        <v>286273</v>
      </c>
      <c r="C287229" s="1" t="s">
        <v>60</v>
      </c>
    </row>
    <row r="287230" spans="1:3" x14ac:dyDescent="0.2">
      <c r="A287230" s="1">
        <v>470604</v>
      </c>
      <c r="B287230" s="1" t="s">
        <v>286274</v>
      </c>
      <c r="C287230" s="1" t="s">
        <v>60</v>
      </c>
    </row>
    <row r="287231" spans="1:3" x14ac:dyDescent="0.2">
      <c r="A287231" s="1">
        <v>470605</v>
      </c>
      <c r="B287231" s="1" t="s">
        <v>286275</v>
      </c>
      <c r="C287231" s="1" t="s">
        <v>60</v>
      </c>
    </row>
    <row r="287232" spans="1:3" x14ac:dyDescent="0.2">
      <c r="A287232" s="1">
        <v>470606</v>
      </c>
      <c r="B287232" s="1" t="s">
        <v>286276</v>
      </c>
      <c r="C287232" s="1" t="s">
        <v>60</v>
      </c>
    </row>
    <row r="287233" spans="1:4" x14ac:dyDescent="0.2">
      <c r="A287233" s="1">
        <v>470679</v>
      </c>
      <c r="B287233" s="1" t="s">
        <v>286277</v>
      </c>
      <c r="C287233" s="1" t="s">
        <v>60</v>
      </c>
    </row>
    <row r="287234" spans="1:4" x14ac:dyDescent="0.2">
      <c r="A287234" s="1">
        <v>470681</v>
      </c>
      <c r="B287234" s="1" t="s">
        <v>286278</v>
      </c>
      <c r="C287234" s="1" t="s">
        <v>5</v>
      </c>
    </row>
    <row r="287235" spans="1:4" x14ac:dyDescent="0.2">
      <c r="A287235" s="1">
        <v>470683</v>
      </c>
      <c r="B287235" s="1" t="s">
        <v>286279</v>
      </c>
      <c r="C287235" s="1" t="s">
        <v>5</v>
      </c>
    </row>
    <row r="287236" spans="1:4" x14ac:dyDescent="0.2">
      <c r="A287236" s="1">
        <v>470685</v>
      </c>
      <c r="B287236" s="1" t="s">
        <v>286280</v>
      </c>
      <c r="C287236" s="1" t="s">
        <v>5</v>
      </c>
    </row>
    <row r="287237" spans="1:4" x14ac:dyDescent="0.2">
      <c r="A287237" s="1">
        <v>470687</v>
      </c>
      <c r="B287237" s="1" t="s">
        <v>286281</v>
      </c>
      <c r="C287237" s="1" t="s">
        <v>5</v>
      </c>
    </row>
    <row r="287238" spans="1:4" x14ac:dyDescent="0.2">
      <c r="A287238" s="1">
        <v>470689</v>
      </c>
      <c r="B287238" s="1" t="s">
        <v>286282</v>
      </c>
      <c r="C287238" s="1" t="s">
        <v>5</v>
      </c>
    </row>
    <row r="287239" spans="1:4" x14ac:dyDescent="0.2">
      <c r="A287239" s="1">
        <v>470690</v>
      </c>
      <c r="B287239" s="1" t="s">
        <v>286283</v>
      </c>
      <c r="C287239" s="1" t="s">
        <v>5</v>
      </c>
    </row>
    <row r="287240" spans="1:4" x14ac:dyDescent="0.2">
      <c r="A287240" s="1">
        <v>470691</v>
      </c>
      <c r="B287240" s="1" t="s">
        <v>286284</v>
      </c>
      <c r="C287240" s="1" t="s">
        <v>5</v>
      </c>
    </row>
    <row r="287241" spans="1:4" x14ac:dyDescent="0.2">
      <c r="A287241" s="1">
        <v>470692</v>
      </c>
      <c r="B287241" s="1" t="s">
        <v>286285</v>
      </c>
      <c r="C287241" s="1" t="s">
        <v>5</v>
      </c>
    </row>
    <row r="287242" spans="1:4" x14ac:dyDescent="0.2">
      <c r="A287242" s="1">
        <v>470693</v>
      </c>
      <c r="B287242" s="1" t="s">
        <v>286286</v>
      </c>
      <c r="C287242" s="1" t="s">
        <v>5</v>
      </c>
    </row>
    <row r="287243" spans="1:4" x14ac:dyDescent="0.2">
      <c r="A287243" s="1">
        <v>470694</v>
      </c>
      <c r="B287243" s="1" t="s">
        <v>286287</v>
      </c>
      <c r="C287243" s="1" t="s">
        <v>5</v>
      </c>
    </row>
    <row r="287244" spans="1:4" x14ac:dyDescent="0.2">
      <c r="A287244" s="1">
        <v>470695</v>
      </c>
      <c r="B287244" s="1" t="s">
        <v>286288</v>
      </c>
      <c r="C287244" s="1" t="s">
        <v>5</v>
      </c>
    </row>
    <row r="287245" spans="1:4" x14ac:dyDescent="0.2">
      <c r="A287245" s="1">
        <v>470696</v>
      </c>
      <c r="B287245" s="1" t="s">
        <v>286289</v>
      </c>
      <c r="C287245" s="1" t="s">
        <v>5</v>
      </c>
    </row>
    <row r="287246" spans="1:4" x14ac:dyDescent="0.2">
      <c r="A287246" s="1">
        <v>470697</v>
      </c>
      <c r="B287246" s="1" t="s">
        <v>286290</v>
      </c>
      <c r="C287246" s="1" t="s">
        <v>60</v>
      </c>
    </row>
    <row r="287247" spans="1:4" x14ac:dyDescent="0.2">
      <c r="A287247" s="1">
        <v>470698</v>
      </c>
      <c r="B287247" s="1" t="s">
        <v>286291</v>
      </c>
      <c r="C287247" s="1" t="s">
        <v>5</v>
      </c>
    </row>
    <row r="287248" spans="1:4" x14ac:dyDescent="0.2">
      <c r="A287248" s="1">
        <v>470807</v>
      </c>
      <c r="B287248" s="1" t="s">
        <v>286292</v>
      </c>
      <c r="C287248" t="s">
        <v>60</v>
      </c>
      <c r="D287248" s="1" t="s">
        <v>61</v>
      </c>
    </row>
    <row r="287249" spans="1:3" x14ac:dyDescent="0.2">
      <c r="A287249" s="1">
        <v>470821</v>
      </c>
      <c r="B287249" s="1" t="s">
        <v>286293</v>
      </c>
      <c r="C287249" s="1" t="s">
        <v>60</v>
      </c>
    </row>
    <row r="287250" spans="1:3" x14ac:dyDescent="0.2">
      <c r="A287250" s="1">
        <v>470837</v>
      </c>
      <c r="B287250" s="1" t="s">
        <v>286294</v>
      </c>
      <c r="C287250" s="1" t="s">
        <v>5</v>
      </c>
    </row>
    <row r="287251" spans="1:3" x14ac:dyDescent="0.2">
      <c r="A287251" s="1">
        <v>470841</v>
      </c>
      <c r="B287251" s="1" t="s">
        <v>286295</v>
      </c>
      <c r="C287251" s="1" t="s">
        <v>60</v>
      </c>
    </row>
    <row r="287252" spans="1:3" x14ac:dyDescent="0.2">
      <c r="A287252" s="1">
        <v>470843</v>
      </c>
      <c r="B287252" s="1" t="s">
        <v>286296</v>
      </c>
      <c r="C287252" s="1" t="s">
        <v>60</v>
      </c>
    </row>
    <row r="287253" spans="1:3" x14ac:dyDescent="0.2">
      <c r="A287253" s="1">
        <v>470849</v>
      </c>
      <c r="B287253" s="1" t="s">
        <v>286297</v>
      </c>
      <c r="C287253" s="1" t="s">
        <v>60</v>
      </c>
    </row>
    <row r="287254" spans="1:3" x14ac:dyDescent="0.2">
      <c r="A287254" s="1">
        <v>470859</v>
      </c>
      <c r="B287254" s="1" t="s">
        <v>286298</v>
      </c>
      <c r="C287254" s="1" t="s">
        <v>60</v>
      </c>
    </row>
    <row r="287255" spans="1:3" x14ac:dyDescent="0.2">
      <c r="A287255" s="1">
        <v>470860</v>
      </c>
      <c r="B287255" s="1" t="s">
        <v>286299</v>
      </c>
      <c r="C287255" s="1" t="s">
        <v>60</v>
      </c>
    </row>
    <row r="287256" spans="1:3" x14ac:dyDescent="0.2">
      <c r="A287256" s="1">
        <v>470861</v>
      </c>
      <c r="B287256" s="1" t="s">
        <v>286300</v>
      </c>
      <c r="C287256" s="1" t="s">
        <v>60</v>
      </c>
    </row>
    <row r="287257" spans="1:3" x14ac:dyDescent="0.2">
      <c r="A287257" s="1">
        <v>470862</v>
      </c>
      <c r="B287257" s="1" t="s">
        <v>286301</v>
      </c>
      <c r="C287257" s="1" t="s">
        <v>5</v>
      </c>
    </row>
    <row r="287258" spans="1:3" x14ac:dyDescent="0.2">
      <c r="A287258" s="1">
        <v>470863</v>
      </c>
      <c r="B287258" s="1" t="s">
        <v>286302</v>
      </c>
      <c r="C287258" s="1" t="s">
        <v>60</v>
      </c>
    </row>
    <row r="287259" spans="1:3" x14ac:dyDescent="0.2">
      <c r="A287259" s="1">
        <v>470864</v>
      </c>
      <c r="B287259" s="1" t="s">
        <v>286303</v>
      </c>
      <c r="C287259" s="1" t="s">
        <v>60</v>
      </c>
    </row>
    <row r="287260" spans="1:3" x14ac:dyDescent="0.2">
      <c r="A287260" s="1">
        <v>470865</v>
      </c>
      <c r="B287260" s="1" t="s">
        <v>286304</v>
      </c>
      <c r="C287260" s="1" t="s">
        <v>60</v>
      </c>
    </row>
    <row r="287261" spans="1:3" x14ac:dyDescent="0.2">
      <c r="A287261" s="1">
        <v>470866</v>
      </c>
      <c r="B287261" s="1" t="s">
        <v>286305</v>
      </c>
      <c r="C287261" s="1" t="s">
        <v>60</v>
      </c>
    </row>
    <row r="287262" spans="1:3" x14ac:dyDescent="0.2">
      <c r="A287262" s="1">
        <v>470867</v>
      </c>
      <c r="B287262" s="1" t="s">
        <v>286306</v>
      </c>
      <c r="C287262" s="1" t="s">
        <v>60</v>
      </c>
    </row>
    <row r="287263" spans="1:3" x14ac:dyDescent="0.2">
      <c r="A287263" s="1">
        <v>470868</v>
      </c>
      <c r="B287263" s="1" t="s">
        <v>286307</v>
      </c>
      <c r="C287263" s="1" t="s">
        <v>60</v>
      </c>
    </row>
    <row r="287264" spans="1:3" x14ac:dyDescent="0.2">
      <c r="A287264" s="1">
        <v>470869</v>
      </c>
      <c r="B287264" s="1" t="s">
        <v>286308</v>
      </c>
      <c r="C287264" s="1" t="s">
        <v>5</v>
      </c>
    </row>
    <row r="287265" spans="1:4" x14ac:dyDescent="0.2">
      <c r="A287265" s="1">
        <v>470870</v>
      </c>
      <c r="B287265" s="1" t="s">
        <v>286309</v>
      </c>
      <c r="C287265" s="1" t="s">
        <v>5</v>
      </c>
    </row>
    <row r="287266" spans="1:4" x14ac:dyDescent="0.2">
      <c r="A287266" s="1">
        <v>470871</v>
      </c>
      <c r="B287266" s="1" t="s">
        <v>286310</v>
      </c>
      <c r="C287266" s="1" t="s">
        <v>5</v>
      </c>
    </row>
    <row r="287267" spans="1:4" x14ac:dyDescent="0.2">
      <c r="A287267" s="1">
        <v>470872</v>
      </c>
      <c r="B287267" s="1" t="s">
        <v>286311</v>
      </c>
      <c r="C287267" s="1" t="s">
        <v>60</v>
      </c>
    </row>
    <row r="287268" spans="1:4" x14ac:dyDescent="0.2">
      <c r="A287268" s="1">
        <v>470873</v>
      </c>
      <c r="B287268" s="1" t="s">
        <v>286312</v>
      </c>
      <c r="C287268" s="1" t="s">
        <v>60</v>
      </c>
    </row>
    <row r="287269" spans="1:4" x14ac:dyDescent="0.2">
      <c r="A287269" s="1">
        <v>470874</v>
      </c>
      <c r="B287269" s="1" t="s">
        <v>286313</v>
      </c>
      <c r="C287269" s="1" t="s">
        <v>5</v>
      </c>
    </row>
    <row r="287270" spans="1:4" x14ac:dyDescent="0.2">
      <c r="A287270" s="1">
        <v>470875</v>
      </c>
      <c r="B287270" s="1" t="s">
        <v>286314</v>
      </c>
      <c r="C287270" s="1" t="s">
        <v>5</v>
      </c>
    </row>
    <row r="287271" spans="1:4" x14ac:dyDescent="0.2">
      <c r="A287271" s="1">
        <v>470876</v>
      </c>
      <c r="B287271" s="1" t="s">
        <v>286315</v>
      </c>
      <c r="C287271" s="1" t="s">
        <v>60</v>
      </c>
    </row>
    <row r="287272" spans="1:4" x14ac:dyDescent="0.2">
      <c r="A287272" s="1">
        <v>470877</v>
      </c>
      <c r="B287272" s="1" t="s">
        <v>286316</v>
      </c>
      <c r="C287272" s="1" t="s">
        <v>60</v>
      </c>
    </row>
    <row r="287273" spans="1:4" x14ac:dyDescent="0.2">
      <c r="A287273" s="1">
        <v>470878</v>
      </c>
      <c r="B287273" s="1" t="s">
        <v>286317</v>
      </c>
      <c r="C287273" s="1" t="s">
        <v>5</v>
      </c>
    </row>
    <row r="287274" spans="1:4" x14ac:dyDescent="0.2">
      <c r="A287274" s="1">
        <v>470879</v>
      </c>
      <c r="B287274" s="1" t="s">
        <v>286318</v>
      </c>
      <c r="C287274" t="s">
        <v>60</v>
      </c>
      <c r="D287274" s="1" t="s">
        <v>61</v>
      </c>
    </row>
    <row r="287275" spans="1:4" x14ac:dyDescent="0.2">
      <c r="A287275" s="1">
        <v>470952</v>
      </c>
      <c r="B287275" s="1" t="s">
        <v>286319</v>
      </c>
      <c r="C287275" s="1" t="s">
        <v>60</v>
      </c>
    </row>
    <row r="287276" spans="1:4" x14ac:dyDescent="0.2">
      <c r="A287276" s="1">
        <v>470953</v>
      </c>
      <c r="B287276" s="1" t="s">
        <v>286320</v>
      </c>
      <c r="C287276" s="1" t="s">
        <v>5</v>
      </c>
    </row>
    <row r="287277" spans="1:4" x14ac:dyDescent="0.2">
      <c r="A287277" s="1">
        <v>470954</v>
      </c>
      <c r="B287277" s="1" t="s">
        <v>286321</v>
      </c>
      <c r="C287277" s="1" t="s">
        <v>5</v>
      </c>
    </row>
    <row r="287278" spans="1:4" x14ac:dyDescent="0.2">
      <c r="A287278" s="1">
        <v>470955</v>
      </c>
      <c r="B287278" s="1" t="s">
        <v>286322</v>
      </c>
      <c r="C287278" s="1" t="s">
        <v>5</v>
      </c>
    </row>
    <row r="287279" spans="1:4" x14ac:dyDescent="0.2">
      <c r="A287279" s="1">
        <v>470956</v>
      </c>
      <c r="B287279" s="1" t="s">
        <v>286323</v>
      </c>
      <c r="C287279" s="1" t="s">
        <v>5</v>
      </c>
    </row>
    <row r="287280" spans="1:4" x14ac:dyDescent="0.2">
      <c r="A287280" s="1">
        <v>470957</v>
      </c>
      <c r="B287280" s="1" t="s">
        <v>286324</v>
      </c>
      <c r="C287280" s="1" t="s">
        <v>5</v>
      </c>
    </row>
    <row r="287281" spans="1:3" x14ac:dyDescent="0.2">
      <c r="A287281" s="1">
        <v>470958</v>
      </c>
      <c r="B287281" s="1" t="s">
        <v>286325</v>
      </c>
      <c r="C287281" s="1" t="s">
        <v>5</v>
      </c>
    </row>
    <row r="287282" spans="1:3" x14ac:dyDescent="0.2">
      <c r="A287282" s="1">
        <v>470959</v>
      </c>
      <c r="B287282" s="1" t="s">
        <v>286326</v>
      </c>
      <c r="C287282" s="1" t="s">
        <v>60</v>
      </c>
    </row>
    <row r="287283" spans="1:3" x14ac:dyDescent="0.2">
      <c r="A287283" s="1">
        <v>470960</v>
      </c>
      <c r="B287283" s="1" t="s">
        <v>286327</v>
      </c>
      <c r="C287283" s="1" t="s">
        <v>60</v>
      </c>
    </row>
    <row r="287284" spans="1:3" x14ac:dyDescent="0.2">
      <c r="A287284" s="1">
        <v>470961</v>
      </c>
      <c r="B287284" s="1" t="s">
        <v>286328</v>
      </c>
      <c r="C287284" s="1" t="s">
        <v>5</v>
      </c>
    </row>
    <row r="287285" spans="1:3" x14ac:dyDescent="0.2">
      <c r="A287285" s="1">
        <v>470962</v>
      </c>
      <c r="B287285" s="1" t="s">
        <v>286329</v>
      </c>
      <c r="C287285" s="1" t="s">
        <v>60</v>
      </c>
    </row>
    <row r="287286" spans="1:3" x14ac:dyDescent="0.2">
      <c r="A287286" s="1">
        <v>470963</v>
      </c>
      <c r="B287286" s="1" t="s">
        <v>286330</v>
      </c>
      <c r="C287286" s="1" t="s">
        <v>60</v>
      </c>
    </row>
    <row r="287287" spans="1:3" x14ac:dyDescent="0.2">
      <c r="A287287" s="1">
        <v>470964</v>
      </c>
      <c r="B287287" s="1" t="s">
        <v>286331</v>
      </c>
      <c r="C287287" s="1" t="s">
        <v>60</v>
      </c>
    </row>
    <row r="287288" spans="1:3" x14ac:dyDescent="0.2">
      <c r="A287288" s="1">
        <v>470965</v>
      </c>
      <c r="B287288" s="1" t="s">
        <v>286332</v>
      </c>
      <c r="C287288" s="1" t="s">
        <v>60</v>
      </c>
    </row>
    <row r="287289" spans="1:3" x14ac:dyDescent="0.2">
      <c r="A287289" s="1">
        <v>470966</v>
      </c>
      <c r="B287289" s="1" t="s">
        <v>286333</v>
      </c>
      <c r="C287289" s="1" t="s">
        <v>60</v>
      </c>
    </row>
    <row r="287290" spans="1:3" x14ac:dyDescent="0.2">
      <c r="A287290" s="1">
        <v>470967</v>
      </c>
      <c r="B287290" s="1" t="s">
        <v>286334</v>
      </c>
      <c r="C287290" s="1" t="s">
        <v>60</v>
      </c>
    </row>
    <row r="287291" spans="1:3" x14ac:dyDescent="0.2">
      <c r="A287291" s="1">
        <v>470968</v>
      </c>
      <c r="B287291" s="1" t="s">
        <v>286335</v>
      </c>
      <c r="C287291" s="1" t="s">
        <v>60</v>
      </c>
    </row>
    <row r="287292" spans="1:3" x14ac:dyDescent="0.2">
      <c r="A287292" s="1">
        <v>470969</v>
      </c>
      <c r="B287292" s="1" t="s">
        <v>286336</v>
      </c>
      <c r="C287292" s="1" t="s">
        <v>60</v>
      </c>
    </row>
    <row r="287293" spans="1:3" x14ac:dyDescent="0.2">
      <c r="A287293" s="1">
        <v>470970</v>
      </c>
      <c r="B287293" s="1" t="s">
        <v>286337</v>
      </c>
      <c r="C287293" s="1" t="s">
        <v>60</v>
      </c>
    </row>
    <row r="287294" spans="1:3" x14ac:dyDescent="0.2">
      <c r="A287294" s="1">
        <v>470971</v>
      </c>
      <c r="B287294" s="1" t="s">
        <v>286338</v>
      </c>
      <c r="C287294" s="1" t="s">
        <v>60</v>
      </c>
    </row>
    <row r="287295" spans="1:3" x14ac:dyDescent="0.2">
      <c r="A287295" s="1">
        <v>470972</v>
      </c>
      <c r="B287295" s="1" t="s">
        <v>286339</v>
      </c>
      <c r="C287295" s="1" t="s">
        <v>5</v>
      </c>
    </row>
    <row r="287296" spans="1:3" x14ac:dyDescent="0.2">
      <c r="A287296" s="1">
        <v>470974</v>
      </c>
      <c r="B287296" s="1" t="s">
        <v>286340</v>
      </c>
      <c r="C287296" s="1" t="s">
        <v>5</v>
      </c>
    </row>
    <row r="287297" spans="1:4" x14ac:dyDescent="0.2">
      <c r="A287297" s="1">
        <v>470990</v>
      </c>
      <c r="B287297" s="1" t="s">
        <v>286341</v>
      </c>
      <c r="C287297" s="1" t="s">
        <v>5</v>
      </c>
    </row>
    <row r="287298" spans="1:4" x14ac:dyDescent="0.2">
      <c r="A287298" s="1">
        <v>470992</v>
      </c>
      <c r="B287298" s="1" t="s">
        <v>286342</v>
      </c>
      <c r="C287298" s="1" t="s">
        <v>5</v>
      </c>
    </row>
    <row r="287299" spans="1:4" x14ac:dyDescent="0.2">
      <c r="A287299" s="1">
        <v>470996</v>
      </c>
      <c r="B287299" s="1" t="s">
        <v>286343</v>
      </c>
      <c r="C287299" s="1" t="s">
        <v>60</v>
      </c>
    </row>
    <row r="287300" spans="1:4" x14ac:dyDescent="0.2">
      <c r="A287300" s="1">
        <v>470998</v>
      </c>
      <c r="B287300" s="1" t="s">
        <v>286344</v>
      </c>
      <c r="C287300" s="1" t="s">
        <v>60</v>
      </c>
      <c r="D287300" s="1" t="s">
        <v>61</v>
      </c>
    </row>
    <row r="287301" spans="1:4" x14ac:dyDescent="0.2">
      <c r="A287301" s="1">
        <v>471002</v>
      </c>
      <c r="B287301" s="1" t="s">
        <v>286345</v>
      </c>
      <c r="C287301" s="1" t="s">
        <v>307</v>
      </c>
    </row>
    <row r="287302" spans="1:4" x14ac:dyDescent="0.2">
      <c r="A287302" s="1">
        <v>471004</v>
      </c>
      <c r="B287302" s="1" t="s">
        <v>286346</v>
      </c>
      <c r="C287302" s="1" t="s">
        <v>60</v>
      </c>
      <c r="D287302" s="1" t="s">
        <v>61</v>
      </c>
    </row>
    <row r="287303" spans="1:4" x14ac:dyDescent="0.2">
      <c r="A287303" s="1">
        <v>471006</v>
      </c>
      <c r="B287303" s="1" t="s">
        <v>286347</v>
      </c>
      <c r="C287303" s="1" t="s">
        <v>60</v>
      </c>
    </row>
    <row r="287304" spans="1:4" x14ac:dyDescent="0.2">
      <c r="A287304" s="1">
        <v>471086</v>
      </c>
      <c r="B287304" s="1" t="s">
        <v>286348</v>
      </c>
      <c r="C287304" t="s">
        <v>60</v>
      </c>
      <c r="D287304" s="1" t="s">
        <v>61</v>
      </c>
    </row>
    <row r="287305" spans="1:4" x14ac:dyDescent="0.2">
      <c r="A287305" s="1">
        <v>471089</v>
      </c>
      <c r="B287305" s="1" t="s">
        <v>286349</v>
      </c>
      <c r="C287305" s="1" t="s">
        <v>5</v>
      </c>
    </row>
    <row r="287306" spans="1:4" x14ac:dyDescent="0.2">
      <c r="A287306" s="1">
        <v>471093</v>
      </c>
      <c r="B287306" s="1" t="s">
        <v>286350</v>
      </c>
      <c r="C287306" s="1" t="s">
        <v>5</v>
      </c>
    </row>
    <row r="287307" spans="1:4" x14ac:dyDescent="0.2">
      <c r="A287307" s="1">
        <v>471095</v>
      </c>
      <c r="B287307" s="1" t="s">
        <v>286351</v>
      </c>
      <c r="C287307" s="1" t="s">
        <v>5</v>
      </c>
    </row>
    <row r="287308" spans="1:4" x14ac:dyDescent="0.2">
      <c r="A287308" s="1">
        <v>471097</v>
      </c>
      <c r="B287308" s="1" t="s">
        <v>286352</v>
      </c>
      <c r="C287308" s="1" t="s">
        <v>5</v>
      </c>
    </row>
    <row r="287309" spans="1:4" x14ac:dyDescent="0.2">
      <c r="A287309" s="1">
        <v>471099</v>
      </c>
      <c r="B287309" s="1" t="s">
        <v>286353</v>
      </c>
      <c r="C287309" s="1" t="s">
        <v>60</v>
      </c>
    </row>
    <row r="287310" spans="1:4" x14ac:dyDescent="0.2">
      <c r="A287310" s="1">
        <v>471101</v>
      </c>
      <c r="B287310" s="1" t="s">
        <v>286354</v>
      </c>
      <c r="C287310" s="1" t="s">
        <v>5</v>
      </c>
    </row>
    <row r="287311" spans="1:4" x14ac:dyDescent="0.2">
      <c r="A287311" s="1">
        <v>471125</v>
      </c>
      <c r="B287311" s="1" t="s">
        <v>286355</v>
      </c>
      <c r="C287311" s="1" t="s">
        <v>5</v>
      </c>
    </row>
    <row r="287312" spans="1:4" x14ac:dyDescent="0.2">
      <c r="A287312" s="1">
        <v>471127</v>
      </c>
      <c r="B287312" s="1" t="s">
        <v>286356</v>
      </c>
      <c r="C287312" s="1" t="s">
        <v>5</v>
      </c>
    </row>
    <row r="287313" spans="1:3" x14ac:dyDescent="0.2">
      <c r="A287313" s="1">
        <v>471129</v>
      </c>
      <c r="B287313" s="1" t="s">
        <v>286357</v>
      </c>
      <c r="C287313" s="1" t="s">
        <v>60</v>
      </c>
    </row>
    <row r="287314" spans="1:3" x14ac:dyDescent="0.2">
      <c r="A287314" s="1">
        <v>471137</v>
      </c>
      <c r="B287314" s="1" t="s">
        <v>286358</v>
      </c>
      <c r="C287314" s="1" t="s">
        <v>5</v>
      </c>
    </row>
    <row r="287315" spans="1:3" x14ac:dyDescent="0.2">
      <c r="A287315" s="1">
        <v>471141</v>
      </c>
      <c r="B287315" s="1" t="s">
        <v>286359</v>
      </c>
      <c r="C287315" s="1" t="s">
        <v>5</v>
      </c>
    </row>
    <row r="287316" spans="1:3" x14ac:dyDescent="0.2">
      <c r="A287316" s="1">
        <v>471143</v>
      </c>
      <c r="B287316" s="1" t="s">
        <v>286360</v>
      </c>
      <c r="C287316" s="1" t="s">
        <v>60</v>
      </c>
    </row>
    <row r="287317" spans="1:3" x14ac:dyDescent="0.2">
      <c r="A287317" s="1">
        <v>471145</v>
      </c>
      <c r="B287317" s="1" t="s">
        <v>286361</v>
      </c>
      <c r="C287317" s="1" t="s">
        <v>5</v>
      </c>
    </row>
    <row r="287318" spans="1:3" x14ac:dyDescent="0.2">
      <c r="A287318" s="1">
        <v>471153</v>
      </c>
      <c r="B287318" s="1" t="s">
        <v>286362</v>
      </c>
      <c r="C287318" s="1" t="s">
        <v>60</v>
      </c>
    </row>
    <row r="287319" spans="1:3" x14ac:dyDescent="0.2">
      <c r="A287319" s="1">
        <v>471159</v>
      </c>
      <c r="B287319" s="1" t="s">
        <v>286363</v>
      </c>
      <c r="C287319" s="1" t="s">
        <v>60</v>
      </c>
    </row>
    <row r="287320" spans="1:3" x14ac:dyDescent="0.2">
      <c r="A287320" s="1">
        <v>471165</v>
      </c>
      <c r="B287320" s="1" t="s">
        <v>286364</v>
      </c>
      <c r="C287320" s="1" t="s">
        <v>5</v>
      </c>
    </row>
    <row r="287321" spans="1:3" x14ac:dyDescent="0.2">
      <c r="A287321" s="1">
        <v>471167</v>
      </c>
      <c r="B287321" s="1" t="s">
        <v>286365</v>
      </c>
      <c r="C287321" s="1" t="s">
        <v>5</v>
      </c>
    </row>
    <row r="287322" spans="1:3" x14ac:dyDescent="0.2">
      <c r="A287322" s="1">
        <v>471171</v>
      </c>
      <c r="B287322" s="1" t="s">
        <v>286366</v>
      </c>
      <c r="C287322" s="1" t="s">
        <v>5</v>
      </c>
    </row>
    <row r="287323" spans="1:3" x14ac:dyDescent="0.2">
      <c r="A287323" s="1">
        <v>471173</v>
      </c>
      <c r="B287323" s="1" t="s">
        <v>286367</v>
      </c>
      <c r="C287323" s="1" t="s">
        <v>60</v>
      </c>
    </row>
    <row r="287324" spans="1:3" x14ac:dyDescent="0.2">
      <c r="A287324" s="1">
        <v>471177</v>
      </c>
      <c r="B287324" s="1" t="s">
        <v>286368</v>
      </c>
      <c r="C287324" s="1" t="s">
        <v>60</v>
      </c>
    </row>
    <row r="287325" spans="1:3" x14ac:dyDescent="0.2">
      <c r="A287325" s="1">
        <v>471197</v>
      </c>
      <c r="B287325" s="1" t="s">
        <v>286369</v>
      </c>
      <c r="C287325" s="1" t="s">
        <v>5</v>
      </c>
    </row>
    <row r="287326" spans="1:3" x14ac:dyDescent="0.2">
      <c r="A287326" s="1">
        <v>471237</v>
      </c>
      <c r="B287326" s="1" t="s">
        <v>286370</v>
      </c>
      <c r="C287326" s="1" t="s">
        <v>60</v>
      </c>
    </row>
    <row r="287327" spans="1:3" x14ac:dyDescent="0.2">
      <c r="A287327" s="1">
        <v>471249</v>
      </c>
      <c r="B287327" s="1" t="s">
        <v>286371</v>
      </c>
      <c r="C287327" s="1" t="s">
        <v>5</v>
      </c>
    </row>
    <row r="287328" spans="1:3" x14ac:dyDescent="0.2">
      <c r="A287328" s="1">
        <v>471263</v>
      </c>
      <c r="B287328" s="1" t="s">
        <v>286372</v>
      </c>
      <c r="C287328" s="1" t="s">
        <v>5</v>
      </c>
    </row>
    <row r="287329" spans="1:3" x14ac:dyDescent="0.2">
      <c r="A287329" s="1">
        <v>471264</v>
      </c>
      <c r="B287329" s="1" t="s">
        <v>286373</v>
      </c>
      <c r="C287329" s="1" t="s">
        <v>5</v>
      </c>
    </row>
    <row r="287330" spans="1:3" x14ac:dyDescent="0.2">
      <c r="A287330" s="1">
        <v>471265</v>
      </c>
      <c r="B287330" s="1" t="s">
        <v>286374</v>
      </c>
      <c r="C287330" s="1" t="s">
        <v>5</v>
      </c>
    </row>
    <row r="287331" spans="1:3" x14ac:dyDescent="0.2">
      <c r="A287331" s="1">
        <v>471266</v>
      </c>
      <c r="B287331" s="1" t="s">
        <v>286375</v>
      </c>
      <c r="C287331" s="1" t="s">
        <v>60</v>
      </c>
    </row>
    <row r="287332" spans="1:3" x14ac:dyDescent="0.2">
      <c r="A287332" s="1">
        <v>471267</v>
      </c>
      <c r="B287332" s="1" t="s">
        <v>286376</v>
      </c>
      <c r="C287332" s="1" t="s">
        <v>5</v>
      </c>
    </row>
    <row r="287333" spans="1:3" x14ac:dyDescent="0.2">
      <c r="A287333" s="1">
        <v>471268</v>
      </c>
      <c r="B287333" s="1" t="s">
        <v>286377</v>
      </c>
      <c r="C287333" s="1" t="s">
        <v>5</v>
      </c>
    </row>
    <row r="287334" spans="1:3" x14ac:dyDescent="0.2">
      <c r="A287334" s="1">
        <v>471269</v>
      </c>
      <c r="B287334" s="1" t="s">
        <v>286378</v>
      </c>
      <c r="C287334" s="1" t="s">
        <v>5</v>
      </c>
    </row>
    <row r="287335" spans="1:3" x14ac:dyDescent="0.2">
      <c r="A287335" s="1">
        <v>471270</v>
      </c>
      <c r="B287335" s="1" t="s">
        <v>286379</v>
      </c>
      <c r="C287335" s="1" t="s">
        <v>5</v>
      </c>
    </row>
    <row r="287336" spans="1:3" x14ac:dyDescent="0.2">
      <c r="A287336" s="1">
        <v>471271</v>
      </c>
      <c r="B287336" s="1" t="s">
        <v>286380</v>
      </c>
      <c r="C287336" s="1" t="s">
        <v>60</v>
      </c>
    </row>
    <row r="287337" spans="1:3" x14ac:dyDescent="0.2">
      <c r="A287337" s="1">
        <v>471272</v>
      </c>
      <c r="B287337" s="1" t="s">
        <v>286381</v>
      </c>
      <c r="C287337" s="1" t="s">
        <v>5</v>
      </c>
    </row>
    <row r="287338" spans="1:3" x14ac:dyDescent="0.2">
      <c r="A287338" s="1">
        <v>471273</v>
      </c>
      <c r="B287338" s="1" t="s">
        <v>286382</v>
      </c>
      <c r="C287338" s="1" t="s">
        <v>60</v>
      </c>
    </row>
    <row r="287339" spans="1:3" x14ac:dyDescent="0.2">
      <c r="A287339" s="1">
        <v>471274</v>
      </c>
      <c r="B287339" s="1" t="s">
        <v>286383</v>
      </c>
      <c r="C287339" s="1" t="s">
        <v>60</v>
      </c>
    </row>
    <row r="287340" spans="1:3" x14ac:dyDescent="0.2">
      <c r="A287340" s="1">
        <v>471275</v>
      </c>
      <c r="B287340" s="1" t="s">
        <v>286384</v>
      </c>
      <c r="C287340" s="1" t="s">
        <v>60</v>
      </c>
    </row>
    <row r="287341" spans="1:3" x14ac:dyDescent="0.2">
      <c r="A287341" s="1">
        <v>471277</v>
      </c>
      <c r="B287341" s="1" t="s">
        <v>286385</v>
      </c>
      <c r="C287341" s="1" t="s">
        <v>60</v>
      </c>
    </row>
    <row r="287342" spans="1:3" x14ac:dyDescent="0.2">
      <c r="A287342" s="1">
        <v>471278</v>
      </c>
      <c r="B287342" s="1" t="s">
        <v>286386</v>
      </c>
      <c r="C287342" s="1" t="s">
        <v>5</v>
      </c>
    </row>
    <row r="287343" spans="1:3" x14ac:dyDescent="0.2">
      <c r="A287343" s="1">
        <v>471279</v>
      </c>
      <c r="B287343" s="1" t="s">
        <v>286387</v>
      </c>
      <c r="C287343" s="1" t="s">
        <v>60</v>
      </c>
    </row>
    <row r="287344" spans="1:3" x14ac:dyDescent="0.2">
      <c r="A287344" s="1">
        <v>471281</v>
      </c>
      <c r="B287344" s="1" t="s">
        <v>286388</v>
      </c>
      <c r="C287344" s="1" t="s">
        <v>60</v>
      </c>
    </row>
    <row r="287345" spans="1:4" x14ac:dyDescent="0.2">
      <c r="A287345" s="1">
        <v>471282</v>
      </c>
      <c r="B287345" s="1" t="s">
        <v>286389</v>
      </c>
      <c r="C287345" s="1" t="s">
        <v>60</v>
      </c>
    </row>
    <row r="287346" spans="1:4" x14ac:dyDescent="0.2">
      <c r="A287346" s="1">
        <v>471369</v>
      </c>
      <c r="B287346" s="1" t="s">
        <v>286390</v>
      </c>
      <c r="C287346" s="1" t="s">
        <v>5</v>
      </c>
    </row>
    <row r="287347" spans="1:4" x14ac:dyDescent="0.2">
      <c r="A287347" s="1">
        <v>471375</v>
      </c>
      <c r="B287347" s="1" t="s">
        <v>286391</v>
      </c>
      <c r="C287347" s="1" t="s">
        <v>60</v>
      </c>
    </row>
    <row r="287348" spans="1:4" x14ac:dyDescent="0.2">
      <c r="A287348" s="1">
        <v>471387</v>
      </c>
      <c r="B287348" s="1" t="s">
        <v>286392</v>
      </c>
      <c r="C287348" s="1" t="s">
        <v>5</v>
      </c>
    </row>
    <row r="287349" spans="1:4" x14ac:dyDescent="0.2">
      <c r="A287349" s="1">
        <v>471401</v>
      </c>
      <c r="B287349" s="1" t="s">
        <v>286393</v>
      </c>
      <c r="C287349" t="s">
        <v>60</v>
      </c>
      <c r="D287349" s="1" t="s">
        <v>61</v>
      </c>
    </row>
    <row r="287350" spans="1:4" x14ac:dyDescent="0.2">
      <c r="A287350" s="1">
        <v>471402</v>
      </c>
      <c r="B287350" s="1" t="s">
        <v>286394</v>
      </c>
      <c r="C287350" s="1" t="s">
        <v>5</v>
      </c>
    </row>
    <row r="287351" spans="1:4" x14ac:dyDescent="0.2">
      <c r="A287351" s="1">
        <v>471408</v>
      </c>
      <c r="B287351" s="1" t="s">
        <v>286395</v>
      </c>
      <c r="C287351" s="1" t="s">
        <v>60</v>
      </c>
    </row>
    <row r="287352" spans="1:4" x14ac:dyDescent="0.2">
      <c r="A287352" s="1">
        <v>471412</v>
      </c>
      <c r="B287352" s="1" t="s">
        <v>286396</v>
      </c>
      <c r="C287352" s="1" t="s">
        <v>60</v>
      </c>
    </row>
    <row r="287353" spans="1:4" x14ac:dyDescent="0.2">
      <c r="A287353" s="1">
        <v>471414</v>
      </c>
      <c r="B287353" s="1" t="s">
        <v>286397</v>
      </c>
      <c r="C287353" s="1" t="s">
        <v>60</v>
      </c>
    </row>
    <row r="287354" spans="1:4" x14ac:dyDescent="0.2">
      <c r="A287354" s="1">
        <v>471416</v>
      </c>
      <c r="B287354" s="1" t="s">
        <v>286398</v>
      </c>
      <c r="C287354" s="1" t="s">
        <v>5</v>
      </c>
    </row>
    <row r="287355" spans="1:4" x14ac:dyDescent="0.2">
      <c r="A287355" s="1">
        <v>471420</v>
      </c>
      <c r="B287355" s="1" t="s">
        <v>286399</v>
      </c>
      <c r="C287355" s="1" t="s">
        <v>5</v>
      </c>
    </row>
    <row r="287356" spans="1:4" x14ac:dyDescent="0.2">
      <c r="A287356" s="1">
        <v>471422</v>
      </c>
      <c r="B287356" s="1" t="s">
        <v>286400</v>
      </c>
      <c r="C287356" s="1" t="s">
        <v>60</v>
      </c>
    </row>
    <row r="287357" spans="1:4" x14ac:dyDescent="0.2">
      <c r="A287357" s="1">
        <v>471428</v>
      </c>
      <c r="B287357" s="1" t="s">
        <v>286401</v>
      </c>
      <c r="C287357" s="1" t="s">
        <v>60</v>
      </c>
    </row>
    <row r="287358" spans="1:4" x14ac:dyDescent="0.2">
      <c r="A287358" s="1">
        <v>471436</v>
      </c>
      <c r="B287358" s="1" t="s">
        <v>286402</v>
      </c>
      <c r="C287358" s="1" t="s">
        <v>60</v>
      </c>
    </row>
    <row r="287359" spans="1:4" x14ac:dyDescent="0.2">
      <c r="A287359" s="1">
        <v>471440</v>
      </c>
      <c r="B287359" s="1" t="s">
        <v>286403</v>
      </c>
      <c r="C287359" s="1" t="s">
        <v>60</v>
      </c>
    </row>
    <row r="287360" spans="1:4" x14ac:dyDescent="0.2">
      <c r="A287360" s="1">
        <v>471442</v>
      </c>
      <c r="B287360" s="1" t="s">
        <v>286404</v>
      </c>
      <c r="C287360" s="1" t="s">
        <v>5</v>
      </c>
    </row>
    <row r="287361" spans="1:3" x14ac:dyDescent="0.2">
      <c r="A287361" s="1">
        <v>471444</v>
      </c>
      <c r="B287361" s="1" t="s">
        <v>286405</v>
      </c>
      <c r="C287361" s="1" t="s">
        <v>60</v>
      </c>
    </row>
    <row r="287362" spans="1:3" x14ac:dyDescent="0.2">
      <c r="A287362" s="1">
        <v>471446</v>
      </c>
      <c r="B287362" s="1" t="s">
        <v>286406</v>
      </c>
      <c r="C287362" s="1" t="s">
        <v>60</v>
      </c>
    </row>
    <row r="287363" spans="1:3" x14ac:dyDescent="0.2">
      <c r="A287363" s="1">
        <v>471448</v>
      </c>
      <c r="B287363" s="1" t="s">
        <v>286407</v>
      </c>
      <c r="C287363" s="1" t="s">
        <v>5</v>
      </c>
    </row>
    <row r="287364" spans="1:3" x14ac:dyDescent="0.2">
      <c r="A287364" s="1">
        <v>471450</v>
      </c>
      <c r="B287364" s="1" t="s">
        <v>286408</v>
      </c>
      <c r="C287364" s="1" t="s">
        <v>5</v>
      </c>
    </row>
    <row r="287365" spans="1:3" x14ac:dyDescent="0.2">
      <c r="A287365" s="1">
        <v>471456</v>
      </c>
      <c r="B287365" s="1" t="s">
        <v>286409</v>
      </c>
      <c r="C287365" s="1" t="s">
        <v>5</v>
      </c>
    </row>
    <row r="287366" spans="1:3" x14ac:dyDescent="0.2">
      <c r="A287366" s="1">
        <v>471460</v>
      </c>
      <c r="B287366" s="1" t="s">
        <v>286410</v>
      </c>
      <c r="C287366" s="1" t="s">
        <v>5</v>
      </c>
    </row>
    <row r="287367" spans="1:3" x14ac:dyDescent="0.2">
      <c r="A287367" s="1">
        <v>471462</v>
      </c>
      <c r="B287367" s="1" t="s">
        <v>286411</v>
      </c>
      <c r="C287367" s="1" t="s">
        <v>5</v>
      </c>
    </row>
    <row r="287368" spans="1:3" x14ac:dyDescent="0.2">
      <c r="A287368" s="1">
        <v>471466</v>
      </c>
      <c r="B287368" s="1" t="s">
        <v>286412</v>
      </c>
      <c r="C287368" s="1" t="s">
        <v>60</v>
      </c>
    </row>
    <row r="287369" spans="1:3" x14ac:dyDescent="0.2">
      <c r="A287369" s="1">
        <v>471468</v>
      </c>
      <c r="B287369" s="1" t="s">
        <v>286413</v>
      </c>
      <c r="C287369" s="1" t="s">
        <v>60</v>
      </c>
    </row>
    <row r="287370" spans="1:3" x14ac:dyDescent="0.2">
      <c r="A287370" s="1">
        <v>471469</v>
      </c>
      <c r="B287370" s="1" t="s">
        <v>286414</v>
      </c>
      <c r="C287370" s="1" t="s">
        <v>5</v>
      </c>
    </row>
    <row r="287371" spans="1:3" x14ac:dyDescent="0.2">
      <c r="A287371" s="1">
        <v>471470</v>
      </c>
      <c r="B287371" s="1" t="s">
        <v>286415</v>
      </c>
      <c r="C287371" s="1" t="s">
        <v>60</v>
      </c>
    </row>
    <row r="287372" spans="1:3" x14ac:dyDescent="0.2">
      <c r="A287372" s="1">
        <v>471471</v>
      </c>
      <c r="B287372" s="1" t="s">
        <v>286416</v>
      </c>
      <c r="C287372" s="1" t="s">
        <v>60</v>
      </c>
    </row>
    <row r="287373" spans="1:3" x14ac:dyDescent="0.2">
      <c r="A287373" s="1">
        <v>471472</v>
      </c>
      <c r="B287373" s="1" t="s">
        <v>286417</v>
      </c>
      <c r="C287373" s="1" t="s">
        <v>60</v>
      </c>
    </row>
    <row r="287374" spans="1:3" x14ac:dyDescent="0.2">
      <c r="A287374" s="1">
        <v>471473</v>
      </c>
      <c r="B287374" s="1" t="s">
        <v>286418</v>
      </c>
      <c r="C287374" s="1" t="s">
        <v>5</v>
      </c>
    </row>
    <row r="287375" spans="1:3" x14ac:dyDescent="0.2">
      <c r="A287375" s="1">
        <v>471474</v>
      </c>
      <c r="B287375" s="1" t="s">
        <v>286419</v>
      </c>
      <c r="C287375" s="1" t="s">
        <v>60</v>
      </c>
    </row>
    <row r="287376" spans="1:3" x14ac:dyDescent="0.2">
      <c r="A287376" s="1">
        <v>471475</v>
      </c>
      <c r="B287376" s="1" t="s">
        <v>286420</v>
      </c>
      <c r="C287376" s="1" t="s">
        <v>60</v>
      </c>
    </row>
    <row r="287377" spans="1:3" x14ac:dyDescent="0.2">
      <c r="A287377" s="1">
        <v>471476</v>
      </c>
      <c r="B287377" s="1" t="s">
        <v>286421</v>
      </c>
      <c r="C287377" s="1" t="s">
        <v>5</v>
      </c>
    </row>
    <row r="287378" spans="1:3" x14ac:dyDescent="0.2">
      <c r="A287378" s="1">
        <v>471477</v>
      </c>
      <c r="B287378" s="1" t="s">
        <v>286422</v>
      </c>
      <c r="C287378" s="1" t="s">
        <v>60</v>
      </c>
    </row>
    <row r="287379" spans="1:3" x14ac:dyDescent="0.2">
      <c r="A287379" s="1">
        <v>471478</v>
      </c>
      <c r="B287379" s="1" t="s">
        <v>286423</v>
      </c>
      <c r="C287379" s="1" t="s">
        <v>5</v>
      </c>
    </row>
    <row r="287380" spans="1:3" x14ac:dyDescent="0.2">
      <c r="A287380" s="1">
        <v>471479</v>
      </c>
      <c r="B287380" s="1" t="s">
        <v>286424</v>
      </c>
      <c r="C287380" s="1" t="s">
        <v>5</v>
      </c>
    </row>
    <row r="287381" spans="1:3" x14ac:dyDescent="0.2">
      <c r="A287381" s="1">
        <v>471480</v>
      </c>
      <c r="B287381" s="1" t="s">
        <v>286425</v>
      </c>
      <c r="C287381" s="1" t="s">
        <v>5</v>
      </c>
    </row>
    <row r="287382" spans="1:3" x14ac:dyDescent="0.2">
      <c r="A287382" s="1">
        <v>471481</v>
      </c>
      <c r="B287382" s="1" t="s">
        <v>286426</v>
      </c>
      <c r="C287382" s="1" t="s">
        <v>5</v>
      </c>
    </row>
    <row r="287383" spans="1:3" x14ac:dyDescent="0.2">
      <c r="A287383" s="1">
        <v>471482</v>
      </c>
      <c r="B287383" s="1" t="s">
        <v>286427</v>
      </c>
      <c r="C287383" s="1" t="s">
        <v>5</v>
      </c>
    </row>
    <row r="287384" spans="1:3" x14ac:dyDescent="0.2">
      <c r="A287384" s="1">
        <v>471483</v>
      </c>
      <c r="B287384" s="1" t="s">
        <v>286428</v>
      </c>
      <c r="C287384" s="1" t="s">
        <v>60</v>
      </c>
    </row>
    <row r="287385" spans="1:3" x14ac:dyDescent="0.2">
      <c r="A287385" s="1">
        <v>471484</v>
      </c>
      <c r="B287385" s="1" t="s">
        <v>286429</v>
      </c>
      <c r="C287385" s="1" t="s">
        <v>5</v>
      </c>
    </row>
    <row r="287386" spans="1:3" x14ac:dyDescent="0.2">
      <c r="A287386" s="1">
        <v>471485</v>
      </c>
      <c r="B287386" s="1" t="s">
        <v>286430</v>
      </c>
      <c r="C287386" s="1" t="s">
        <v>60</v>
      </c>
    </row>
    <row r="287387" spans="1:3" x14ac:dyDescent="0.2">
      <c r="A287387" s="1">
        <v>471486</v>
      </c>
      <c r="B287387" s="1" t="s">
        <v>286431</v>
      </c>
      <c r="C287387" s="1" t="s">
        <v>60</v>
      </c>
    </row>
    <row r="287388" spans="1:3" x14ac:dyDescent="0.2">
      <c r="A287388" s="1">
        <v>471487</v>
      </c>
      <c r="B287388" s="1" t="s">
        <v>286432</v>
      </c>
      <c r="C287388" s="1" t="s">
        <v>5</v>
      </c>
    </row>
    <row r="287389" spans="1:3" x14ac:dyDescent="0.2">
      <c r="A287389" s="1">
        <v>471562</v>
      </c>
      <c r="B287389" s="1" t="s">
        <v>286433</v>
      </c>
      <c r="C287389" s="1" t="s">
        <v>60</v>
      </c>
    </row>
    <row r="287390" spans="1:3" x14ac:dyDescent="0.2">
      <c r="A287390" s="1">
        <v>471570</v>
      </c>
      <c r="B287390" s="1" t="s">
        <v>286434</v>
      </c>
      <c r="C287390" s="1" t="s">
        <v>5</v>
      </c>
    </row>
    <row r="287391" spans="1:3" x14ac:dyDescent="0.2">
      <c r="A287391" s="1">
        <v>471572</v>
      </c>
      <c r="B287391" s="1" t="s">
        <v>286435</v>
      </c>
      <c r="C287391" s="1" t="s">
        <v>5</v>
      </c>
    </row>
    <row r="287392" spans="1:3" x14ac:dyDescent="0.2">
      <c r="A287392" s="1">
        <v>471574</v>
      </c>
      <c r="B287392" s="1" t="s">
        <v>286436</v>
      </c>
      <c r="C287392" s="1" t="s">
        <v>5</v>
      </c>
    </row>
    <row r="287393" spans="1:4" x14ac:dyDescent="0.2">
      <c r="A287393" s="1">
        <v>471584</v>
      </c>
      <c r="B287393" s="1" t="s">
        <v>286437</v>
      </c>
      <c r="C287393" s="1" t="s">
        <v>5</v>
      </c>
    </row>
    <row r="287394" spans="1:4" x14ac:dyDescent="0.2">
      <c r="A287394" s="1">
        <v>471624</v>
      </c>
      <c r="B287394" s="1" t="s">
        <v>286438</v>
      </c>
      <c r="C287394" s="1" t="s">
        <v>5</v>
      </c>
    </row>
    <row r="287395" spans="1:4" x14ac:dyDescent="0.2">
      <c r="A287395" s="1">
        <v>471625</v>
      </c>
      <c r="B287395" s="1" t="s">
        <v>286439</v>
      </c>
      <c r="C287395" s="1" t="s">
        <v>60</v>
      </c>
    </row>
    <row r="287396" spans="1:4" x14ac:dyDescent="0.2">
      <c r="A287396" s="1">
        <v>471626</v>
      </c>
      <c r="B287396" s="1" t="s">
        <v>286440</v>
      </c>
      <c r="C287396" s="1" t="s">
        <v>60</v>
      </c>
    </row>
    <row r="287397" spans="1:4" x14ac:dyDescent="0.2">
      <c r="A287397" s="1">
        <v>471627</v>
      </c>
      <c r="B287397" s="1" t="s">
        <v>286441</v>
      </c>
      <c r="C287397" s="1" t="s">
        <v>60</v>
      </c>
    </row>
    <row r="287398" spans="1:4" x14ac:dyDescent="0.2">
      <c r="A287398" s="1">
        <v>471628</v>
      </c>
      <c r="B287398" s="1" t="s">
        <v>286442</v>
      </c>
      <c r="C287398" s="1" t="s">
        <v>60</v>
      </c>
    </row>
    <row r="287399" spans="1:4" x14ac:dyDescent="0.2">
      <c r="A287399" s="1">
        <v>471629</v>
      </c>
      <c r="B287399" s="1" t="s">
        <v>286443</v>
      </c>
      <c r="C287399" s="1" t="s">
        <v>60</v>
      </c>
    </row>
    <row r="287400" spans="1:4" x14ac:dyDescent="0.2">
      <c r="A287400" s="1">
        <v>471630</v>
      </c>
      <c r="B287400" s="1" t="s">
        <v>286444</v>
      </c>
      <c r="C287400" s="1" t="s">
        <v>60</v>
      </c>
    </row>
    <row r="287401" spans="1:4" x14ac:dyDescent="0.2">
      <c r="A287401" s="1">
        <v>471631</v>
      </c>
      <c r="B287401" s="1" t="s">
        <v>286445</v>
      </c>
      <c r="C287401" s="1" t="s">
        <v>60</v>
      </c>
    </row>
    <row r="287402" spans="1:4" x14ac:dyDescent="0.2">
      <c r="A287402" s="1">
        <v>471632</v>
      </c>
      <c r="B287402" s="1" t="s">
        <v>286446</v>
      </c>
      <c r="C287402" s="1" t="s">
        <v>60</v>
      </c>
    </row>
    <row r="287403" spans="1:4" x14ac:dyDescent="0.2">
      <c r="A287403" s="1">
        <v>471633</v>
      </c>
      <c r="B287403" s="1" t="s">
        <v>286447</v>
      </c>
      <c r="C287403" s="1" t="s">
        <v>60</v>
      </c>
    </row>
    <row r="287404" spans="1:4" x14ac:dyDescent="0.2">
      <c r="A287404" s="1">
        <v>471634</v>
      </c>
      <c r="B287404" s="1" t="s">
        <v>286448</v>
      </c>
      <c r="C287404" t="s">
        <v>60</v>
      </c>
      <c r="D287404" s="1" t="s">
        <v>61</v>
      </c>
    </row>
    <row r="287405" spans="1:4" x14ac:dyDescent="0.2">
      <c r="A287405" s="1">
        <v>471635</v>
      </c>
      <c r="B287405" s="1" t="s">
        <v>286449</v>
      </c>
      <c r="C287405" s="1" t="s">
        <v>60</v>
      </c>
    </row>
    <row r="287406" spans="1:4" x14ac:dyDescent="0.2">
      <c r="A287406" s="1">
        <v>471636</v>
      </c>
      <c r="B287406" s="1" t="s">
        <v>286450</v>
      </c>
      <c r="C287406" t="s">
        <v>60</v>
      </c>
      <c r="D287406" s="1" t="s">
        <v>61</v>
      </c>
    </row>
    <row r="287407" spans="1:4" x14ac:dyDescent="0.2">
      <c r="A287407" s="1">
        <v>471639</v>
      </c>
      <c r="B287407" s="1" t="s">
        <v>286451</v>
      </c>
      <c r="C287407" s="1" t="s">
        <v>5</v>
      </c>
    </row>
    <row r="287408" spans="1:4" x14ac:dyDescent="0.2">
      <c r="A287408" s="1">
        <v>471643</v>
      </c>
      <c r="B287408" s="1" t="s">
        <v>286452</v>
      </c>
      <c r="C287408" s="1" t="s">
        <v>5</v>
      </c>
    </row>
    <row r="287409" spans="1:4" x14ac:dyDescent="0.2">
      <c r="A287409" s="1">
        <v>471645</v>
      </c>
      <c r="B287409" s="1" t="s">
        <v>286453</v>
      </c>
      <c r="C287409" s="1" t="s">
        <v>5</v>
      </c>
    </row>
    <row r="287410" spans="1:4" x14ac:dyDescent="0.2">
      <c r="A287410" s="1">
        <v>471649</v>
      </c>
      <c r="B287410" s="1" t="s">
        <v>286454</v>
      </c>
      <c r="C287410" s="1" t="s">
        <v>60</v>
      </c>
    </row>
    <row r="287411" spans="1:4" x14ac:dyDescent="0.2">
      <c r="A287411" s="1">
        <v>471657</v>
      </c>
      <c r="B287411" s="1" t="s">
        <v>286455</v>
      </c>
      <c r="C287411" s="1" t="s">
        <v>60</v>
      </c>
    </row>
    <row r="287412" spans="1:4" x14ac:dyDescent="0.2">
      <c r="A287412" s="1">
        <v>471661</v>
      </c>
      <c r="B287412" s="1" t="s">
        <v>286456</v>
      </c>
      <c r="C287412" s="1" t="s">
        <v>60</v>
      </c>
    </row>
    <row r="287413" spans="1:4" x14ac:dyDescent="0.2">
      <c r="A287413" s="1">
        <v>471663</v>
      </c>
      <c r="B287413" s="1" t="s">
        <v>286457</v>
      </c>
      <c r="C287413" s="1" t="s">
        <v>5</v>
      </c>
    </row>
    <row r="287414" spans="1:4" x14ac:dyDescent="0.2">
      <c r="A287414" s="1">
        <v>471667</v>
      </c>
      <c r="B287414" s="1" t="s">
        <v>286458</v>
      </c>
      <c r="C287414" s="1" t="s">
        <v>60</v>
      </c>
    </row>
    <row r="287415" spans="1:4" x14ac:dyDescent="0.2">
      <c r="A287415" s="1">
        <v>471683</v>
      </c>
      <c r="B287415" s="1" t="s">
        <v>286459</v>
      </c>
      <c r="C287415" t="s">
        <v>60</v>
      </c>
      <c r="D287415" s="1" t="s">
        <v>61</v>
      </c>
    </row>
    <row r="287416" spans="1:4" x14ac:dyDescent="0.2">
      <c r="A287416" s="1">
        <v>471727</v>
      </c>
      <c r="B287416" s="1" t="s">
        <v>286460</v>
      </c>
      <c r="C287416" s="1" t="s">
        <v>60</v>
      </c>
    </row>
    <row r="287417" spans="1:4" x14ac:dyDescent="0.2">
      <c r="A287417" s="1">
        <v>471789</v>
      </c>
      <c r="B287417" s="1" t="s">
        <v>286461</v>
      </c>
      <c r="C287417" s="1" t="s">
        <v>60</v>
      </c>
    </row>
    <row r="287418" spans="1:4" x14ac:dyDescent="0.2">
      <c r="A287418" s="1">
        <v>471790</v>
      </c>
      <c r="B287418" s="1" t="s">
        <v>286462</v>
      </c>
      <c r="C287418" s="1" t="s">
        <v>60</v>
      </c>
    </row>
    <row r="287419" spans="1:4" x14ac:dyDescent="0.2">
      <c r="A287419" s="1">
        <v>471791</v>
      </c>
      <c r="B287419" s="1" t="s">
        <v>286463</v>
      </c>
      <c r="C287419" s="1" t="s">
        <v>60</v>
      </c>
    </row>
    <row r="287420" spans="1:4" x14ac:dyDescent="0.2">
      <c r="A287420" s="1">
        <v>471792</v>
      </c>
      <c r="B287420" s="1" t="s">
        <v>286464</v>
      </c>
      <c r="C287420" s="1" t="s">
        <v>60</v>
      </c>
    </row>
    <row r="287421" spans="1:4" x14ac:dyDescent="0.2">
      <c r="A287421" s="1">
        <v>471793</v>
      </c>
      <c r="B287421" s="1" t="s">
        <v>286465</v>
      </c>
      <c r="C287421" s="1" t="s">
        <v>60</v>
      </c>
    </row>
    <row r="287422" spans="1:4" x14ac:dyDescent="0.2">
      <c r="A287422" s="1">
        <v>471794</v>
      </c>
      <c r="B287422" s="1" t="s">
        <v>286466</v>
      </c>
      <c r="C287422" s="1" t="s">
        <v>60</v>
      </c>
    </row>
    <row r="287423" spans="1:4" x14ac:dyDescent="0.2">
      <c r="A287423" s="1">
        <v>471795</v>
      </c>
      <c r="B287423" s="1" t="s">
        <v>286467</v>
      </c>
      <c r="C287423" s="1" t="s">
        <v>60</v>
      </c>
    </row>
    <row r="287424" spans="1:4" x14ac:dyDescent="0.2">
      <c r="A287424" s="1">
        <v>471796</v>
      </c>
      <c r="B287424" s="1" t="s">
        <v>286468</v>
      </c>
      <c r="C287424" s="1" t="s">
        <v>60</v>
      </c>
    </row>
    <row r="287425" spans="1:4" x14ac:dyDescent="0.2">
      <c r="A287425" s="1">
        <v>471797</v>
      </c>
      <c r="B287425" s="1" t="s">
        <v>286469</v>
      </c>
      <c r="C287425" s="1" t="s">
        <v>60</v>
      </c>
    </row>
    <row r="287426" spans="1:4" x14ac:dyDescent="0.2">
      <c r="A287426" s="1">
        <v>471798</v>
      </c>
      <c r="B287426" s="1" t="s">
        <v>286470</v>
      </c>
      <c r="C287426" s="1" t="s">
        <v>60</v>
      </c>
    </row>
    <row r="287427" spans="1:4" x14ac:dyDescent="0.2">
      <c r="A287427" s="1">
        <v>471799</v>
      </c>
      <c r="B287427" s="1" t="s">
        <v>286471</v>
      </c>
      <c r="C287427" s="1" t="s">
        <v>5</v>
      </c>
    </row>
    <row r="287428" spans="1:4" x14ac:dyDescent="0.2">
      <c r="A287428" s="1">
        <v>471800</v>
      </c>
      <c r="B287428" s="1" t="s">
        <v>286472</v>
      </c>
      <c r="C287428" s="1" t="s">
        <v>60</v>
      </c>
    </row>
    <row r="287429" spans="1:4" x14ac:dyDescent="0.2">
      <c r="A287429" s="1">
        <v>471801</v>
      </c>
      <c r="B287429" s="1" t="s">
        <v>286473</v>
      </c>
      <c r="C287429" s="1" t="s">
        <v>5</v>
      </c>
    </row>
    <row r="287430" spans="1:4" x14ac:dyDescent="0.2">
      <c r="A287430" s="1">
        <v>471802</v>
      </c>
      <c r="B287430" s="1" t="s">
        <v>286474</v>
      </c>
      <c r="C287430" s="1" t="s">
        <v>5</v>
      </c>
    </row>
    <row r="287431" spans="1:4" x14ac:dyDescent="0.2">
      <c r="A287431" s="1">
        <v>471803</v>
      </c>
      <c r="B287431" s="1" t="s">
        <v>286475</v>
      </c>
      <c r="C287431" s="1" t="s">
        <v>5</v>
      </c>
    </row>
    <row r="287432" spans="1:4" x14ac:dyDescent="0.2">
      <c r="A287432" s="1">
        <v>471804</v>
      </c>
      <c r="B287432" s="1" t="s">
        <v>286476</v>
      </c>
      <c r="C287432" s="1" t="s">
        <v>5</v>
      </c>
    </row>
    <row r="287433" spans="1:4" x14ac:dyDescent="0.2">
      <c r="A287433" s="1">
        <v>471805</v>
      </c>
      <c r="B287433" s="1" t="s">
        <v>286477</v>
      </c>
      <c r="C287433" s="1" t="s">
        <v>5</v>
      </c>
    </row>
    <row r="287434" spans="1:4" x14ac:dyDescent="0.2">
      <c r="A287434" s="1">
        <v>471806</v>
      </c>
      <c r="B287434" s="1" t="s">
        <v>286478</v>
      </c>
      <c r="C287434" s="1" t="s">
        <v>5</v>
      </c>
    </row>
    <row r="287435" spans="1:4" x14ac:dyDescent="0.2">
      <c r="A287435" s="1">
        <v>471807</v>
      </c>
      <c r="B287435" s="1" t="s">
        <v>286479</v>
      </c>
      <c r="C287435" s="1" t="s">
        <v>5</v>
      </c>
    </row>
    <row r="287436" spans="1:4" x14ac:dyDescent="0.2">
      <c r="A287436" s="1">
        <v>471808</v>
      </c>
      <c r="B287436" s="1" t="s">
        <v>286480</v>
      </c>
      <c r="C287436" s="1" t="s">
        <v>5</v>
      </c>
    </row>
    <row r="287437" spans="1:4" x14ac:dyDescent="0.2">
      <c r="A287437" s="1">
        <v>471885</v>
      </c>
      <c r="B287437" s="1" t="s">
        <v>286481</v>
      </c>
      <c r="C287437" t="s">
        <v>60</v>
      </c>
      <c r="D287437" s="1" t="s">
        <v>61</v>
      </c>
    </row>
    <row r="287438" spans="1:4" x14ac:dyDescent="0.2">
      <c r="A287438" s="1">
        <v>471886</v>
      </c>
      <c r="B287438" s="1" t="s">
        <v>286482</v>
      </c>
      <c r="C287438" t="s">
        <v>60</v>
      </c>
      <c r="D287438" s="1" t="s">
        <v>61</v>
      </c>
    </row>
    <row r="287439" spans="1:4" x14ac:dyDescent="0.2">
      <c r="A287439" s="1">
        <v>471895</v>
      </c>
      <c r="B287439" s="1" t="s">
        <v>286483</v>
      </c>
      <c r="C287439" s="1" t="s">
        <v>60</v>
      </c>
    </row>
    <row r="287440" spans="1:4" x14ac:dyDescent="0.2">
      <c r="A287440" s="1">
        <v>471909</v>
      </c>
      <c r="B287440" s="1" t="s">
        <v>286484</v>
      </c>
      <c r="C287440" s="1" t="s">
        <v>5</v>
      </c>
    </row>
    <row r="287441" spans="1:4" x14ac:dyDescent="0.2">
      <c r="A287441" s="1">
        <v>471913</v>
      </c>
      <c r="B287441" s="1" t="s">
        <v>286485</v>
      </c>
      <c r="C287441" s="1" t="s">
        <v>60</v>
      </c>
    </row>
    <row r="287442" spans="1:4" x14ac:dyDescent="0.2">
      <c r="A287442" s="1">
        <v>471935</v>
      </c>
      <c r="B287442" s="1" t="s">
        <v>286486</v>
      </c>
      <c r="C287442" s="1" t="s">
        <v>60</v>
      </c>
    </row>
    <row r="287443" spans="1:4" x14ac:dyDescent="0.2">
      <c r="A287443" s="1">
        <v>471951</v>
      </c>
      <c r="B287443" s="1" t="s">
        <v>286487</v>
      </c>
      <c r="C287443" s="1" t="s">
        <v>5</v>
      </c>
    </row>
    <row r="287444" spans="1:4" x14ac:dyDescent="0.2">
      <c r="A287444" s="1">
        <v>471955</v>
      </c>
      <c r="B287444" s="1" t="s">
        <v>286488</v>
      </c>
      <c r="C287444" s="1" t="s">
        <v>60</v>
      </c>
      <c r="D287444" s="1" t="s">
        <v>61</v>
      </c>
    </row>
    <row r="287445" spans="1:4" x14ac:dyDescent="0.2">
      <c r="A287445" s="1">
        <v>471965</v>
      </c>
      <c r="B287445" s="1" t="s">
        <v>286489</v>
      </c>
      <c r="C287445" s="1" t="s">
        <v>60</v>
      </c>
    </row>
    <row r="287446" spans="1:4" x14ac:dyDescent="0.2">
      <c r="A287446" s="1">
        <v>471966</v>
      </c>
      <c r="B287446" s="1" t="s">
        <v>286490</v>
      </c>
      <c r="C287446" s="1" t="s">
        <v>60</v>
      </c>
    </row>
    <row r="287447" spans="1:4" x14ac:dyDescent="0.2">
      <c r="A287447" s="1">
        <v>471967</v>
      </c>
      <c r="B287447" s="1" t="s">
        <v>286491</v>
      </c>
      <c r="C287447" s="1" t="s">
        <v>60</v>
      </c>
    </row>
    <row r="287448" spans="1:4" x14ac:dyDescent="0.2">
      <c r="A287448" s="1">
        <v>471968</v>
      </c>
      <c r="B287448" s="1" t="s">
        <v>286492</v>
      </c>
      <c r="C287448" s="1" t="s">
        <v>60</v>
      </c>
    </row>
    <row r="287449" spans="1:4" x14ac:dyDescent="0.2">
      <c r="A287449" s="1">
        <v>471969</v>
      </c>
      <c r="B287449" s="1" t="s">
        <v>286493</v>
      </c>
      <c r="C287449" s="1" t="s">
        <v>60</v>
      </c>
    </row>
    <row r="287450" spans="1:4" x14ac:dyDescent="0.2">
      <c r="A287450" s="1">
        <v>471970</v>
      </c>
      <c r="B287450" s="1" t="s">
        <v>286494</v>
      </c>
      <c r="C287450" s="1" t="s">
        <v>60</v>
      </c>
    </row>
    <row r="287451" spans="1:4" x14ac:dyDescent="0.2">
      <c r="A287451" s="1">
        <v>471971</v>
      </c>
      <c r="B287451" s="1" t="s">
        <v>286495</v>
      </c>
      <c r="C287451" s="1" t="s">
        <v>60</v>
      </c>
    </row>
    <row r="287452" spans="1:4" x14ac:dyDescent="0.2">
      <c r="A287452" s="1">
        <v>471972</v>
      </c>
      <c r="B287452" s="1" t="s">
        <v>286496</v>
      </c>
      <c r="C287452" s="1" t="s">
        <v>60</v>
      </c>
    </row>
    <row r="287453" spans="1:4" x14ac:dyDescent="0.2">
      <c r="A287453" s="1">
        <v>471973</v>
      </c>
      <c r="B287453" s="1" t="s">
        <v>286497</v>
      </c>
      <c r="C287453" s="1" t="s">
        <v>60</v>
      </c>
    </row>
    <row r="287454" spans="1:4" x14ac:dyDescent="0.2">
      <c r="A287454" s="1">
        <v>471974</v>
      </c>
      <c r="B287454" s="1" t="s">
        <v>286498</v>
      </c>
      <c r="C287454" s="1" t="s">
        <v>60</v>
      </c>
    </row>
    <row r="287455" spans="1:4" x14ac:dyDescent="0.2">
      <c r="A287455" s="1">
        <v>471981</v>
      </c>
      <c r="B287455" s="1" t="s">
        <v>286499</v>
      </c>
      <c r="C287455" s="1" t="s">
        <v>5</v>
      </c>
    </row>
    <row r="287456" spans="1:4" x14ac:dyDescent="0.2">
      <c r="A287456" s="1">
        <v>472021</v>
      </c>
      <c r="B287456" s="1" t="s">
        <v>286500</v>
      </c>
      <c r="C287456" s="1" t="s">
        <v>5</v>
      </c>
    </row>
    <row r="287457" spans="1:3" x14ac:dyDescent="0.2">
      <c r="A287457" s="1">
        <v>472039</v>
      </c>
      <c r="B287457" s="1" t="s">
        <v>286501</v>
      </c>
      <c r="C287457" s="1" t="s">
        <v>5</v>
      </c>
    </row>
    <row r="287458" spans="1:3" x14ac:dyDescent="0.2">
      <c r="A287458" s="1">
        <v>472067</v>
      </c>
      <c r="B287458" s="1" t="s">
        <v>286502</v>
      </c>
      <c r="C287458" s="1" t="s">
        <v>5</v>
      </c>
    </row>
    <row r="287459" spans="1:3" x14ac:dyDescent="0.2">
      <c r="A287459" s="1">
        <v>472069</v>
      </c>
      <c r="B287459" s="1" t="s">
        <v>286503</v>
      </c>
      <c r="C287459" s="1" t="s">
        <v>60</v>
      </c>
    </row>
    <row r="287460" spans="1:3" x14ac:dyDescent="0.2">
      <c r="A287460" s="1">
        <v>472073</v>
      </c>
      <c r="B287460" s="1" t="s">
        <v>286504</v>
      </c>
      <c r="C287460" s="1" t="s">
        <v>60</v>
      </c>
    </row>
    <row r="287461" spans="1:3" x14ac:dyDescent="0.2">
      <c r="A287461" s="1">
        <v>472075</v>
      </c>
      <c r="B287461" s="1" t="s">
        <v>286505</v>
      </c>
      <c r="C287461" s="1" t="s">
        <v>60</v>
      </c>
    </row>
    <row r="287462" spans="1:3" x14ac:dyDescent="0.2">
      <c r="A287462" s="1">
        <v>472081</v>
      </c>
      <c r="B287462" s="1" t="s">
        <v>286506</v>
      </c>
      <c r="C287462" s="1" t="s">
        <v>5</v>
      </c>
    </row>
    <row r="287463" spans="1:3" x14ac:dyDescent="0.2">
      <c r="A287463" s="1">
        <v>472087</v>
      </c>
      <c r="B287463" s="1" t="s">
        <v>286507</v>
      </c>
      <c r="C287463" s="1" t="s">
        <v>5</v>
      </c>
    </row>
    <row r="287464" spans="1:3" x14ac:dyDescent="0.2">
      <c r="A287464" s="1">
        <v>472089</v>
      </c>
      <c r="B287464" s="1" t="s">
        <v>286508</v>
      </c>
      <c r="C287464" s="1" t="s">
        <v>60</v>
      </c>
    </row>
    <row r="287465" spans="1:3" x14ac:dyDescent="0.2">
      <c r="A287465" s="1">
        <v>472101</v>
      </c>
      <c r="B287465" s="1" t="s">
        <v>286509</v>
      </c>
      <c r="C287465" s="1" t="s">
        <v>5</v>
      </c>
    </row>
    <row r="287466" spans="1:3" x14ac:dyDescent="0.2">
      <c r="A287466" s="1">
        <v>472105</v>
      </c>
      <c r="B287466" s="1" t="s">
        <v>286510</v>
      </c>
      <c r="C287466" s="1" t="s">
        <v>5</v>
      </c>
    </row>
    <row r="287467" spans="1:3" x14ac:dyDescent="0.2">
      <c r="A287467" s="1">
        <v>472109</v>
      </c>
      <c r="B287467" s="1" t="s">
        <v>286511</v>
      </c>
      <c r="C287467" s="1" t="s">
        <v>60</v>
      </c>
    </row>
    <row r="287468" spans="1:3" x14ac:dyDescent="0.2">
      <c r="A287468" s="1">
        <v>472117</v>
      </c>
      <c r="B287468" s="1" t="s">
        <v>286512</v>
      </c>
      <c r="C287468" s="1" t="s">
        <v>60</v>
      </c>
    </row>
    <row r="287469" spans="1:3" x14ac:dyDescent="0.2">
      <c r="A287469" s="1">
        <v>472118</v>
      </c>
      <c r="B287469" s="1" t="s">
        <v>286513</v>
      </c>
      <c r="C287469" s="1" t="s">
        <v>5</v>
      </c>
    </row>
    <row r="287470" spans="1:3" x14ac:dyDescent="0.2">
      <c r="A287470" s="1">
        <v>472119</v>
      </c>
      <c r="B287470" s="1" t="s">
        <v>286514</v>
      </c>
      <c r="C287470" s="1" t="s">
        <v>5</v>
      </c>
    </row>
    <row r="287471" spans="1:3" x14ac:dyDescent="0.2">
      <c r="A287471" s="1">
        <v>472120</v>
      </c>
      <c r="B287471" s="1" t="s">
        <v>286515</v>
      </c>
      <c r="C287471" s="1" t="s">
        <v>60</v>
      </c>
    </row>
    <row r="287472" spans="1:3" x14ac:dyDescent="0.2">
      <c r="A287472" s="1">
        <v>472121</v>
      </c>
      <c r="B287472" s="1" t="s">
        <v>286516</v>
      </c>
      <c r="C287472" s="1" t="s">
        <v>5</v>
      </c>
    </row>
    <row r="287473" spans="1:3" x14ac:dyDescent="0.2">
      <c r="A287473" s="1">
        <v>472122</v>
      </c>
      <c r="B287473" s="1" t="s">
        <v>286517</v>
      </c>
      <c r="C287473" s="1" t="s">
        <v>5</v>
      </c>
    </row>
    <row r="287474" spans="1:3" x14ac:dyDescent="0.2">
      <c r="A287474" s="1">
        <v>472123</v>
      </c>
      <c r="B287474" s="1" t="s">
        <v>286518</v>
      </c>
      <c r="C287474" s="1" t="s">
        <v>60</v>
      </c>
    </row>
    <row r="287475" spans="1:3" x14ac:dyDescent="0.2">
      <c r="A287475" s="1">
        <v>472124</v>
      </c>
      <c r="B287475" s="1" t="s">
        <v>286519</v>
      </c>
      <c r="C287475" s="1" t="s">
        <v>5</v>
      </c>
    </row>
    <row r="287476" spans="1:3" x14ac:dyDescent="0.2">
      <c r="A287476" s="1">
        <v>472125</v>
      </c>
      <c r="B287476" s="1" t="s">
        <v>286520</v>
      </c>
      <c r="C287476" s="1" t="s">
        <v>60</v>
      </c>
    </row>
    <row r="287477" spans="1:3" x14ac:dyDescent="0.2">
      <c r="A287477" s="1">
        <v>472126</v>
      </c>
      <c r="B287477" s="1" t="s">
        <v>286521</v>
      </c>
      <c r="C287477" s="1" t="s">
        <v>5</v>
      </c>
    </row>
    <row r="287478" spans="1:3" x14ac:dyDescent="0.2">
      <c r="A287478" s="1">
        <v>472127</v>
      </c>
      <c r="B287478" s="1" t="s">
        <v>286522</v>
      </c>
      <c r="C287478" s="1" t="s">
        <v>60</v>
      </c>
    </row>
    <row r="287479" spans="1:3" x14ac:dyDescent="0.2">
      <c r="A287479" s="1">
        <v>472128</v>
      </c>
      <c r="B287479" s="1" t="s">
        <v>286523</v>
      </c>
      <c r="C287479" s="1" t="s">
        <v>60</v>
      </c>
    </row>
    <row r="287480" spans="1:3" x14ac:dyDescent="0.2">
      <c r="A287480" s="1">
        <v>472129</v>
      </c>
      <c r="B287480" s="1" t="s">
        <v>286524</v>
      </c>
      <c r="C287480" s="1" t="s">
        <v>60</v>
      </c>
    </row>
    <row r="287481" spans="1:3" x14ac:dyDescent="0.2">
      <c r="A287481" s="1">
        <v>472130</v>
      </c>
      <c r="B287481" s="1" t="s">
        <v>286525</v>
      </c>
      <c r="C287481" s="1" t="s">
        <v>60</v>
      </c>
    </row>
    <row r="287482" spans="1:3" x14ac:dyDescent="0.2">
      <c r="A287482" s="1">
        <v>472131</v>
      </c>
      <c r="B287482" s="1" t="s">
        <v>286526</v>
      </c>
      <c r="C287482" s="1" t="s">
        <v>60</v>
      </c>
    </row>
    <row r="287483" spans="1:3" x14ac:dyDescent="0.2">
      <c r="A287483" s="1">
        <v>472132</v>
      </c>
      <c r="B287483" s="1" t="s">
        <v>286527</v>
      </c>
      <c r="C287483" s="1" t="s">
        <v>60</v>
      </c>
    </row>
    <row r="287484" spans="1:3" x14ac:dyDescent="0.2">
      <c r="A287484" s="1">
        <v>472133</v>
      </c>
      <c r="B287484" s="1" t="s">
        <v>286528</v>
      </c>
      <c r="C287484" s="1" t="s">
        <v>307</v>
      </c>
    </row>
    <row r="287485" spans="1:3" x14ac:dyDescent="0.2">
      <c r="A287485" s="1">
        <v>472134</v>
      </c>
      <c r="B287485" s="1" t="s">
        <v>286529</v>
      </c>
      <c r="C287485" s="1" t="s">
        <v>60</v>
      </c>
    </row>
    <row r="287486" spans="1:3" x14ac:dyDescent="0.2">
      <c r="A287486" s="1">
        <v>472135</v>
      </c>
      <c r="B287486" s="1" t="s">
        <v>286530</v>
      </c>
      <c r="C287486" s="1" t="s">
        <v>60</v>
      </c>
    </row>
    <row r="287487" spans="1:3" x14ac:dyDescent="0.2">
      <c r="A287487" s="1">
        <v>472136</v>
      </c>
      <c r="B287487" s="1" t="s">
        <v>286531</v>
      </c>
      <c r="C287487" s="1" t="s">
        <v>307</v>
      </c>
    </row>
    <row r="287488" spans="1:3" x14ac:dyDescent="0.2">
      <c r="A287488" s="1">
        <v>472215</v>
      </c>
      <c r="B287488" s="1" t="s">
        <v>286532</v>
      </c>
      <c r="C287488" s="1" t="s">
        <v>5</v>
      </c>
    </row>
    <row r="287489" spans="1:3" x14ac:dyDescent="0.2">
      <c r="A287489" s="1">
        <v>472217</v>
      </c>
      <c r="B287489" s="1" t="s">
        <v>286533</v>
      </c>
      <c r="C287489" s="1" t="s">
        <v>5</v>
      </c>
    </row>
    <row r="287490" spans="1:3" x14ac:dyDescent="0.2">
      <c r="A287490" s="1">
        <v>472218</v>
      </c>
      <c r="B287490" s="1" t="s">
        <v>286534</v>
      </c>
      <c r="C287490" s="1" t="s">
        <v>5</v>
      </c>
    </row>
    <row r="287491" spans="1:3" x14ac:dyDescent="0.2">
      <c r="A287491" s="1">
        <v>472219</v>
      </c>
      <c r="B287491" s="1" t="s">
        <v>286535</v>
      </c>
      <c r="C287491" s="1" t="s">
        <v>5</v>
      </c>
    </row>
    <row r="287492" spans="1:3" x14ac:dyDescent="0.2">
      <c r="A287492" s="1">
        <v>472220</v>
      </c>
      <c r="B287492" s="1" t="s">
        <v>286536</v>
      </c>
      <c r="C287492" s="1" t="s">
        <v>5</v>
      </c>
    </row>
    <row r="287493" spans="1:3" x14ac:dyDescent="0.2">
      <c r="A287493" s="1">
        <v>472221</v>
      </c>
      <c r="B287493" s="1" t="s">
        <v>286537</v>
      </c>
      <c r="C287493" s="1" t="s">
        <v>5</v>
      </c>
    </row>
    <row r="287494" spans="1:3" x14ac:dyDescent="0.2">
      <c r="A287494" s="1">
        <v>472222</v>
      </c>
      <c r="B287494" s="1" t="s">
        <v>286538</v>
      </c>
      <c r="C287494" s="1" t="s">
        <v>5</v>
      </c>
    </row>
    <row r="287495" spans="1:3" x14ac:dyDescent="0.2">
      <c r="A287495" s="1">
        <v>472223</v>
      </c>
      <c r="B287495" s="1" t="s">
        <v>286539</v>
      </c>
      <c r="C287495" s="1" t="s">
        <v>5</v>
      </c>
    </row>
    <row r="287496" spans="1:3" x14ac:dyDescent="0.2">
      <c r="A287496" s="1">
        <v>472224</v>
      </c>
      <c r="B287496" s="1" t="s">
        <v>286540</v>
      </c>
      <c r="C287496" s="1" t="s">
        <v>5</v>
      </c>
    </row>
    <row r="287497" spans="1:3" x14ac:dyDescent="0.2">
      <c r="A287497" s="1">
        <v>472225</v>
      </c>
      <c r="B287497" s="1" t="s">
        <v>286541</v>
      </c>
      <c r="C287497" s="1" t="s">
        <v>60</v>
      </c>
    </row>
    <row r="287498" spans="1:3" x14ac:dyDescent="0.2">
      <c r="A287498" s="1">
        <v>472226</v>
      </c>
      <c r="B287498" s="1" t="s">
        <v>286542</v>
      </c>
      <c r="C287498" s="1" t="s">
        <v>60</v>
      </c>
    </row>
    <row r="287499" spans="1:3" x14ac:dyDescent="0.2">
      <c r="A287499" s="1">
        <v>472227</v>
      </c>
      <c r="B287499" s="1" t="s">
        <v>286543</v>
      </c>
      <c r="C287499" s="1" t="s">
        <v>60</v>
      </c>
    </row>
    <row r="287500" spans="1:3" x14ac:dyDescent="0.2">
      <c r="A287500" s="1">
        <v>472228</v>
      </c>
      <c r="B287500" s="1" t="s">
        <v>286544</v>
      </c>
      <c r="C287500" s="1" t="s">
        <v>60</v>
      </c>
    </row>
    <row r="287501" spans="1:3" x14ac:dyDescent="0.2">
      <c r="A287501" s="1">
        <v>472229</v>
      </c>
      <c r="B287501" s="1" t="s">
        <v>286545</v>
      </c>
      <c r="C287501" s="1" t="s">
        <v>5</v>
      </c>
    </row>
    <row r="287502" spans="1:3" x14ac:dyDescent="0.2">
      <c r="A287502" s="1">
        <v>472230</v>
      </c>
      <c r="B287502" s="1" t="s">
        <v>286546</v>
      </c>
      <c r="C287502" s="1" t="s">
        <v>60</v>
      </c>
    </row>
    <row r="287503" spans="1:3" x14ac:dyDescent="0.2">
      <c r="A287503" s="1">
        <v>472231</v>
      </c>
      <c r="B287503" s="1" t="s">
        <v>286547</v>
      </c>
      <c r="C287503" s="1" t="s">
        <v>60</v>
      </c>
    </row>
    <row r="287504" spans="1:3" x14ac:dyDescent="0.2">
      <c r="A287504" s="1">
        <v>472232</v>
      </c>
      <c r="B287504" s="1" t="s">
        <v>286548</v>
      </c>
      <c r="C287504" s="1" t="s">
        <v>60</v>
      </c>
    </row>
    <row r="287505" spans="1:4" x14ac:dyDescent="0.2">
      <c r="A287505" s="1">
        <v>472233</v>
      </c>
      <c r="B287505" s="1" t="s">
        <v>286549</v>
      </c>
      <c r="C287505" s="1" t="s">
        <v>60</v>
      </c>
    </row>
    <row r="287506" spans="1:4" x14ac:dyDescent="0.2">
      <c r="A287506" s="1">
        <v>472234</v>
      </c>
      <c r="B287506" s="1" t="s">
        <v>286550</v>
      </c>
      <c r="C287506" s="1" t="s">
        <v>60</v>
      </c>
    </row>
    <row r="287507" spans="1:4" x14ac:dyDescent="0.2">
      <c r="A287507" s="1">
        <v>472235</v>
      </c>
      <c r="B287507" s="1" t="s">
        <v>286551</v>
      </c>
      <c r="C287507" s="1" t="s">
        <v>60</v>
      </c>
    </row>
    <row r="287508" spans="1:4" x14ac:dyDescent="0.2">
      <c r="A287508" s="1">
        <v>472236</v>
      </c>
      <c r="B287508" s="1" t="s">
        <v>286552</v>
      </c>
      <c r="C287508" s="1" t="s">
        <v>5</v>
      </c>
    </row>
    <row r="287509" spans="1:4" x14ac:dyDescent="0.2">
      <c r="A287509" s="1">
        <v>472237</v>
      </c>
      <c r="B287509" s="1" t="s">
        <v>286553</v>
      </c>
      <c r="C287509" s="1" t="s">
        <v>5</v>
      </c>
    </row>
    <row r="287510" spans="1:4" x14ac:dyDescent="0.2">
      <c r="A287510" s="1">
        <v>472238</v>
      </c>
      <c r="B287510" s="1" t="s">
        <v>286554</v>
      </c>
      <c r="C287510" s="1" t="s">
        <v>5</v>
      </c>
    </row>
    <row r="287511" spans="1:4" x14ac:dyDescent="0.2">
      <c r="A287511" s="1">
        <v>472239</v>
      </c>
      <c r="B287511" s="1" t="s">
        <v>286555</v>
      </c>
      <c r="C287511" s="1" t="s">
        <v>5</v>
      </c>
    </row>
    <row r="287512" spans="1:4" x14ac:dyDescent="0.2">
      <c r="A287512" s="1">
        <v>472240</v>
      </c>
      <c r="B287512" s="1" t="s">
        <v>286556</v>
      </c>
      <c r="C287512" s="1" t="s">
        <v>5</v>
      </c>
    </row>
    <row r="287513" spans="1:4" x14ac:dyDescent="0.2">
      <c r="A287513" s="1">
        <v>472241</v>
      </c>
      <c r="B287513" s="1" t="s">
        <v>286557</v>
      </c>
      <c r="C287513" s="1" t="s">
        <v>5</v>
      </c>
    </row>
    <row r="287514" spans="1:4" x14ac:dyDescent="0.2">
      <c r="A287514" s="1">
        <v>472242</v>
      </c>
      <c r="B287514" s="1" t="s">
        <v>286558</v>
      </c>
      <c r="C287514" s="1" t="s">
        <v>5</v>
      </c>
    </row>
    <row r="287515" spans="1:4" x14ac:dyDescent="0.2">
      <c r="A287515" s="1">
        <v>472249</v>
      </c>
      <c r="B287515" s="1" t="s">
        <v>286559</v>
      </c>
      <c r="C287515" t="s">
        <v>60</v>
      </c>
      <c r="D287515" s="1" t="s">
        <v>61</v>
      </c>
    </row>
    <row r="287516" spans="1:4" x14ac:dyDescent="0.2">
      <c r="A287516" s="1">
        <v>472251</v>
      </c>
      <c r="B287516" s="1" t="s">
        <v>286560</v>
      </c>
      <c r="C287516" s="1" t="s">
        <v>5</v>
      </c>
    </row>
    <row r="287517" spans="1:4" x14ac:dyDescent="0.2">
      <c r="A287517" s="1">
        <v>472253</v>
      </c>
      <c r="B287517" s="1" t="s">
        <v>286561</v>
      </c>
      <c r="C287517" s="1" t="s">
        <v>5</v>
      </c>
    </row>
    <row r="287518" spans="1:4" x14ac:dyDescent="0.2">
      <c r="A287518" s="1">
        <v>472255</v>
      </c>
      <c r="B287518" s="1" t="s">
        <v>286562</v>
      </c>
      <c r="C287518" s="1" t="s">
        <v>5</v>
      </c>
    </row>
    <row r="287519" spans="1:4" x14ac:dyDescent="0.2">
      <c r="A287519" s="1">
        <v>472257</v>
      </c>
      <c r="B287519" s="1" t="s">
        <v>286563</v>
      </c>
      <c r="C287519" s="1" t="s">
        <v>5</v>
      </c>
    </row>
    <row r="287520" spans="1:4" x14ac:dyDescent="0.2">
      <c r="A287520" s="1">
        <v>472277</v>
      </c>
      <c r="B287520" s="1" t="s">
        <v>286564</v>
      </c>
      <c r="C287520" s="1" t="s">
        <v>60</v>
      </c>
    </row>
    <row r="287521" spans="1:3" x14ac:dyDescent="0.2">
      <c r="A287521" s="1">
        <v>472303</v>
      </c>
      <c r="B287521" s="1" t="s">
        <v>286565</v>
      </c>
      <c r="C287521" s="1" t="s">
        <v>5</v>
      </c>
    </row>
    <row r="287522" spans="1:3" x14ac:dyDescent="0.2">
      <c r="A287522" s="1">
        <v>472311</v>
      </c>
      <c r="B287522" s="1" t="s">
        <v>286566</v>
      </c>
      <c r="C287522" s="1" t="s">
        <v>5</v>
      </c>
    </row>
    <row r="287523" spans="1:3" x14ac:dyDescent="0.2">
      <c r="A287523" s="1">
        <v>472319</v>
      </c>
      <c r="B287523" s="1" t="s">
        <v>286567</v>
      </c>
      <c r="C287523" s="1" t="s">
        <v>5</v>
      </c>
    </row>
    <row r="287524" spans="1:3" x14ac:dyDescent="0.2">
      <c r="A287524" s="1">
        <v>472349</v>
      </c>
      <c r="B287524" s="1" t="s">
        <v>286568</v>
      </c>
      <c r="C287524" s="1" t="s">
        <v>60</v>
      </c>
    </row>
    <row r="287525" spans="1:3" x14ac:dyDescent="0.2">
      <c r="A287525" s="1">
        <v>472359</v>
      </c>
      <c r="B287525" s="1" t="s">
        <v>286569</v>
      </c>
      <c r="C287525" s="1" t="s">
        <v>60</v>
      </c>
    </row>
    <row r="287526" spans="1:3" x14ac:dyDescent="0.2">
      <c r="A287526" s="1">
        <v>472360</v>
      </c>
      <c r="B287526" s="1" t="s">
        <v>286570</v>
      </c>
      <c r="C287526" s="1" t="s">
        <v>60</v>
      </c>
    </row>
    <row r="287527" spans="1:3" x14ac:dyDescent="0.2">
      <c r="A287527" s="1">
        <v>472361</v>
      </c>
      <c r="B287527" s="1" t="s">
        <v>286571</v>
      </c>
      <c r="C287527" s="1" t="s">
        <v>60</v>
      </c>
    </row>
    <row r="287528" spans="1:3" x14ac:dyDescent="0.2">
      <c r="A287528" s="1">
        <v>472362</v>
      </c>
      <c r="B287528" s="1" t="s">
        <v>286572</v>
      </c>
      <c r="C287528" s="1" t="s">
        <v>60</v>
      </c>
    </row>
    <row r="287529" spans="1:3" x14ac:dyDescent="0.2">
      <c r="A287529" s="1">
        <v>472363</v>
      </c>
      <c r="B287529" s="1" t="s">
        <v>286573</v>
      </c>
      <c r="C287529" s="1" t="s">
        <v>60</v>
      </c>
    </row>
    <row r="287530" spans="1:3" x14ac:dyDescent="0.2">
      <c r="A287530" s="1">
        <v>472364</v>
      </c>
      <c r="B287530" s="1" t="s">
        <v>286574</v>
      </c>
      <c r="C287530" s="1" t="s">
        <v>60</v>
      </c>
    </row>
    <row r="287531" spans="1:3" x14ac:dyDescent="0.2">
      <c r="A287531" s="1">
        <v>472365</v>
      </c>
      <c r="B287531" s="1" t="s">
        <v>286575</v>
      </c>
      <c r="C287531" s="1" t="s">
        <v>60</v>
      </c>
    </row>
    <row r="287532" spans="1:3" x14ac:dyDescent="0.2">
      <c r="A287532" s="1">
        <v>472366</v>
      </c>
      <c r="B287532" s="1" t="s">
        <v>286576</v>
      </c>
      <c r="C287532" s="1" t="s">
        <v>60</v>
      </c>
    </row>
    <row r="287533" spans="1:3" x14ac:dyDescent="0.2">
      <c r="A287533" s="1">
        <v>472367</v>
      </c>
      <c r="B287533" s="1" t="s">
        <v>286577</v>
      </c>
      <c r="C287533" s="1" t="s">
        <v>60</v>
      </c>
    </row>
    <row r="287534" spans="1:3" x14ac:dyDescent="0.2">
      <c r="A287534" s="1">
        <v>472372</v>
      </c>
      <c r="B287534" s="1" t="s">
        <v>286578</v>
      </c>
      <c r="C287534" s="1" t="s">
        <v>5</v>
      </c>
    </row>
    <row r="287535" spans="1:3" x14ac:dyDescent="0.2">
      <c r="A287535" s="1">
        <v>472374</v>
      </c>
      <c r="B287535" s="1" t="s">
        <v>286579</v>
      </c>
      <c r="C287535" s="1" t="s">
        <v>5</v>
      </c>
    </row>
    <row r="287536" spans="1:3" x14ac:dyDescent="0.2">
      <c r="A287536" s="1">
        <v>472376</v>
      </c>
      <c r="B287536" s="1" t="s">
        <v>286580</v>
      </c>
      <c r="C287536" s="1" t="s">
        <v>5</v>
      </c>
    </row>
    <row r="287537" spans="1:3" x14ac:dyDescent="0.2">
      <c r="A287537" s="1">
        <v>472378</v>
      </c>
      <c r="B287537" s="1" t="s">
        <v>286581</v>
      </c>
      <c r="C287537" s="1" t="s">
        <v>5</v>
      </c>
    </row>
    <row r="287538" spans="1:3" x14ac:dyDescent="0.2">
      <c r="A287538" s="1">
        <v>472380</v>
      </c>
      <c r="B287538" s="1" t="s">
        <v>286582</v>
      </c>
      <c r="C287538" s="1" t="s">
        <v>5</v>
      </c>
    </row>
    <row r="287539" spans="1:3" x14ac:dyDescent="0.2">
      <c r="A287539" s="1">
        <v>472382</v>
      </c>
      <c r="B287539" s="1" t="s">
        <v>286583</v>
      </c>
      <c r="C287539" s="1" t="s">
        <v>5</v>
      </c>
    </row>
    <row r="287540" spans="1:3" x14ac:dyDescent="0.2">
      <c r="A287540" s="1">
        <v>472384</v>
      </c>
      <c r="B287540" s="1" t="s">
        <v>286584</v>
      </c>
      <c r="C287540" s="1" t="s">
        <v>5</v>
      </c>
    </row>
    <row r="287541" spans="1:3" x14ac:dyDescent="0.2">
      <c r="A287541" s="1">
        <v>472386</v>
      </c>
      <c r="B287541" s="1" t="s">
        <v>286585</v>
      </c>
      <c r="C287541" s="1" t="s">
        <v>5</v>
      </c>
    </row>
    <row r="287542" spans="1:3" x14ac:dyDescent="0.2">
      <c r="A287542" s="1">
        <v>472388</v>
      </c>
      <c r="B287542" s="1" t="s">
        <v>286586</v>
      </c>
      <c r="C287542" s="1" t="s">
        <v>5</v>
      </c>
    </row>
    <row r="287543" spans="1:3" x14ac:dyDescent="0.2">
      <c r="A287543" s="1">
        <v>472394</v>
      </c>
      <c r="B287543" s="1" t="s">
        <v>286587</v>
      </c>
      <c r="C287543" s="1" t="s">
        <v>5</v>
      </c>
    </row>
    <row r="287544" spans="1:3" x14ac:dyDescent="0.2">
      <c r="A287544" s="1">
        <v>472396</v>
      </c>
      <c r="B287544" s="1" t="s">
        <v>286588</v>
      </c>
      <c r="C287544" s="1" t="s">
        <v>5</v>
      </c>
    </row>
    <row r="287545" spans="1:3" x14ac:dyDescent="0.2">
      <c r="A287545" s="1">
        <v>472398</v>
      </c>
      <c r="B287545" s="1" t="s">
        <v>286589</v>
      </c>
      <c r="C287545" s="1" t="s">
        <v>5</v>
      </c>
    </row>
    <row r="287546" spans="1:3" x14ac:dyDescent="0.2">
      <c r="A287546" s="1">
        <v>472400</v>
      </c>
      <c r="B287546" s="1" t="s">
        <v>286590</v>
      </c>
      <c r="C287546" s="1" t="s">
        <v>5</v>
      </c>
    </row>
    <row r="287547" spans="1:3" x14ac:dyDescent="0.2">
      <c r="A287547" s="1">
        <v>472404</v>
      </c>
      <c r="B287547" s="1" t="s">
        <v>286591</v>
      </c>
      <c r="C287547" s="1" t="s">
        <v>5</v>
      </c>
    </row>
    <row r="287548" spans="1:3" x14ac:dyDescent="0.2">
      <c r="A287548" s="1">
        <v>472406</v>
      </c>
      <c r="B287548" s="1" t="s">
        <v>286592</v>
      </c>
      <c r="C287548" s="1" t="s">
        <v>5</v>
      </c>
    </row>
    <row r="287549" spans="1:3" x14ac:dyDescent="0.2">
      <c r="A287549" s="1">
        <v>472408</v>
      </c>
      <c r="B287549" s="1" t="s">
        <v>286593</v>
      </c>
      <c r="C287549" s="1" t="s">
        <v>60</v>
      </c>
    </row>
    <row r="287550" spans="1:3" x14ac:dyDescent="0.2">
      <c r="A287550" s="1">
        <v>472410</v>
      </c>
      <c r="B287550" s="1" t="s">
        <v>286594</v>
      </c>
      <c r="C287550" s="1" t="s">
        <v>60</v>
      </c>
    </row>
    <row r="287551" spans="1:3" x14ac:dyDescent="0.2">
      <c r="A287551" s="1">
        <v>472418</v>
      </c>
      <c r="B287551" s="1" t="s">
        <v>286595</v>
      </c>
      <c r="C287551" s="1" t="s">
        <v>5</v>
      </c>
    </row>
    <row r="287552" spans="1:3" x14ac:dyDescent="0.2">
      <c r="A287552" s="1">
        <v>472420</v>
      </c>
      <c r="B287552" s="1" t="s">
        <v>286596</v>
      </c>
      <c r="C287552" s="1" t="s">
        <v>5</v>
      </c>
    </row>
    <row r="287553" spans="1:4" x14ac:dyDescent="0.2">
      <c r="A287553" s="1">
        <v>472422</v>
      </c>
      <c r="B287553" s="1" t="s">
        <v>286597</v>
      </c>
      <c r="C287553" s="1" t="s">
        <v>5</v>
      </c>
    </row>
    <row r="287554" spans="1:4" x14ac:dyDescent="0.2">
      <c r="A287554" s="1">
        <v>472432</v>
      </c>
      <c r="B287554" s="1" t="s">
        <v>286598</v>
      </c>
      <c r="C287554" s="1" t="s">
        <v>5</v>
      </c>
    </row>
    <row r="287555" spans="1:4" x14ac:dyDescent="0.2">
      <c r="A287555" s="1">
        <v>472434</v>
      </c>
      <c r="B287555" s="1" t="s">
        <v>286599</v>
      </c>
      <c r="C287555" s="1" t="s">
        <v>5</v>
      </c>
    </row>
    <row r="287556" spans="1:4" x14ac:dyDescent="0.2">
      <c r="A287556" s="1">
        <v>472436</v>
      </c>
      <c r="B287556" s="1" t="s">
        <v>286600</v>
      </c>
      <c r="C287556" s="1" t="s">
        <v>5</v>
      </c>
    </row>
    <row r="287557" spans="1:4" x14ac:dyDescent="0.2">
      <c r="A287557" s="1">
        <v>472438</v>
      </c>
      <c r="B287557" s="1" t="s">
        <v>286601</v>
      </c>
      <c r="C287557" s="1" t="s">
        <v>5</v>
      </c>
    </row>
    <row r="287558" spans="1:4" x14ac:dyDescent="0.2">
      <c r="A287558" s="1">
        <v>472520</v>
      </c>
      <c r="B287558" s="1" t="s">
        <v>286602</v>
      </c>
      <c r="C287558" t="s">
        <v>60</v>
      </c>
      <c r="D287558" s="1" t="s">
        <v>61</v>
      </c>
    </row>
    <row r="287559" spans="1:4" x14ac:dyDescent="0.2">
      <c r="A287559" s="1">
        <v>472521</v>
      </c>
      <c r="B287559" s="1" t="s">
        <v>286603</v>
      </c>
      <c r="C287559" t="s">
        <v>60</v>
      </c>
      <c r="D287559" s="1" t="s">
        <v>61</v>
      </c>
    </row>
    <row r="287560" spans="1:4" x14ac:dyDescent="0.2">
      <c r="A287560" s="1">
        <v>472526</v>
      </c>
      <c r="B287560" s="1" t="s">
        <v>286604</v>
      </c>
      <c r="C287560" s="1" t="s">
        <v>5</v>
      </c>
    </row>
    <row r="287561" spans="1:4" x14ac:dyDescent="0.2">
      <c r="A287561" s="1">
        <v>472530</v>
      </c>
      <c r="B287561" s="1" t="s">
        <v>286605</v>
      </c>
      <c r="C287561" s="1" t="s">
        <v>5</v>
      </c>
    </row>
    <row r="287562" spans="1:4" x14ac:dyDescent="0.2">
      <c r="A287562" s="1">
        <v>472532</v>
      </c>
      <c r="B287562" s="1" t="s">
        <v>286606</v>
      </c>
      <c r="C287562" s="1" t="s">
        <v>5</v>
      </c>
    </row>
    <row r="287563" spans="1:4" x14ac:dyDescent="0.2">
      <c r="A287563" s="1">
        <v>472534</v>
      </c>
      <c r="B287563" s="1" t="s">
        <v>286607</v>
      </c>
      <c r="C287563" s="1" t="s">
        <v>5</v>
      </c>
    </row>
    <row r="287564" spans="1:4" x14ac:dyDescent="0.2">
      <c r="A287564" s="1">
        <v>472536</v>
      </c>
      <c r="B287564" s="1" t="s">
        <v>286608</v>
      </c>
      <c r="C287564" s="1" t="s">
        <v>60</v>
      </c>
    </row>
    <row r="287565" spans="1:4" x14ac:dyDescent="0.2">
      <c r="A287565" s="1">
        <v>472540</v>
      </c>
      <c r="B287565" s="1" t="s">
        <v>286609</v>
      </c>
      <c r="C287565" s="1" t="s">
        <v>60</v>
      </c>
    </row>
    <row r="287566" spans="1:4" x14ac:dyDescent="0.2">
      <c r="A287566" s="1">
        <v>472542</v>
      </c>
      <c r="B287566" s="1" t="s">
        <v>286610</v>
      </c>
      <c r="C287566" s="1" t="s">
        <v>5</v>
      </c>
    </row>
    <row r="287567" spans="1:4" x14ac:dyDescent="0.2">
      <c r="A287567" s="1">
        <v>472544</v>
      </c>
      <c r="B287567" s="1" t="s">
        <v>286611</v>
      </c>
      <c r="C287567" t="s">
        <v>60</v>
      </c>
      <c r="D287567" s="1" t="s">
        <v>61</v>
      </c>
    </row>
    <row r="287568" spans="1:4" x14ac:dyDescent="0.2">
      <c r="A287568" s="1">
        <v>472550</v>
      </c>
      <c r="B287568" s="1" t="s">
        <v>286612</v>
      </c>
      <c r="C287568" s="1" t="s">
        <v>60</v>
      </c>
    </row>
    <row r="287569" spans="1:3" x14ac:dyDescent="0.2">
      <c r="A287569" s="1">
        <v>472551</v>
      </c>
      <c r="B287569" s="1" t="s">
        <v>286613</v>
      </c>
      <c r="C287569" s="1" t="s">
        <v>60</v>
      </c>
    </row>
    <row r="287570" spans="1:3" x14ac:dyDescent="0.2">
      <c r="A287570" s="1">
        <v>472552</v>
      </c>
      <c r="B287570" s="1" t="s">
        <v>286614</v>
      </c>
      <c r="C287570" s="1" t="s">
        <v>60</v>
      </c>
    </row>
    <row r="287571" spans="1:3" x14ac:dyDescent="0.2">
      <c r="A287571" s="1">
        <v>472553</v>
      </c>
      <c r="B287571" s="1" t="s">
        <v>286615</v>
      </c>
      <c r="C287571" s="1" t="s">
        <v>60</v>
      </c>
    </row>
    <row r="287572" spans="1:3" x14ac:dyDescent="0.2">
      <c r="A287572" s="1">
        <v>472554</v>
      </c>
      <c r="B287572" s="1" t="s">
        <v>286616</v>
      </c>
      <c r="C287572" s="1" t="s">
        <v>60</v>
      </c>
    </row>
    <row r="287573" spans="1:3" x14ac:dyDescent="0.2">
      <c r="A287573" s="1">
        <v>472555</v>
      </c>
      <c r="B287573" s="1" t="s">
        <v>286617</v>
      </c>
      <c r="C287573" s="1" t="s">
        <v>60</v>
      </c>
    </row>
    <row r="287574" spans="1:3" x14ac:dyDescent="0.2">
      <c r="A287574" s="1">
        <v>472556</v>
      </c>
      <c r="B287574" s="1" t="s">
        <v>286618</v>
      </c>
      <c r="C287574" s="1" t="s">
        <v>60</v>
      </c>
    </row>
    <row r="287575" spans="1:3" x14ac:dyDescent="0.2">
      <c r="A287575" s="1">
        <v>472557</v>
      </c>
      <c r="B287575" s="1" t="s">
        <v>286619</v>
      </c>
      <c r="C287575" s="1" t="s">
        <v>60</v>
      </c>
    </row>
    <row r="287576" spans="1:3" x14ac:dyDescent="0.2">
      <c r="A287576" s="1">
        <v>472558</v>
      </c>
      <c r="B287576" s="1" t="s">
        <v>286620</v>
      </c>
      <c r="C287576" s="1" t="s">
        <v>60</v>
      </c>
    </row>
    <row r="287577" spans="1:3" x14ac:dyDescent="0.2">
      <c r="A287577" s="1">
        <v>472559</v>
      </c>
      <c r="B287577" s="1" t="s">
        <v>286621</v>
      </c>
      <c r="C287577" s="1" t="s">
        <v>60</v>
      </c>
    </row>
    <row r="287578" spans="1:3" x14ac:dyDescent="0.2">
      <c r="A287578" s="1">
        <v>472560</v>
      </c>
      <c r="B287578" s="1" t="s">
        <v>286622</v>
      </c>
      <c r="C287578" s="1" t="s">
        <v>5</v>
      </c>
    </row>
    <row r="287579" spans="1:3" x14ac:dyDescent="0.2">
      <c r="A287579" s="1">
        <v>472561</v>
      </c>
      <c r="B287579" s="1" t="s">
        <v>286623</v>
      </c>
      <c r="C287579" s="1" t="s">
        <v>5</v>
      </c>
    </row>
    <row r="287580" spans="1:3" x14ac:dyDescent="0.2">
      <c r="A287580" s="1">
        <v>472562</v>
      </c>
      <c r="B287580" s="1" t="s">
        <v>286624</v>
      </c>
      <c r="C287580" s="1" t="s">
        <v>5</v>
      </c>
    </row>
    <row r="287581" spans="1:3" x14ac:dyDescent="0.2">
      <c r="A287581" s="1">
        <v>472563</v>
      </c>
      <c r="B287581" s="1" t="s">
        <v>286625</v>
      </c>
      <c r="C287581" s="1" t="s">
        <v>5</v>
      </c>
    </row>
    <row r="287582" spans="1:3" x14ac:dyDescent="0.2">
      <c r="A287582" s="1">
        <v>472564</v>
      </c>
      <c r="B287582" s="1" t="s">
        <v>286626</v>
      </c>
      <c r="C287582" s="1" t="s">
        <v>5</v>
      </c>
    </row>
    <row r="287583" spans="1:3" x14ac:dyDescent="0.2">
      <c r="A287583" s="1">
        <v>472565</v>
      </c>
      <c r="B287583" s="1" t="s">
        <v>286627</v>
      </c>
      <c r="C287583" s="1" t="s">
        <v>5</v>
      </c>
    </row>
    <row r="287584" spans="1:3" x14ac:dyDescent="0.2">
      <c r="A287584" s="1">
        <v>472566</v>
      </c>
      <c r="B287584" s="1" t="s">
        <v>286628</v>
      </c>
      <c r="C287584" s="1" t="s">
        <v>5</v>
      </c>
    </row>
    <row r="287585" spans="1:3" x14ac:dyDescent="0.2">
      <c r="A287585" s="1">
        <v>472567</v>
      </c>
      <c r="B287585" s="1" t="s">
        <v>286629</v>
      </c>
      <c r="C287585" s="1" t="s">
        <v>5</v>
      </c>
    </row>
    <row r="287586" spans="1:3" x14ac:dyDescent="0.2">
      <c r="A287586" s="1">
        <v>472568</v>
      </c>
      <c r="B287586" s="1" t="s">
        <v>286630</v>
      </c>
      <c r="C287586" s="1" t="s">
        <v>60</v>
      </c>
    </row>
    <row r="287587" spans="1:3" x14ac:dyDescent="0.2">
      <c r="A287587" s="1">
        <v>472569</v>
      </c>
      <c r="B287587" s="1" t="s">
        <v>286631</v>
      </c>
      <c r="C287587" s="1" t="s">
        <v>60</v>
      </c>
    </row>
    <row r="287588" spans="1:3" x14ac:dyDescent="0.2">
      <c r="A287588" s="1">
        <v>472570</v>
      </c>
      <c r="B287588" s="1" t="s">
        <v>286632</v>
      </c>
      <c r="C287588" s="1" t="s">
        <v>60</v>
      </c>
    </row>
    <row r="287589" spans="1:3" x14ac:dyDescent="0.2">
      <c r="A287589" s="1">
        <v>472578</v>
      </c>
      <c r="B287589" s="1" t="s">
        <v>286633</v>
      </c>
      <c r="C287589" s="1" t="s">
        <v>60</v>
      </c>
    </row>
    <row r="287590" spans="1:3" x14ac:dyDescent="0.2">
      <c r="A287590" s="1">
        <v>472582</v>
      </c>
      <c r="B287590" s="1" t="s">
        <v>286634</v>
      </c>
      <c r="C287590" s="1" t="s">
        <v>5</v>
      </c>
    </row>
    <row r="287591" spans="1:3" x14ac:dyDescent="0.2">
      <c r="A287591" s="1">
        <v>472584</v>
      </c>
      <c r="B287591" s="1" t="s">
        <v>286635</v>
      </c>
      <c r="C287591" s="1" t="s">
        <v>60</v>
      </c>
    </row>
    <row r="287592" spans="1:3" x14ac:dyDescent="0.2">
      <c r="A287592" s="1">
        <v>472590</v>
      </c>
      <c r="B287592" s="1" t="s">
        <v>286636</v>
      </c>
      <c r="C287592" s="1" t="s">
        <v>60</v>
      </c>
    </row>
    <row r="287593" spans="1:3" x14ac:dyDescent="0.2">
      <c r="A287593" s="1">
        <v>472596</v>
      </c>
      <c r="B287593" s="1" t="s">
        <v>286637</v>
      </c>
      <c r="C287593" s="1" t="s">
        <v>60</v>
      </c>
    </row>
    <row r="287594" spans="1:3" x14ac:dyDescent="0.2">
      <c r="A287594" s="1">
        <v>472597</v>
      </c>
      <c r="B287594" s="1" t="s">
        <v>286638</v>
      </c>
      <c r="C287594" s="1" t="s">
        <v>60</v>
      </c>
    </row>
    <row r="287595" spans="1:3" x14ac:dyDescent="0.2">
      <c r="A287595" s="1">
        <v>472598</v>
      </c>
      <c r="B287595" s="1" t="s">
        <v>286639</v>
      </c>
      <c r="C287595" s="1" t="s">
        <v>60</v>
      </c>
    </row>
    <row r="287596" spans="1:3" x14ac:dyDescent="0.2">
      <c r="A287596" s="1">
        <v>472599</v>
      </c>
      <c r="B287596" s="1" t="s">
        <v>286640</v>
      </c>
      <c r="C287596" s="1" t="s">
        <v>60</v>
      </c>
    </row>
    <row r="287597" spans="1:3" x14ac:dyDescent="0.2">
      <c r="A287597" s="1">
        <v>472600</v>
      </c>
      <c r="B287597" s="1" t="s">
        <v>286641</v>
      </c>
      <c r="C287597" s="1" t="s">
        <v>60</v>
      </c>
    </row>
    <row r="287598" spans="1:3" x14ac:dyDescent="0.2">
      <c r="A287598" s="1">
        <v>472601</v>
      </c>
      <c r="B287598" s="1" t="s">
        <v>286642</v>
      </c>
      <c r="C287598" s="1" t="s">
        <v>60</v>
      </c>
    </row>
    <row r="287599" spans="1:3" x14ac:dyDescent="0.2">
      <c r="A287599" s="1">
        <v>472602</v>
      </c>
      <c r="B287599" s="1" t="s">
        <v>286643</v>
      </c>
      <c r="C287599" s="1" t="s">
        <v>60</v>
      </c>
    </row>
    <row r="287600" spans="1:3" x14ac:dyDescent="0.2">
      <c r="A287600" s="1">
        <v>472603</v>
      </c>
      <c r="B287600" s="1" t="s">
        <v>286644</v>
      </c>
      <c r="C287600" s="1" t="s">
        <v>60</v>
      </c>
    </row>
    <row r="287601" spans="1:3" x14ac:dyDescent="0.2">
      <c r="A287601" s="1">
        <v>472604</v>
      </c>
      <c r="B287601" s="1" t="s">
        <v>286645</v>
      </c>
      <c r="C287601" s="1" t="s">
        <v>60</v>
      </c>
    </row>
    <row r="287602" spans="1:3" x14ac:dyDescent="0.2">
      <c r="A287602" s="1">
        <v>472605</v>
      </c>
      <c r="B287602" s="1" t="s">
        <v>286646</v>
      </c>
      <c r="C287602" s="1" t="s">
        <v>60</v>
      </c>
    </row>
    <row r="287603" spans="1:3" x14ac:dyDescent="0.2">
      <c r="A287603" s="1">
        <v>472640</v>
      </c>
      <c r="B287603" s="1" t="s">
        <v>286647</v>
      </c>
      <c r="C287603" s="1" t="s">
        <v>60</v>
      </c>
    </row>
    <row r="287604" spans="1:3" x14ac:dyDescent="0.2">
      <c r="A287604" s="1">
        <v>472724</v>
      </c>
      <c r="B287604" s="1" t="s">
        <v>286648</v>
      </c>
      <c r="C287604" s="1" t="s">
        <v>60</v>
      </c>
    </row>
    <row r="287605" spans="1:3" x14ac:dyDescent="0.2">
      <c r="A287605" s="1">
        <v>472726</v>
      </c>
      <c r="B287605" s="1" t="s">
        <v>286649</v>
      </c>
      <c r="C287605" s="1" t="s">
        <v>5</v>
      </c>
    </row>
    <row r="287606" spans="1:3" x14ac:dyDescent="0.2">
      <c r="A287606" s="1">
        <v>472742</v>
      </c>
      <c r="B287606" s="1" t="s">
        <v>286650</v>
      </c>
      <c r="C287606" s="1" t="s">
        <v>60</v>
      </c>
    </row>
    <row r="287607" spans="1:3" x14ac:dyDescent="0.2">
      <c r="A287607" s="1">
        <v>472760</v>
      </c>
      <c r="B287607" s="1" t="s">
        <v>286651</v>
      </c>
      <c r="C287607" s="1" t="s">
        <v>5</v>
      </c>
    </row>
    <row r="287608" spans="1:3" x14ac:dyDescent="0.2">
      <c r="A287608" s="1">
        <v>472788</v>
      </c>
      <c r="B287608" s="1" t="s">
        <v>286652</v>
      </c>
      <c r="C287608" s="1" t="s">
        <v>60</v>
      </c>
    </row>
    <row r="287609" spans="1:3" x14ac:dyDescent="0.2">
      <c r="A287609" s="1">
        <v>472789</v>
      </c>
      <c r="B287609" s="1" t="s">
        <v>286653</v>
      </c>
      <c r="C287609" s="1" t="s">
        <v>60</v>
      </c>
    </row>
    <row r="287610" spans="1:3" x14ac:dyDescent="0.2">
      <c r="A287610" s="1">
        <v>472790</v>
      </c>
      <c r="B287610" s="1" t="s">
        <v>286654</v>
      </c>
      <c r="C287610" s="1" t="s">
        <v>60</v>
      </c>
    </row>
    <row r="287611" spans="1:3" x14ac:dyDescent="0.2">
      <c r="A287611" s="1">
        <v>472791</v>
      </c>
      <c r="B287611" s="1" t="s">
        <v>286655</v>
      </c>
      <c r="C287611" s="1" t="s">
        <v>60</v>
      </c>
    </row>
    <row r="287612" spans="1:3" x14ac:dyDescent="0.2">
      <c r="A287612" s="1">
        <v>472792</v>
      </c>
      <c r="B287612" s="1" t="s">
        <v>286656</v>
      </c>
      <c r="C287612" s="1" t="s">
        <v>60</v>
      </c>
    </row>
    <row r="287613" spans="1:3" x14ac:dyDescent="0.2">
      <c r="A287613" s="1">
        <v>472793</v>
      </c>
      <c r="B287613" s="1" t="s">
        <v>286657</v>
      </c>
      <c r="C287613" s="1" t="s">
        <v>60</v>
      </c>
    </row>
    <row r="287614" spans="1:3" x14ac:dyDescent="0.2">
      <c r="A287614" s="1">
        <v>472794</v>
      </c>
      <c r="B287614" s="1" t="s">
        <v>286658</v>
      </c>
      <c r="C287614" s="1" t="s">
        <v>60</v>
      </c>
    </row>
    <row r="287615" spans="1:3" x14ac:dyDescent="0.2">
      <c r="A287615" s="1">
        <v>472795</v>
      </c>
      <c r="B287615" s="1" t="s">
        <v>286659</v>
      </c>
      <c r="C287615" s="1" t="s">
        <v>60</v>
      </c>
    </row>
    <row r="287616" spans="1:3" x14ac:dyDescent="0.2">
      <c r="A287616" s="1">
        <v>472796</v>
      </c>
      <c r="B287616" s="1" t="s">
        <v>286660</v>
      </c>
      <c r="C287616" s="1" t="s">
        <v>60</v>
      </c>
    </row>
    <row r="287617" spans="1:3" x14ac:dyDescent="0.2">
      <c r="A287617" s="1">
        <v>472797</v>
      </c>
      <c r="B287617" s="1" t="s">
        <v>286661</v>
      </c>
      <c r="C287617" s="1" t="s">
        <v>60</v>
      </c>
    </row>
    <row r="287618" spans="1:3" x14ac:dyDescent="0.2">
      <c r="A287618" s="1">
        <v>472798</v>
      </c>
      <c r="B287618" s="1" t="s">
        <v>286662</v>
      </c>
      <c r="C287618" s="1" t="s">
        <v>5</v>
      </c>
    </row>
    <row r="287619" spans="1:3" x14ac:dyDescent="0.2">
      <c r="A287619" s="1">
        <v>472800</v>
      </c>
      <c r="B287619" s="1" t="s">
        <v>286663</v>
      </c>
      <c r="C287619" s="1" t="s">
        <v>5</v>
      </c>
    </row>
    <row r="287620" spans="1:3" x14ac:dyDescent="0.2">
      <c r="A287620" s="1">
        <v>472812</v>
      </c>
      <c r="B287620" s="1" t="s">
        <v>286664</v>
      </c>
      <c r="C287620" s="1" t="s">
        <v>5</v>
      </c>
    </row>
    <row r="287621" spans="1:3" x14ac:dyDescent="0.2">
      <c r="A287621" s="1">
        <v>472818</v>
      </c>
      <c r="B287621" s="1" t="s">
        <v>286665</v>
      </c>
      <c r="C287621" s="1" t="s">
        <v>60</v>
      </c>
    </row>
    <row r="287622" spans="1:3" x14ac:dyDescent="0.2">
      <c r="A287622" s="1">
        <v>472822</v>
      </c>
      <c r="B287622" s="1" t="s">
        <v>286666</v>
      </c>
      <c r="C287622" s="1" t="s">
        <v>5</v>
      </c>
    </row>
    <row r="287623" spans="1:3" x14ac:dyDescent="0.2">
      <c r="A287623" s="1">
        <v>472824</v>
      </c>
      <c r="B287623" s="1" t="s">
        <v>286667</v>
      </c>
      <c r="C287623" s="1" t="s">
        <v>5</v>
      </c>
    </row>
    <row r="287624" spans="1:3" x14ac:dyDescent="0.2">
      <c r="A287624" s="1">
        <v>472826</v>
      </c>
      <c r="B287624" s="1" t="s">
        <v>286668</v>
      </c>
      <c r="C287624" s="1" t="s">
        <v>5</v>
      </c>
    </row>
    <row r="287625" spans="1:3" x14ac:dyDescent="0.2">
      <c r="A287625" s="1">
        <v>472828</v>
      </c>
      <c r="B287625" s="1" t="s">
        <v>286669</v>
      </c>
      <c r="C287625" s="1" t="s">
        <v>5</v>
      </c>
    </row>
    <row r="287626" spans="1:3" x14ac:dyDescent="0.2">
      <c r="A287626" s="1">
        <v>472832</v>
      </c>
      <c r="B287626" s="1" t="s">
        <v>286670</v>
      </c>
      <c r="C287626" s="1" t="s">
        <v>60</v>
      </c>
    </row>
    <row r="287627" spans="1:3" x14ac:dyDescent="0.2">
      <c r="A287627" s="1">
        <v>472834</v>
      </c>
      <c r="B287627" s="1" t="s">
        <v>286671</v>
      </c>
      <c r="C287627" s="1" t="s">
        <v>5</v>
      </c>
    </row>
    <row r="287628" spans="1:3" x14ac:dyDescent="0.2">
      <c r="A287628" s="1">
        <v>472836</v>
      </c>
      <c r="B287628" s="1" t="s">
        <v>286672</v>
      </c>
      <c r="C287628" s="1" t="s">
        <v>5</v>
      </c>
    </row>
    <row r="287629" spans="1:3" x14ac:dyDescent="0.2">
      <c r="A287629" s="1">
        <v>472850</v>
      </c>
      <c r="B287629" s="1" t="s">
        <v>286673</v>
      </c>
      <c r="C287629" s="1" t="s">
        <v>60</v>
      </c>
    </row>
    <row r="287630" spans="1:3" x14ac:dyDescent="0.2">
      <c r="A287630" s="1">
        <v>472872</v>
      </c>
      <c r="B287630" s="1" t="s">
        <v>286674</v>
      </c>
      <c r="C287630" s="1" t="s">
        <v>60</v>
      </c>
    </row>
    <row r="287631" spans="1:3" x14ac:dyDescent="0.2">
      <c r="A287631" s="1">
        <v>472954</v>
      </c>
      <c r="B287631" s="1" t="s">
        <v>286675</v>
      </c>
      <c r="C287631" s="1" t="s">
        <v>5</v>
      </c>
    </row>
    <row r="287632" spans="1:3" x14ac:dyDescent="0.2">
      <c r="A287632" s="1">
        <v>472955</v>
      </c>
      <c r="B287632" s="1" t="s">
        <v>286676</v>
      </c>
      <c r="C287632" s="1" t="s">
        <v>60</v>
      </c>
    </row>
    <row r="287633" spans="1:3" x14ac:dyDescent="0.2">
      <c r="A287633" s="1">
        <v>472956</v>
      </c>
      <c r="B287633" s="1" t="s">
        <v>286677</v>
      </c>
      <c r="C287633" s="1" t="s">
        <v>60</v>
      </c>
    </row>
    <row r="287634" spans="1:3" x14ac:dyDescent="0.2">
      <c r="A287634" s="1">
        <v>472957</v>
      </c>
      <c r="B287634" s="1" t="s">
        <v>286678</v>
      </c>
      <c r="C287634" s="1" t="s">
        <v>60</v>
      </c>
    </row>
    <row r="287635" spans="1:3" x14ac:dyDescent="0.2">
      <c r="A287635" s="1">
        <v>472958</v>
      </c>
      <c r="B287635" s="1" t="s">
        <v>286679</v>
      </c>
      <c r="C287635" s="1" t="s">
        <v>5</v>
      </c>
    </row>
    <row r="287636" spans="1:3" x14ac:dyDescent="0.2">
      <c r="A287636" s="1">
        <v>472959</v>
      </c>
      <c r="B287636" s="1" t="s">
        <v>286680</v>
      </c>
      <c r="C287636" s="1" t="s">
        <v>5</v>
      </c>
    </row>
    <row r="287637" spans="1:3" x14ac:dyDescent="0.2">
      <c r="A287637" s="1">
        <v>472960</v>
      </c>
      <c r="B287637" s="1" t="s">
        <v>286681</v>
      </c>
      <c r="C287637" s="1" t="s">
        <v>5</v>
      </c>
    </row>
    <row r="287638" spans="1:3" x14ac:dyDescent="0.2">
      <c r="A287638" s="1">
        <v>472961</v>
      </c>
      <c r="B287638" s="1" t="s">
        <v>286682</v>
      </c>
      <c r="C287638" s="1" t="s">
        <v>5</v>
      </c>
    </row>
    <row r="287639" spans="1:3" x14ac:dyDescent="0.2">
      <c r="A287639" s="1">
        <v>472962</v>
      </c>
      <c r="B287639" s="1" t="s">
        <v>286683</v>
      </c>
      <c r="C287639" s="1" t="s">
        <v>60</v>
      </c>
    </row>
    <row r="287640" spans="1:3" x14ac:dyDescent="0.2">
      <c r="A287640" s="1">
        <v>472963</v>
      </c>
      <c r="B287640" s="1" t="s">
        <v>286684</v>
      </c>
      <c r="C287640" s="1" t="s">
        <v>5</v>
      </c>
    </row>
    <row r="287641" spans="1:3" x14ac:dyDescent="0.2">
      <c r="A287641" s="1">
        <v>472988</v>
      </c>
      <c r="B287641" s="1" t="s">
        <v>286685</v>
      </c>
      <c r="C287641" s="1" t="s">
        <v>5</v>
      </c>
    </row>
    <row r="287642" spans="1:3" x14ac:dyDescent="0.2">
      <c r="A287642" s="1">
        <v>473008</v>
      </c>
      <c r="B287642" s="1" t="s">
        <v>286686</v>
      </c>
      <c r="C287642" s="1" t="s">
        <v>5</v>
      </c>
    </row>
    <row r="287643" spans="1:3" x14ac:dyDescent="0.2">
      <c r="A287643" s="1">
        <v>473010</v>
      </c>
      <c r="B287643" s="1" t="s">
        <v>286687</v>
      </c>
      <c r="C287643" s="1" t="s">
        <v>5</v>
      </c>
    </row>
    <row r="287644" spans="1:3" x14ac:dyDescent="0.2">
      <c r="A287644" s="1">
        <v>473014</v>
      </c>
      <c r="B287644" s="1" t="s">
        <v>286688</v>
      </c>
      <c r="C287644" s="1" t="s">
        <v>5</v>
      </c>
    </row>
    <row r="287645" spans="1:3" x14ac:dyDescent="0.2">
      <c r="A287645" s="1">
        <v>473018</v>
      </c>
      <c r="B287645" s="1" t="s">
        <v>286689</v>
      </c>
      <c r="C287645" s="1" t="s">
        <v>5</v>
      </c>
    </row>
    <row r="287646" spans="1:3" x14ac:dyDescent="0.2">
      <c r="A287646" s="1">
        <v>473022</v>
      </c>
      <c r="B287646" s="1" t="s">
        <v>286690</v>
      </c>
      <c r="C287646" s="1" t="s">
        <v>5</v>
      </c>
    </row>
    <row r="287647" spans="1:3" x14ac:dyDescent="0.2">
      <c r="A287647" s="1">
        <v>473023</v>
      </c>
      <c r="B287647" s="1" t="s">
        <v>286691</v>
      </c>
      <c r="C287647" s="1" t="s">
        <v>5</v>
      </c>
    </row>
    <row r="287648" spans="1:3" x14ac:dyDescent="0.2">
      <c r="A287648" s="1">
        <v>473024</v>
      </c>
      <c r="B287648" s="1" t="s">
        <v>286692</v>
      </c>
      <c r="C287648" s="1" t="s">
        <v>5</v>
      </c>
    </row>
    <row r="287649" spans="1:3" x14ac:dyDescent="0.2">
      <c r="A287649" s="1">
        <v>473025</v>
      </c>
      <c r="B287649" s="1" t="s">
        <v>286693</v>
      </c>
      <c r="C287649" s="1" t="s">
        <v>5</v>
      </c>
    </row>
    <row r="287650" spans="1:3" x14ac:dyDescent="0.2">
      <c r="A287650" s="1">
        <v>473026</v>
      </c>
      <c r="B287650" s="1" t="s">
        <v>286694</v>
      </c>
      <c r="C287650" s="1" t="s">
        <v>5</v>
      </c>
    </row>
    <row r="287651" spans="1:3" x14ac:dyDescent="0.2">
      <c r="A287651" s="1">
        <v>473027</v>
      </c>
      <c r="B287651" s="1" t="s">
        <v>286695</v>
      </c>
      <c r="C287651" s="1" t="s">
        <v>5</v>
      </c>
    </row>
    <row r="287652" spans="1:3" x14ac:dyDescent="0.2">
      <c r="A287652" s="1">
        <v>473028</v>
      </c>
      <c r="B287652" s="1" t="s">
        <v>286696</v>
      </c>
      <c r="C287652" s="1" t="s">
        <v>60</v>
      </c>
    </row>
    <row r="287653" spans="1:3" x14ac:dyDescent="0.2">
      <c r="A287653" s="1">
        <v>473029</v>
      </c>
      <c r="B287653" s="1" t="s">
        <v>286697</v>
      </c>
      <c r="C287653" s="1" t="s">
        <v>5</v>
      </c>
    </row>
    <row r="287654" spans="1:3" x14ac:dyDescent="0.2">
      <c r="A287654" s="1">
        <v>473030</v>
      </c>
      <c r="B287654" s="1" t="s">
        <v>286698</v>
      </c>
      <c r="C287654" s="1" t="s">
        <v>5</v>
      </c>
    </row>
    <row r="287655" spans="1:3" x14ac:dyDescent="0.2">
      <c r="A287655" s="1">
        <v>473031</v>
      </c>
      <c r="B287655" s="1" t="s">
        <v>286699</v>
      </c>
      <c r="C287655" s="1" t="s">
        <v>60</v>
      </c>
    </row>
    <row r="287656" spans="1:3" x14ac:dyDescent="0.2">
      <c r="A287656" s="1">
        <v>473057</v>
      </c>
      <c r="B287656" s="1" t="s">
        <v>286700</v>
      </c>
      <c r="C287656" s="1" t="s">
        <v>5</v>
      </c>
    </row>
    <row r="287657" spans="1:3" x14ac:dyDescent="0.2">
      <c r="A287657" s="1">
        <v>473058</v>
      </c>
      <c r="B287657" s="1" t="s">
        <v>286701</v>
      </c>
      <c r="C287657" s="1" t="s">
        <v>5</v>
      </c>
    </row>
    <row r="287658" spans="1:3" x14ac:dyDescent="0.2">
      <c r="A287658" s="1">
        <v>473059</v>
      </c>
      <c r="B287658" s="1" t="s">
        <v>286702</v>
      </c>
      <c r="C287658" s="1" t="s">
        <v>60</v>
      </c>
    </row>
    <row r="287659" spans="1:3" x14ac:dyDescent="0.2">
      <c r="A287659" s="1">
        <v>473060</v>
      </c>
      <c r="B287659" s="1" t="s">
        <v>286703</v>
      </c>
      <c r="C287659" s="1" t="s">
        <v>5</v>
      </c>
    </row>
    <row r="287660" spans="1:3" x14ac:dyDescent="0.2">
      <c r="A287660" s="1">
        <v>473061</v>
      </c>
      <c r="B287660" s="1" t="s">
        <v>286704</v>
      </c>
      <c r="C287660" s="1" t="s">
        <v>60</v>
      </c>
    </row>
    <row r="287661" spans="1:3" x14ac:dyDescent="0.2">
      <c r="A287661" s="1">
        <v>473062</v>
      </c>
      <c r="B287661" s="1" t="s">
        <v>286705</v>
      </c>
      <c r="C287661" s="1" t="s">
        <v>60</v>
      </c>
    </row>
    <row r="287662" spans="1:3" x14ac:dyDescent="0.2">
      <c r="A287662" s="1">
        <v>473063</v>
      </c>
      <c r="B287662" s="1" t="s">
        <v>286706</v>
      </c>
      <c r="C287662" s="1" t="s">
        <v>60</v>
      </c>
    </row>
    <row r="287663" spans="1:3" x14ac:dyDescent="0.2">
      <c r="A287663" s="1">
        <v>473064</v>
      </c>
      <c r="B287663" s="1" t="s">
        <v>286707</v>
      </c>
      <c r="C287663" s="1" t="s">
        <v>60</v>
      </c>
    </row>
    <row r="287664" spans="1:3" x14ac:dyDescent="0.2">
      <c r="A287664" s="1">
        <v>473065</v>
      </c>
      <c r="B287664" s="1" t="s">
        <v>286708</v>
      </c>
      <c r="C287664" s="1" t="s">
        <v>5</v>
      </c>
    </row>
    <row r="287665" spans="1:4" x14ac:dyDescent="0.2">
      <c r="A287665" s="1">
        <v>473067</v>
      </c>
      <c r="B287665" s="1" t="s">
        <v>286709</v>
      </c>
      <c r="C287665" s="1" t="s">
        <v>5</v>
      </c>
    </row>
    <row r="287666" spans="1:4" x14ac:dyDescent="0.2">
      <c r="A287666" s="1">
        <v>473069</v>
      </c>
      <c r="B287666" s="1" t="s">
        <v>286710</v>
      </c>
      <c r="C287666" s="1" t="s">
        <v>5</v>
      </c>
    </row>
    <row r="287667" spans="1:4" x14ac:dyDescent="0.2">
      <c r="A287667" s="1">
        <v>473071</v>
      </c>
      <c r="B287667" s="1" t="s">
        <v>286711</v>
      </c>
      <c r="C287667" s="1" t="s">
        <v>5</v>
      </c>
    </row>
    <row r="287668" spans="1:4" x14ac:dyDescent="0.2">
      <c r="A287668" s="1">
        <v>473075</v>
      </c>
      <c r="B287668" s="1" t="s">
        <v>286712</v>
      </c>
      <c r="C287668" s="1" t="s">
        <v>5</v>
      </c>
    </row>
    <row r="287669" spans="1:4" x14ac:dyDescent="0.2">
      <c r="A287669" s="1">
        <v>473079</v>
      </c>
      <c r="B287669" s="1" t="s">
        <v>286713</v>
      </c>
      <c r="C287669" s="1" t="s">
        <v>60</v>
      </c>
    </row>
    <row r="287670" spans="1:4" x14ac:dyDescent="0.2">
      <c r="A287670" s="1">
        <v>473087</v>
      </c>
      <c r="B287670" s="1" t="s">
        <v>286714</v>
      </c>
      <c r="C287670" s="1" t="s">
        <v>5</v>
      </c>
    </row>
    <row r="287671" spans="1:4" x14ac:dyDescent="0.2">
      <c r="A287671" s="1">
        <v>473089</v>
      </c>
      <c r="B287671" s="1" t="s">
        <v>286715</v>
      </c>
      <c r="C287671" s="1" t="s">
        <v>5</v>
      </c>
    </row>
    <row r="287672" spans="1:4" x14ac:dyDescent="0.2">
      <c r="A287672" s="1">
        <v>473093</v>
      </c>
      <c r="B287672" s="1" t="s">
        <v>286716</v>
      </c>
      <c r="C287672" s="1" t="s">
        <v>60</v>
      </c>
    </row>
    <row r="287673" spans="1:4" x14ac:dyDescent="0.2">
      <c r="A287673" s="1">
        <v>473095</v>
      </c>
      <c r="B287673" s="1" t="s">
        <v>286717</v>
      </c>
      <c r="C287673" s="1" t="s">
        <v>5</v>
      </c>
    </row>
    <row r="287674" spans="1:4" x14ac:dyDescent="0.2">
      <c r="A287674" s="1">
        <v>473177</v>
      </c>
      <c r="B287674" s="1" t="s">
        <v>286718</v>
      </c>
      <c r="C287674" s="1" t="s">
        <v>60</v>
      </c>
    </row>
    <row r="287675" spans="1:4" x14ac:dyDescent="0.2">
      <c r="A287675" s="1">
        <v>473185</v>
      </c>
      <c r="B287675" s="1" t="s">
        <v>286719</v>
      </c>
      <c r="C287675" s="1" t="s">
        <v>60</v>
      </c>
      <c r="D287675" s="1" t="s">
        <v>61</v>
      </c>
    </row>
    <row r="287676" spans="1:4" x14ac:dyDescent="0.2">
      <c r="A287676" s="1">
        <v>473197</v>
      </c>
      <c r="B287676" s="1" t="s">
        <v>286720</v>
      </c>
      <c r="C287676" s="1" t="s">
        <v>5</v>
      </c>
    </row>
    <row r="287677" spans="1:4" x14ac:dyDescent="0.2">
      <c r="A287677" s="1">
        <v>473213</v>
      </c>
      <c r="B287677" s="1" t="s">
        <v>286721</v>
      </c>
      <c r="C287677" s="1" t="s">
        <v>5</v>
      </c>
    </row>
    <row r="287678" spans="1:4" x14ac:dyDescent="0.2">
      <c r="A287678" s="1">
        <v>473217</v>
      </c>
      <c r="B287678" s="1" t="s">
        <v>286722</v>
      </c>
      <c r="C287678" s="1" t="s">
        <v>5</v>
      </c>
    </row>
    <row r="287679" spans="1:4" x14ac:dyDescent="0.2">
      <c r="A287679" s="1">
        <v>473219</v>
      </c>
      <c r="B287679" s="1" t="s">
        <v>286723</v>
      </c>
      <c r="C287679" s="1" t="s">
        <v>5</v>
      </c>
    </row>
    <row r="287680" spans="1:4" x14ac:dyDescent="0.2">
      <c r="A287680" s="1">
        <v>473221</v>
      </c>
      <c r="B287680" s="1" t="s">
        <v>286724</v>
      </c>
      <c r="C287680" s="1" t="s">
        <v>5</v>
      </c>
    </row>
    <row r="287681" spans="1:3" x14ac:dyDescent="0.2">
      <c r="A287681" s="1">
        <v>473222</v>
      </c>
      <c r="B287681" s="1" t="s">
        <v>286725</v>
      </c>
      <c r="C287681" s="1" t="s">
        <v>5</v>
      </c>
    </row>
    <row r="287682" spans="1:3" x14ac:dyDescent="0.2">
      <c r="A287682" s="1">
        <v>473223</v>
      </c>
      <c r="B287682" s="1" t="s">
        <v>286726</v>
      </c>
      <c r="C287682" s="1" t="s">
        <v>60</v>
      </c>
    </row>
    <row r="287683" spans="1:3" x14ac:dyDescent="0.2">
      <c r="A287683" s="1">
        <v>473224</v>
      </c>
      <c r="B287683" s="1" t="s">
        <v>286727</v>
      </c>
      <c r="C287683" s="1" t="s">
        <v>5</v>
      </c>
    </row>
    <row r="287684" spans="1:3" x14ac:dyDescent="0.2">
      <c r="A287684" s="1">
        <v>473225</v>
      </c>
      <c r="B287684" s="1" t="s">
        <v>286728</v>
      </c>
      <c r="C287684" s="1" t="s">
        <v>60</v>
      </c>
    </row>
    <row r="287685" spans="1:3" x14ac:dyDescent="0.2">
      <c r="A287685" s="1">
        <v>473226</v>
      </c>
      <c r="B287685" s="1" t="s">
        <v>286729</v>
      </c>
      <c r="C287685" s="1" t="s">
        <v>60</v>
      </c>
    </row>
    <row r="287686" spans="1:3" x14ac:dyDescent="0.2">
      <c r="A287686" s="1">
        <v>473227</v>
      </c>
      <c r="B287686" s="1" t="s">
        <v>286730</v>
      </c>
      <c r="C287686" s="1" t="s">
        <v>5</v>
      </c>
    </row>
    <row r="287687" spans="1:3" x14ac:dyDescent="0.2">
      <c r="A287687" s="1">
        <v>473228</v>
      </c>
      <c r="B287687" s="1" t="s">
        <v>286731</v>
      </c>
      <c r="C287687" s="1" t="s">
        <v>60</v>
      </c>
    </row>
    <row r="287688" spans="1:3" x14ac:dyDescent="0.2">
      <c r="A287688" s="1">
        <v>473229</v>
      </c>
      <c r="B287688" s="1" t="s">
        <v>286732</v>
      </c>
      <c r="C287688" s="1" t="s">
        <v>5</v>
      </c>
    </row>
    <row r="287689" spans="1:3" x14ac:dyDescent="0.2">
      <c r="A287689" s="1">
        <v>473237</v>
      </c>
      <c r="B287689" s="1" t="s">
        <v>286733</v>
      </c>
      <c r="C287689" s="1" t="s">
        <v>60</v>
      </c>
    </row>
    <row r="287690" spans="1:3" x14ac:dyDescent="0.2">
      <c r="A287690" s="1">
        <v>473247</v>
      </c>
      <c r="B287690" s="1" t="s">
        <v>286734</v>
      </c>
      <c r="C287690" s="1" t="s">
        <v>5</v>
      </c>
    </row>
    <row r="287691" spans="1:3" x14ac:dyDescent="0.2">
      <c r="A287691" s="1">
        <v>473263</v>
      </c>
      <c r="B287691" s="1" t="s">
        <v>286735</v>
      </c>
      <c r="C287691" s="1" t="s">
        <v>5</v>
      </c>
    </row>
    <row r="287692" spans="1:3" x14ac:dyDescent="0.2">
      <c r="A287692" s="1">
        <v>473271</v>
      </c>
      <c r="B287692" s="1" t="s">
        <v>286736</v>
      </c>
      <c r="C287692" s="1" t="s">
        <v>5</v>
      </c>
    </row>
    <row r="287693" spans="1:3" x14ac:dyDescent="0.2">
      <c r="A287693" s="1">
        <v>473275</v>
      </c>
      <c r="B287693" s="1" t="s">
        <v>286737</v>
      </c>
      <c r="C287693" s="1" t="s">
        <v>5</v>
      </c>
    </row>
    <row r="287694" spans="1:3" x14ac:dyDescent="0.2">
      <c r="A287694" s="1">
        <v>473277</v>
      </c>
      <c r="B287694" s="1" t="s">
        <v>286738</v>
      </c>
      <c r="C287694" s="1" t="s">
        <v>60</v>
      </c>
    </row>
    <row r="287695" spans="1:3" x14ac:dyDescent="0.2">
      <c r="A287695" s="1">
        <v>473279</v>
      </c>
      <c r="B287695" s="1" t="s">
        <v>286739</v>
      </c>
      <c r="C287695" s="1" t="s">
        <v>60</v>
      </c>
    </row>
    <row r="287696" spans="1:3" x14ac:dyDescent="0.2">
      <c r="A287696" s="1">
        <v>473281</v>
      </c>
      <c r="B287696" s="1" t="s">
        <v>286740</v>
      </c>
      <c r="C287696" s="1" t="s">
        <v>60</v>
      </c>
    </row>
    <row r="287697" spans="1:3" x14ac:dyDescent="0.2">
      <c r="A287697" s="1">
        <v>473283</v>
      </c>
      <c r="B287697" s="1" t="s">
        <v>286741</v>
      </c>
      <c r="C287697" s="1" t="s">
        <v>5</v>
      </c>
    </row>
    <row r="287698" spans="1:3" x14ac:dyDescent="0.2">
      <c r="A287698" s="1">
        <v>473285</v>
      </c>
      <c r="B287698" s="1" t="s">
        <v>286742</v>
      </c>
      <c r="C287698" s="1" t="s">
        <v>5</v>
      </c>
    </row>
    <row r="287699" spans="1:3" x14ac:dyDescent="0.2">
      <c r="A287699" s="1">
        <v>473287</v>
      </c>
      <c r="B287699" s="1" t="s">
        <v>286743</v>
      </c>
      <c r="C287699" s="1" t="s">
        <v>5</v>
      </c>
    </row>
    <row r="287700" spans="1:3" x14ac:dyDescent="0.2">
      <c r="A287700" s="1">
        <v>473289</v>
      </c>
      <c r="B287700" s="1" t="s">
        <v>286744</v>
      </c>
      <c r="C287700" s="1" t="s">
        <v>5</v>
      </c>
    </row>
    <row r="287701" spans="1:3" x14ac:dyDescent="0.2">
      <c r="A287701" s="1">
        <v>473291</v>
      </c>
      <c r="B287701" s="1" t="s">
        <v>286745</v>
      </c>
      <c r="C287701" s="1" t="s">
        <v>5</v>
      </c>
    </row>
    <row r="287702" spans="1:3" x14ac:dyDescent="0.2">
      <c r="A287702" s="1">
        <v>473293</v>
      </c>
      <c r="B287702" s="1" t="s">
        <v>286746</v>
      </c>
      <c r="C287702" s="1" t="s">
        <v>5</v>
      </c>
    </row>
    <row r="287703" spans="1:3" x14ac:dyDescent="0.2">
      <c r="A287703" s="1">
        <v>473299</v>
      </c>
      <c r="B287703" s="1" t="s">
        <v>286747</v>
      </c>
      <c r="C287703" s="1" t="s">
        <v>5</v>
      </c>
    </row>
    <row r="287704" spans="1:3" x14ac:dyDescent="0.2">
      <c r="A287704" s="1">
        <v>473301</v>
      </c>
      <c r="B287704" s="1" t="s">
        <v>286748</v>
      </c>
      <c r="C287704" s="1" t="s">
        <v>5</v>
      </c>
    </row>
    <row r="287705" spans="1:3" x14ac:dyDescent="0.2">
      <c r="A287705" s="1">
        <v>473303</v>
      </c>
      <c r="B287705" s="1" t="s">
        <v>286749</v>
      </c>
      <c r="C287705" s="1" t="s">
        <v>5</v>
      </c>
    </row>
    <row r="287706" spans="1:3" x14ac:dyDescent="0.2">
      <c r="A287706" s="1">
        <v>473305</v>
      </c>
      <c r="B287706" s="1" t="s">
        <v>286750</v>
      </c>
      <c r="C287706" s="1" t="s">
        <v>5</v>
      </c>
    </row>
    <row r="287707" spans="1:3" x14ac:dyDescent="0.2">
      <c r="A287707" s="1">
        <v>473309</v>
      </c>
      <c r="B287707" s="1" t="s">
        <v>286751</v>
      </c>
      <c r="C287707" s="1" t="s">
        <v>5</v>
      </c>
    </row>
    <row r="287708" spans="1:3" x14ac:dyDescent="0.2">
      <c r="A287708" s="1">
        <v>473313</v>
      </c>
      <c r="B287708" s="1" t="s">
        <v>286752</v>
      </c>
      <c r="C287708" s="1" t="s">
        <v>5</v>
      </c>
    </row>
    <row r="287709" spans="1:3" x14ac:dyDescent="0.2">
      <c r="A287709" s="1">
        <v>473321</v>
      </c>
      <c r="B287709" s="1" t="s">
        <v>286753</v>
      </c>
      <c r="C287709" s="1" t="s">
        <v>5</v>
      </c>
    </row>
    <row r="287710" spans="1:3" x14ac:dyDescent="0.2">
      <c r="A287710" s="1">
        <v>473323</v>
      </c>
      <c r="B287710" s="1" t="s">
        <v>286754</v>
      </c>
      <c r="C287710" s="1" t="s">
        <v>5</v>
      </c>
    </row>
    <row r="287711" spans="1:3" x14ac:dyDescent="0.2">
      <c r="A287711" s="1">
        <v>473325</v>
      </c>
      <c r="B287711" s="1" t="s">
        <v>286755</v>
      </c>
      <c r="C287711" s="1" t="s">
        <v>5</v>
      </c>
    </row>
    <row r="287712" spans="1:3" x14ac:dyDescent="0.2">
      <c r="A287712" s="1">
        <v>473327</v>
      </c>
      <c r="B287712" s="1" t="s">
        <v>286756</v>
      </c>
      <c r="C287712" s="1" t="s">
        <v>5</v>
      </c>
    </row>
    <row r="287713" spans="1:4" x14ac:dyDescent="0.2">
      <c r="A287713" s="1">
        <v>473329</v>
      </c>
      <c r="B287713" s="1" t="s">
        <v>286757</v>
      </c>
      <c r="C287713" s="1" t="s">
        <v>5</v>
      </c>
    </row>
    <row r="287714" spans="1:4" x14ac:dyDescent="0.2">
      <c r="A287714" s="1">
        <v>473331</v>
      </c>
      <c r="B287714" s="1" t="s">
        <v>286758</v>
      </c>
      <c r="C287714" s="1" t="s">
        <v>5</v>
      </c>
    </row>
    <row r="287715" spans="1:4" x14ac:dyDescent="0.2">
      <c r="A287715" s="1">
        <v>473335</v>
      </c>
      <c r="B287715" s="1" t="s">
        <v>286759</v>
      </c>
      <c r="C287715" s="1" t="s">
        <v>5</v>
      </c>
    </row>
    <row r="287716" spans="1:4" x14ac:dyDescent="0.2">
      <c r="A287716" s="1">
        <v>473337</v>
      </c>
      <c r="B287716" s="1" t="s">
        <v>286760</v>
      </c>
      <c r="C287716" s="1" t="s">
        <v>5</v>
      </c>
    </row>
    <row r="287717" spans="1:4" x14ac:dyDescent="0.2">
      <c r="A287717" s="1">
        <v>473339</v>
      </c>
      <c r="B287717" s="1" t="s">
        <v>286761</v>
      </c>
      <c r="C287717" s="1" t="s">
        <v>5</v>
      </c>
    </row>
    <row r="287718" spans="1:4" x14ac:dyDescent="0.2">
      <c r="A287718" s="1">
        <v>473363</v>
      </c>
      <c r="B287718" s="1" t="s">
        <v>286762</v>
      </c>
      <c r="C287718" s="1" t="s">
        <v>60</v>
      </c>
    </row>
    <row r="287719" spans="1:4" x14ac:dyDescent="0.2">
      <c r="A287719" s="1">
        <v>473373</v>
      </c>
      <c r="B287719" s="1" t="s">
        <v>286763</v>
      </c>
      <c r="C287719" s="1" t="s">
        <v>5</v>
      </c>
    </row>
    <row r="287720" spans="1:4" x14ac:dyDescent="0.2">
      <c r="A287720" s="1">
        <v>473374</v>
      </c>
      <c r="B287720" s="1" t="s">
        <v>286764</v>
      </c>
      <c r="C287720" s="1" t="s">
        <v>60</v>
      </c>
    </row>
    <row r="287721" spans="1:4" x14ac:dyDescent="0.2">
      <c r="A287721" s="1">
        <v>473375</v>
      </c>
      <c r="B287721" s="1" t="s">
        <v>286765</v>
      </c>
      <c r="C287721" s="1" t="s">
        <v>60</v>
      </c>
    </row>
    <row r="287722" spans="1:4" x14ac:dyDescent="0.2">
      <c r="A287722" s="1">
        <v>473376</v>
      </c>
      <c r="B287722" s="1" t="s">
        <v>286766</v>
      </c>
      <c r="C287722" s="1" t="s">
        <v>60</v>
      </c>
    </row>
    <row r="287723" spans="1:4" x14ac:dyDescent="0.2">
      <c r="A287723" s="1">
        <v>473377</v>
      </c>
      <c r="B287723" s="1" t="s">
        <v>286767</v>
      </c>
      <c r="C287723" s="1" t="s">
        <v>60</v>
      </c>
    </row>
    <row r="287724" spans="1:4" x14ac:dyDescent="0.2">
      <c r="A287724" s="1">
        <v>473378</v>
      </c>
      <c r="B287724" s="1" t="s">
        <v>286768</v>
      </c>
      <c r="C287724" s="1" t="s">
        <v>60</v>
      </c>
    </row>
    <row r="287725" spans="1:4" x14ac:dyDescent="0.2">
      <c r="A287725" s="1">
        <v>473379</v>
      </c>
      <c r="B287725" s="1" t="s">
        <v>286769</v>
      </c>
      <c r="C287725" s="1" t="s">
        <v>60</v>
      </c>
    </row>
    <row r="287726" spans="1:4" x14ac:dyDescent="0.2">
      <c r="A287726" s="1">
        <v>473380</v>
      </c>
      <c r="B287726" s="1" t="s">
        <v>286770</v>
      </c>
      <c r="C287726" t="s">
        <v>60</v>
      </c>
      <c r="D287726" s="1" t="s">
        <v>61</v>
      </c>
    </row>
    <row r="287727" spans="1:4" x14ac:dyDescent="0.2">
      <c r="A287727" s="1">
        <v>473381</v>
      </c>
      <c r="B287727" s="1" t="s">
        <v>286771</v>
      </c>
      <c r="C287727" s="1" t="s">
        <v>60</v>
      </c>
    </row>
    <row r="287728" spans="1:4" x14ac:dyDescent="0.2">
      <c r="A287728" s="1">
        <v>473382</v>
      </c>
      <c r="B287728" s="1" t="s">
        <v>286772</v>
      </c>
      <c r="C287728" s="1" t="s">
        <v>60</v>
      </c>
    </row>
    <row r="287729" spans="1:3" x14ac:dyDescent="0.2">
      <c r="A287729" s="1">
        <v>473475</v>
      </c>
      <c r="B287729" s="1" t="s">
        <v>286773</v>
      </c>
      <c r="C287729" s="1" t="s">
        <v>5</v>
      </c>
    </row>
    <row r="287730" spans="1:3" x14ac:dyDescent="0.2">
      <c r="A287730" s="1">
        <v>473479</v>
      </c>
      <c r="B287730" s="1" t="s">
        <v>286774</v>
      </c>
      <c r="C287730" s="1" t="s">
        <v>5</v>
      </c>
    </row>
    <row r="287731" spans="1:3" x14ac:dyDescent="0.2">
      <c r="A287731" s="1">
        <v>473485</v>
      </c>
      <c r="B287731" s="1" t="s">
        <v>286775</v>
      </c>
      <c r="C287731" s="1" t="s">
        <v>60</v>
      </c>
    </row>
    <row r="287732" spans="1:3" x14ac:dyDescent="0.2">
      <c r="A287732" s="1">
        <v>473493</v>
      </c>
      <c r="B287732" s="1" t="s">
        <v>286776</v>
      </c>
      <c r="C287732" s="1" t="s">
        <v>60</v>
      </c>
    </row>
    <row r="287733" spans="1:3" x14ac:dyDescent="0.2">
      <c r="A287733" s="1">
        <v>473495</v>
      </c>
      <c r="B287733" s="1" t="s">
        <v>286777</v>
      </c>
      <c r="C287733" s="1" t="s">
        <v>5</v>
      </c>
    </row>
    <row r="287734" spans="1:3" x14ac:dyDescent="0.2">
      <c r="A287734" s="1">
        <v>473503</v>
      </c>
      <c r="B287734" s="1" t="s">
        <v>286778</v>
      </c>
      <c r="C287734" s="1" t="s">
        <v>5</v>
      </c>
    </row>
    <row r="287735" spans="1:3" x14ac:dyDescent="0.2">
      <c r="A287735" s="1">
        <v>473511</v>
      </c>
      <c r="B287735" s="1" t="s">
        <v>286779</v>
      </c>
      <c r="C287735" s="1" t="s">
        <v>5</v>
      </c>
    </row>
    <row r="287736" spans="1:3" x14ac:dyDescent="0.2">
      <c r="A287736" s="1">
        <v>473513</v>
      </c>
      <c r="B287736" s="1" t="s">
        <v>286780</v>
      </c>
      <c r="C287736" s="1" t="s">
        <v>5</v>
      </c>
    </row>
    <row r="287737" spans="1:3" x14ac:dyDescent="0.2">
      <c r="A287737" s="1">
        <v>473577</v>
      </c>
      <c r="B287737" s="1" t="s">
        <v>286781</v>
      </c>
      <c r="C287737" s="1" t="s">
        <v>60</v>
      </c>
    </row>
    <row r="287738" spans="1:3" x14ac:dyDescent="0.2">
      <c r="A287738" s="1">
        <v>473578</v>
      </c>
      <c r="B287738" s="1" t="s">
        <v>286782</v>
      </c>
      <c r="C287738" s="1" t="s">
        <v>60</v>
      </c>
    </row>
    <row r="287739" spans="1:3" x14ac:dyDescent="0.2">
      <c r="A287739" s="1">
        <v>473579</v>
      </c>
      <c r="B287739" s="1" t="s">
        <v>286783</v>
      </c>
      <c r="C287739" s="1" t="s">
        <v>60</v>
      </c>
    </row>
    <row r="287740" spans="1:3" x14ac:dyDescent="0.2">
      <c r="A287740" s="1">
        <v>473580</v>
      </c>
      <c r="B287740" s="1" t="s">
        <v>286784</v>
      </c>
      <c r="C287740" s="1" t="s">
        <v>60</v>
      </c>
    </row>
    <row r="287741" spans="1:3" x14ac:dyDescent="0.2">
      <c r="A287741" s="1">
        <v>473581</v>
      </c>
      <c r="B287741" s="1" t="s">
        <v>286785</v>
      </c>
      <c r="C287741" s="1" t="s">
        <v>60</v>
      </c>
    </row>
    <row r="287742" spans="1:3" x14ac:dyDescent="0.2">
      <c r="A287742" s="1">
        <v>473582</v>
      </c>
      <c r="B287742" s="1" t="s">
        <v>286786</v>
      </c>
      <c r="C287742" s="1" t="s">
        <v>60</v>
      </c>
    </row>
    <row r="287743" spans="1:3" x14ac:dyDescent="0.2">
      <c r="A287743" s="1">
        <v>473583</v>
      </c>
      <c r="B287743" s="1" t="s">
        <v>286787</v>
      </c>
      <c r="C287743" s="1" t="s">
        <v>60</v>
      </c>
    </row>
    <row r="287744" spans="1:3" x14ac:dyDescent="0.2">
      <c r="A287744" s="1">
        <v>473584</v>
      </c>
      <c r="B287744" s="1" t="s">
        <v>286788</v>
      </c>
      <c r="C287744" s="1" t="s">
        <v>60</v>
      </c>
    </row>
    <row r="287745" spans="1:3" x14ac:dyDescent="0.2">
      <c r="A287745" s="1">
        <v>473585</v>
      </c>
      <c r="B287745" s="1" t="s">
        <v>286789</v>
      </c>
      <c r="C287745" s="1" t="s">
        <v>60</v>
      </c>
    </row>
    <row r="287746" spans="1:3" x14ac:dyDescent="0.2">
      <c r="A287746" s="1">
        <v>473666</v>
      </c>
      <c r="B287746" s="1" t="s">
        <v>286790</v>
      </c>
      <c r="C287746" s="1" t="s">
        <v>5</v>
      </c>
    </row>
    <row r="287747" spans="1:3" x14ac:dyDescent="0.2">
      <c r="A287747" s="1">
        <v>473668</v>
      </c>
      <c r="B287747" s="1" t="s">
        <v>286791</v>
      </c>
      <c r="C287747" s="1" t="s">
        <v>5</v>
      </c>
    </row>
    <row r="287748" spans="1:3" x14ac:dyDescent="0.2">
      <c r="A287748" s="1">
        <v>473678</v>
      </c>
      <c r="B287748" s="1" t="s">
        <v>286792</v>
      </c>
      <c r="C287748" s="1" t="s">
        <v>5</v>
      </c>
    </row>
    <row r="287749" spans="1:3" x14ac:dyDescent="0.2">
      <c r="A287749" s="1">
        <v>473680</v>
      </c>
      <c r="B287749" s="1" t="s">
        <v>286793</v>
      </c>
      <c r="C287749" s="1" t="s">
        <v>60</v>
      </c>
    </row>
    <row r="287750" spans="1:3" x14ac:dyDescent="0.2">
      <c r="A287750" s="1">
        <v>473706</v>
      </c>
      <c r="B287750" s="1" t="s">
        <v>286794</v>
      </c>
      <c r="C287750" s="1" t="s">
        <v>60</v>
      </c>
    </row>
    <row r="287751" spans="1:3" x14ac:dyDescent="0.2">
      <c r="A287751" s="1">
        <v>473707</v>
      </c>
      <c r="B287751" s="1" t="s">
        <v>286795</v>
      </c>
      <c r="C287751" s="1" t="s">
        <v>60</v>
      </c>
    </row>
    <row r="287752" spans="1:3" x14ac:dyDescent="0.2">
      <c r="A287752" s="1">
        <v>473708</v>
      </c>
      <c r="B287752" s="1" t="s">
        <v>286796</v>
      </c>
      <c r="C287752" s="1" t="s">
        <v>60</v>
      </c>
    </row>
    <row r="287753" spans="1:3" x14ac:dyDescent="0.2">
      <c r="A287753" s="1">
        <v>473709</v>
      </c>
      <c r="B287753" s="1" t="s">
        <v>286797</v>
      </c>
      <c r="C287753" s="1" t="s">
        <v>60</v>
      </c>
    </row>
    <row r="287754" spans="1:3" x14ac:dyDescent="0.2">
      <c r="A287754" s="1">
        <v>473710</v>
      </c>
      <c r="B287754" s="1" t="s">
        <v>286798</v>
      </c>
      <c r="C287754" s="1" t="s">
        <v>60</v>
      </c>
    </row>
    <row r="287755" spans="1:3" x14ac:dyDescent="0.2">
      <c r="A287755" s="1">
        <v>473711</v>
      </c>
      <c r="B287755" s="1" t="s">
        <v>286799</v>
      </c>
      <c r="C287755" s="1" t="s">
        <v>60</v>
      </c>
    </row>
    <row r="287756" spans="1:3" x14ac:dyDescent="0.2">
      <c r="A287756" s="1">
        <v>473712</v>
      </c>
      <c r="B287756" s="1" t="s">
        <v>286800</v>
      </c>
      <c r="C287756" s="1" t="s">
        <v>60</v>
      </c>
    </row>
    <row r="287757" spans="1:3" x14ac:dyDescent="0.2">
      <c r="A287757" s="1">
        <v>473713</v>
      </c>
      <c r="B287757" s="1" t="s">
        <v>286801</v>
      </c>
      <c r="C287757" s="1" t="s">
        <v>60</v>
      </c>
    </row>
    <row r="287758" spans="1:3" x14ac:dyDescent="0.2">
      <c r="A287758" s="1">
        <v>473714</v>
      </c>
      <c r="B287758" s="1" t="s">
        <v>286802</v>
      </c>
      <c r="C287758" s="1" t="s">
        <v>60</v>
      </c>
    </row>
    <row r="287759" spans="1:3" x14ac:dyDescent="0.2">
      <c r="A287759" s="1">
        <v>473715</v>
      </c>
      <c r="B287759" s="1" t="s">
        <v>286803</v>
      </c>
      <c r="C287759" s="1" t="s">
        <v>60</v>
      </c>
    </row>
    <row r="287760" spans="1:3" x14ac:dyDescent="0.2">
      <c r="A287760" s="1">
        <v>473716</v>
      </c>
      <c r="B287760" s="1" t="s">
        <v>286804</v>
      </c>
      <c r="C287760" s="1" t="s">
        <v>60</v>
      </c>
    </row>
    <row r="287761" spans="1:3" x14ac:dyDescent="0.2">
      <c r="A287761" s="1">
        <v>473724</v>
      </c>
      <c r="B287761" s="1" t="s">
        <v>286805</v>
      </c>
      <c r="C287761" s="1" t="s">
        <v>60</v>
      </c>
    </row>
    <row r="287762" spans="1:3" x14ac:dyDescent="0.2">
      <c r="A287762" s="1">
        <v>473725</v>
      </c>
      <c r="B287762" s="1" t="s">
        <v>286806</v>
      </c>
      <c r="C287762" s="1" t="s">
        <v>60</v>
      </c>
    </row>
    <row r="287763" spans="1:3" x14ac:dyDescent="0.2">
      <c r="A287763" s="1">
        <v>473726</v>
      </c>
      <c r="B287763" s="1" t="s">
        <v>286807</v>
      </c>
      <c r="C287763" s="1" t="s">
        <v>60</v>
      </c>
    </row>
    <row r="287764" spans="1:3" x14ac:dyDescent="0.2">
      <c r="A287764" s="1">
        <v>473727</v>
      </c>
      <c r="B287764" s="1" t="s">
        <v>286808</v>
      </c>
      <c r="C287764" s="1" t="s">
        <v>60</v>
      </c>
    </row>
    <row r="287765" spans="1:3" x14ac:dyDescent="0.2">
      <c r="A287765" s="1">
        <v>473728</v>
      </c>
      <c r="B287765" s="1" t="s">
        <v>286809</v>
      </c>
      <c r="C287765" s="1" t="s">
        <v>60</v>
      </c>
    </row>
    <row r="287766" spans="1:3" x14ac:dyDescent="0.2">
      <c r="A287766" s="1">
        <v>473729</v>
      </c>
      <c r="B287766" s="1" t="s">
        <v>286810</v>
      </c>
      <c r="C287766" s="1" t="s">
        <v>60</v>
      </c>
    </row>
    <row r="287767" spans="1:3" x14ac:dyDescent="0.2">
      <c r="A287767" s="1">
        <v>473730</v>
      </c>
      <c r="B287767" s="1" t="s">
        <v>286811</v>
      </c>
      <c r="C287767" s="1" t="s">
        <v>60</v>
      </c>
    </row>
    <row r="287768" spans="1:3" x14ac:dyDescent="0.2">
      <c r="A287768" s="1">
        <v>473731</v>
      </c>
      <c r="B287768" s="1" t="s">
        <v>286812</v>
      </c>
      <c r="C287768" s="1" t="s">
        <v>60</v>
      </c>
    </row>
    <row r="287769" spans="1:3" x14ac:dyDescent="0.2">
      <c r="A287769" s="1">
        <v>473732</v>
      </c>
      <c r="B287769" s="1" t="s">
        <v>286813</v>
      </c>
      <c r="C287769" s="1" t="s">
        <v>60</v>
      </c>
    </row>
    <row r="287770" spans="1:3" x14ac:dyDescent="0.2">
      <c r="A287770" s="1">
        <v>473733</v>
      </c>
      <c r="B287770" s="1" t="s">
        <v>286814</v>
      </c>
      <c r="C287770" s="1" t="s">
        <v>60</v>
      </c>
    </row>
    <row r="287771" spans="1:3" x14ac:dyDescent="0.2">
      <c r="A287771" s="1">
        <v>473748</v>
      </c>
      <c r="B287771" s="1" t="s">
        <v>286815</v>
      </c>
      <c r="C287771" s="1" t="s">
        <v>5</v>
      </c>
    </row>
    <row r="287772" spans="1:3" x14ac:dyDescent="0.2">
      <c r="A287772" s="1">
        <v>473752</v>
      </c>
      <c r="B287772" s="1" t="s">
        <v>286816</v>
      </c>
      <c r="C287772" s="1" t="s">
        <v>60</v>
      </c>
    </row>
    <row r="287773" spans="1:3" x14ac:dyDescent="0.2">
      <c r="A287773" s="1">
        <v>473764</v>
      </c>
      <c r="B287773" s="1" t="s">
        <v>286817</v>
      </c>
      <c r="C287773" s="1" t="s">
        <v>5</v>
      </c>
    </row>
    <row r="287774" spans="1:3" x14ac:dyDescent="0.2">
      <c r="A287774" s="1">
        <v>473766</v>
      </c>
      <c r="B287774" s="1" t="s">
        <v>286818</v>
      </c>
      <c r="C287774" s="1" t="s">
        <v>5</v>
      </c>
    </row>
    <row r="287775" spans="1:3" x14ac:dyDescent="0.2">
      <c r="A287775" s="1">
        <v>473768</v>
      </c>
      <c r="B287775" s="1" t="s">
        <v>286819</v>
      </c>
      <c r="C287775" s="1" t="s">
        <v>5</v>
      </c>
    </row>
    <row r="287776" spans="1:3" x14ac:dyDescent="0.2">
      <c r="A287776" s="1">
        <v>473770</v>
      </c>
      <c r="B287776" s="1" t="s">
        <v>286820</v>
      </c>
      <c r="C287776" s="1" t="s">
        <v>5</v>
      </c>
    </row>
    <row r="287777" spans="1:3" x14ac:dyDescent="0.2">
      <c r="A287777" s="1">
        <v>473772</v>
      </c>
      <c r="B287777" s="1" t="s">
        <v>286821</v>
      </c>
      <c r="C287777" s="1" t="s">
        <v>5</v>
      </c>
    </row>
    <row r="287778" spans="1:3" x14ac:dyDescent="0.2">
      <c r="A287778" s="1">
        <v>473820</v>
      </c>
      <c r="B287778" s="1" t="s">
        <v>286822</v>
      </c>
      <c r="C287778" s="1" t="s">
        <v>60</v>
      </c>
    </row>
    <row r="287779" spans="1:3" x14ac:dyDescent="0.2">
      <c r="A287779" s="1">
        <v>473828</v>
      </c>
      <c r="B287779" s="1" t="s">
        <v>286823</v>
      </c>
      <c r="C287779" s="1" t="s">
        <v>5</v>
      </c>
    </row>
    <row r="287780" spans="1:3" x14ac:dyDescent="0.2">
      <c r="A287780" s="1">
        <v>473834</v>
      </c>
      <c r="B287780" s="1" t="s">
        <v>286824</v>
      </c>
      <c r="C287780" s="1" t="s">
        <v>60</v>
      </c>
    </row>
    <row r="287781" spans="1:3" x14ac:dyDescent="0.2">
      <c r="A287781" s="1">
        <v>473835</v>
      </c>
      <c r="B287781" s="1" t="s">
        <v>286825</v>
      </c>
      <c r="C287781" s="1" t="s">
        <v>60</v>
      </c>
    </row>
    <row r="287782" spans="1:3" x14ac:dyDescent="0.2">
      <c r="A287782" s="1">
        <v>473836</v>
      </c>
      <c r="B287782" s="1" t="s">
        <v>286826</v>
      </c>
      <c r="C287782" s="1" t="s">
        <v>60</v>
      </c>
    </row>
    <row r="287783" spans="1:3" x14ac:dyDescent="0.2">
      <c r="A287783" s="1">
        <v>473837</v>
      </c>
      <c r="B287783" s="1" t="s">
        <v>286827</v>
      </c>
      <c r="C287783" s="1" t="s">
        <v>60</v>
      </c>
    </row>
    <row r="287784" spans="1:3" x14ac:dyDescent="0.2">
      <c r="A287784" s="1">
        <v>473838</v>
      </c>
      <c r="B287784" s="1" t="s">
        <v>286828</v>
      </c>
      <c r="C287784" s="1" t="s">
        <v>60</v>
      </c>
    </row>
    <row r="287785" spans="1:3" x14ac:dyDescent="0.2">
      <c r="A287785" s="1">
        <v>473839</v>
      </c>
      <c r="B287785" s="1" t="s">
        <v>286829</v>
      </c>
      <c r="C287785" s="1" t="s">
        <v>60</v>
      </c>
    </row>
    <row r="287786" spans="1:3" x14ac:dyDescent="0.2">
      <c r="A287786" s="1">
        <v>473840</v>
      </c>
      <c r="B287786" s="1" t="s">
        <v>286830</v>
      </c>
      <c r="C287786" s="1" t="s">
        <v>60</v>
      </c>
    </row>
    <row r="287787" spans="1:3" x14ac:dyDescent="0.2">
      <c r="A287787" s="1">
        <v>473841</v>
      </c>
      <c r="B287787" s="1" t="s">
        <v>286831</v>
      </c>
      <c r="C287787" s="1" t="s">
        <v>60</v>
      </c>
    </row>
    <row r="287788" spans="1:3" x14ac:dyDescent="0.2">
      <c r="A287788" s="1">
        <v>473842</v>
      </c>
      <c r="B287788" s="1" t="s">
        <v>286832</v>
      </c>
      <c r="C287788" s="1" t="s">
        <v>60</v>
      </c>
    </row>
    <row r="287789" spans="1:3" x14ac:dyDescent="0.2">
      <c r="A287789" s="1">
        <v>473843</v>
      </c>
      <c r="B287789" s="1" t="s">
        <v>286833</v>
      </c>
      <c r="C287789" s="1" t="s">
        <v>60</v>
      </c>
    </row>
    <row r="287790" spans="1:3" x14ac:dyDescent="0.2">
      <c r="A287790" s="1">
        <v>473900</v>
      </c>
      <c r="B287790" s="1" t="s">
        <v>286834</v>
      </c>
      <c r="C287790" s="1" t="s">
        <v>5</v>
      </c>
    </row>
    <row r="287791" spans="1:3" x14ac:dyDescent="0.2">
      <c r="A287791" s="1">
        <v>473918</v>
      </c>
      <c r="B287791" s="1" t="s">
        <v>286835</v>
      </c>
      <c r="C287791" s="1" t="s">
        <v>60</v>
      </c>
    </row>
    <row r="287792" spans="1:3" x14ac:dyDescent="0.2">
      <c r="A287792" s="1">
        <v>473998</v>
      </c>
      <c r="B287792" s="1" t="s">
        <v>286836</v>
      </c>
      <c r="C287792" s="1" t="s">
        <v>5</v>
      </c>
    </row>
    <row r="287793" spans="1:3" x14ac:dyDescent="0.2">
      <c r="A287793" s="1">
        <v>474056</v>
      </c>
      <c r="B287793" s="1" t="s">
        <v>286837</v>
      </c>
      <c r="C287793" s="1" t="s">
        <v>5</v>
      </c>
    </row>
    <row r="287794" spans="1:3" x14ac:dyDescent="0.2">
      <c r="A287794" s="1">
        <v>474060</v>
      </c>
      <c r="B287794" s="1" t="s">
        <v>286838</v>
      </c>
      <c r="C287794" s="1" t="s">
        <v>5</v>
      </c>
    </row>
    <row r="287795" spans="1:3" x14ac:dyDescent="0.2">
      <c r="A287795" s="1">
        <v>474062</v>
      </c>
      <c r="B287795" s="1" t="s">
        <v>286839</v>
      </c>
      <c r="C287795" s="1" t="s">
        <v>5</v>
      </c>
    </row>
    <row r="287796" spans="1:3" x14ac:dyDescent="0.2">
      <c r="A287796" s="1">
        <v>474064</v>
      </c>
      <c r="B287796" s="1" t="s">
        <v>286840</v>
      </c>
      <c r="C287796" s="1" t="s">
        <v>5</v>
      </c>
    </row>
    <row r="287797" spans="1:3" x14ac:dyDescent="0.2">
      <c r="A287797" s="1">
        <v>474096</v>
      </c>
      <c r="B287797" s="1" t="s">
        <v>286841</v>
      </c>
      <c r="C287797" s="1" t="s">
        <v>60</v>
      </c>
    </row>
    <row r="287798" spans="1:3" x14ac:dyDescent="0.2">
      <c r="A287798" s="1">
        <v>474097</v>
      </c>
      <c r="B287798" s="1" t="s">
        <v>286842</v>
      </c>
      <c r="C287798" s="1" t="s">
        <v>60</v>
      </c>
    </row>
    <row r="287799" spans="1:3" x14ac:dyDescent="0.2">
      <c r="A287799" s="1">
        <v>474098</v>
      </c>
      <c r="B287799" s="1" t="s">
        <v>286843</v>
      </c>
      <c r="C287799" s="1" t="s">
        <v>60</v>
      </c>
    </row>
    <row r="287800" spans="1:3" x14ac:dyDescent="0.2">
      <c r="A287800" s="1">
        <v>474099</v>
      </c>
      <c r="B287800" s="1" t="s">
        <v>286844</v>
      </c>
      <c r="C287800" s="1" t="s">
        <v>60</v>
      </c>
    </row>
    <row r="287801" spans="1:3" x14ac:dyDescent="0.2">
      <c r="A287801" s="1">
        <v>474100</v>
      </c>
      <c r="B287801" s="1" t="s">
        <v>286845</v>
      </c>
      <c r="C287801" s="1" t="s">
        <v>5</v>
      </c>
    </row>
    <row r="287802" spans="1:3" x14ac:dyDescent="0.2">
      <c r="A287802" s="1">
        <v>474101</v>
      </c>
      <c r="B287802" s="1" t="s">
        <v>286846</v>
      </c>
      <c r="C287802" s="1" t="s">
        <v>60</v>
      </c>
    </row>
    <row r="287803" spans="1:3" x14ac:dyDescent="0.2">
      <c r="A287803" s="1">
        <v>474102</v>
      </c>
      <c r="B287803" s="1" t="s">
        <v>286847</v>
      </c>
      <c r="C287803" s="1" t="s">
        <v>60</v>
      </c>
    </row>
    <row r="287804" spans="1:3" x14ac:dyDescent="0.2">
      <c r="A287804" s="1">
        <v>474103</v>
      </c>
      <c r="B287804" s="1" t="s">
        <v>286848</v>
      </c>
      <c r="C287804" s="1" t="s">
        <v>60</v>
      </c>
    </row>
    <row r="287805" spans="1:3" x14ac:dyDescent="0.2">
      <c r="A287805" s="1">
        <v>474104</v>
      </c>
      <c r="B287805" s="1" t="s">
        <v>286849</v>
      </c>
      <c r="C287805" s="1" t="s">
        <v>60</v>
      </c>
    </row>
    <row r="287806" spans="1:3" x14ac:dyDescent="0.2">
      <c r="A287806" s="1">
        <v>474105</v>
      </c>
      <c r="B287806" s="1" t="s">
        <v>286850</v>
      </c>
      <c r="C287806" s="1" t="s">
        <v>60</v>
      </c>
    </row>
    <row r="287807" spans="1:3" x14ac:dyDescent="0.2">
      <c r="A287807" s="1">
        <v>474116</v>
      </c>
      <c r="B287807" s="1" t="s">
        <v>286851</v>
      </c>
      <c r="C287807" s="1" t="s">
        <v>60</v>
      </c>
    </row>
    <row r="287808" spans="1:3" x14ac:dyDescent="0.2">
      <c r="A287808" s="1">
        <v>474138</v>
      </c>
      <c r="B287808" s="1" t="s">
        <v>286852</v>
      </c>
      <c r="C287808" s="1" t="s">
        <v>60</v>
      </c>
    </row>
    <row r="287809" spans="1:3" x14ac:dyDescent="0.2">
      <c r="A287809" s="1">
        <v>474162</v>
      </c>
      <c r="B287809" s="1" t="s">
        <v>286853</v>
      </c>
      <c r="C287809" s="1" t="s">
        <v>60</v>
      </c>
    </row>
    <row r="287810" spans="1:3" x14ac:dyDescent="0.2">
      <c r="A287810" s="1">
        <v>474163</v>
      </c>
      <c r="B287810" s="1" t="s">
        <v>286854</v>
      </c>
      <c r="C287810" s="1" t="s">
        <v>60</v>
      </c>
    </row>
    <row r="287811" spans="1:3" x14ac:dyDescent="0.2">
      <c r="A287811" s="1">
        <v>474164</v>
      </c>
      <c r="B287811" s="1" t="s">
        <v>286855</v>
      </c>
      <c r="C287811" s="1" t="s">
        <v>60</v>
      </c>
    </row>
    <row r="287812" spans="1:3" x14ac:dyDescent="0.2">
      <c r="A287812" s="1">
        <v>474165</v>
      </c>
      <c r="B287812" s="1" t="s">
        <v>286856</v>
      </c>
      <c r="C287812" s="1" t="s">
        <v>60</v>
      </c>
    </row>
    <row r="287813" spans="1:3" x14ac:dyDescent="0.2">
      <c r="A287813" s="1">
        <v>474166</v>
      </c>
      <c r="B287813" s="1" t="s">
        <v>286857</v>
      </c>
      <c r="C287813" s="1" t="s">
        <v>60</v>
      </c>
    </row>
    <row r="287814" spans="1:3" x14ac:dyDescent="0.2">
      <c r="A287814" s="1">
        <v>474167</v>
      </c>
      <c r="B287814" s="1" t="s">
        <v>286858</v>
      </c>
      <c r="C287814" s="1" t="s">
        <v>60</v>
      </c>
    </row>
    <row r="287815" spans="1:3" x14ac:dyDescent="0.2">
      <c r="A287815" s="1">
        <v>474168</v>
      </c>
      <c r="B287815" s="1" t="s">
        <v>286859</v>
      </c>
      <c r="C287815" s="1" t="s">
        <v>60</v>
      </c>
    </row>
    <row r="287816" spans="1:3" x14ac:dyDescent="0.2">
      <c r="A287816" s="1">
        <v>474169</v>
      </c>
      <c r="B287816" s="1" t="s">
        <v>286860</v>
      </c>
      <c r="C287816" s="1" t="s">
        <v>60</v>
      </c>
    </row>
    <row r="287817" spans="1:3" x14ac:dyDescent="0.2">
      <c r="A287817" s="1">
        <v>474170</v>
      </c>
      <c r="B287817" s="1" t="s">
        <v>286861</v>
      </c>
      <c r="C287817" s="1" t="s">
        <v>60</v>
      </c>
    </row>
    <row r="287818" spans="1:3" x14ac:dyDescent="0.2">
      <c r="A287818" s="1">
        <v>474171</v>
      </c>
      <c r="B287818" s="1" t="s">
        <v>286862</v>
      </c>
      <c r="C287818" s="1" t="s">
        <v>60</v>
      </c>
    </row>
    <row r="287819" spans="1:3" x14ac:dyDescent="0.2">
      <c r="A287819" s="1">
        <v>474172</v>
      </c>
      <c r="B287819" s="1" t="s">
        <v>286863</v>
      </c>
      <c r="C287819" s="1" t="s">
        <v>5</v>
      </c>
    </row>
    <row r="287820" spans="1:3" x14ac:dyDescent="0.2">
      <c r="A287820" s="1">
        <v>474202</v>
      </c>
      <c r="B287820" s="1" t="s">
        <v>286864</v>
      </c>
      <c r="C287820" s="1" t="s">
        <v>5</v>
      </c>
    </row>
    <row r="287821" spans="1:3" x14ac:dyDescent="0.2">
      <c r="A287821" s="1">
        <v>474226</v>
      </c>
      <c r="B287821" s="1" t="s">
        <v>286865</v>
      </c>
      <c r="C287821" s="1" t="s">
        <v>5</v>
      </c>
    </row>
    <row r="287822" spans="1:3" x14ac:dyDescent="0.2">
      <c r="A287822" s="1">
        <v>474230</v>
      </c>
      <c r="B287822" s="1" t="s">
        <v>286866</v>
      </c>
      <c r="C287822" s="1" t="s">
        <v>60</v>
      </c>
    </row>
    <row r="287823" spans="1:3" x14ac:dyDescent="0.2">
      <c r="A287823" s="1">
        <v>474236</v>
      </c>
      <c r="B287823" s="1" t="s">
        <v>286867</v>
      </c>
      <c r="C287823" s="1" t="s">
        <v>5</v>
      </c>
    </row>
    <row r="287824" spans="1:3" x14ac:dyDescent="0.2">
      <c r="A287824" s="1">
        <v>474238</v>
      </c>
      <c r="B287824" s="1" t="s">
        <v>286868</v>
      </c>
      <c r="C287824" s="1" t="s">
        <v>5</v>
      </c>
    </row>
    <row r="287825" spans="1:3" x14ac:dyDescent="0.2">
      <c r="A287825" s="1">
        <v>474240</v>
      </c>
      <c r="B287825" s="1" t="s">
        <v>286869</v>
      </c>
      <c r="C287825" s="1" t="s">
        <v>5</v>
      </c>
    </row>
    <row r="287826" spans="1:3" x14ac:dyDescent="0.2">
      <c r="A287826" s="1">
        <v>474242</v>
      </c>
      <c r="B287826" s="1" t="s">
        <v>286870</v>
      </c>
      <c r="C287826" s="1" t="s">
        <v>5</v>
      </c>
    </row>
    <row r="287827" spans="1:3" x14ac:dyDescent="0.2">
      <c r="A287827" s="1">
        <v>474252</v>
      </c>
      <c r="B287827" s="1" t="s">
        <v>286871</v>
      </c>
      <c r="C287827" s="1" t="s">
        <v>5</v>
      </c>
    </row>
    <row r="287828" spans="1:3" x14ac:dyDescent="0.2">
      <c r="A287828" s="1">
        <v>474256</v>
      </c>
      <c r="B287828" s="1" t="s">
        <v>286872</v>
      </c>
      <c r="C287828" s="1" t="s">
        <v>5</v>
      </c>
    </row>
    <row r="287829" spans="1:3" x14ac:dyDescent="0.2">
      <c r="A287829" s="1">
        <v>474258</v>
      </c>
      <c r="B287829" s="1" t="s">
        <v>286873</v>
      </c>
      <c r="C287829" s="1" t="s">
        <v>5</v>
      </c>
    </row>
    <row r="287830" spans="1:3" x14ac:dyDescent="0.2">
      <c r="A287830" s="1">
        <v>474264</v>
      </c>
      <c r="B287830" s="1" t="s">
        <v>286874</v>
      </c>
      <c r="C287830" s="1" t="s">
        <v>5</v>
      </c>
    </row>
    <row r="287831" spans="1:3" x14ac:dyDescent="0.2">
      <c r="A287831" s="1">
        <v>474268</v>
      </c>
      <c r="B287831" s="1" t="s">
        <v>286875</v>
      </c>
      <c r="C287831" s="1" t="s">
        <v>60</v>
      </c>
    </row>
    <row r="287832" spans="1:3" x14ac:dyDescent="0.2">
      <c r="A287832" s="1">
        <v>474270</v>
      </c>
      <c r="B287832" s="1" t="s">
        <v>286876</v>
      </c>
      <c r="C287832" s="1" t="s">
        <v>5</v>
      </c>
    </row>
    <row r="287833" spans="1:3" x14ac:dyDescent="0.2">
      <c r="A287833" s="1">
        <v>474272</v>
      </c>
      <c r="B287833" s="1" t="s">
        <v>286877</v>
      </c>
      <c r="C287833" s="1" t="s">
        <v>5</v>
      </c>
    </row>
    <row r="287834" spans="1:3" x14ac:dyDescent="0.2">
      <c r="A287834" s="1">
        <v>474274</v>
      </c>
      <c r="B287834" s="1" t="s">
        <v>286878</v>
      </c>
      <c r="C287834" s="1" t="s">
        <v>5</v>
      </c>
    </row>
    <row r="287835" spans="1:3" x14ac:dyDescent="0.2">
      <c r="A287835" s="1">
        <v>474276</v>
      </c>
      <c r="B287835" s="1" t="s">
        <v>286879</v>
      </c>
      <c r="C287835" s="1" t="s">
        <v>5</v>
      </c>
    </row>
    <row r="287836" spans="1:3" x14ac:dyDescent="0.2">
      <c r="A287836" s="1">
        <v>474278</v>
      </c>
      <c r="B287836" s="1" t="s">
        <v>286880</v>
      </c>
      <c r="C287836" s="1" t="s">
        <v>5</v>
      </c>
    </row>
    <row r="287837" spans="1:3" x14ac:dyDescent="0.2">
      <c r="A287837" s="1">
        <v>474280</v>
      </c>
      <c r="B287837" s="1" t="s">
        <v>286881</v>
      </c>
      <c r="C287837" s="1" t="s">
        <v>5</v>
      </c>
    </row>
    <row r="287838" spans="1:3" x14ac:dyDescent="0.2">
      <c r="A287838" s="1">
        <v>474284</v>
      </c>
      <c r="B287838" s="1" t="s">
        <v>286882</v>
      </c>
      <c r="C287838" s="1" t="s">
        <v>5</v>
      </c>
    </row>
    <row r="287839" spans="1:3" x14ac:dyDescent="0.2">
      <c r="A287839" s="1">
        <v>474286</v>
      </c>
      <c r="B287839" s="1" t="s">
        <v>286883</v>
      </c>
      <c r="C287839" s="1" t="s">
        <v>5</v>
      </c>
    </row>
    <row r="287840" spans="1:3" x14ac:dyDescent="0.2">
      <c r="A287840" s="1">
        <v>474288</v>
      </c>
      <c r="B287840" s="1" t="s">
        <v>286884</v>
      </c>
      <c r="C287840" s="1" t="s">
        <v>60</v>
      </c>
    </row>
    <row r="287841" spans="1:3" x14ac:dyDescent="0.2">
      <c r="A287841" s="1">
        <v>474292</v>
      </c>
      <c r="B287841" s="1" t="s">
        <v>286885</v>
      </c>
      <c r="C287841" s="1" t="s">
        <v>5</v>
      </c>
    </row>
    <row r="287842" spans="1:3" x14ac:dyDescent="0.2">
      <c r="A287842" s="1">
        <v>474294</v>
      </c>
      <c r="B287842" s="1" t="s">
        <v>286886</v>
      </c>
      <c r="C287842" s="1" t="s">
        <v>5</v>
      </c>
    </row>
    <row r="287843" spans="1:3" x14ac:dyDescent="0.2">
      <c r="A287843" s="1">
        <v>474296</v>
      </c>
      <c r="B287843" s="1" t="s">
        <v>286887</v>
      </c>
      <c r="C287843" s="1" t="s">
        <v>60</v>
      </c>
    </row>
    <row r="287844" spans="1:3" x14ac:dyDescent="0.2">
      <c r="A287844" s="1">
        <v>474298</v>
      </c>
      <c r="B287844" s="1" t="s">
        <v>286888</v>
      </c>
      <c r="C287844" s="1" t="s">
        <v>5</v>
      </c>
    </row>
    <row r="287845" spans="1:3" x14ac:dyDescent="0.2">
      <c r="A287845" s="1">
        <v>474308</v>
      </c>
      <c r="B287845" s="1" t="s">
        <v>286889</v>
      </c>
      <c r="C287845" s="1" t="s">
        <v>5</v>
      </c>
    </row>
    <row r="287846" spans="1:3" x14ac:dyDescent="0.2">
      <c r="A287846" s="1">
        <v>474310</v>
      </c>
      <c r="B287846" s="1" t="s">
        <v>286890</v>
      </c>
      <c r="C287846" s="1" t="s">
        <v>60</v>
      </c>
    </row>
    <row r="287847" spans="1:3" x14ac:dyDescent="0.2">
      <c r="A287847" s="1">
        <v>474312</v>
      </c>
      <c r="B287847" s="1" t="s">
        <v>286891</v>
      </c>
      <c r="C287847" s="1" t="s">
        <v>60</v>
      </c>
    </row>
    <row r="287848" spans="1:3" x14ac:dyDescent="0.2">
      <c r="A287848" s="1">
        <v>474316</v>
      </c>
      <c r="B287848" s="1" t="s">
        <v>286892</v>
      </c>
      <c r="C287848" s="1" t="s">
        <v>60</v>
      </c>
    </row>
    <row r="287849" spans="1:3" x14ac:dyDescent="0.2">
      <c r="A287849" s="1">
        <v>474318</v>
      </c>
      <c r="B287849" s="1" t="s">
        <v>286893</v>
      </c>
      <c r="C287849" s="1" t="s">
        <v>5</v>
      </c>
    </row>
    <row r="287850" spans="1:3" x14ac:dyDescent="0.2">
      <c r="A287850" s="1">
        <v>474324</v>
      </c>
      <c r="B287850" s="1" t="s">
        <v>286894</v>
      </c>
      <c r="C287850" s="1" t="s">
        <v>5</v>
      </c>
    </row>
    <row r="287851" spans="1:3" x14ac:dyDescent="0.2">
      <c r="A287851" s="1">
        <v>474345</v>
      </c>
      <c r="B287851" s="1" t="s">
        <v>286895</v>
      </c>
      <c r="C287851" s="1" t="s">
        <v>60</v>
      </c>
    </row>
    <row r="287852" spans="1:3" x14ac:dyDescent="0.2">
      <c r="A287852" s="1">
        <v>474350</v>
      </c>
      <c r="B287852" s="1" t="s">
        <v>286896</v>
      </c>
      <c r="C287852" s="1" t="s">
        <v>60</v>
      </c>
    </row>
    <row r="287853" spans="1:3" x14ac:dyDescent="0.2">
      <c r="A287853" s="1">
        <v>474352</v>
      </c>
      <c r="B287853" s="1" t="s">
        <v>286897</v>
      </c>
      <c r="C287853" s="1" t="s">
        <v>60</v>
      </c>
    </row>
    <row r="287854" spans="1:3" x14ac:dyDescent="0.2">
      <c r="A287854" s="1">
        <v>474356</v>
      </c>
      <c r="B287854" s="1" t="s">
        <v>286898</v>
      </c>
      <c r="C287854" s="1" t="s">
        <v>60</v>
      </c>
    </row>
    <row r="287855" spans="1:3" x14ac:dyDescent="0.2">
      <c r="A287855" s="1">
        <v>474358</v>
      </c>
      <c r="B287855" s="1" t="s">
        <v>286899</v>
      </c>
      <c r="C287855" s="1" t="s">
        <v>60</v>
      </c>
    </row>
    <row r="287856" spans="1:3" x14ac:dyDescent="0.2">
      <c r="A287856" s="1">
        <v>474361</v>
      </c>
      <c r="B287856" s="1" t="s">
        <v>286900</v>
      </c>
      <c r="C287856" s="1" t="s">
        <v>60</v>
      </c>
    </row>
    <row r="287857" spans="1:3" x14ac:dyDescent="0.2">
      <c r="A287857" s="1">
        <v>474363</v>
      </c>
      <c r="B287857" s="1" t="s">
        <v>286901</v>
      </c>
      <c r="C287857" s="1" t="s">
        <v>60</v>
      </c>
    </row>
    <row r="287858" spans="1:3" x14ac:dyDescent="0.2">
      <c r="A287858" s="1">
        <v>474365</v>
      </c>
      <c r="B287858" s="1" t="s">
        <v>286902</v>
      </c>
      <c r="C287858" s="1" t="s">
        <v>60</v>
      </c>
    </row>
    <row r="287859" spans="1:3" x14ac:dyDescent="0.2">
      <c r="A287859" s="1">
        <v>474368</v>
      </c>
      <c r="B287859" s="1" t="s">
        <v>286903</v>
      </c>
      <c r="C287859" s="1" t="s">
        <v>5</v>
      </c>
    </row>
    <row r="287860" spans="1:3" x14ac:dyDescent="0.2">
      <c r="A287860" s="1">
        <v>474371</v>
      </c>
      <c r="B287860" s="1" t="s">
        <v>286904</v>
      </c>
      <c r="C287860" s="1" t="s">
        <v>60</v>
      </c>
    </row>
    <row r="287861" spans="1:3" x14ac:dyDescent="0.2">
      <c r="A287861" s="1">
        <v>474380</v>
      </c>
      <c r="B287861" s="1" t="s">
        <v>286905</v>
      </c>
      <c r="C287861" s="1" t="s">
        <v>60</v>
      </c>
    </row>
    <row r="287862" spans="1:3" x14ac:dyDescent="0.2">
      <c r="A287862" s="1">
        <v>474386</v>
      </c>
      <c r="B287862" s="1" t="s">
        <v>286906</v>
      </c>
      <c r="C287862" s="1" t="s">
        <v>60</v>
      </c>
    </row>
    <row r="287863" spans="1:3" x14ac:dyDescent="0.2">
      <c r="A287863" s="1">
        <v>474588</v>
      </c>
      <c r="B287863" s="1" t="s">
        <v>286907</v>
      </c>
      <c r="C287863" s="1" t="s">
        <v>60</v>
      </c>
    </row>
    <row r="287864" spans="1:3" x14ac:dyDescent="0.2">
      <c r="A287864" s="1">
        <v>474589</v>
      </c>
      <c r="B287864" s="1" t="s">
        <v>286908</v>
      </c>
      <c r="C287864" s="1" t="s">
        <v>60</v>
      </c>
    </row>
    <row r="287865" spans="1:3" x14ac:dyDescent="0.2">
      <c r="A287865" s="1">
        <v>474590</v>
      </c>
      <c r="B287865" s="1" t="s">
        <v>286909</v>
      </c>
      <c r="C287865" s="1" t="s">
        <v>60</v>
      </c>
    </row>
    <row r="287866" spans="1:3" x14ac:dyDescent="0.2">
      <c r="A287866" s="1">
        <v>474591</v>
      </c>
      <c r="B287866" s="1" t="s">
        <v>286910</v>
      </c>
      <c r="C287866" s="1" t="s">
        <v>60</v>
      </c>
    </row>
    <row r="287867" spans="1:3" x14ac:dyDescent="0.2">
      <c r="A287867" s="1">
        <v>474592</v>
      </c>
      <c r="B287867" s="1" t="s">
        <v>286911</v>
      </c>
      <c r="C287867" s="1" t="s">
        <v>60</v>
      </c>
    </row>
    <row r="287868" spans="1:3" x14ac:dyDescent="0.2">
      <c r="A287868" s="1">
        <v>474593</v>
      </c>
      <c r="B287868" s="1" t="s">
        <v>286912</v>
      </c>
      <c r="C287868" s="1" t="s">
        <v>60</v>
      </c>
    </row>
    <row r="287869" spans="1:3" x14ac:dyDescent="0.2">
      <c r="A287869" s="1">
        <v>474594</v>
      </c>
      <c r="B287869" s="1" t="s">
        <v>286913</v>
      </c>
      <c r="C287869" s="1" t="s">
        <v>60</v>
      </c>
    </row>
    <row r="287870" spans="1:3" x14ac:dyDescent="0.2">
      <c r="A287870" s="1">
        <v>474595</v>
      </c>
      <c r="B287870" s="1" t="s">
        <v>286914</v>
      </c>
      <c r="C287870" s="1" t="s">
        <v>60</v>
      </c>
    </row>
    <row r="287871" spans="1:3" x14ac:dyDescent="0.2">
      <c r="A287871" s="1">
        <v>474596</v>
      </c>
      <c r="B287871" s="1" t="s">
        <v>286915</v>
      </c>
      <c r="C287871" s="1" t="s">
        <v>60</v>
      </c>
    </row>
    <row r="287872" spans="1:3" x14ac:dyDescent="0.2">
      <c r="A287872" s="1">
        <v>474597</v>
      </c>
      <c r="B287872" s="1" t="s">
        <v>286916</v>
      </c>
      <c r="C287872" s="1" t="s">
        <v>60</v>
      </c>
    </row>
    <row r="287873" spans="1:3" x14ac:dyDescent="0.2">
      <c r="A287873" s="1">
        <v>474610</v>
      </c>
      <c r="B287873" s="1" t="s">
        <v>286917</v>
      </c>
      <c r="C287873" s="1" t="s">
        <v>60</v>
      </c>
    </row>
    <row r="287874" spans="1:3" x14ac:dyDescent="0.2">
      <c r="A287874" s="1">
        <v>474632</v>
      </c>
      <c r="B287874" s="1" t="s">
        <v>286918</v>
      </c>
      <c r="C287874" s="1" t="s">
        <v>5</v>
      </c>
    </row>
    <row r="287875" spans="1:3" x14ac:dyDescent="0.2">
      <c r="A287875" s="1">
        <v>474644</v>
      </c>
      <c r="B287875" s="1" t="s">
        <v>286919</v>
      </c>
      <c r="C287875" s="1" t="s">
        <v>60</v>
      </c>
    </row>
    <row r="287876" spans="1:3" x14ac:dyDescent="0.2">
      <c r="A287876" s="1">
        <v>474650</v>
      </c>
      <c r="B287876" s="1" t="s">
        <v>286920</v>
      </c>
      <c r="C287876" s="1" t="s">
        <v>60</v>
      </c>
    </row>
    <row r="287877" spans="1:3" x14ac:dyDescent="0.2">
      <c r="A287877" s="1">
        <v>474670</v>
      </c>
      <c r="B287877" s="1" t="s">
        <v>286921</v>
      </c>
      <c r="C287877" s="1" t="s">
        <v>5</v>
      </c>
    </row>
    <row r="287878" spans="1:3" x14ac:dyDescent="0.2">
      <c r="A287878" s="1">
        <v>474674</v>
      </c>
      <c r="B287878" s="1" t="s">
        <v>286922</v>
      </c>
      <c r="C287878" s="1" t="s">
        <v>60</v>
      </c>
    </row>
    <row r="287879" spans="1:3" x14ac:dyDescent="0.2">
      <c r="A287879" s="1">
        <v>474675</v>
      </c>
      <c r="B287879" s="1" t="s">
        <v>286923</v>
      </c>
      <c r="C287879" s="1" t="s">
        <v>60</v>
      </c>
    </row>
    <row r="287880" spans="1:3" x14ac:dyDescent="0.2">
      <c r="A287880" s="1">
        <v>474676</v>
      </c>
      <c r="B287880" s="1" t="s">
        <v>286924</v>
      </c>
      <c r="C287880" s="1" t="s">
        <v>60</v>
      </c>
    </row>
    <row r="287881" spans="1:3" x14ac:dyDescent="0.2">
      <c r="A287881" s="1">
        <v>474677</v>
      </c>
      <c r="B287881" s="1" t="s">
        <v>286925</v>
      </c>
      <c r="C287881" s="1" t="s">
        <v>60</v>
      </c>
    </row>
    <row r="287882" spans="1:3" x14ac:dyDescent="0.2">
      <c r="A287882" s="1">
        <v>474678</v>
      </c>
      <c r="B287882" s="1" t="s">
        <v>286926</v>
      </c>
      <c r="C287882" s="1" t="s">
        <v>60</v>
      </c>
    </row>
    <row r="287883" spans="1:3" x14ac:dyDescent="0.2">
      <c r="A287883" s="1">
        <v>474679</v>
      </c>
      <c r="B287883" s="1" t="s">
        <v>286927</v>
      </c>
      <c r="C287883" s="1" t="s">
        <v>60</v>
      </c>
    </row>
    <row r="287884" spans="1:3" x14ac:dyDescent="0.2">
      <c r="A287884" s="1">
        <v>474680</v>
      </c>
      <c r="B287884" s="1" t="s">
        <v>286928</v>
      </c>
      <c r="C287884" s="1" t="s">
        <v>60</v>
      </c>
    </row>
    <row r="287885" spans="1:3" x14ac:dyDescent="0.2">
      <c r="A287885" s="1">
        <v>474681</v>
      </c>
      <c r="B287885" s="1" t="s">
        <v>286929</v>
      </c>
      <c r="C287885" s="1" t="s">
        <v>60</v>
      </c>
    </row>
    <row r="287886" spans="1:3" x14ac:dyDescent="0.2">
      <c r="A287886" s="1">
        <v>474682</v>
      </c>
      <c r="B287886" s="1" t="s">
        <v>286930</v>
      </c>
      <c r="C287886" s="1" t="s">
        <v>60</v>
      </c>
    </row>
    <row r="287887" spans="1:3" x14ac:dyDescent="0.2">
      <c r="A287887" s="1">
        <v>474683</v>
      </c>
      <c r="B287887" s="1" t="s">
        <v>286931</v>
      </c>
      <c r="C287887" s="1" t="s">
        <v>60</v>
      </c>
    </row>
    <row r="287888" spans="1:3" x14ac:dyDescent="0.2">
      <c r="A287888" s="1">
        <v>474746</v>
      </c>
      <c r="B287888" s="1" t="s">
        <v>286932</v>
      </c>
      <c r="C287888" s="1" t="s">
        <v>5</v>
      </c>
    </row>
    <row r="287889" spans="1:3" x14ac:dyDescent="0.2">
      <c r="A287889" s="1">
        <v>474754</v>
      </c>
      <c r="B287889" s="1" t="s">
        <v>286933</v>
      </c>
      <c r="C287889" s="1" t="s">
        <v>5</v>
      </c>
    </row>
    <row r="287890" spans="1:3" x14ac:dyDescent="0.2">
      <c r="A287890" s="1">
        <v>474780</v>
      </c>
      <c r="B287890" s="1" t="s">
        <v>286934</v>
      </c>
      <c r="C287890" s="1" t="s">
        <v>5</v>
      </c>
    </row>
    <row r="287891" spans="1:3" x14ac:dyDescent="0.2">
      <c r="A287891" s="1">
        <v>474800</v>
      </c>
      <c r="B287891" s="1" t="s">
        <v>286935</v>
      </c>
      <c r="C287891" s="1" t="s">
        <v>60</v>
      </c>
    </row>
    <row r="287892" spans="1:3" x14ac:dyDescent="0.2">
      <c r="A287892" s="1">
        <v>474801</v>
      </c>
      <c r="B287892" s="1" t="s">
        <v>286936</v>
      </c>
      <c r="C287892" s="1" t="s">
        <v>60</v>
      </c>
    </row>
    <row r="287893" spans="1:3" x14ac:dyDescent="0.2">
      <c r="A287893" s="1">
        <v>474802</v>
      </c>
      <c r="B287893" s="1" t="s">
        <v>286937</v>
      </c>
      <c r="C287893" s="1" t="s">
        <v>5</v>
      </c>
    </row>
    <row r="287894" spans="1:3" x14ac:dyDescent="0.2">
      <c r="A287894" s="1">
        <v>474803</v>
      </c>
      <c r="B287894" s="1" t="s">
        <v>286938</v>
      </c>
      <c r="C287894" s="1" t="s">
        <v>60</v>
      </c>
    </row>
    <row r="287895" spans="1:3" x14ac:dyDescent="0.2">
      <c r="A287895" s="1">
        <v>474804</v>
      </c>
      <c r="B287895" s="1" t="s">
        <v>286939</v>
      </c>
      <c r="C287895" s="1" t="s">
        <v>60</v>
      </c>
    </row>
    <row r="287896" spans="1:3" x14ac:dyDescent="0.2">
      <c r="A287896" s="1">
        <v>474805</v>
      </c>
      <c r="B287896" s="1" t="s">
        <v>286940</v>
      </c>
      <c r="C287896" s="1" t="s">
        <v>60</v>
      </c>
    </row>
    <row r="287897" spans="1:3" x14ac:dyDescent="0.2">
      <c r="A287897" s="1">
        <v>474806</v>
      </c>
      <c r="B287897" s="1" t="s">
        <v>286941</v>
      </c>
      <c r="C287897" s="1" t="s">
        <v>60</v>
      </c>
    </row>
    <row r="287898" spans="1:3" x14ac:dyDescent="0.2">
      <c r="A287898" s="1">
        <v>474807</v>
      </c>
      <c r="B287898" s="1" t="s">
        <v>286942</v>
      </c>
      <c r="C287898" s="1" t="s">
        <v>60</v>
      </c>
    </row>
    <row r="287899" spans="1:3" x14ac:dyDescent="0.2">
      <c r="A287899" s="1">
        <v>474808</v>
      </c>
      <c r="B287899" s="1" t="s">
        <v>286943</v>
      </c>
      <c r="C287899" s="1" t="s">
        <v>60</v>
      </c>
    </row>
    <row r="287900" spans="1:3" x14ac:dyDescent="0.2">
      <c r="A287900" s="1">
        <v>474809</v>
      </c>
      <c r="B287900" s="1" t="s">
        <v>286944</v>
      </c>
      <c r="C287900" s="1" t="s">
        <v>60</v>
      </c>
    </row>
    <row r="287901" spans="1:3" x14ac:dyDescent="0.2">
      <c r="A287901" s="1">
        <v>474848</v>
      </c>
      <c r="B287901" s="1" t="s">
        <v>286945</v>
      </c>
      <c r="C287901" s="1" t="s">
        <v>60</v>
      </c>
    </row>
    <row r="287902" spans="1:3" x14ac:dyDescent="0.2">
      <c r="A287902" s="1">
        <v>474849</v>
      </c>
      <c r="B287902" s="1" t="s">
        <v>286946</v>
      </c>
      <c r="C287902" s="1" t="s">
        <v>60</v>
      </c>
    </row>
    <row r="287903" spans="1:3" x14ac:dyDescent="0.2">
      <c r="A287903" s="1">
        <v>474850</v>
      </c>
      <c r="B287903" s="1" t="s">
        <v>286947</v>
      </c>
      <c r="C287903" s="1" t="s">
        <v>60</v>
      </c>
    </row>
    <row r="287904" spans="1:3" x14ac:dyDescent="0.2">
      <c r="A287904" s="1">
        <v>474851</v>
      </c>
      <c r="B287904" s="1" t="s">
        <v>286948</v>
      </c>
      <c r="C287904" s="1" t="s">
        <v>60</v>
      </c>
    </row>
    <row r="287905" spans="1:3" x14ac:dyDescent="0.2">
      <c r="A287905" s="1">
        <v>474852</v>
      </c>
      <c r="B287905" s="1" t="s">
        <v>286949</v>
      </c>
      <c r="C287905" s="1" t="s">
        <v>60</v>
      </c>
    </row>
    <row r="287906" spans="1:3" x14ac:dyDescent="0.2">
      <c r="A287906" s="1">
        <v>474853</v>
      </c>
      <c r="B287906" s="1" t="s">
        <v>286950</v>
      </c>
      <c r="C287906" s="1" t="s">
        <v>60</v>
      </c>
    </row>
    <row r="287907" spans="1:3" x14ac:dyDescent="0.2">
      <c r="A287907" s="1">
        <v>474854</v>
      </c>
      <c r="B287907" s="1" t="s">
        <v>286951</v>
      </c>
      <c r="C287907" s="1" t="s">
        <v>60</v>
      </c>
    </row>
    <row r="287908" spans="1:3" x14ac:dyDescent="0.2">
      <c r="A287908" s="1">
        <v>474855</v>
      </c>
      <c r="B287908" s="1" t="s">
        <v>286952</v>
      </c>
      <c r="C287908" s="1" t="s">
        <v>60</v>
      </c>
    </row>
    <row r="287909" spans="1:3" x14ac:dyDescent="0.2">
      <c r="A287909" s="1">
        <v>474856</v>
      </c>
      <c r="B287909" s="1" t="s">
        <v>286953</v>
      </c>
      <c r="C287909" s="1" t="s">
        <v>60</v>
      </c>
    </row>
    <row r="287910" spans="1:3" x14ac:dyDescent="0.2">
      <c r="A287910" s="1">
        <v>474857</v>
      </c>
      <c r="B287910" s="1" t="s">
        <v>286954</v>
      </c>
      <c r="C287910" s="1" t="s">
        <v>60</v>
      </c>
    </row>
    <row r="287911" spans="1:3" x14ac:dyDescent="0.2">
      <c r="A287911" s="1">
        <v>474860</v>
      </c>
      <c r="B287911" s="1" t="s">
        <v>286955</v>
      </c>
      <c r="C287911" s="1" t="s">
        <v>5</v>
      </c>
    </row>
    <row r="287912" spans="1:3" x14ac:dyDescent="0.2">
      <c r="A287912" s="1">
        <v>474862</v>
      </c>
      <c r="B287912" s="1" t="s">
        <v>286956</v>
      </c>
      <c r="C287912" s="1" t="s">
        <v>5</v>
      </c>
    </row>
    <row r="287913" spans="1:3" x14ac:dyDescent="0.2">
      <c r="A287913" s="1">
        <v>474864</v>
      </c>
      <c r="B287913" s="1" t="s">
        <v>286957</v>
      </c>
      <c r="C287913" s="1" t="s">
        <v>5</v>
      </c>
    </row>
    <row r="287914" spans="1:3" x14ac:dyDescent="0.2">
      <c r="A287914" s="1">
        <v>474866</v>
      </c>
      <c r="B287914" s="1" t="s">
        <v>286958</v>
      </c>
      <c r="C287914" s="1" t="s">
        <v>5</v>
      </c>
    </row>
    <row r="287915" spans="1:3" x14ac:dyDescent="0.2">
      <c r="A287915" s="1">
        <v>474868</v>
      </c>
      <c r="B287915" s="1" t="s">
        <v>286959</v>
      </c>
      <c r="C287915" s="1" t="s">
        <v>5</v>
      </c>
    </row>
    <row r="287916" spans="1:3" x14ac:dyDescent="0.2">
      <c r="A287916" s="1">
        <v>474870</v>
      </c>
      <c r="B287916" s="1" t="s">
        <v>286960</v>
      </c>
      <c r="C287916" s="1" t="s">
        <v>5</v>
      </c>
    </row>
    <row r="287917" spans="1:3" x14ac:dyDescent="0.2">
      <c r="A287917" s="1">
        <v>474872</v>
      </c>
      <c r="B287917" s="1" t="s">
        <v>286961</v>
      </c>
      <c r="C287917" s="1" t="s">
        <v>5</v>
      </c>
    </row>
    <row r="287918" spans="1:3" x14ac:dyDescent="0.2">
      <c r="A287918" s="1">
        <v>474874</v>
      </c>
      <c r="B287918" s="1" t="s">
        <v>286962</v>
      </c>
      <c r="C287918" s="1" t="s">
        <v>5</v>
      </c>
    </row>
    <row r="287919" spans="1:3" x14ac:dyDescent="0.2">
      <c r="A287919" s="1">
        <v>474876</v>
      </c>
      <c r="B287919" s="1" t="s">
        <v>286963</v>
      </c>
      <c r="C287919" s="1" t="s">
        <v>5</v>
      </c>
    </row>
    <row r="287920" spans="1:3" x14ac:dyDescent="0.2">
      <c r="A287920" s="1">
        <v>474878</v>
      </c>
      <c r="B287920" s="1" t="s">
        <v>286964</v>
      </c>
      <c r="C287920" s="1" t="s">
        <v>5</v>
      </c>
    </row>
    <row r="287921" spans="1:4" x14ac:dyDescent="0.2">
      <c r="A287921" s="1">
        <v>474880</v>
      </c>
      <c r="B287921" s="1" t="s">
        <v>286965</v>
      </c>
      <c r="C287921" s="1" t="s">
        <v>5</v>
      </c>
    </row>
    <row r="287922" spans="1:4" x14ac:dyDescent="0.2">
      <c r="A287922" s="1">
        <v>474882</v>
      </c>
      <c r="B287922" s="1" t="s">
        <v>286966</v>
      </c>
      <c r="C287922" s="1" t="s">
        <v>5</v>
      </c>
    </row>
    <row r="287923" spans="1:4" x14ac:dyDescent="0.2">
      <c r="A287923" s="1">
        <v>474884</v>
      </c>
      <c r="B287923" s="1" t="s">
        <v>286967</v>
      </c>
      <c r="C287923" s="1" t="s">
        <v>5</v>
      </c>
    </row>
    <row r="287924" spans="1:4" x14ac:dyDescent="0.2">
      <c r="A287924" s="1">
        <v>474888</v>
      </c>
      <c r="B287924" s="1" t="s">
        <v>286968</v>
      </c>
      <c r="C287924" s="1" t="s">
        <v>60</v>
      </c>
    </row>
    <row r="287925" spans="1:4" x14ac:dyDescent="0.2">
      <c r="A287925" s="1">
        <v>474978</v>
      </c>
      <c r="B287925" s="1" t="s">
        <v>286969</v>
      </c>
      <c r="C287925" s="1" t="s">
        <v>60</v>
      </c>
    </row>
    <row r="287926" spans="1:4" x14ac:dyDescent="0.2">
      <c r="A287926" s="1">
        <v>474980</v>
      </c>
      <c r="B287926" s="1" t="s">
        <v>286970</v>
      </c>
      <c r="C287926" s="1" t="s">
        <v>5</v>
      </c>
    </row>
    <row r="287927" spans="1:4" x14ac:dyDescent="0.2">
      <c r="A287927" s="1">
        <v>474984</v>
      </c>
      <c r="B287927" s="1" t="s">
        <v>286971</v>
      </c>
      <c r="C287927" s="1" t="s">
        <v>5</v>
      </c>
    </row>
    <row r="287928" spans="1:4" x14ac:dyDescent="0.2">
      <c r="A287928" s="1">
        <v>474986</v>
      </c>
      <c r="B287928" s="1" t="s">
        <v>286972</v>
      </c>
      <c r="C287928" s="1" t="s">
        <v>60</v>
      </c>
    </row>
    <row r="287929" spans="1:4" x14ac:dyDescent="0.2">
      <c r="A287929" s="1">
        <v>474988</v>
      </c>
      <c r="B287929" s="1" t="s">
        <v>286973</v>
      </c>
      <c r="C287929" s="1" t="s">
        <v>60</v>
      </c>
    </row>
    <row r="287930" spans="1:4" x14ac:dyDescent="0.2">
      <c r="A287930" s="1">
        <v>474990</v>
      </c>
      <c r="B287930" s="1" t="s">
        <v>286974</v>
      </c>
      <c r="C287930" s="1" t="s">
        <v>5</v>
      </c>
    </row>
    <row r="287931" spans="1:4" x14ac:dyDescent="0.2">
      <c r="A287931" s="1">
        <v>474992</v>
      </c>
      <c r="B287931" s="1" t="s">
        <v>286975</v>
      </c>
      <c r="C287931" s="1" t="s">
        <v>60</v>
      </c>
    </row>
    <row r="287932" spans="1:4" x14ac:dyDescent="0.2">
      <c r="A287932" s="1">
        <v>474996</v>
      </c>
      <c r="B287932" s="1" t="s">
        <v>286976</v>
      </c>
      <c r="C287932" s="1" t="s">
        <v>60</v>
      </c>
    </row>
    <row r="287933" spans="1:4" x14ac:dyDescent="0.2">
      <c r="A287933" s="1">
        <v>474998</v>
      </c>
      <c r="B287933" s="1" t="s">
        <v>286977</v>
      </c>
      <c r="C287933" s="1" t="s">
        <v>5</v>
      </c>
    </row>
    <row r="287934" spans="1:4" x14ac:dyDescent="0.2">
      <c r="A287934" s="1">
        <v>475008</v>
      </c>
      <c r="B287934" s="1" t="s">
        <v>286978</v>
      </c>
      <c r="C287934" t="s">
        <v>60</v>
      </c>
      <c r="D287934" s="1" t="s">
        <v>61</v>
      </c>
    </row>
    <row r="287935" spans="1:4" x14ac:dyDescent="0.2">
      <c r="A287935" s="1">
        <v>475012</v>
      </c>
      <c r="B287935" s="1" t="s">
        <v>286979</v>
      </c>
      <c r="C287935" s="1" t="s">
        <v>5</v>
      </c>
    </row>
    <row r="287936" spans="1:4" x14ac:dyDescent="0.2">
      <c r="A287936" s="1">
        <v>475014</v>
      </c>
      <c r="B287936" s="1" t="s">
        <v>286980</v>
      </c>
      <c r="C287936" t="s">
        <v>60</v>
      </c>
      <c r="D287936" s="1" t="s">
        <v>61</v>
      </c>
    </row>
    <row r="287937" spans="1:3" x14ac:dyDescent="0.2">
      <c r="A287937" s="1">
        <v>475018</v>
      </c>
      <c r="B287937" s="1" t="s">
        <v>286981</v>
      </c>
      <c r="C287937" s="1" t="s">
        <v>5</v>
      </c>
    </row>
    <row r="287938" spans="1:3" x14ac:dyDescent="0.2">
      <c r="A287938" s="1">
        <v>475020</v>
      </c>
      <c r="B287938" s="1" t="s">
        <v>286982</v>
      </c>
      <c r="C287938" s="1" t="s">
        <v>5</v>
      </c>
    </row>
    <row r="287939" spans="1:3" x14ac:dyDescent="0.2">
      <c r="A287939" s="1">
        <v>475022</v>
      </c>
      <c r="B287939" s="1" t="s">
        <v>286983</v>
      </c>
      <c r="C287939" s="1" t="s">
        <v>5</v>
      </c>
    </row>
    <row r="287940" spans="1:3" x14ac:dyDescent="0.2">
      <c r="A287940" s="1">
        <v>475024</v>
      </c>
      <c r="B287940" s="1" t="s">
        <v>286984</v>
      </c>
      <c r="C287940" s="1" t="s">
        <v>5</v>
      </c>
    </row>
    <row r="287941" spans="1:3" x14ac:dyDescent="0.2">
      <c r="A287941" s="1">
        <v>475028</v>
      </c>
      <c r="B287941" s="1" t="s">
        <v>286985</v>
      </c>
      <c r="C287941" s="1" t="s">
        <v>5</v>
      </c>
    </row>
    <row r="287942" spans="1:3" x14ac:dyDescent="0.2">
      <c r="A287942" s="1">
        <v>475032</v>
      </c>
      <c r="B287942" s="1" t="s">
        <v>286986</v>
      </c>
      <c r="C287942" s="1" t="s">
        <v>5</v>
      </c>
    </row>
    <row r="287943" spans="1:3" x14ac:dyDescent="0.2">
      <c r="A287943" s="1">
        <v>475034</v>
      </c>
      <c r="B287943" s="1" t="s">
        <v>286987</v>
      </c>
      <c r="C287943" s="1" t="s">
        <v>60</v>
      </c>
    </row>
    <row r="287944" spans="1:3" x14ac:dyDescent="0.2">
      <c r="A287944" s="1">
        <v>475036</v>
      </c>
      <c r="B287944" s="1" t="s">
        <v>286988</v>
      </c>
      <c r="C287944" s="1" t="s">
        <v>60</v>
      </c>
    </row>
    <row r="287945" spans="1:3" x14ac:dyDescent="0.2">
      <c r="A287945" s="1">
        <v>475038</v>
      </c>
      <c r="B287945" s="1" t="s">
        <v>286989</v>
      </c>
      <c r="C287945" s="1" t="s">
        <v>5</v>
      </c>
    </row>
    <row r="287946" spans="1:3" x14ac:dyDescent="0.2">
      <c r="A287946" s="1">
        <v>475040</v>
      </c>
      <c r="B287946" s="1" t="s">
        <v>286990</v>
      </c>
      <c r="C287946" s="1" t="s">
        <v>60</v>
      </c>
    </row>
    <row r="287947" spans="1:3" x14ac:dyDescent="0.2">
      <c r="A287947" s="1">
        <v>475041</v>
      </c>
      <c r="B287947" s="1" t="s">
        <v>286991</v>
      </c>
      <c r="C287947" s="1" t="s">
        <v>60</v>
      </c>
    </row>
    <row r="287948" spans="1:3" x14ac:dyDescent="0.2">
      <c r="A287948" s="1">
        <v>475042</v>
      </c>
      <c r="B287948" s="1" t="s">
        <v>286992</v>
      </c>
      <c r="C287948" s="1" t="s">
        <v>60</v>
      </c>
    </row>
    <row r="287949" spans="1:3" x14ac:dyDescent="0.2">
      <c r="A287949" s="1">
        <v>475043</v>
      </c>
      <c r="B287949" s="1" t="s">
        <v>286993</v>
      </c>
      <c r="C287949" s="1" t="s">
        <v>60</v>
      </c>
    </row>
    <row r="287950" spans="1:3" x14ac:dyDescent="0.2">
      <c r="A287950" s="1">
        <v>475044</v>
      </c>
      <c r="B287950" s="1" t="s">
        <v>286994</v>
      </c>
      <c r="C287950" s="1" t="s">
        <v>60</v>
      </c>
    </row>
    <row r="287951" spans="1:3" x14ac:dyDescent="0.2">
      <c r="A287951" s="1">
        <v>475045</v>
      </c>
      <c r="B287951" s="1" t="s">
        <v>286995</v>
      </c>
      <c r="C287951" s="1" t="s">
        <v>60</v>
      </c>
    </row>
    <row r="287952" spans="1:3" x14ac:dyDescent="0.2">
      <c r="A287952" s="1">
        <v>475046</v>
      </c>
      <c r="B287952" s="1" t="s">
        <v>286996</v>
      </c>
      <c r="C287952" s="1" t="s">
        <v>60</v>
      </c>
    </row>
    <row r="287953" spans="1:3" x14ac:dyDescent="0.2">
      <c r="A287953" s="1">
        <v>475047</v>
      </c>
      <c r="B287953" s="1" t="s">
        <v>286997</v>
      </c>
      <c r="C287953" s="1" t="s">
        <v>60</v>
      </c>
    </row>
    <row r="287954" spans="1:3" x14ac:dyDescent="0.2">
      <c r="A287954" s="1">
        <v>475048</v>
      </c>
      <c r="B287954" s="1" t="s">
        <v>286998</v>
      </c>
      <c r="C287954" s="1" t="s">
        <v>60</v>
      </c>
    </row>
    <row r="287955" spans="1:3" x14ac:dyDescent="0.2">
      <c r="A287955" s="1">
        <v>475049</v>
      </c>
      <c r="B287955" s="1" t="s">
        <v>286999</v>
      </c>
      <c r="C287955" s="1" t="s">
        <v>60</v>
      </c>
    </row>
    <row r="287956" spans="1:3" x14ac:dyDescent="0.2">
      <c r="A287956" s="1">
        <v>475088</v>
      </c>
      <c r="B287956" s="1" t="s">
        <v>287000</v>
      </c>
      <c r="C287956" s="1" t="s">
        <v>5</v>
      </c>
    </row>
    <row r="287957" spans="1:3" x14ac:dyDescent="0.2">
      <c r="A287957" s="1">
        <v>475096</v>
      </c>
      <c r="B287957" s="1" t="s">
        <v>287001</v>
      </c>
      <c r="C287957" s="1" t="s">
        <v>5</v>
      </c>
    </row>
    <row r="287958" spans="1:3" x14ac:dyDescent="0.2">
      <c r="A287958" s="1">
        <v>475104</v>
      </c>
      <c r="B287958" s="1" t="s">
        <v>287002</v>
      </c>
      <c r="C287958" s="1" t="s">
        <v>60</v>
      </c>
    </row>
    <row r="287959" spans="1:3" x14ac:dyDescent="0.2">
      <c r="A287959" s="1">
        <v>475108</v>
      </c>
      <c r="B287959" s="1" t="s">
        <v>287003</v>
      </c>
      <c r="C287959" s="1" t="s">
        <v>5</v>
      </c>
    </row>
    <row r="287960" spans="1:3" x14ac:dyDescent="0.2">
      <c r="A287960" s="1">
        <v>475114</v>
      </c>
      <c r="B287960" s="1" t="s">
        <v>287004</v>
      </c>
      <c r="C287960" s="1" t="s">
        <v>5</v>
      </c>
    </row>
    <row r="287961" spans="1:3" x14ac:dyDescent="0.2">
      <c r="A287961" s="1">
        <v>475118</v>
      </c>
      <c r="B287961" s="1" t="s">
        <v>287005</v>
      </c>
      <c r="C287961" s="1" t="s">
        <v>5</v>
      </c>
    </row>
    <row r="287962" spans="1:3" x14ac:dyDescent="0.2">
      <c r="A287962" s="1">
        <v>475124</v>
      </c>
      <c r="B287962" s="1" t="s">
        <v>287006</v>
      </c>
      <c r="C287962" s="1" t="s">
        <v>5</v>
      </c>
    </row>
    <row r="287963" spans="1:3" x14ac:dyDescent="0.2">
      <c r="A287963" s="1">
        <v>475128</v>
      </c>
      <c r="B287963" s="1" t="s">
        <v>287007</v>
      </c>
      <c r="C287963" s="1" t="s">
        <v>5</v>
      </c>
    </row>
    <row r="287964" spans="1:3" x14ac:dyDescent="0.2">
      <c r="A287964" s="1">
        <v>475130</v>
      </c>
      <c r="B287964" s="1" t="s">
        <v>287008</v>
      </c>
      <c r="C287964" s="1" t="s">
        <v>5</v>
      </c>
    </row>
    <row r="287965" spans="1:3" x14ac:dyDescent="0.2">
      <c r="A287965" s="1">
        <v>475136</v>
      </c>
      <c r="B287965" s="1" t="s">
        <v>287009</v>
      </c>
      <c r="C287965" s="1" t="s">
        <v>5</v>
      </c>
    </row>
    <row r="287966" spans="1:3" x14ac:dyDescent="0.2">
      <c r="A287966" s="1">
        <v>475144</v>
      </c>
      <c r="B287966" s="1" t="s">
        <v>287010</v>
      </c>
      <c r="C287966" s="1" t="s">
        <v>5</v>
      </c>
    </row>
    <row r="287967" spans="1:3" x14ac:dyDescent="0.2">
      <c r="A287967" s="1">
        <v>475146</v>
      </c>
      <c r="B287967" s="1" t="s">
        <v>287011</v>
      </c>
      <c r="C287967" s="1" t="s">
        <v>5</v>
      </c>
    </row>
    <row r="287968" spans="1:3" x14ac:dyDescent="0.2">
      <c r="A287968" s="1">
        <v>475148</v>
      </c>
      <c r="B287968" s="1" t="s">
        <v>287012</v>
      </c>
      <c r="C287968" s="1" t="s">
        <v>5</v>
      </c>
    </row>
    <row r="287969" spans="1:3" x14ac:dyDescent="0.2">
      <c r="A287969" s="1">
        <v>475226</v>
      </c>
      <c r="B287969" s="1" t="s">
        <v>287013</v>
      </c>
      <c r="C287969" s="1" t="s">
        <v>5</v>
      </c>
    </row>
    <row r="287970" spans="1:3" x14ac:dyDescent="0.2">
      <c r="A287970" s="1">
        <v>475238</v>
      </c>
      <c r="B287970" s="1" t="s">
        <v>287014</v>
      </c>
      <c r="C287970" s="1" t="s">
        <v>60</v>
      </c>
    </row>
    <row r="287971" spans="1:3" x14ac:dyDescent="0.2">
      <c r="A287971" s="1">
        <v>475240</v>
      </c>
      <c r="B287971" s="1" t="s">
        <v>287015</v>
      </c>
      <c r="C287971" s="1" t="s">
        <v>5</v>
      </c>
    </row>
    <row r="287972" spans="1:3" x14ac:dyDescent="0.2">
      <c r="A287972" s="1">
        <v>475258</v>
      </c>
      <c r="B287972" s="1" t="s">
        <v>287016</v>
      </c>
      <c r="C287972" s="1" t="s">
        <v>5</v>
      </c>
    </row>
    <row r="287973" spans="1:3" x14ac:dyDescent="0.2">
      <c r="A287973" s="1">
        <v>475260</v>
      </c>
      <c r="B287973" s="1" t="s">
        <v>287017</v>
      </c>
      <c r="C287973" s="1" t="s">
        <v>60</v>
      </c>
    </row>
    <row r="287974" spans="1:3" x14ac:dyDescent="0.2">
      <c r="A287974" s="1">
        <v>475264</v>
      </c>
      <c r="B287974" s="1" t="s">
        <v>287018</v>
      </c>
      <c r="C287974" s="1" t="s">
        <v>5</v>
      </c>
    </row>
    <row r="287975" spans="1:3" x14ac:dyDescent="0.2">
      <c r="A287975" s="1">
        <v>475276</v>
      </c>
      <c r="B287975" s="1" t="s">
        <v>287019</v>
      </c>
      <c r="C287975" s="1" t="s">
        <v>5</v>
      </c>
    </row>
    <row r="287976" spans="1:3" x14ac:dyDescent="0.2">
      <c r="A287976" s="1">
        <v>475278</v>
      </c>
      <c r="B287976" s="1" t="s">
        <v>287020</v>
      </c>
      <c r="C287976" s="1" t="s">
        <v>60</v>
      </c>
    </row>
    <row r="287977" spans="1:3" x14ac:dyDescent="0.2">
      <c r="A287977" s="1">
        <v>475280</v>
      </c>
      <c r="B287977" s="1" t="s">
        <v>287021</v>
      </c>
      <c r="C287977" s="1" t="s">
        <v>5</v>
      </c>
    </row>
    <row r="287978" spans="1:3" x14ac:dyDescent="0.2">
      <c r="A287978" s="1">
        <v>475282</v>
      </c>
      <c r="B287978" s="1" t="s">
        <v>287022</v>
      </c>
      <c r="C287978" s="1" t="s">
        <v>60</v>
      </c>
    </row>
    <row r="287979" spans="1:3" x14ac:dyDescent="0.2">
      <c r="A287979" s="1">
        <v>475286</v>
      </c>
      <c r="B287979" s="1" t="s">
        <v>287023</v>
      </c>
      <c r="C287979" s="1" t="s">
        <v>60</v>
      </c>
    </row>
    <row r="287980" spans="1:3" x14ac:dyDescent="0.2">
      <c r="A287980" s="1">
        <v>475290</v>
      </c>
      <c r="B287980" s="1" t="s">
        <v>287024</v>
      </c>
      <c r="C287980" s="1" t="s">
        <v>60</v>
      </c>
    </row>
    <row r="287981" spans="1:3" x14ac:dyDescent="0.2">
      <c r="A287981" s="1">
        <v>475292</v>
      </c>
      <c r="B287981" s="1" t="s">
        <v>287025</v>
      </c>
      <c r="C287981" s="1" t="s">
        <v>5</v>
      </c>
    </row>
    <row r="287982" spans="1:3" x14ac:dyDescent="0.2">
      <c r="A287982" s="1">
        <v>475294</v>
      </c>
      <c r="B287982" s="1" t="s">
        <v>287026</v>
      </c>
      <c r="C287982" s="1" t="s">
        <v>5</v>
      </c>
    </row>
    <row r="287983" spans="1:3" x14ac:dyDescent="0.2">
      <c r="A287983" s="1">
        <v>475298</v>
      </c>
      <c r="B287983" s="1" t="s">
        <v>287027</v>
      </c>
      <c r="C287983" s="1" t="s">
        <v>5</v>
      </c>
    </row>
    <row r="287984" spans="1:3" x14ac:dyDescent="0.2">
      <c r="A287984" s="1">
        <v>475300</v>
      </c>
      <c r="B287984" s="1" t="s">
        <v>287028</v>
      </c>
      <c r="C287984" s="1" t="s">
        <v>5</v>
      </c>
    </row>
    <row r="287985" spans="1:3" x14ac:dyDescent="0.2">
      <c r="A287985" s="1">
        <v>475302</v>
      </c>
      <c r="B287985" s="1" t="s">
        <v>287029</v>
      </c>
      <c r="C287985" s="1" t="s">
        <v>5</v>
      </c>
    </row>
    <row r="287986" spans="1:3" x14ac:dyDescent="0.2">
      <c r="A287986" s="1">
        <v>475304</v>
      </c>
      <c r="B287986" s="1" t="s">
        <v>287030</v>
      </c>
      <c r="C287986" s="1" t="s">
        <v>5</v>
      </c>
    </row>
    <row r="287987" spans="1:3" x14ac:dyDescent="0.2">
      <c r="A287987" s="1">
        <v>475306</v>
      </c>
      <c r="B287987" s="1" t="s">
        <v>287031</v>
      </c>
      <c r="C287987" s="1" t="s">
        <v>60</v>
      </c>
    </row>
    <row r="287988" spans="1:3" x14ac:dyDescent="0.2">
      <c r="A287988" s="1">
        <v>475307</v>
      </c>
      <c r="B287988" s="1" t="s">
        <v>287032</v>
      </c>
      <c r="C287988" s="1" t="s">
        <v>60</v>
      </c>
    </row>
    <row r="287989" spans="1:3" x14ac:dyDescent="0.2">
      <c r="A287989" s="1">
        <v>475308</v>
      </c>
      <c r="B287989" s="1" t="s">
        <v>287033</v>
      </c>
      <c r="C287989" s="1" t="s">
        <v>60</v>
      </c>
    </row>
    <row r="287990" spans="1:3" x14ac:dyDescent="0.2">
      <c r="A287990" s="1">
        <v>475309</v>
      </c>
      <c r="B287990" s="1" t="s">
        <v>287034</v>
      </c>
      <c r="C287990" s="1" t="s">
        <v>60</v>
      </c>
    </row>
    <row r="287991" spans="1:3" x14ac:dyDescent="0.2">
      <c r="A287991" s="1">
        <v>475310</v>
      </c>
      <c r="B287991" s="1" t="s">
        <v>287035</v>
      </c>
      <c r="C287991" s="1" t="s">
        <v>60</v>
      </c>
    </row>
    <row r="287992" spans="1:3" x14ac:dyDescent="0.2">
      <c r="A287992" s="1">
        <v>475311</v>
      </c>
      <c r="B287992" s="1" t="s">
        <v>287036</v>
      </c>
      <c r="C287992" s="1" t="s">
        <v>60</v>
      </c>
    </row>
    <row r="287993" spans="1:3" x14ac:dyDescent="0.2">
      <c r="A287993" s="1">
        <v>475312</v>
      </c>
      <c r="B287993" s="1" t="s">
        <v>287037</v>
      </c>
      <c r="C287993" s="1" t="s">
        <v>60</v>
      </c>
    </row>
    <row r="287994" spans="1:3" x14ac:dyDescent="0.2">
      <c r="A287994" s="1">
        <v>475313</v>
      </c>
      <c r="B287994" s="1" t="s">
        <v>287038</v>
      </c>
      <c r="C287994" s="1" t="s">
        <v>60</v>
      </c>
    </row>
    <row r="287995" spans="1:3" x14ac:dyDescent="0.2">
      <c r="A287995" s="1">
        <v>475314</v>
      </c>
      <c r="B287995" s="1" t="s">
        <v>287039</v>
      </c>
      <c r="C287995" s="1" t="s">
        <v>60</v>
      </c>
    </row>
    <row r="287996" spans="1:3" x14ac:dyDescent="0.2">
      <c r="A287996" s="1">
        <v>475315</v>
      </c>
      <c r="B287996" s="1" t="s">
        <v>287040</v>
      </c>
      <c r="C287996" s="1" t="s">
        <v>60</v>
      </c>
    </row>
    <row r="287997" spans="1:3" x14ac:dyDescent="0.2">
      <c r="A287997" s="1">
        <v>475380</v>
      </c>
      <c r="B287997" s="1" t="s">
        <v>287041</v>
      </c>
      <c r="C287997" s="1" t="s">
        <v>5</v>
      </c>
    </row>
    <row r="287998" spans="1:3" x14ac:dyDescent="0.2">
      <c r="A287998" s="1">
        <v>475384</v>
      </c>
      <c r="B287998" s="1" t="s">
        <v>287042</v>
      </c>
      <c r="C287998" s="1" t="s">
        <v>5</v>
      </c>
    </row>
    <row r="287999" spans="1:3" x14ac:dyDescent="0.2">
      <c r="A287999" s="1">
        <v>475388</v>
      </c>
      <c r="B287999" s="1" t="s">
        <v>287043</v>
      </c>
      <c r="C287999" s="1" t="s">
        <v>5</v>
      </c>
    </row>
    <row r="288000" spans="1:3" x14ac:dyDescent="0.2">
      <c r="A288000" s="1">
        <v>475392</v>
      </c>
      <c r="B288000" s="1" t="s">
        <v>287044</v>
      </c>
      <c r="C288000" s="1" t="s">
        <v>5</v>
      </c>
    </row>
    <row r="288001" spans="1:3" x14ac:dyDescent="0.2">
      <c r="A288001" s="1">
        <v>475394</v>
      </c>
      <c r="B288001" s="1" t="s">
        <v>287045</v>
      </c>
      <c r="C288001" s="1" t="s">
        <v>5</v>
      </c>
    </row>
    <row r="288002" spans="1:3" x14ac:dyDescent="0.2">
      <c r="A288002" s="1">
        <v>475398</v>
      </c>
      <c r="B288002" s="1" t="s">
        <v>287046</v>
      </c>
      <c r="C288002" s="1" t="s">
        <v>5</v>
      </c>
    </row>
    <row r="288003" spans="1:3" x14ac:dyDescent="0.2">
      <c r="A288003" s="1">
        <v>475400</v>
      </c>
      <c r="B288003" s="1" t="s">
        <v>287047</v>
      </c>
      <c r="C288003" s="1" t="s">
        <v>5</v>
      </c>
    </row>
    <row r="288004" spans="1:3" x14ac:dyDescent="0.2">
      <c r="A288004" s="1">
        <v>475404</v>
      </c>
      <c r="B288004" s="1" t="s">
        <v>287048</v>
      </c>
      <c r="C288004" s="1" t="s">
        <v>60</v>
      </c>
    </row>
    <row r="288005" spans="1:3" x14ac:dyDescent="0.2">
      <c r="A288005" s="1">
        <v>475408</v>
      </c>
      <c r="B288005" s="1" t="s">
        <v>287049</v>
      </c>
      <c r="C288005" s="1" t="s">
        <v>60</v>
      </c>
    </row>
    <row r="288006" spans="1:3" x14ac:dyDescent="0.2">
      <c r="A288006" s="1">
        <v>475410</v>
      </c>
      <c r="B288006" s="1" t="s">
        <v>287050</v>
      </c>
      <c r="C288006" s="1" t="s">
        <v>60</v>
      </c>
    </row>
    <row r="288007" spans="1:3" x14ac:dyDescent="0.2">
      <c r="A288007" s="1">
        <v>475412</v>
      </c>
      <c r="B288007" s="1" t="s">
        <v>287051</v>
      </c>
      <c r="C288007" s="1" t="s">
        <v>5</v>
      </c>
    </row>
    <row r="288008" spans="1:3" x14ac:dyDescent="0.2">
      <c r="A288008" s="1">
        <v>475418</v>
      </c>
      <c r="B288008" s="1" t="s">
        <v>287052</v>
      </c>
      <c r="C288008" s="1" t="s">
        <v>60</v>
      </c>
    </row>
    <row r="288009" spans="1:3" x14ac:dyDescent="0.2">
      <c r="A288009" s="1">
        <v>475428</v>
      </c>
      <c r="B288009" s="1" t="s">
        <v>287053</v>
      </c>
      <c r="C288009" s="1" t="s">
        <v>5</v>
      </c>
    </row>
    <row r="288010" spans="1:3" x14ac:dyDescent="0.2">
      <c r="A288010" s="1">
        <v>475434</v>
      </c>
      <c r="B288010" s="1" t="s">
        <v>287054</v>
      </c>
      <c r="C288010" s="1" t="s">
        <v>60</v>
      </c>
    </row>
    <row r="288011" spans="1:3" x14ac:dyDescent="0.2">
      <c r="A288011" s="1">
        <v>475436</v>
      </c>
      <c r="B288011" s="1" t="s">
        <v>287055</v>
      </c>
      <c r="C288011" s="1" t="s">
        <v>60</v>
      </c>
    </row>
    <row r="288012" spans="1:3" x14ac:dyDescent="0.2">
      <c r="A288012" s="1">
        <v>475448</v>
      </c>
      <c r="B288012" s="1" t="s">
        <v>287056</v>
      </c>
      <c r="C288012" s="1" t="s">
        <v>5</v>
      </c>
    </row>
    <row r="288013" spans="1:3" x14ac:dyDescent="0.2">
      <c r="A288013" s="1">
        <v>475450</v>
      </c>
      <c r="B288013" s="1" t="s">
        <v>287057</v>
      </c>
      <c r="C288013" s="1" t="s">
        <v>5</v>
      </c>
    </row>
    <row r="288014" spans="1:3" x14ac:dyDescent="0.2">
      <c r="A288014" s="1">
        <v>475458</v>
      </c>
      <c r="B288014" s="1" t="s">
        <v>287058</v>
      </c>
      <c r="C288014" s="1" t="s">
        <v>5</v>
      </c>
    </row>
    <row r="288015" spans="1:3" x14ac:dyDescent="0.2">
      <c r="A288015" s="1">
        <v>475462</v>
      </c>
      <c r="B288015" s="1" t="s">
        <v>287059</v>
      </c>
      <c r="C288015" s="1" t="s">
        <v>5</v>
      </c>
    </row>
    <row r="288016" spans="1:3" x14ac:dyDescent="0.2">
      <c r="A288016" s="1">
        <v>475466</v>
      </c>
      <c r="B288016" s="1" t="s">
        <v>287060</v>
      </c>
      <c r="C288016" s="1" t="s">
        <v>60</v>
      </c>
    </row>
    <row r="288017" spans="1:4" x14ac:dyDescent="0.2">
      <c r="A288017" s="1">
        <v>475468</v>
      </c>
      <c r="B288017" s="1" t="s">
        <v>287061</v>
      </c>
      <c r="C288017" s="1" t="s">
        <v>307</v>
      </c>
    </row>
    <row r="288018" spans="1:4" x14ac:dyDescent="0.2">
      <c r="A288018" s="1">
        <v>475470</v>
      </c>
      <c r="B288018" s="1" t="s">
        <v>287062</v>
      </c>
      <c r="C288018" s="1" t="s">
        <v>60</v>
      </c>
    </row>
    <row r="288019" spans="1:4" x14ac:dyDescent="0.2">
      <c r="A288019" s="1">
        <v>475474</v>
      </c>
      <c r="B288019" s="1" t="s">
        <v>287063</v>
      </c>
      <c r="C288019" s="1" t="s">
        <v>5</v>
      </c>
    </row>
    <row r="288020" spans="1:4" x14ac:dyDescent="0.2">
      <c r="A288020" s="1">
        <v>475478</v>
      </c>
      <c r="B288020" s="1" t="s">
        <v>287064</v>
      </c>
      <c r="C288020" s="1" t="s">
        <v>60</v>
      </c>
    </row>
    <row r="288021" spans="1:4" x14ac:dyDescent="0.2">
      <c r="A288021" s="1">
        <v>475480</v>
      </c>
      <c r="B288021" s="1" t="s">
        <v>287065</v>
      </c>
      <c r="C288021" s="1" t="s">
        <v>5</v>
      </c>
    </row>
    <row r="288022" spans="1:4" x14ac:dyDescent="0.2">
      <c r="A288022" s="1">
        <v>475486</v>
      </c>
      <c r="B288022" s="1" t="s">
        <v>287066</v>
      </c>
      <c r="C288022" s="1" t="s">
        <v>5</v>
      </c>
    </row>
    <row r="288023" spans="1:4" x14ac:dyDescent="0.2">
      <c r="A288023" s="1">
        <v>475488</v>
      </c>
      <c r="B288023" s="1" t="s">
        <v>287067</v>
      </c>
      <c r="C288023" s="1" t="s">
        <v>60</v>
      </c>
    </row>
    <row r="288024" spans="1:4" x14ac:dyDescent="0.2">
      <c r="A288024" s="1">
        <v>475492</v>
      </c>
      <c r="B288024" s="1" t="s">
        <v>287068</v>
      </c>
      <c r="C288024" s="1" t="s">
        <v>5</v>
      </c>
    </row>
    <row r="288025" spans="1:4" x14ac:dyDescent="0.2">
      <c r="A288025" s="1">
        <v>475494</v>
      </c>
      <c r="B288025" s="1" t="s">
        <v>287069</v>
      </c>
      <c r="C288025" s="1" t="s">
        <v>5</v>
      </c>
    </row>
    <row r="288026" spans="1:4" x14ac:dyDescent="0.2">
      <c r="A288026" s="1">
        <v>475498</v>
      </c>
      <c r="B288026" s="1" t="s">
        <v>287070</v>
      </c>
      <c r="C288026" s="1" t="s">
        <v>60</v>
      </c>
    </row>
    <row r="288027" spans="1:4" x14ac:dyDescent="0.2">
      <c r="A288027" s="1">
        <v>475500</v>
      </c>
      <c r="B288027" s="1" t="s">
        <v>287071</v>
      </c>
      <c r="C288027" s="1" t="s">
        <v>5</v>
      </c>
    </row>
    <row r="288028" spans="1:4" x14ac:dyDescent="0.2">
      <c r="A288028" s="1">
        <v>475502</v>
      </c>
      <c r="B288028" s="1" t="s">
        <v>287072</v>
      </c>
      <c r="C288028" s="1" t="s">
        <v>60</v>
      </c>
    </row>
    <row r="288029" spans="1:4" x14ac:dyDescent="0.2">
      <c r="A288029" s="1">
        <v>475506</v>
      </c>
      <c r="B288029" s="1" t="s">
        <v>287073</v>
      </c>
      <c r="C288029" s="1" t="s">
        <v>5</v>
      </c>
    </row>
    <row r="288030" spans="1:4" x14ac:dyDescent="0.2">
      <c r="A288030" s="1">
        <v>475518</v>
      </c>
      <c r="B288030" s="1" t="s">
        <v>287074</v>
      </c>
      <c r="C288030" t="s">
        <v>60</v>
      </c>
      <c r="D288030" s="1" t="s">
        <v>61</v>
      </c>
    </row>
    <row r="288031" spans="1:4" x14ac:dyDescent="0.2">
      <c r="A288031" s="1">
        <v>475520</v>
      </c>
      <c r="B288031" s="1" t="s">
        <v>287075</v>
      </c>
      <c r="C288031" s="1" t="s">
        <v>5</v>
      </c>
    </row>
    <row r="288032" spans="1:4" x14ac:dyDescent="0.2">
      <c r="A288032" s="1">
        <v>475524</v>
      </c>
      <c r="B288032" s="1" t="s">
        <v>287076</v>
      </c>
      <c r="C288032" s="1" t="s">
        <v>5</v>
      </c>
    </row>
    <row r="288033" spans="1:4" x14ac:dyDescent="0.2">
      <c r="A288033" s="1">
        <v>475526</v>
      </c>
      <c r="B288033" s="1" t="s">
        <v>287077</v>
      </c>
      <c r="C288033" s="1" t="s">
        <v>60</v>
      </c>
    </row>
    <row r="288034" spans="1:4" x14ac:dyDescent="0.2">
      <c r="A288034" s="1">
        <v>475530</v>
      </c>
      <c r="B288034" s="1" t="s">
        <v>287078</v>
      </c>
      <c r="C288034" s="1" t="s">
        <v>5</v>
      </c>
    </row>
    <row r="288035" spans="1:4" x14ac:dyDescent="0.2">
      <c r="A288035" s="1">
        <v>475532</v>
      </c>
      <c r="B288035" s="1" t="s">
        <v>287079</v>
      </c>
      <c r="C288035" s="1" t="s">
        <v>5</v>
      </c>
    </row>
    <row r="288036" spans="1:4" x14ac:dyDescent="0.2">
      <c r="A288036" s="1">
        <v>475534</v>
      </c>
      <c r="B288036" s="1" t="s">
        <v>287080</v>
      </c>
      <c r="C288036" s="1" t="s">
        <v>5</v>
      </c>
    </row>
    <row r="288037" spans="1:4" x14ac:dyDescent="0.2">
      <c r="A288037" s="1">
        <v>475536</v>
      </c>
      <c r="B288037" s="1" t="s">
        <v>287081</v>
      </c>
      <c r="C288037" s="1" t="s">
        <v>5</v>
      </c>
    </row>
    <row r="288038" spans="1:4" x14ac:dyDescent="0.2">
      <c r="A288038" s="1">
        <v>475538</v>
      </c>
      <c r="B288038" s="1" t="s">
        <v>287082</v>
      </c>
      <c r="C288038" s="1" t="s">
        <v>60</v>
      </c>
    </row>
    <row r="288039" spans="1:4" x14ac:dyDescent="0.2">
      <c r="A288039" s="1">
        <v>475540</v>
      </c>
      <c r="B288039" s="1" t="s">
        <v>287083</v>
      </c>
      <c r="C288039" s="1" t="s">
        <v>60</v>
      </c>
    </row>
    <row r="288040" spans="1:4" x14ac:dyDescent="0.2">
      <c r="A288040" s="1">
        <v>475542</v>
      </c>
      <c r="B288040" s="1" t="s">
        <v>287084</v>
      </c>
      <c r="C288040" s="1" t="s">
        <v>5</v>
      </c>
    </row>
    <row r="288041" spans="1:4" x14ac:dyDescent="0.2">
      <c r="A288041" s="1">
        <v>475544</v>
      </c>
      <c r="B288041" s="1" t="s">
        <v>287085</v>
      </c>
      <c r="C288041" s="1" t="s">
        <v>5</v>
      </c>
    </row>
    <row r="288042" spans="1:4" x14ac:dyDescent="0.2">
      <c r="A288042" s="1">
        <v>475546</v>
      </c>
      <c r="B288042" s="1" t="s">
        <v>287086</v>
      </c>
      <c r="C288042" s="1" t="s">
        <v>5</v>
      </c>
    </row>
    <row r="288043" spans="1:4" x14ac:dyDescent="0.2">
      <c r="A288043" s="1">
        <v>475548</v>
      </c>
      <c r="B288043" s="1" t="s">
        <v>287087</v>
      </c>
      <c r="C288043" s="1" t="s">
        <v>60</v>
      </c>
    </row>
    <row r="288044" spans="1:4" x14ac:dyDescent="0.2">
      <c r="A288044" s="1">
        <v>475550</v>
      </c>
      <c r="B288044" s="1" t="s">
        <v>287088</v>
      </c>
      <c r="C288044" s="1" t="s">
        <v>60</v>
      </c>
    </row>
    <row r="288045" spans="1:4" x14ac:dyDescent="0.2">
      <c r="A288045" s="1">
        <v>475554</v>
      </c>
      <c r="B288045" s="1" t="s">
        <v>287089</v>
      </c>
      <c r="C288045" s="1" t="s">
        <v>5</v>
      </c>
    </row>
    <row r="288046" spans="1:4" x14ac:dyDescent="0.2">
      <c r="A288046" s="1">
        <v>475556</v>
      </c>
      <c r="B288046" s="1" t="s">
        <v>287090</v>
      </c>
      <c r="C288046" s="1" t="s">
        <v>60</v>
      </c>
    </row>
    <row r="288047" spans="1:4" x14ac:dyDescent="0.2">
      <c r="A288047" s="1">
        <v>475558</v>
      </c>
      <c r="B288047" s="1" t="s">
        <v>287091</v>
      </c>
      <c r="C288047" t="s">
        <v>60</v>
      </c>
      <c r="D288047" s="1" t="s">
        <v>61</v>
      </c>
    </row>
    <row r="288048" spans="1:4" x14ac:dyDescent="0.2">
      <c r="A288048" s="1">
        <v>475560</v>
      </c>
      <c r="B288048" s="1" t="s">
        <v>287092</v>
      </c>
      <c r="C288048" s="1" t="s">
        <v>5</v>
      </c>
    </row>
    <row r="288049" spans="1:3" x14ac:dyDescent="0.2">
      <c r="A288049" s="1">
        <v>475562</v>
      </c>
      <c r="B288049" s="1" t="s">
        <v>287093</v>
      </c>
      <c r="C288049" s="1" t="s">
        <v>5</v>
      </c>
    </row>
    <row r="288050" spans="1:3" x14ac:dyDescent="0.2">
      <c r="A288050" s="1">
        <v>475564</v>
      </c>
      <c r="B288050" s="1" t="s">
        <v>287094</v>
      </c>
      <c r="C288050" s="1" t="s">
        <v>60</v>
      </c>
    </row>
    <row r="288051" spans="1:3" x14ac:dyDescent="0.2">
      <c r="A288051" s="1">
        <v>475566</v>
      </c>
      <c r="B288051" s="1" t="s">
        <v>287095</v>
      </c>
      <c r="C288051" s="1" t="s">
        <v>5</v>
      </c>
    </row>
    <row r="288052" spans="1:3" x14ac:dyDescent="0.2">
      <c r="A288052" s="1">
        <v>475568</v>
      </c>
      <c r="B288052" s="1" t="s">
        <v>287096</v>
      </c>
      <c r="C288052" s="1" t="s">
        <v>5</v>
      </c>
    </row>
    <row r="288053" spans="1:3" x14ac:dyDescent="0.2">
      <c r="A288053" s="1">
        <v>475572</v>
      </c>
      <c r="B288053" s="1" t="s">
        <v>287097</v>
      </c>
      <c r="C288053" s="1" t="s">
        <v>5</v>
      </c>
    </row>
    <row r="288054" spans="1:3" x14ac:dyDescent="0.2">
      <c r="A288054" s="1">
        <v>475574</v>
      </c>
      <c r="B288054" s="1" t="s">
        <v>287098</v>
      </c>
      <c r="C288054" s="1" t="s">
        <v>5</v>
      </c>
    </row>
    <row r="288055" spans="1:3" x14ac:dyDescent="0.2">
      <c r="A288055" s="1">
        <v>475578</v>
      </c>
      <c r="B288055" s="1" t="s">
        <v>287099</v>
      </c>
      <c r="C288055" s="1" t="s">
        <v>60</v>
      </c>
    </row>
    <row r="288056" spans="1:3" x14ac:dyDescent="0.2">
      <c r="A288056" s="1">
        <v>475580</v>
      </c>
      <c r="B288056" s="1" t="s">
        <v>287100</v>
      </c>
      <c r="C288056" s="1" t="s">
        <v>60</v>
      </c>
    </row>
    <row r="288057" spans="1:3" x14ac:dyDescent="0.2">
      <c r="A288057" s="1">
        <v>475582</v>
      </c>
      <c r="B288057" s="1" t="s">
        <v>287101</v>
      </c>
      <c r="C288057" s="1" t="s">
        <v>60</v>
      </c>
    </row>
    <row r="288058" spans="1:3" x14ac:dyDescent="0.2">
      <c r="A288058" s="1">
        <v>475584</v>
      </c>
      <c r="B288058" s="1" t="s">
        <v>287102</v>
      </c>
      <c r="C288058" s="1" t="s">
        <v>5</v>
      </c>
    </row>
    <row r="288059" spans="1:3" x14ac:dyDescent="0.2">
      <c r="A288059" s="1">
        <v>475586</v>
      </c>
      <c r="B288059" s="1" t="s">
        <v>287103</v>
      </c>
      <c r="C288059" s="1" t="s">
        <v>5</v>
      </c>
    </row>
    <row r="288060" spans="1:3" x14ac:dyDescent="0.2">
      <c r="A288060" s="1">
        <v>475588</v>
      </c>
      <c r="B288060" s="1" t="s">
        <v>287104</v>
      </c>
      <c r="C288060" s="1" t="s">
        <v>5</v>
      </c>
    </row>
    <row r="288061" spans="1:3" x14ac:dyDescent="0.2">
      <c r="A288061" s="1">
        <v>475590</v>
      </c>
      <c r="B288061" s="1" t="s">
        <v>287105</v>
      </c>
      <c r="C288061" s="1" t="s">
        <v>60</v>
      </c>
    </row>
    <row r="288062" spans="1:3" x14ac:dyDescent="0.2">
      <c r="A288062" s="1">
        <v>475596</v>
      </c>
      <c r="B288062" s="1" t="s">
        <v>287106</v>
      </c>
      <c r="C288062" s="1" t="s">
        <v>5</v>
      </c>
    </row>
    <row r="288063" spans="1:3" x14ac:dyDescent="0.2">
      <c r="A288063" s="1">
        <v>475600</v>
      </c>
      <c r="B288063" s="1" t="s">
        <v>287107</v>
      </c>
      <c r="C288063" s="1" t="s">
        <v>60</v>
      </c>
    </row>
    <row r="288064" spans="1:3" x14ac:dyDescent="0.2">
      <c r="A288064" s="1">
        <v>475606</v>
      </c>
      <c r="B288064" s="1" t="s">
        <v>287108</v>
      </c>
      <c r="C288064" s="1" t="s">
        <v>5</v>
      </c>
    </row>
    <row r="288065" spans="1:3" x14ac:dyDescent="0.2">
      <c r="A288065" s="1">
        <v>475610</v>
      </c>
      <c r="B288065" s="1" t="s">
        <v>287109</v>
      </c>
      <c r="C288065" s="1" t="s">
        <v>5</v>
      </c>
    </row>
    <row r="288066" spans="1:3" x14ac:dyDescent="0.2">
      <c r="A288066" s="1">
        <v>475612</v>
      </c>
      <c r="B288066" s="1" t="s">
        <v>287110</v>
      </c>
      <c r="C288066" s="1" t="s">
        <v>5</v>
      </c>
    </row>
    <row r="288067" spans="1:3" x14ac:dyDescent="0.2">
      <c r="A288067" s="1">
        <v>475614</v>
      </c>
      <c r="B288067" s="1" t="s">
        <v>287111</v>
      </c>
      <c r="C288067" s="1" t="s">
        <v>5</v>
      </c>
    </row>
    <row r="288068" spans="1:3" x14ac:dyDescent="0.2">
      <c r="A288068" s="1">
        <v>475616</v>
      </c>
      <c r="B288068" s="1" t="s">
        <v>287112</v>
      </c>
      <c r="C288068" s="1" t="s">
        <v>60</v>
      </c>
    </row>
    <row r="288069" spans="1:3" x14ac:dyDescent="0.2">
      <c r="A288069" s="1">
        <v>475617</v>
      </c>
      <c r="B288069" s="1" t="s">
        <v>287113</v>
      </c>
      <c r="C288069" s="1" t="s">
        <v>60</v>
      </c>
    </row>
    <row r="288070" spans="1:3" x14ac:dyDescent="0.2">
      <c r="A288070" s="1">
        <v>475618</v>
      </c>
      <c r="B288070" s="1" t="s">
        <v>287114</v>
      </c>
      <c r="C288070" s="1" t="s">
        <v>60</v>
      </c>
    </row>
    <row r="288071" spans="1:3" x14ac:dyDescent="0.2">
      <c r="A288071" s="1">
        <v>475619</v>
      </c>
      <c r="B288071" s="1" t="s">
        <v>287115</v>
      </c>
      <c r="C288071" s="1" t="s">
        <v>60</v>
      </c>
    </row>
    <row r="288072" spans="1:3" x14ac:dyDescent="0.2">
      <c r="A288072" s="1">
        <v>475620</v>
      </c>
      <c r="B288072" s="1" t="s">
        <v>287116</v>
      </c>
      <c r="C288072" s="1" t="s">
        <v>60</v>
      </c>
    </row>
    <row r="288073" spans="1:3" x14ac:dyDescent="0.2">
      <c r="A288073" s="1">
        <v>475621</v>
      </c>
      <c r="B288073" s="1" t="s">
        <v>287117</v>
      </c>
      <c r="C288073" s="1" t="s">
        <v>60</v>
      </c>
    </row>
    <row r="288074" spans="1:3" x14ac:dyDescent="0.2">
      <c r="A288074" s="1">
        <v>475622</v>
      </c>
      <c r="B288074" s="1" t="s">
        <v>287118</v>
      </c>
      <c r="C288074" s="1" t="s">
        <v>60</v>
      </c>
    </row>
    <row r="288075" spans="1:3" x14ac:dyDescent="0.2">
      <c r="A288075" s="1">
        <v>475623</v>
      </c>
      <c r="B288075" s="1" t="s">
        <v>287119</v>
      </c>
      <c r="C288075" s="1" t="s">
        <v>60</v>
      </c>
    </row>
    <row r="288076" spans="1:3" x14ac:dyDescent="0.2">
      <c r="A288076" s="1">
        <v>475624</v>
      </c>
      <c r="B288076" s="1" t="s">
        <v>287120</v>
      </c>
      <c r="C288076" s="1" t="s">
        <v>60</v>
      </c>
    </row>
    <row r="288077" spans="1:3" x14ac:dyDescent="0.2">
      <c r="A288077" s="1">
        <v>475625</v>
      </c>
      <c r="B288077" s="1" t="s">
        <v>287121</v>
      </c>
      <c r="C288077" s="1" t="s">
        <v>60</v>
      </c>
    </row>
    <row r="288078" spans="1:3" x14ac:dyDescent="0.2">
      <c r="A288078" s="1">
        <v>475634</v>
      </c>
      <c r="B288078" s="1" t="s">
        <v>287122</v>
      </c>
      <c r="C288078" s="1" t="s">
        <v>5</v>
      </c>
    </row>
    <row r="288079" spans="1:3" x14ac:dyDescent="0.2">
      <c r="A288079" s="1">
        <v>475650</v>
      </c>
      <c r="B288079" s="1" t="s">
        <v>287123</v>
      </c>
      <c r="C288079" s="1" t="s">
        <v>5</v>
      </c>
    </row>
    <row r="288080" spans="1:3" x14ac:dyDescent="0.2">
      <c r="A288080" s="1">
        <v>475652</v>
      </c>
      <c r="B288080" s="1" t="s">
        <v>287124</v>
      </c>
      <c r="C288080" s="1" t="s">
        <v>5</v>
      </c>
    </row>
    <row r="288081" spans="1:3" x14ac:dyDescent="0.2">
      <c r="A288081" s="1">
        <v>475662</v>
      </c>
      <c r="B288081" s="1" t="s">
        <v>287125</v>
      </c>
      <c r="C288081" s="1" t="s">
        <v>5</v>
      </c>
    </row>
    <row r="288082" spans="1:3" x14ac:dyDescent="0.2">
      <c r="A288082" s="1">
        <v>475666</v>
      </c>
      <c r="B288082" s="1" t="s">
        <v>287126</v>
      </c>
      <c r="C288082" s="1" t="s">
        <v>60</v>
      </c>
    </row>
    <row r="288083" spans="1:3" x14ac:dyDescent="0.2">
      <c r="A288083" s="1">
        <v>475668</v>
      </c>
      <c r="B288083" s="1" t="s">
        <v>287127</v>
      </c>
      <c r="C288083" s="1" t="s">
        <v>5</v>
      </c>
    </row>
    <row r="288084" spans="1:3" x14ac:dyDescent="0.2">
      <c r="A288084" s="1">
        <v>475674</v>
      </c>
      <c r="B288084" s="1" t="s">
        <v>287128</v>
      </c>
      <c r="C288084" s="1" t="s">
        <v>5</v>
      </c>
    </row>
    <row r="288085" spans="1:3" x14ac:dyDescent="0.2">
      <c r="A288085" s="1">
        <v>475680</v>
      </c>
      <c r="B288085" s="1" t="s">
        <v>287129</v>
      </c>
      <c r="C288085" s="1" t="s">
        <v>5</v>
      </c>
    </row>
    <row r="288086" spans="1:3" x14ac:dyDescent="0.2">
      <c r="A288086" s="1">
        <v>475684</v>
      </c>
      <c r="B288086" s="1" t="s">
        <v>287130</v>
      </c>
      <c r="C288086" s="1" t="s">
        <v>60</v>
      </c>
    </row>
    <row r="288087" spans="1:3" x14ac:dyDescent="0.2">
      <c r="A288087" s="1">
        <v>475690</v>
      </c>
      <c r="B288087" s="1" t="s">
        <v>287131</v>
      </c>
      <c r="C288087" s="1" t="s">
        <v>60</v>
      </c>
    </row>
    <row r="288088" spans="1:3" x14ac:dyDescent="0.2">
      <c r="A288088" s="1">
        <v>475692</v>
      </c>
      <c r="B288088" s="1" t="s">
        <v>287132</v>
      </c>
      <c r="C288088" s="1" t="s">
        <v>5</v>
      </c>
    </row>
    <row r="288089" spans="1:3" x14ac:dyDescent="0.2">
      <c r="A288089" s="1">
        <v>475698</v>
      </c>
      <c r="B288089" s="1" t="s">
        <v>287133</v>
      </c>
      <c r="C288089" s="1" t="s">
        <v>5</v>
      </c>
    </row>
    <row r="288090" spans="1:3" x14ac:dyDescent="0.2">
      <c r="A288090" s="1">
        <v>475700</v>
      </c>
      <c r="B288090" s="1" t="s">
        <v>287134</v>
      </c>
      <c r="C288090" s="1" t="s">
        <v>60</v>
      </c>
    </row>
    <row r="288091" spans="1:3" x14ac:dyDescent="0.2">
      <c r="A288091" s="1">
        <v>475702</v>
      </c>
      <c r="B288091" s="1" t="s">
        <v>287135</v>
      </c>
      <c r="C288091" s="1" t="s">
        <v>5</v>
      </c>
    </row>
    <row r="288092" spans="1:3" x14ac:dyDescent="0.2">
      <c r="A288092" s="1">
        <v>475818</v>
      </c>
      <c r="B288092" s="1" t="s">
        <v>287136</v>
      </c>
      <c r="C288092" s="1" t="s">
        <v>60</v>
      </c>
    </row>
    <row r="288093" spans="1:3" x14ac:dyDescent="0.2">
      <c r="A288093" s="1">
        <v>475820</v>
      </c>
      <c r="B288093" s="1" t="s">
        <v>287137</v>
      </c>
      <c r="C288093" s="1" t="s">
        <v>5</v>
      </c>
    </row>
    <row r="288094" spans="1:3" x14ac:dyDescent="0.2">
      <c r="A288094" s="1">
        <v>475822</v>
      </c>
      <c r="B288094" s="1" t="s">
        <v>287138</v>
      </c>
      <c r="C288094" s="1" t="s">
        <v>5</v>
      </c>
    </row>
    <row r="288095" spans="1:3" x14ac:dyDescent="0.2">
      <c r="A288095" s="1">
        <v>475824</v>
      </c>
      <c r="B288095" s="1" t="s">
        <v>287139</v>
      </c>
      <c r="C288095" s="1" t="s">
        <v>60</v>
      </c>
    </row>
    <row r="288096" spans="1:3" x14ac:dyDescent="0.2">
      <c r="A288096" s="1">
        <v>475826</v>
      </c>
      <c r="B288096" s="1" t="s">
        <v>287140</v>
      </c>
      <c r="C288096" s="1" t="s">
        <v>5</v>
      </c>
    </row>
    <row r="288097" spans="1:4" x14ac:dyDescent="0.2">
      <c r="A288097" s="1">
        <v>475830</v>
      </c>
      <c r="B288097" s="1" t="s">
        <v>287141</v>
      </c>
      <c r="C288097" s="1" t="s">
        <v>5</v>
      </c>
    </row>
    <row r="288098" spans="1:4" x14ac:dyDescent="0.2">
      <c r="A288098" s="1">
        <v>475832</v>
      </c>
      <c r="B288098" s="1" t="s">
        <v>287142</v>
      </c>
      <c r="C288098" s="1" t="s">
        <v>60</v>
      </c>
    </row>
    <row r="288099" spans="1:4" x14ac:dyDescent="0.2">
      <c r="A288099" s="1">
        <v>475836</v>
      </c>
      <c r="B288099" s="1" t="s">
        <v>287143</v>
      </c>
      <c r="C288099" s="1" t="s">
        <v>5</v>
      </c>
    </row>
    <row r="288100" spans="1:4" x14ac:dyDescent="0.2">
      <c r="A288100" s="1">
        <v>475838</v>
      </c>
      <c r="B288100" s="1" t="s">
        <v>287144</v>
      </c>
      <c r="C288100" s="1" t="s">
        <v>5</v>
      </c>
    </row>
    <row r="288101" spans="1:4" x14ac:dyDescent="0.2">
      <c r="A288101" s="1">
        <v>475840</v>
      </c>
      <c r="B288101" s="1" t="s">
        <v>287145</v>
      </c>
      <c r="C288101" s="1" t="s">
        <v>5</v>
      </c>
    </row>
    <row r="288102" spans="1:4" x14ac:dyDescent="0.2">
      <c r="A288102" s="1">
        <v>475842</v>
      </c>
      <c r="B288102" s="1" t="s">
        <v>287146</v>
      </c>
      <c r="C288102" s="1" t="s">
        <v>5</v>
      </c>
    </row>
    <row r="288103" spans="1:4" x14ac:dyDescent="0.2">
      <c r="A288103" s="1">
        <v>475844</v>
      </c>
      <c r="B288103" s="1" t="s">
        <v>287147</v>
      </c>
      <c r="C288103" t="s">
        <v>60</v>
      </c>
      <c r="D288103" s="1" t="s">
        <v>61</v>
      </c>
    </row>
    <row r="288104" spans="1:4" x14ac:dyDescent="0.2">
      <c r="A288104" s="1">
        <v>475846</v>
      </c>
      <c r="B288104" s="1" t="s">
        <v>287148</v>
      </c>
      <c r="C288104" s="1" t="s">
        <v>5</v>
      </c>
    </row>
    <row r="288105" spans="1:4" x14ac:dyDescent="0.2">
      <c r="A288105" s="1">
        <v>475848</v>
      </c>
      <c r="B288105" s="1" t="s">
        <v>287149</v>
      </c>
      <c r="C288105" s="1" t="s">
        <v>5</v>
      </c>
    </row>
    <row r="288106" spans="1:4" x14ac:dyDescent="0.2">
      <c r="A288106" s="1">
        <v>475850</v>
      </c>
      <c r="B288106" s="1" t="s">
        <v>287150</v>
      </c>
      <c r="C288106" s="1" t="s">
        <v>60</v>
      </c>
      <c r="D288106" s="1" t="s">
        <v>49784</v>
      </c>
    </row>
    <row r="288107" spans="1:4" x14ac:dyDescent="0.2">
      <c r="A288107" s="1">
        <v>475852</v>
      </c>
      <c r="B288107" s="1" t="s">
        <v>287151</v>
      </c>
      <c r="C288107" s="1" t="s">
        <v>5</v>
      </c>
    </row>
    <row r="288108" spans="1:4" x14ac:dyDescent="0.2">
      <c r="A288108" s="1">
        <v>475854</v>
      </c>
      <c r="B288108" s="1" t="s">
        <v>287152</v>
      </c>
      <c r="C288108" s="1" t="s">
        <v>5</v>
      </c>
    </row>
    <row r="288109" spans="1:4" x14ac:dyDescent="0.2">
      <c r="A288109" s="1">
        <v>475858</v>
      </c>
      <c r="B288109" s="1" t="s">
        <v>287153</v>
      </c>
      <c r="C288109" s="1" t="s">
        <v>5</v>
      </c>
    </row>
    <row r="288110" spans="1:4" x14ac:dyDescent="0.2">
      <c r="A288110" s="1">
        <v>475860</v>
      </c>
      <c r="B288110" s="1" t="s">
        <v>287154</v>
      </c>
      <c r="C288110" s="1" t="s">
        <v>5</v>
      </c>
    </row>
    <row r="288111" spans="1:4" x14ac:dyDescent="0.2">
      <c r="A288111" s="1">
        <v>475862</v>
      </c>
      <c r="B288111" s="1" t="s">
        <v>287155</v>
      </c>
      <c r="C288111" s="1" t="s">
        <v>5</v>
      </c>
    </row>
    <row r="288112" spans="1:4" x14ac:dyDescent="0.2">
      <c r="A288112" s="1">
        <v>475864</v>
      </c>
      <c r="B288112" s="1" t="s">
        <v>287156</v>
      </c>
      <c r="C288112" s="1" t="s">
        <v>5</v>
      </c>
    </row>
    <row r="288113" spans="1:4" x14ac:dyDescent="0.2">
      <c r="A288113" s="1">
        <v>475872</v>
      </c>
      <c r="B288113" s="1" t="s">
        <v>287157</v>
      </c>
      <c r="C288113" s="1" t="s">
        <v>5</v>
      </c>
    </row>
    <row r="288114" spans="1:4" x14ac:dyDescent="0.2">
      <c r="A288114" s="1">
        <v>475876</v>
      </c>
      <c r="B288114" s="1" t="s">
        <v>287158</v>
      </c>
      <c r="C288114" s="1" t="s">
        <v>5</v>
      </c>
    </row>
    <row r="288115" spans="1:4" x14ac:dyDescent="0.2">
      <c r="A288115" s="1">
        <v>475878</v>
      </c>
      <c r="B288115" s="1" t="s">
        <v>287159</v>
      </c>
      <c r="C288115" s="1" t="s">
        <v>60</v>
      </c>
    </row>
    <row r="288116" spans="1:4" x14ac:dyDescent="0.2">
      <c r="A288116" s="1">
        <v>475880</v>
      </c>
      <c r="B288116" s="1" t="s">
        <v>287160</v>
      </c>
      <c r="C288116" s="1" t="s">
        <v>5</v>
      </c>
    </row>
    <row r="288117" spans="1:4" x14ac:dyDescent="0.2">
      <c r="A288117" s="1">
        <v>475882</v>
      </c>
      <c r="B288117" s="1" t="s">
        <v>287161</v>
      </c>
      <c r="C288117" s="1" t="s">
        <v>5</v>
      </c>
    </row>
    <row r="288118" spans="1:4" x14ac:dyDescent="0.2">
      <c r="A288118" s="1">
        <v>475884</v>
      </c>
      <c r="B288118" s="1" t="s">
        <v>287162</v>
      </c>
      <c r="C288118" t="s">
        <v>60</v>
      </c>
      <c r="D288118" s="1" t="s">
        <v>61</v>
      </c>
    </row>
    <row r="288119" spans="1:4" x14ac:dyDescent="0.2">
      <c r="A288119" s="1">
        <v>475886</v>
      </c>
      <c r="B288119" s="1" t="s">
        <v>287163</v>
      </c>
      <c r="C288119" t="s">
        <v>60</v>
      </c>
      <c r="D288119" s="1" t="s">
        <v>61</v>
      </c>
    </row>
    <row r="288120" spans="1:4" x14ac:dyDescent="0.2">
      <c r="A288120" s="1">
        <v>475888</v>
      </c>
      <c r="B288120" s="1" t="s">
        <v>287164</v>
      </c>
      <c r="C288120" t="s">
        <v>60</v>
      </c>
      <c r="D288120" s="1" t="s">
        <v>61</v>
      </c>
    </row>
    <row r="288121" spans="1:4" x14ac:dyDescent="0.2">
      <c r="A288121" s="1">
        <v>475894</v>
      </c>
      <c r="B288121" s="1" t="s">
        <v>287165</v>
      </c>
      <c r="C288121" t="s">
        <v>60</v>
      </c>
      <c r="D288121" s="1" t="s">
        <v>61</v>
      </c>
    </row>
    <row r="288122" spans="1:4" x14ac:dyDescent="0.2">
      <c r="A288122" s="1">
        <v>475898</v>
      </c>
      <c r="B288122" s="1" t="s">
        <v>287166</v>
      </c>
      <c r="C288122" t="s">
        <v>60</v>
      </c>
      <c r="D288122" s="1" t="s">
        <v>61</v>
      </c>
    </row>
    <row r="288123" spans="1:4" x14ac:dyDescent="0.2">
      <c r="A288123" s="1">
        <v>475900</v>
      </c>
      <c r="B288123" s="1" t="s">
        <v>287167</v>
      </c>
      <c r="C288123" s="1" t="s">
        <v>5</v>
      </c>
    </row>
    <row r="288124" spans="1:4" x14ac:dyDescent="0.2">
      <c r="A288124" s="1">
        <v>475904</v>
      </c>
      <c r="B288124" s="1" t="s">
        <v>287168</v>
      </c>
      <c r="C288124" s="1" t="s">
        <v>60</v>
      </c>
    </row>
    <row r="288125" spans="1:4" x14ac:dyDescent="0.2">
      <c r="A288125" s="1">
        <v>475906</v>
      </c>
      <c r="B288125" s="1" t="s">
        <v>287169</v>
      </c>
      <c r="C288125" t="s">
        <v>60</v>
      </c>
      <c r="D288125" s="1" t="s">
        <v>61</v>
      </c>
    </row>
    <row r="288126" spans="1:4" x14ac:dyDescent="0.2">
      <c r="A288126" s="1">
        <v>475908</v>
      </c>
      <c r="B288126" s="1" t="s">
        <v>287170</v>
      </c>
      <c r="C288126" s="1" t="s">
        <v>5</v>
      </c>
    </row>
    <row r="288127" spans="1:4" x14ac:dyDescent="0.2">
      <c r="A288127" s="1">
        <v>475910</v>
      </c>
      <c r="B288127" s="1" t="s">
        <v>287171</v>
      </c>
      <c r="C288127" s="1" t="s">
        <v>5</v>
      </c>
    </row>
    <row r="288128" spans="1:4" x14ac:dyDescent="0.2">
      <c r="A288128" s="1">
        <v>475912</v>
      </c>
      <c r="B288128" s="1" t="s">
        <v>287172</v>
      </c>
      <c r="C288128" s="1" t="s">
        <v>60</v>
      </c>
    </row>
    <row r="288129" spans="1:4" x14ac:dyDescent="0.2">
      <c r="A288129" s="1">
        <v>475914</v>
      </c>
      <c r="B288129" s="1" t="s">
        <v>287173</v>
      </c>
      <c r="C288129" s="1" t="s">
        <v>60</v>
      </c>
    </row>
    <row r="288130" spans="1:4" x14ac:dyDescent="0.2">
      <c r="A288130" s="1">
        <v>475918</v>
      </c>
      <c r="B288130" s="1" t="s">
        <v>287174</v>
      </c>
      <c r="C288130" t="s">
        <v>60</v>
      </c>
      <c r="D288130" s="1" t="s">
        <v>61</v>
      </c>
    </row>
    <row r="288131" spans="1:4" x14ac:dyDescent="0.2">
      <c r="A288131" s="1">
        <v>475920</v>
      </c>
      <c r="B288131" s="1" t="s">
        <v>287175</v>
      </c>
      <c r="C288131" s="1" t="s">
        <v>5</v>
      </c>
    </row>
    <row r="288132" spans="1:4" x14ac:dyDescent="0.2">
      <c r="A288132" s="1">
        <v>475922</v>
      </c>
      <c r="B288132" s="1" t="s">
        <v>287176</v>
      </c>
      <c r="C288132" s="1" t="s">
        <v>5</v>
      </c>
    </row>
    <row r="288133" spans="1:4" x14ac:dyDescent="0.2">
      <c r="A288133" s="1">
        <v>475926</v>
      </c>
      <c r="B288133" s="1" t="s">
        <v>287177</v>
      </c>
      <c r="C288133" s="1" t="s">
        <v>60</v>
      </c>
    </row>
    <row r="288134" spans="1:4" x14ac:dyDescent="0.2">
      <c r="A288134" s="1">
        <v>475930</v>
      </c>
      <c r="B288134" s="1" t="s">
        <v>287178</v>
      </c>
      <c r="C288134" s="1" t="s">
        <v>60</v>
      </c>
    </row>
    <row r="288135" spans="1:4" x14ac:dyDescent="0.2">
      <c r="A288135" s="1">
        <v>475932</v>
      </c>
      <c r="B288135" s="1" t="s">
        <v>287179</v>
      </c>
      <c r="C288135" s="1" t="s">
        <v>5</v>
      </c>
    </row>
    <row r="288136" spans="1:4" x14ac:dyDescent="0.2">
      <c r="A288136" s="1">
        <v>475934</v>
      </c>
      <c r="B288136" s="1" t="s">
        <v>287180</v>
      </c>
      <c r="C288136" s="1" t="s">
        <v>60</v>
      </c>
    </row>
    <row r="288137" spans="1:4" x14ac:dyDescent="0.2">
      <c r="A288137" s="1">
        <v>475935</v>
      </c>
      <c r="B288137" s="1" t="s">
        <v>287181</v>
      </c>
      <c r="C288137" s="1" t="s">
        <v>60</v>
      </c>
    </row>
    <row r="288138" spans="1:4" x14ac:dyDescent="0.2">
      <c r="A288138" s="1">
        <v>475936</v>
      </c>
      <c r="B288138" s="1" t="s">
        <v>287182</v>
      </c>
      <c r="C288138" s="1" t="s">
        <v>60</v>
      </c>
    </row>
    <row r="288139" spans="1:4" x14ac:dyDescent="0.2">
      <c r="A288139" s="1">
        <v>475938</v>
      </c>
      <c r="B288139" s="1" t="s">
        <v>287183</v>
      </c>
      <c r="C288139" s="1" t="s">
        <v>60</v>
      </c>
    </row>
    <row r="288140" spans="1:4" x14ac:dyDescent="0.2">
      <c r="A288140" s="1">
        <v>475939</v>
      </c>
      <c r="B288140" s="1" t="s">
        <v>287184</v>
      </c>
      <c r="C288140" s="1" t="s">
        <v>60</v>
      </c>
    </row>
    <row r="288141" spans="1:4" x14ac:dyDescent="0.2">
      <c r="A288141" s="1">
        <v>475940</v>
      </c>
      <c r="B288141" s="1" t="s">
        <v>287185</v>
      </c>
      <c r="C288141" s="1" t="s">
        <v>60</v>
      </c>
    </row>
    <row r="288142" spans="1:4" x14ac:dyDescent="0.2">
      <c r="A288142" s="1">
        <v>475941</v>
      </c>
      <c r="B288142" s="1" t="s">
        <v>287186</v>
      </c>
      <c r="C288142" s="1" t="s">
        <v>60</v>
      </c>
    </row>
    <row r="288143" spans="1:4" x14ac:dyDescent="0.2">
      <c r="A288143" s="1">
        <v>475942</v>
      </c>
      <c r="B288143" s="1" t="s">
        <v>287187</v>
      </c>
      <c r="C288143" s="1" t="s">
        <v>60</v>
      </c>
    </row>
    <row r="288144" spans="1:4" x14ac:dyDescent="0.2">
      <c r="A288144" s="1">
        <v>475943</v>
      </c>
      <c r="B288144" s="1" t="s">
        <v>287188</v>
      </c>
      <c r="C288144" s="1" t="s">
        <v>60</v>
      </c>
    </row>
    <row r="288145" spans="1:4" x14ac:dyDescent="0.2">
      <c r="A288145" s="1">
        <v>475946</v>
      </c>
      <c r="B288145" s="1" t="s">
        <v>287189</v>
      </c>
      <c r="C288145" s="1" t="s">
        <v>5</v>
      </c>
    </row>
    <row r="288146" spans="1:4" x14ac:dyDescent="0.2">
      <c r="A288146" s="1">
        <v>475960</v>
      </c>
      <c r="B288146" s="1" t="s">
        <v>287190</v>
      </c>
      <c r="C288146" s="1" t="s">
        <v>5</v>
      </c>
    </row>
    <row r="288147" spans="1:4" x14ac:dyDescent="0.2">
      <c r="A288147" s="1">
        <v>475962</v>
      </c>
      <c r="B288147" s="1" t="s">
        <v>287191</v>
      </c>
      <c r="C288147" s="1" t="s">
        <v>5</v>
      </c>
    </row>
    <row r="288148" spans="1:4" x14ac:dyDescent="0.2">
      <c r="A288148" s="1">
        <v>475972</v>
      </c>
      <c r="B288148" s="1" t="s">
        <v>287192</v>
      </c>
      <c r="C288148" s="1" t="s">
        <v>60</v>
      </c>
    </row>
    <row r="288149" spans="1:4" x14ac:dyDescent="0.2">
      <c r="A288149" s="1">
        <v>475980</v>
      </c>
      <c r="B288149" s="1" t="s">
        <v>287193</v>
      </c>
      <c r="C288149" s="1" t="s">
        <v>60</v>
      </c>
    </row>
    <row r="288150" spans="1:4" x14ac:dyDescent="0.2">
      <c r="A288150" s="1">
        <v>476048</v>
      </c>
      <c r="B288150" s="1" t="s">
        <v>287194</v>
      </c>
      <c r="C288150" s="1" t="s">
        <v>5</v>
      </c>
    </row>
    <row r="288151" spans="1:4" x14ac:dyDescent="0.2">
      <c r="A288151" s="1">
        <v>476054</v>
      </c>
      <c r="B288151" s="1" t="s">
        <v>287195</v>
      </c>
      <c r="C288151" s="1" t="s">
        <v>5</v>
      </c>
    </row>
    <row r="288152" spans="1:4" x14ac:dyDescent="0.2">
      <c r="A288152" s="1">
        <v>476062</v>
      </c>
      <c r="B288152" s="1" t="s">
        <v>287196</v>
      </c>
      <c r="C288152" s="1" t="s">
        <v>5</v>
      </c>
    </row>
    <row r="288153" spans="1:4" x14ac:dyDescent="0.2">
      <c r="A288153" s="1">
        <v>476082</v>
      </c>
      <c r="B288153" s="1" t="s">
        <v>287197</v>
      </c>
      <c r="C288153" s="1" t="s">
        <v>60</v>
      </c>
    </row>
    <row r="288154" spans="1:4" x14ac:dyDescent="0.2">
      <c r="A288154" s="1">
        <v>476088</v>
      </c>
      <c r="B288154" s="1" t="s">
        <v>287198</v>
      </c>
      <c r="C288154" s="1" t="s">
        <v>5</v>
      </c>
    </row>
    <row r="288155" spans="1:4" x14ac:dyDescent="0.2">
      <c r="A288155" s="1">
        <v>476090</v>
      </c>
      <c r="B288155" s="1" t="s">
        <v>287199</v>
      </c>
      <c r="C288155" s="1" t="s">
        <v>60</v>
      </c>
    </row>
    <row r="288156" spans="1:4" x14ac:dyDescent="0.2">
      <c r="A288156" s="1">
        <v>476092</v>
      </c>
      <c r="B288156" s="1" t="s">
        <v>287200</v>
      </c>
      <c r="C288156" s="1" t="s">
        <v>5</v>
      </c>
    </row>
    <row r="288157" spans="1:4" x14ac:dyDescent="0.2">
      <c r="A288157" s="1">
        <v>476096</v>
      </c>
      <c r="B288157" s="1" t="s">
        <v>287201</v>
      </c>
      <c r="C288157" t="s">
        <v>60</v>
      </c>
      <c r="D288157" s="1" t="s">
        <v>61</v>
      </c>
    </row>
    <row r="288158" spans="1:4" x14ac:dyDescent="0.2">
      <c r="A288158" s="1">
        <v>476098</v>
      </c>
      <c r="B288158" s="1" t="s">
        <v>287202</v>
      </c>
      <c r="C288158" s="1" t="s">
        <v>5</v>
      </c>
    </row>
    <row r="288159" spans="1:4" x14ac:dyDescent="0.2">
      <c r="A288159" s="1">
        <v>476100</v>
      </c>
      <c r="B288159" s="1" t="s">
        <v>287203</v>
      </c>
      <c r="C288159" s="1" t="s">
        <v>5</v>
      </c>
    </row>
    <row r="288160" spans="1:4" x14ac:dyDescent="0.2">
      <c r="A288160" s="1">
        <v>476102</v>
      </c>
      <c r="B288160" s="1" t="s">
        <v>287204</v>
      </c>
      <c r="C288160" s="1" t="s">
        <v>60</v>
      </c>
    </row>
    <row r="288161" spans="1:4" x14ac:dyDescent="0.2">
      <c r="A288161" s="1">
        <v>476106</v>
      </c>
      <c r="B288161" s="1" t="s">
        <v>287205</v>
      </c>
      <c r="C288161" s="1" t="s">
        <v>5</v>
      </c>
    </row>
    <row r="288162" spans="1:4" x14ac:dyDescent="0.2">
      <c r="A288162" s="1">
        <v>476108</v>
      </c>
      <c r="B288162" s="1" t="s">
        <v>287206</v>
      </c>
      <c r="C288162" s="1" t="s">
        <v>60</v>
      </c>
    </row>
    <row r="288163" spans="1:4" x14ac:dyDescent="0.2">
      <c r="A288163" s="1">
        <v>476110</v>
      </c>
      <c r="B288163" s="1" t="s">
        <v>287207</v>
      </c>
      <c r="C288163" s="1" t="s">
        <v>5</v>
      </c>
    </row>
    <row r="288164" spans="1:4" x14ac:dyDescent="0.2">
      <c r="A288164" s="1">
        <v>476112</v>
      </c>
      <c r="B288164" s="1" t="s">
        <v>287208</v>
      </c>
      <c r="C288164" s="1" t="s">
        <v>5</v>
      </c>
    </row>
    <row r="288165" spans="1:4" x14ac:dyDescent="0.2">
      <c r="A288165" s="1">
        <v>476114</v>
      </c>
      <c r="B288165" s="1" t="s">
        <v>287209</v>
      </c>
      <c r="C288165" s="1" t="s">
        <v>5</v>
      </c>
    </row>
    <row r="288166" spans="1:4" x14ac:dyDescent="0.2">
      <c r="A288166" s="1">
        <v>476116</v>
      </c>
      <c r="B288166" s="1" t="s">
        <v>287210</v>
      </c>
      <c r="C288166" s="1" t="s">
        <v>5</v>
      </c>
    </row>
    <row r="288167" spans="1:4" x14ac:dyDescent="0.2">
      <c r="A288167" s="1">
        <v>476120</v>
      </c>
      <c r="B288167" s="1" t="s">
        <v>287211</v>
      </c>
      <c r="C288167" s="1" t="s">
        <v>5</v>
      </c>
    </row>
    <row r="288168" spans="1:4" x14ac:dyDescent="0.2">
      <c r="A288168" s="1">
        <v>476122</v>
      </c>
      <c r="B288168" s="1" t="s">
        <v>287212</v>
      </c>
      <c r="C288168" s="1" t="s">
        <v>60</v>
      </c>
    </row>
    <row r="288169" spans="1:4" x14ac:dyDescent="0.2">
      <c r="A288169" s="1">
        <v>476124</v>
      </c>
      <c r="B288169" s="1" t="s">
        <v>287213</v>
      </c>
      <c r="C288169" s="1" t="s">
        <v>5</v>
      </c>
    </row>
    <row r="288170" spans="1:4" x14ac:dyDescent="0.2">
      <c r="A288170" s="1">
        <v>476126</v>
      </c>
      <c r="B288170" s="1" t="s">
        <v>287214</v>
      </c>
      <c r="C288170" s="1" t="s">
        <v>5</v>
      </c>
    </row>
    <row r="288171" spans="1:4" x14ac:dyDescent="0.2">
      <c r="A288171" s="1">
        <v>476128</v>
      </c>
      <c r="B288171" s="1" t="s">
        <v>287215</v>
      </c>
      <c r="C288171" s="1" t="s">
        <v>5</v>
      </c>
    </row>
    <row r="288172" spans="1:4" x14ac:dyDescent="0.2">
      <c r="A288172" s="1">
        <v>476130</v>
      </c>
      <c r="B288172" s="1" t="s">
        <v>287216</v>
      </c>
      <c r="C288172" s="1" t="s">
        <v>5</v>
      </c>
    </row>
    <row r="288173" spans="1:4" x14ac:dyDescent="0.2">
      <c r="A288173" s="1">
        <v>476138</v>
      </c>
      <c r="B288173" s="1" t="s">
        <v>287217</v>
      </c>
      <c r="C288173" s="1" t="s">
        <v>5</v>
      </c>
    </row>
    <row r="288174" spans="1:4" x14ac:dyDescent="0.2">
      <c r="A288174" s="1">
        <v>476140</v>
      </c>
      <c r="B288174" s="1" t="s">
        <v>287218</v>
      </c>
      <c r="C288174" s="1" t="s">
        <v>5</v>
      </c>
    </row>
    <row r="288175" spans="1:4" x14ac:dyDescent="0.2">
      <c r="A288175" s="1">
        <v>476144</v>
      </c>
      <c r="B288175" s="1" t="s">
        <v>287219</v>
      </c>
      <c r="C288175" t="s">
        <v>60</v>
      </c>
      <c r="D288175" s="1" t="s">
        <v>61</v>
      </c>
    </row>
    <row r="288176" spans="1:4" x14ac:dyDescent="0.2">
      <c r="A288176" s="1">
        <v>476148</v>
      </c>
      <c r="B288176" s="1" t="s">
        <v>287220</v>
      </c>
      <c r="C288176" s="1" t="s">
        <v>60</v>
      </c>
      <c r="D288176" s="1" t="s">
        <v>61</v>
      </c>
    </row>
    <row r="288177" spans="1:4" x14ac:dyDescent="0.2">
      <c r="A288177" s="1">
        <v>476150</v>
      </c>
      <c r="B288177" s="1" t="s">
        <v>287221</v>
      </c>
      <c r="C288177" s="1" t="s">
        <v>60</v>
      </c>
    </row>
    <row r="288178" spans="1:4" x14ac:dyDescent="0.2">
      <c r="A288178" s="1">
        <v>476152</v>
      </c>
      <c r="B288178" s="1" t="s">
        <v>287222</v>
      </c>
      <c r="C288178" s="1" t="s">
        <v>60</v>
      </c>
    </row>
    <row r="288179" spans="1:4" x14ac:dyDescent="0.2">
      <c r="A288179" s="1">
        <v>476158</v>
      </c>
      <c r="B288179" s="1" t="s">
        <v>287223</v>
      </c>
      <c r="C288179" s="1" t="s">
        <v>5</v>
      </c>
    </row>
    <row r="288180" spans="1:4" x14ac:dyDescent="0.2">
      <c r="A288180" s="1">
        <v>476160</v>
      </c>
      <c r="B288180" s="1" t="s">
        <v>287224</v>
      </c>
      <c r="C288180" s="1" t="s">
        <v>60</v>
      </c>
    </row>
    <row r="288181" spans="1:4" x14ac:dyDescent="0.2">
      <c r="A288181" s="1">
        <v>476162</v>
      </c>
      <c r="B288181" s="1" t="s">
        <v>287225</v>
      </c>
      <c r="C288181" s="1" t="s">
        <v>5</v>
      </c>
    </row>
    <row r="288182" spans="1:4" x14ac:dyDescent="0.2">
      <c r="A288182" s="1">
        <v>476168</v>
      </c>
      <c r="B288182" s="1" t="s">
        <v>287226</v>
      </c>
      <c r="C288182" t="s">
        <v>60</v>
      </c>
      <c r="D288182" s="1" t="s">
        <v>61</v>
      </c>
    </row>
    <row r="288183" spans="1:4" x14ac:dyDescent="0.2">
      <c r="A288183" s="1">
        <v>476170</v>
      </c>
      <c r="B288183" s="1" t="s">
        <v>287227</v>
      </c>
      <c r="C288183" t="s">
        <v>60</v>
      </c>
      <c r="D288183" s="1" t="s">
        <v>61</v>
      </c>
    </row>
    <row r="288184" spans="1:4" x14ac:dyDescent="0.2">
      <c r="A288184" s="1">
        <v>476172</v>
      </c>
      <c r="B288184" s="1" t="s">
        <v>287228</v>
      </c>
      <c r="C288184" s="1" t="s">
        <v>5</v>
      </c>
    </row>
    <row r="288185" spans="1:4" x14ac:dyDescent="0.2">
      <c r="A288185" s="1">
        <v>476176</v>
      </c>
      <c r="B288185" s="1" t="s">
        <v>287229</v>
      </c>
      <c r="C288185" t="s">
        <v>60</v>
      </c>
      <c r="D288185" s="1" t="s">
        <v>61</v>
      </c>
    </row>
    <row r="288186" spans="1:4" x14ac:dyDescent="0.2">
      <c r="A288186" s="1">
        <v>476178</v>
      </c>
      <c r="B288186" s="1" t="s">
        <v>287230</v>
      </c>
      <c r="C288186" s="1" t="s">
        <v>5</v>
      </c>
    </row>
    <row r="288187" spans="1:4" x14ac:dyDescent="0.2">
      <c r="A288187" s="1">
        <v>476180</v>
      </c>
      <c r="B288187" s="1" t="s">
        <v>287231</v>
      </c>
      <c r="C288187" s="1" t="s">
        <v>60</v>
      </c>
    </row>
    <row r="288188" spans="1:4" x14ac:dyDescent="0.2">
      <c r="A288188" s="1">
        <v>476182</v>
      </c>
      <c r="B288188" s="1" t="s">
        <v>287232</v>
      </c>
      <c r="C288188" s="1" t="s">
        <v>5</v>
      </c>
    </row>
    <row r="288189" spans="1:4" x14ac:dyDescent="0.2">
      <c r="A288189" s="1">
        <v>476184</v>
      </c>
      <c r="B288189" s="1" t="s">
        <v>287233</v>
      </c>
      <c r="C288189" t="s">
        <v>60</v>
      </c>
      <c r="D288189" s="1" t="s">
        <v>61</v>
      </c>
    </row>
    <row r="288190" spans="1:4" x14ac:dyDescent="0.2">
      <c r="A288190" s="1">
        <v>476190</v>
      </c>
      <c r="B288190" s="1" t="s">
        <v>287234</v>
      </c>
      <c r="C288190" s="1" t="s">
        <v>60</v>
      </c>
    </row>
    <row r="288191" spans="1:4" x14ac:dyDescent="0.2">
      <c r="A288191" s="1">
        <v>476192</v>
      </c>
      <c r="B288191" s="1" t="s">
        <v>287235</v>
      </c>
      <c r="C288191" s="1" t="s">
        <v>5</v>
      </c>
    </row>
    <row r="288192" spans="1:4" x14ac:dyDescent="0.2">
      <c r="A288192" s="1">
        <v>476194</v>
      </c>
      <c r="B288192" s="1" t="s">
        <v>287236</v>
      </c>
      <c r="C288192" t="s">
        <v>60</v>
      </c>
      <c r="D288192" s="1" t="s">
        <v>61</v>
      </c>
    </row>
    <row r="288193" spans="1:3" x14ac:dyDescent="0.2">
      <c r="A288193" s="1">
        <v>476196</v>
      </c>
      <c r="B288193" s="1" t="s">
        <v>287237</v>
      </c>
      <c r="C288193" s="1" t="s">
        <v>60</v>
      </c>
    </row>
    <row r="288194" spans="1:3" x14ac:dyDescent="0.2">
      <c r="A288194" s="1">
        <v>476200</v>
      </c>
      <c r="B288194" s="1" t="s">
        <v>287238</v>
      </c>
      <c r="C288194" s="1" t="s">
        <v>5</v>
      </c>
    </row>
    <row r="288195" spans="1:3" x14ac:dyDescent="0.2">
      <c r="A288195" s="1">
        <v>476244</v>
      </c>
      <c r="B288195" s="1" t="s">
        <v>287239</v>
      </c>
      <c r="C288195" s="1" t="s">
        <v>60</v>
      </c>
    </row>
    <row r="288196" spans="1:3" x14ac:dyDescent="0.2">
      <c r="A288196" s="1">
        <v>476245</v>
      </c>
      <c r="B288196" s="1" t="s">
        <v>287240</v>
      </c>
      <c r="C288196" s="1" t="s">
        <v>60</v>
      </c>
    </row>
    <row r="288197" spans="1:3" x14ac:dyDescent="0.2">
      <c r="A288197" s="1">
        <v>476246</v>
      </c>
      <c r="B288197" s="1" t="s">
        <v>287241</v>
      </c>
      <c r="C288197" s="1" t="s">
        <v>60</v>
      </c>
    </row>
    <row r="288198" spans="1:3" x14ac:dyDescent="0.2">
      <c r="A288198" s="1">
        <v>476247</v>
      </c>
      <c r="B288198" s="1" t="s">
        <v>287242</v>
      </c>
      <c r="C288198" s="1" t="s">
        <v>60</v>
      </c>
    </row>
    <row r="288199" spans="1:3" x14ac:dyDescent="0.2">
      <c r="A288199" s="1">
        <v>476248</v>
      </c>
      <c r="B288199" s="1" t="s">
        <v>287243</v>
      </c>
      <c r="C288199" s="1" t="s">
        <v>60</v>
      </c>
    </row>
    <row r="288200" spans="1:3" x14ac:dyDescent="0.2">
      <c r="A288200" s="1">
        <v>476249</v>
      </c>
      <c r="B288200" s="1" t="s">
        <v>287244</v>
      </c>
      <c r="C288200" s="1" t="s">
        <v>60</v>
      </c>
    </row>
    <row r="288201" spans="1:3" x14ac:dyDescent="0.2">
      <c r="A288201" s="1">
        <v>476250</v>
      </c>
      <c r="B288201" s="1" t="s">
        <v>287245</v>
      </c>
      <c r="C288201" s="1" t="s">
        <v>60</v>
      </c>
    </row>
    <row r="288202" spans="1:3" x14ac:dyDescent="0.2">
      <c r="A288202" s="1">
        <v>476251</v>
      </c>
      <c r="B288202" s="1" t="s">
        <v>287246</v>
      </c>
      <c r="C288202" s="1" t="s">
        <v>60</v>
      </c>
    </row>
    <row r="288203" spans="1:3" x14ac:dyDescent="0.2">
      <c r="A288203" s="1">
        <v>476252</v>
      </c>
      <c r="B288203" s="1" t="s">
        <v>287247</v>
      </c>
      <c r="C288203" s="1" t="s">
        <v>60</v>
      </c>
    </row>
    <row r="288204" spans="1:3" x14ac:dyDescent="0.2">
      <c r="A288204" s="1">
        <v>476253</v>
      </c>
      <c r="B288204" s="1" t="s">
        <v>287248</v>
      </c>
      <c r="C288204" s="1" t="s">
        <v>60</v>
      </c>
    </row>
    <row r="288205" spans="1:3" x14ac:dyDescent="0.2">
      <c r="A288205" s="1">
        <v>476276</v>
      </c>
      <c r="B288205" s="1" t="s">
        <v>287249</v>
      </c>
      <c r="C288205" s="1" t="s">
        <v>5</v>
      </c>
    </row>
    <row r="288206" spans="1:3" x14ac:dyDescent="0.2">
      <c r="A288206" s="1">
        <v>476278</v>
      </c>
      <c r="B288206" s="1" t="s">
        <v>287250</v>
      </c>
      <c r="C288206" s="1" t="s">
        <v>60</v>
      </c>
    </row>
    <row r="288207" spans="1:3" x14ac:dyDescent="0.2">
      <c r="A288207" s="1">
        <v>476280</v>
      </c>
      <c r="B288207" s="1" t="s">
        <v>287251</v>
      </c>
      <c r="C288207" s="1" t="s">
        <v>5</v>
      </c>
    </row>
    <row r="288208" spans="1:3" x14ac:dyDescent="0.2">
      <c r="A288208" s="1">
        <v>476282</v>
      </c>
      <c r="B288208" s="1" t="s">
        <v>287252</v>
      </c>
      <c r="C288208" s="1" t="s">
        <v>5</v>
      </c>
    </row>
    <row r="288209" spans="1:3" x14ac:dyDescent="0.2">
      <c r="A288209" s="1">
        <v>476290</v>
      </c>
      <c r="B288209" s="1" t="s">
        <v>287253</v>
      </c>
      <c r="C288209" s="1" t="s">
        <v>60</v>
      </c>
    </row>
    <row r="288210" spans="1:3" x14ac:dyDescent="0.2">
      <c r="A288210" s="1">
        <v>476294</v>
      </c>
      <c r="B288210" s="1" t="s">
        <v>287254</v>
      </c>
      <c r="C288210" s="1" t="s">
        <v>60</v>
      </c>
    </row>
    <row r="288211" spans="1:3" x14ac:dyDescent="0.2">
      <c r="A288211" s="1">
        <v>476296</v>
      </c>
      <c r="B288211" s="1" t="s">
        <v>287255</v>
      </c>
      <c r="C288211" s="1" t="s">
        <v>60</v>
      </c>
    </row>
    <row r="288212" spans="1:3" x14ac:dyDescent="0.2">
      <c r="A288212" s="1">
        <v>476300</v>
      </c>
      <c r="B288212" s="1" t="s">
        <v>287256</v>
      </c>
      <c r="C288212" s="1" t="s">
        <v>60</v>
      </c>
    </row>
    <row r="288213" spans="1:3" x14ac:dyDescent="0.2">
      <c r="A288213" s="1">
        <v>476314</v>
      </c>
      <c r="B288213" s="1" t="s">
        <v>287257</v>
      </c>
      <c r="C288213" s="1" t="s">
        <v>5</v>
      </c>
    </row>
    <row r="288214" spans="1:3" x14ac:dyDescent="0.2">
      <c r="A288214" s="1">
        <v>476320</v>
      </c>
      <c r="B288214" s="1" t="s">
        <v>287258</v>
      </c>
      <c r="C288214" s="1" t="s">
        <v>5</v>
      </c>
    </row>
    <row r="288215" spans="1:3" x14ac:dyDescent="0.2">
      <c r="A288215" s="1">
        <v>476322</v>
      </c>
      <c r="B288215" s="1" t="s">
        <v>287259</v>
      </c>
      <c r="C288215" s="1" t="s">
        <v>5</v>
      </c>
    </row>
    <row r="288216" spans="1:3" x14ac:dyDescent="0.2">
      <c r="A288216" s="1">
        <v>476326</v>
      </c>
      <c r="B288216" s="1" t="s">
        <v>287260</v>
      </c>
      <c r="C288216" s="1" t="s">
        <v>60</v>
      </c>
    </row>
    <row r="288217" spans="1:3" x14ac:dyDescent="0.2">
      <c r="A288217" s="1">
        <v>476330</v>
      </c>
      <c r="B288217" s="1" t="s">
        <v>287261</v>
      </c>
      <c r="C288217" s="1" t="s">
        <v>60</v>
      </c>
    </row>
    <row r="288218" spans="1:3" x14ac:dyDescent="0.2">
      <c r="A288218" s="1">
        <v>476334</v>
      </c>
      <c r="B288218" s="1" t="s">
        <v>287262</v>
      </c>
      <c r="C288218" s="1" t="s">
        <v>5</v>
      </c>
    </row>
    <row r="288219" spans="1:3" x14ac:dyDescent="0.2">
      <c r="A288219" s="1">
        <v>476338</v>
      </c>
      <c r="B288219" s="1" t="s">
        <v>287263</v>
      </c>
      <c r="C288219" s="1" t="s">
        <v>60</v>
      </c>
    </row>
    <row r="288220" spans="1:3" x14ac:dyDescent="0.2">
      <c r="A288220" s="1">
        <v>476340</v>
      </c>
      <c r="B288220" s="1" t="s">
        <v>287264</v>
      </c>
      <c r="C288220" s="1" t="s">
        <v>5</v>
      </c>
    </row>
    <row r="288221" spans="1:3" x14ac:dyDescent="0.2">
      <c r="A288221" s="1">
        <v>476342</v>
      </c>
      <c r="B288221" s="1" t="s">
        <v>287265</v>
      </c>
      <c r="C288221" s="1" t="s">
        <v>5</v>
      </c>
    </row>
    <row r="288222" spans="1:3" x14ac:dyDescent="0.2">
      <c r="A288222" s="1">
        <v>476344</v>
      </c>
      <c r="B288222" s="1" t="s">
        <v>287266</v>
      </c>
      <c r="C288222" s="1" t="s">
        <v>5</v>
      </c>
    </row>
    <row r="288223" spans="1:3" x14ac:dyDescent="0.2">
      <c r="A288223" s="1">
        <v>476346</v>
      </c>
      <c r="B288223" s="1" t="s">
        <v>287267</v>
      </c>
      <c r="C288223" s="1" t="s">
        <v>5</v>
      </c>
    </row>
    <row r="288224" spans="1:3" x14ac:dyDescent="0.2">
      <c r="A288224" s="1">
        <v>476350</v>
      </c>
      <c r="B288224" s="1" t="s">
        <v>287268</v>
      </c>
      <c r="C288224" s="1" t="s">
        <v>60</v>
      </c>
    </row>
    <row r="288225" spans="1:4" x14ac:dyDescent="0.2">
      <c r="A288225" s="1">
        <v>476352</v>
      </c>
      <c r="B288225" s="1" t="s">
        <v>287269</v>
      </c>
      <c r="C288225" s="1" t="s">
        <v>5</v>
      </c>
    </row>
    <row r="288226" spans="1:4" x14ac:dyDescent="0.2">
      <c r="A288226" s="1">
        <v>476354</v>
      </c>
      <c r="B288226" s="1" t="s">
        <v>287270</v>
      </c>
      <c r="C288226" s="1" t="s">
        <v>60</v>
      </c>
    </row>
    <row r="288227" spans="1:4" x14ac:dyDescent="0.2">
      <c r="A288227" s="1">
        <v>476366</v>
      </c>
      <c r="B288227" s="1" t="s">
        <v>287271</v>
      </c>
      <c r="C288227" s="1" t="s">
        <v>5</v>
      </c>
    </row>
    <row r="288228" spans="1:4" x14ac:dyDescent="0.2">
      <c r="A288228" s="1">
        <v>476370</v>
      </c>
      <c r="B288228" s="1" t="s">
        <v>287272</v>
      </c>
      <c r="C288228" s="1" t="s">
        <v>5</v>
      </c>
    </row>
    <row r="288229" spans="1:4" x14ac:dyDescent="0.2">
      <c r="A288229" s="1">
        <v>476376</v>
      </c>
      <c r="B288229" s="1" t="s">
        <v>287273</v>
      </c>
      <c r="C288229" s="1" t="s">
        <v>60</v>
      </c>
    </row>
    <row r="288230" spans="1:4" x14ac:dyDescent="0.2">
      <c r="A288230" s="1">
        <v>476378</v>
      </c>
      <c r="B288230" s="1" t="s">
        <v>287274</v>
      </c>
      <c r="C288230" t="s">
        <v>60</v>
      </c>
      <c r="D288230" s="1" t="s">
        <v>61</v>
      </c>
    </row>
    <row r="288231" spans="1:4" x14ac:dyDescent="0.2">
      <c r="A288231" s="1">
        <v>476382</v>
      </c>
      <c r="B288231" s="1" t="s">
        <v>287275</v>
      </c>
      <c r="C288231" s="1" t="s">
        <v>5</v>
      </c>
    </row>
    <row r="288232" spans="1:4" x14ac:dyDescent="0.2">
      <c r="A288232" s="1">
        <v>476384</v>
      </c>
      <c r="B288232" s="1" t="s">
        <v>287276</v>
      </c>
      <c r="C288232" s="1" t="s">
        <v>60</v>
      </c>
    </row>
    <row r="288233" spans="1:4" x14ac:dyDescent="0.2">
      <c r="A288233" s="1">
        <v>476386</v>
      </c>
      <c r="B288233" s="1" t="s">
        <v>287277</v>
      </c>
      <c r="C288233" s="1" t="s">
        <v>60</v>
      </c>
    </row>
    <row r="288234" spans="1:4" x14ac:dyDescent="0.2">
      <c r="A288234" s="1">
        <v>476388</v>
      </c>
      <c r="B288234" s="1" t="s">
        <v>287278</v>
      </c>
      <c r="C288234" s="1" t="s">
        <v>5</v>
      </c>
    </row>
    <row r="288235" spans="1:4" x14ac:dyDescent="0.2">
      <c r="A288235" s="1">
        <v>476390</v>
      </c>
      <c r="B288235" s="1" t="s">
        <v>287279</v>
      </c>
      <c r="C288235" s="1" t="s">
        <v>5</v>
      </c>
    </row>
    <row r="288236" spans="1:4" x14ac:dyDescent="0.2">
      <c r="A288236" s="1">
        <v>476392</v>
      </c>
      <c r="B288236" s="1" t="s">
        <v>287280</v>
      </c>
      <c r="C288236" t="s">
        <v>60</v>
      </c>
      <c r="D288236" s="1" t="s">
        <v>61</v>
      </c>
    </row>
    <row r="288237" spans="1:4" x14ac:dyDescent="0.2">
      <c r="A288237" s="1">
        <v>476394</v>
      </c>
      <c r="B288237" s="1" t="s">
        <v>287281</v>
      </c>
      <c r="C288237" t="s">
        <v>60</v>
      </c>
      <c r="D288237" s="1" t="s">
        <v>61</v>
      </c>
    </row>
    <row r="288238" spans="1:4" x14ac:dyDescent="0.2">
      <c r="A288238" s="1">
        <v>476396</v>
      </c>
      <c r="B288238" s="1" t="s">
        <v>287282</v>
      </c>
      <c r="C288238" t="s">
        <v>60</v>
      </c>
      <c r="D288238" s="1" t="s">
        <v>61</v>
      </c>
    </row>
    <row r="288239" spans="1:4" x14ac:dyDescent="0.2">
      <c r="A288239" s="1">
        <v>476402</v>
      </c>
      <c r="B288239" s="1" t="s">
        <v>287283</v>
      </c>
      <c r="C288239" t="s">
        <v>60</v>
      </c>
      <c r="D288239" s="1" t="s">
        <v>61</v>
      </c>
    </row>
    <row r="288240" spans="1:4" x14ac:dyDescent="0.2">
      <c r="A288240" s="1">
        <v>476404</v>
      </c>
      <c r="B288240" s="1" t="s">
        <v>287284</v>
      </c>
      <c r="C288240" s="1" t="s">
        <v>5</v>
      </c>
    </row>
    <row r="288241" spans="1:4" x14ac:dyDescent="0.2">
      <c r="A288241" s="1">
        <v>476408</v>
      </c>
      <c r="B288241" s="1" t="s">
        <v>287285</v>
      </c>
      <c r="C288241" t="s">
        <v>60</v>
      </c>
      <c r="D288241" s="1" t="s">
        <v>61</v>
      </c>
    </row>
    <row r="288242" spans="1:4" x14ac:dyDescent="0.2">
      <c r="A288242" s="1">
        <v>476418</v>
      </c>
      <c r="B288242" s="1" t="s">
        <v>287286</v>
      </c>
      <c r="C288242" s="1" t="s">
        <v>5</v>
      </c>
    </row>
    <row r="288243" spans="1:4" x14ac:dyDescent="0.2">
      <c r="A288243" s="1">
        <v>476426</v>
      </c>
      <c r="B288243" s="1" t="s">
        <v>287287</v>
      </c>
      <c r="C288243" s="1" t="s">
        <v>60</v>
      </c>
    </row>
    <row r="288244" spans="1:4" x14ac:dyDescent="0.2">
      <c r="A288244" s="1">
        <v>476432</v>
      </c>
      <c r="B288244" s="1" t="s">
        <v>287288</v>
      </c>
      <c r="C288244" s="1" t="s">
        <v>5</v>
      </c>
    </row>
    <row r="288245" spans="1:4" x14ac:dyDescent="0.2">
      <c r="A288245" s="1">
        <v>476452</v>
      </c>
      <c r="B288245" s="1" t="s">
        <v>287289</v>
      </c>
      <c r="C288245" s="1" t="s">
        <v>60</v>
      </c>
    </row>
    <row r="288246" spans="1:4" x14ac:dyDescent="0.2">
      <c r="A288246" s="1">
        <v>476454</v>
      </c>
      <c r="B288246" s="1" t="s">
        <v>287290</v>
      </c>
      <c r="C288246" s="1" t="s">
        <v>5</v>
      </c>
    </row>
    <row r="288247" spans="1:4" x14ac:dyDescent="0.2">
      <c r="A288247" s="1">
        <v>476456</v>
      </c>
      <c r="B288247" s="1" t="s">
        <v>287291</v>
      </c>
      <c r="C288247" s="1" t="s">
        <v>5</v>
      </c>
    </row>
    <row r="288248" spans="1:4" x14ac:dyDescent="0.2">
      <c r="A288248" s="1">
        <v>476458</v>
      </c>
      <c r="B288248" s="1" t="s">
        <v>287292</v>
      </c>
      <c r="C288248" s="1" t="s">
        <v>5</v>
      </c>
    </row>
    <row r="288249" spans="1:4" x14ac:dyDescent="0.2">
      <c r="A288249" s="1">
        <v>476460</v>
      </c>
      <c r="B288249" s="1" t="s">
        <v>287293</v>
      </c>
      <c r="C288249" s="1" t="s">
        <v>5</v>
      </c>
    </row>
    <row r="288250" spans="1:4" x14ac:dyDescent="0.2">
      <c r="A288250" s="1">
        <v>476462</v>
      </c>
      <c r="B288250" s="1" t="s">
        <v>287294</v>
      </c>
      <c r="C288250" s="1" t="s">
        <v>60</v>
      </c>
    </row>
    <row r="288251" spans="1:4" x14ac:dyDescent="0.2">
      <c r="A288251" s="1">
        <v>476464</v>
      </c>
      <c r="B288251" s="1" t="s">
        <v>287295</v>
      </c>
      <c r="C288251" s="1" t="s">
        <v>5</v>
      </c>
    </row>
    <row r="288252" spans="1:4" x14ac:dyDescent="0.2">
      <c r="A288252" s="1">
        <v>476466</v>
      </c>
      <c r="B288252" s="1" t="s">
        <v>287296</v>
      </c>
      <c r="C288252" s="1" t="s">
        <v>5</v>
      </c>
    </row>
    <row r="288253" spans="1:4" x14ac:dyDescent="0.2">
      <c r="A288253" s="1">
        <v>476468</v>
      </c>
      <c r="B288253" s="1" t="s">
        <v>287297</v>
      </c>
      <c r="C288253" s="1" t="s">
        <v>5</v>
      </c>
    </row>
    <row r="288254" spans="1:4" x14ac:dyDescent="0.2">
      <c r="A288254" s="1">
        <v>476474</v>
      </c>
      <c r="B288254" s="1" t="s">
        <v>287298</v>
      </c>
      <c r="C288254" s="1" t="s">
        <v>5</v>
      </c>
    </row>
    <row r="288255" spans="1:4" x14ac:dyDescent="0.2">
      <c r="A288255" s="1">
        <v>476476</v>
      </c>
      <c r="B288255" s="1" t="s">
        <v>287299</v>
      </c>
      <c r="C288255" s="1" t="s">
        <v>5</v>
      </c>
    </row>
    <row r="288256" spans="1:4" x14ac:dyDescent="0.2">
      <c r="A288256" s="1">
        <v>476480</v>
      </c>
      <c r="B288256" s="1" t="s">
        <v>287300</v>
      </c>
      <c r="C288256" s="1" t="s">
        <v>5</v>
      </c>
    </row>
    <row r="288257" spans="1:4" x14ac:dyDescent="0.2">
      <c r="A288257" s="1">
        <v>476482</v>
      </c>
      <c r="B288257" s="1" t="s">
        <v>287301</v>
      </c>
      <c r="C288257" s="1" t="s">
        <v>5</v>
      </c>
    </row>
    <row r="288258" spans="1:4" x14ac:dyDescent="0.2">
      <c r="A288258" s="1">
        <v>476484</v>
      </c>
      <c r="B288258" s="1" t="s">
        <v>287302</v>
      </c>
      <c r="C288258" t="s">
        <v>60</v>
      </c>
      <c r="D288258" s="1" t="s">
        <v>61</v>
      </c>
    </row>
    <row r="288259" spans="1:4" x14ac:dyDescent="0.2">
      <c r="A288259" s="1">
        <v>476486</v>
      </c>
      <c r="B288259" s="1" t="s">
        <v>287303</v>
      </c>
      <c r="C288259" s="1" t="s">
        <v>60</v>
      </c>
    </row>
    <row r="288260" spans="1:4" x14ac:dyDescent="0.2">
      <c r="A288260" s="1">
        <v>476488</v>
      </c>
      <c r="B288260" s="1" t="s">
        <v>287304</v>
      </c>
      <c r="C288260" s="1" t="s">
        <v>5</v>
      </c>
    </row>
    <row r="288261" spans="1:4" x14ac:dyDescent="0.2">
      <c r="A288261" s="1">
        <v>476490</v>
      </c>
      <c r="B288261" s="1" t="s">
        <v>287305</v>
      </c>
      <c r="C288261" s="1" t="s">
        <v>5</v>
      </c>
    </row>
    <row r="288262" spans="1:4" x14ac:dyDescent="0.2">
      <c r="A288262" s="1">
        <v>476492</v>
      </c>
      <c r="B288262" s="1" t="s">
        <v>287306</v>
      </c>
      <c r="C288262" t="s">
        <v>60</v>
      </c>
      <c r="D288262" s="1" t="s">
        <v>61</v>
      </c>
    </row>
    <row r="288263" spans="1:4" x14ac:dyDescent="0.2">
      <c r="A288263" s="1">
        <v>476494</v>
      </c>
      <c r="B288263" s="1" t="s">
        <v>287307</v>
      </c>
      <c r="C288263" s="1" t="s">
        <v>5</v>
      </c>
    </row>
    <row r="288264" spans="1:4" x14ac:dyDescent="0.2">
      <c r="A288264" s="1">
        <v>476496</v>
      </c>
      <c r="B288264" s="1" t="s">
        <v>287308</v>
      </c>
      <c r="C288264" s="1" t="s">
        <v>5</v>
      </c>
    </row>
    <row r="288265" spans="1:4" x14ac:dyDescent="0.2">
      <c r="A288265" s="1">
        <v>476568</v>
      </c>
      <c r="B288265" s="1" t="s">
        <v>287309</v>
      </c>
      <c r="C288265" s="1" t="s">
        <v>60</v>
      </c>
    </row>
    <row r="288266" spans="1:4" x14ac:dyDescent="0.2">
      <c r="A288266" s="1">
        <v>476569</v>
      </c>
      <c r="B288266" s="1" t="s">
        <v>287310</v>
      </c>
      <c r="C288266" s="1" t="s">
        <v>60</v>
      </c>
    </row>
    <row r="288267" spans="1:4" x14ac:dyDescent="0.2">
      <c r="A288267" s="1">
        <v>476570</v>
      </c>
      <c r="B288267" s="1" t="s">
        <v>287311</v>
      </c>
      <c r="C288267" s="1" t="s">
        <v>60</v>
      </c>
    </row>
    <row r="288268" spans="1:4" x14ac:dyDescent="0.2">
      <c r="A288268" s="1">
        <v>476571</v>
      </c>
      <c r="B288268" s="1" t="s">
        <v>287312</v>
      </c>
      <c r="C288268" s="1" t="s">
        <v>60</v>
      </c>
    </row>
    <row r="288269" spans="1:4" x14ac:dyDescent="0.2">
      <c r="A288269" s="1">
        <v>476572</v>
      </c>
      <c r="B288269" s="1" t="s">
        <v>287313</v>
      </c>
      <c r="C288269" s="1" t="s">
        <v>60</v>
      </c>
    </row>
    <row r="288270" spans="1:4" x14ac:dyDescent="0.2">
      <c r="A288270" s="1">
        <v>476573</v>
      </c>
      <c r="B288270" s="1" t="s">
        <v>287314</v>
      </c>
      <c r="C288270" s="1" t="s">
        <v>60</v>
      </c>
    </row>
    <row r="288271" spans="1:4" x14ac:dyDescent="0.2">
      <c r="A288271" s="1">
        <v>476574</v>
      </c>
      <c r="B288271" s="1" t="s">
        <v>287315</v>
      </c>
      <c r="C288271" s="1" t="s">
        <v>60</v>
      </c>
    </row>
    <row r="288272" spans="1:4" x14ac:dyDescent="0.2">
      <c r="A288272" s="1">
        <v>476575</v>
      </c>
      <c r="B288272" s="1" t="s">
        <v>287316</v>
      </c>
      <c r="C288272" s="1" t="s">
        <v>60</v>
      </c>
    </row>
    <row r="288273" spans="1:3" x14ac:dyDescent="0.2">
      <c r="A288273" s="1">
        <v>476576</v>
      </c>
      <c r="B288273" s="1" t="s">
        <v>287317</v>
      </c>
      <c r="C288273" s="1" t="s">
        <v>60</v>
      </c>
    </row>
    <row r="288274" spans="1:3" x14ac:dyDescent="0.2">
      <c r="A288274" s="1">
        <v>476577</v>
      </c>
      <c r="B288274" s="1" t="s">
        <v>287318</v>
      </c>
      <c r="C288274" s="1" t="s">
        <v>60</v>
      </c>
    </row>
    <row r="288275" spans="1:3" x14ac:dyDescent="0.2">
      <c r="A288275" s="1">
        <v>476592</v>
      </c>
      <c r="B288275" s="1" t="s">
        <v>287319</v>
      </c>
      <c r="C288275" s="1" t="s">
        <v>5</v>
      </c>
    </row>
    <row r="288276" spans="1:3" x14ac:dyDescent="0.2">
      <c r="A288276" s="1">
        <v>476598</v>
      </c>
      <c r="B288276" s="1" t="s">
        <v>287320</v>
      </c>
      <c r="C288276" s="1" t="s">
        <v>5</v>
      </c>
    </row>
    <row r="288277" spans="1:3" x14ac:dyDescent="0.2">
      <c r="A288277" s="1">
        <v>476602</v>
      </c>
      <c r="B288277" s="1" t="s">
        <v>287321</v>
      </c>
      <c r="C288277" s="1" t="s">
        <v>5</v>
      </c>
    </row>
    <row r="288278" spans="1:3" x14ac:dyDescent="0.2">
      <c r="A288278" s="1">
        <v>476608</v>
      </c>
      <c r="B288278" s="1" t="s">
        <v>287322</v>
      </c>
      <c r="C288278" s="1" t="s">
        <v>5</v>
      </c>
    </row>
    <row r="288279" spans="1:3" x14ac:dyDescent="0.2">
      <c r="A288279" s="1">
        <v>476610</v>
      </c>
      <c r="B288279" s="1" t="s">
        <v>287323</v>
      </c>
      <c r="C288279" s="1" t="s">
        <v>5</v>
      </c>
    </row>
    <row r="288280" spans="1:3" x14ac:dyDescent="0.2">
      <c r="A288280" s="1">
        <v>476612</v>
      </c>
      <c r="B288280" s="1" t="s">
        <v>287324</v>
      </c>
      <c r="C288280" s="1" t="s">
        <v>5</v>
      </c>
    </row>
    <row r="288281" spans="1:3" x14ac:dyDescent="0.2">
      <c r="A288281" s="1">
        <v>476614</v>
      </c>
      <c r="B288281" s="1" t="s">
        <v>287325</v>
      </c>
      <c r="C288281" s="1" t="s">
        <v>5</v>
      </c>
    </row>
    <row r="288282" spans="1:3" x14ac:dyDescent="0.2">
      <c r="A288282" s="1">
        <v>476652</v>
      </c>
      <c r="B288282" s="1" t="s">
        <v>287326</v>
      </c>
      <c r="C288282" s="1" t="s">
        <v>60</v>
      </c>
    </row>
    <row r="288283" spans="1:3" x14ac:dyDescent="0.2">
      <c r="A288283" s="1">
        <v>476656</v>
      </c>
      <c r="B288283" s="1" t="s">
        <v>287327</v>
      </c>
      <c r="C288283" s="1" t="s">
        <v>5</v>
      </c>
    </row>
    <row r="288284" spans="1:3" x14ac:dyDescent="0.2">
      <c r="A288284" s="1">
        <v>476660</v>
      </c>
      <c r="B288284" s="1" t="s">
        <v>287328</v>
      </c>
      <c r="C288284" s="1" t="s">
        <v>60</v>
      </c>
    </row>
    <row r="288285" spans="1:3" x14ac:dyDescent="0.2">
      <c r="A288285" s="1">
        <v>476666</v>
      </c>
      <c r="B288285" s="1" t="s">
        <v>287329</v>
      </c>
      <c r="C288285" s="1" t="s">
        <v>5</v>
      </c>
    </row>
    <row r="288286" spans="1:3" x14ac:dyDescent="0.2">
      <c r="A288286" s="1">
        <v>476674</v>
      </c>
      <c r="B288286" s="1" t="s">
        <v>287330</v>
      </c>
      <c r="C288286" s="1" t="s">
        <v>5</v>
      </c>
    </row>
    <row r="288287" spans="1:3" x14ac:dyDescent="0.2">
      <c r="A288287" s="1">
        <v>476676</v>
      </c>
      <c r="B288287" s="1" t="s">
        <v>287331</v>
      </c>
      <c r="C288287" s="1" t="s">
        <v>60</v>
      </c>
    </row>
    <row r="288288" spans="1:3" x14ac:dyDescent="0.2">
      <c r="A288288" s="1">
        <v>476680</v>
      </c>
      <c r="B288288" s="1" t="s">
        <v>287332</v>
      </c>
      <c r="C288288" s="1" t="s">
        <v>5</v>
      </c>
    </row>
    <row r="288289" spans="1:4" x14ac:dyDescent="0.2">
      <c r="A288289" s="1">
        <v>476682</v>
      </c>
      <c r="B288289" s="1" t="s">
        <v>287333</v>
      </c>
      <c r="C288289" s="1" t="s">
        <v>5</v>
      </c>
    </row>
    <row r="288290" spans="1:4" x14ac:dyDescent="0.2">
      <c r="A288290" s="1">
        <v>476684</v>
      </c>
      <c r="B288290" s="1" t="s">
        <v>287334</v>
      </c>
      <c r="C288290" s="1" t="s">
        <v>5</v>
      </c>
    </row>
    <row r="288291" spans="1:4" x14ac:dyDescent="0.2">
      <c r="A288291" s="1">
        <v>476686</v>
      </c>
      <c r="B288291" s="1" t="s">
        <v>287335</v>
      </c>
      <c r="C288291" s="1" t="s">
        <v>5</v>
      </c>
    </row>
    <row r="288292" spans="1:4" x14ac:dyDescent="0.2">
      <c r="A288292" s="1">
        <v>476688</v>
      </c>
      <c r="B288292" s="1" t="s">
        <v>287336</v>
      </c>
      <c r="C288292" s="1" t="s">
        <v>5</v>
      </c>
    </row>
    <row r="288293" spans="1:4" x14ac:dyDescent="0.2">
      <c r="A288293" s="1">
        <v>476690</v>
      </c>
      <c r="B288293" s="1" t="s">
        <v>287337</v>
      </c>
      <c r="C288293" s="1" t="s">
        <v>60</v>
      </c>
    </row>
    <row r="288294" spans="1:4" x14ac:dyDescent="0.2">
      <c r="A288294" s="1">
        <v>476692</v>
      </c>
      <c r="B288294" s="1" t="s">
        <v>287338</v>
      </c>
      <c r="C288294" s="1" t="s">
        <v>60</v>
      </c>
    </row>
    <row r="288295" spans="1:4" x14ac:dyDescent="0.2">
      <c r="A288295" s="1">
        <v>476700</v>
      </c>
      <c r="B288295" s="1" t="s">
        <v>287339</v>
      </c>
      <c r="C288295" s="1" t="s">
        <v>5</v>
      </c>
    </row>
    <row r="288296" spans="1:4" x14ac:dyDescent="0.2">
      <c r="A288296" s="1">
        <v>476704</v>
      </c>
      <c r="B288296" s="1" t="s">
        <v>287340</v>
      </c>
      <c r="C288296" s="1" t="s">
        <v>5</v>
      </c>
    </row>
    <row r="288297" spans="1:4" x14ac:dyDescent="0.2">
      <c r="A288297" s="1">
        <v>476706</v>
      </c>
      <c r="B288297" s="1" t="s">
        <v>287341</v>
      </c>
      <c r="C288297" s="1" t="s">
        <v>60</v>
      </c>
    </row>
    <row r="288298" spans="1:4" x14ac:dyDescent="0.2">
      <c r="A288298" s="1">
        <v>476708</v>
      </c>
      <c r="B288298" s="1" t="s">
        <v>287342</v>
      </c>
      <c r="C288298" s="1" t="s">
        <v>5</v>
      </c>
    </row>
    <row r="288299" spans="1:4" x14ac:dyDescent="0.2">
      <c r="A288299" s="1">
        <v>476756</v>
      </c>
      <c r="B288299" s="1" t="s">
        <v>287343</v>
      </c>
      <c r="C288299" s="1" t="s">
        <v>5</v>
      </c>
    </row>
    <row r="288300" spans="1:4" x14ac:dyDescent="0.2">
      <c r="A288300" s="1">
        <v>476758</v>
      </c>
      <c r="B288300" s="1" t="s">
        <v>287344</v>
      </c>
      <c r="C288300" s="1" t="s">
        <v>5</v>
      </c>
    </row>
    <row r="288301" spans="1:4" x14ac:dyDescent="0.2">
      <c r="A288301" s="1">
        <v>476760</v>
      </c>
      <c r="B288301" s="1" t="s">
        <v>287345</v>
      </c>
      <c r="C288301" s="1" t="s">
        <v>5</v>
      </c>
    </row>
    <row r="288302" spans="1:4" x14ac:dyDescent="0.2">
      <c r="A288302" s="1">
        <v>476762</v>
      </c>
      <c r="B288302" s="1" t="s">
        <v>287346</v>
      </c>
      <c r="C288302" s="1" t="s">
        <v>5</v>
      </c>
    </row>
    <row r="288303" spans="1:4" x14ac:dyDescent="0.2">
      <c r="A288303" s="1">
        <v>476768</v>
      </c>
      <c r="B288303" s="1" t="s">
        <v>287347</v>
      </c>
      <c r="C288303" s="1" t="s">
        <v>60</v>
      </c>
      <c r="D288303" s="1" t="s">
        <v>61</v>
      </c>
    </row>
    <row r="288304" spans="1:4" x14ac:dyDescent="0.2">
      <c r="A288304" s="1">
        <v>476770</v>
      </c>
      <c r="B288304" s="1" t="s">
        <v>287348</v>
      </c>
      <c r="C288304" s="1" t="s">
        <v>5</v>
      </c>
    </row>
    <row r="288305" spans="1:4" x14ac:dyDescent="0.2">
      <c r="A288305" s="1">
        <v>476774</v>
      </c>
      <c r="B288305" s="1" t="s">
        <v>287349</v>
      </c>
      <c r="C288305" t="s">
        <v>60</v>
      </c>
      <c r="D288305" s="1" t="s">
        <v>61</v>
      </c>
    </row>
    <row r="288306" spans="1:4" x14ac:dyDescent="0.2">
      <c r="A288306" s="1">
        <v>476778</v>
      </c>
      <c r="B288306" s="1" t="s">
        <v>287350</v>
      </c>
      <c r="C288306" s="1" t="s">
        <v>60</v>
      </c>
    </row>
    <row r="288307" spans="1:4" x14ac:dyDescent="0.2">
      <c r="A288307" s="1">
        <v>476780</v>
      </c>
      <c r="B288307" s="1" t="s">
        <v>287351</v>
      </c>
      <c r="C288307" t="s">
        <v>60</v>
      </c>
      <c r="D288307" s="1" t="s">
        <v>61</v>
      </c>
    </row>
    <row r="288308" spans="1:4" x14ac:dyDescent="0.2">
      <c r="A288308" s="1">
        <v>476790</v>
      </c>
      <c r="B288308" s="1" t="s">
        <v>287352</v>
      </c>
      <c r="C288308" s="1" t="s">
        <v>60</v>
      </c>
    </row>
    <row r="288309" spans="1:4" x14ac:dyDescent="0.2">
      <c r="A288309" s="1">
        <v>476798</v>
      </c>
      <c r="B288309" s="1" t="s">
        <v>287353</v>
      </c>
      <c r="C288309" s="1" t="s">
        <v>60</v>
      </c>
    </row>
    <row r="288310" spans="1:4" x14ac:dyDescent="0.2">
      <c r="A288310" s="1">
        <v>476800</v>
      </c>
      <c r="B288310" s="1" t="s">
        <v>287354</v>
      </c>
      <c r="C288310" s="1" t="s">
        <v>60</v>
      </c>
    </row>
    <row r="288311" spans="1:4" x14ac:dyDescent="0.2">
      <c r="A288311" s="1">
        <v>476804</v>
      </c>
      <c r="B288311" s="1" t="s">
        <v>287355</v>
      </c>
      <c r="C288311" t="s">
        <v>60</v>
      </c>
      <c r="D288311" s="1" t="s">
        <v>61</v>
      </c>
    </row>
    <row r="288312" spans="1:4" x14ac:dyDescent="0.2">
      <c r="A288312" s="1">
        <v>476808</v>
      </c>
      <c r="B288312" s="1" t="s">
        <v>287356</v>
      </c>
      <c r="C288312" t="s">
        <v>60</v>
      </c>
      <c r="D288312" s="1" t="s">
        <v>61</v>
      </c>
    </row>
    <row r="288313" spans="1:4" x14ac:dyDescent="0.2">
      <c r="A288313" s="1">
        <v>476812</v>
      </c>
      <c r="B288313" s="1" t="s">
        <v>287357</v>
      </c>
      <c r="C288313" t="s">
        <v>60</v>
      </c>
      <c r="D288313" s="1" t="s">
        <v>61</v>
      </c>
    </row>
    <row r="288314" spans="1:4" x14ac:dyDescent="0.2">
      <c r="A288314" s="1">
        <v>476822</v>
      </c>
      <c r="B288314" s="1" t="s">
        <v>287358</v>
      </c>
      <c r="C288314" s="1" t="s">
        <v>5</v>
      </c>
    </row>
    <row r="288315" spans="1:4" x14ac:dyDescent="0.2">
      <c r="A288315" s="1">
        <v>476828</v>
      </c>
      <c r="B288315" s="1" t="s">
        <v>287359</v>
      </c>
      <c r="C288315" s="1" t="s">
        <v>5</v>
      </c>
    </row>
    <row r="288316" spans="1:4" x14ac:dyDescent="0.2">
      <c r="A288316" s="1">
        <v>476856</v>
      </c>
      <c r="B288316" s="1" t="s">
        <v>287360</v>
      </c>
      <c r="C288316" s="1" t="s">
        <v>5</v>
      </c>
    </row>
    <row r="288317" spans="1:4" x14ac:dyDescent="0.2">
      <c r="A288317" s="1">
        <v>476938</v>
      </c>
      <c r="B288317" s="1" t="s">
        <v>287361</v>
      </c>
      <c r="C288317" s="1" t="s">
        <v>60</v>
      </c>
    </row>
    <row r="288318" spans="1:4" x14ac:dyDescent="0.2">
      <c r="A288318" s="1">
        <v>476940</v>
      </c>
      <c r="B288318" s="1" t="s">
        <v>287362</v>
      </c>
      <c r="C288318" s="1" t="s">
        <v>60</v>
      </c>
    </row>
    <row r="288319" spans="1:4" x14ac:dyDescent="0.2">
      <c r="A288319" s="1">
        <v>476942</v>
      </c>
      <c r="B288319" s="1" t="s">
        <v>287363</v>
      </c>
      <c r="C288319" s="1" t="s">
        <v>5</v>
      </c>
    </row>
    <row r="288320" spans="1:4" x14ac:dyDescent="0.2">
      <c r="A288320" s="1">
        <v>476944</v>
      </c>
      <c r="B288320" s="1" t="s">
        <v>287364</v>
      </c>
      <c r="C288320" s="1" t="s">
        <v>60</v>
      </c>
    </row>
    <row r="288321" spans="1:3" x14ac:dyDescent="0.2">
      <c r="A288321" s="1">
        <v>476946</v>
      </c>
      <c r="B288321" s="1" t="s">
        <v>287365</v>
      </c>
      <c r="C288321" s="1" t="s">
        <v>60</v>
      </c>
    </row>
    <row r="288322" spans="1:3" x14ac:dyDescent="0.2">
      <c r="A288322" s="1">
        <v>476950</v>
      </c>
      <c r="B288322" s="1" t="s">
        <v>287366</v>
      </c>
      <c r="C288322" s="1" t="s">
        <v>5</v>
      </c>
    </row>
    <row r="288323" spans="1:3" x14ac:dyDescent="0.2">
      <c r="A288323" s="1">
        <v>476952</v>
      </c>
      <c r="B288323" s="1" t="s">
        <v>287367</v>
      </c>
      <c r="C288323" s="1" t="s">
        <v>60</v>
      </c>
    </row>
    <row r="288324" spans="1:3" x14ac:dyDescent="0.2">
      <c r="A288324" s="1">
        <v>476954</v>
      </c>
      <c r="B288324" s="1" t="s">
        <v>287368</v>
      </c>
      <c r="C288324" s="1" t="s">
        <v>5</v>
      </c>
    </row>
    <row r="288325" spans="1:3" x14ac:dyDescent="0.2">
      <c r="A288325" s="1">
        <v>476956</v>
      </c>
      <c r="B288325" s="1" t="s">
        <v>287369</v>
      </c>
      <c r="C288325" s="1" t="s">
        <v>5</v>
      </c>
    </row>
    <row r="288326" spans="1:3" x14ac:dyDescent="0.2">
      <c r="A288326" s="1">
        <v>476958</v>
      </c>
      <c r="B288326" s="1" t="s">
        <v>287370</v>
      </c>
      <c r="C288326" s="1" t="s">
        <v>5</v>
      </c>
    </row>
    <row r="288327" spans="1:3" x14ac:dyDescent="0.2">
      <c r="A288327" s="1">
        <v>476962</v>
      </c>
      <c r="B288327" s="1" t="s">
        <v>287371</v>
      </c>
      <c r="C288327" s="1" t="s">
        <v>5</v>
      </c>
    </row>
    <row r="288328" spans="1:3" x14ac:dyDescent="0.2">
      <c r="A288328" s="1">
        <v>476970</v>
      </c>
      <c r="B288328" s="1" t="s">
        <v>287372</v>
      </c>
      <c r="C288328" s="1" t="s">
        <v>5</v>
      </c>
    </row>
    <row r="288329" spans="1:3" x14ac:dyDescent="0.2">
      <c r="A288329" s="1">
        <v>476972</v>
      </c>
      <c r="B288329" s="1" t="s">
        <v>287373</v>
      </c>
      <c r="C288329" s="1" t="s">
        <v>5</v>
      </c>
    </row>
    <row r="288330" spans="1:3" x14ac:dyDescent="0.2">
      <c r="A288330" s="1">
        <v>476976</v>
      </c>
      <c r="B288330" s="1" t="s">
        <v>287374</v>
      </c>
      <c r="C288330" s="1" t="s">
        <v>5</v>
      </c>
    </row>
    <row r="288331" spans="1:3" x14ac:dyDescent="0.2">
      <c r="A288331" s="1">
        <v>476978</v>
      </c>
      <c r="B288331" s="1" t="s">
        <v>287375</v>
      </c>
      <c r="C288331" s="1" t="s">
        <v>60</v>
      </c>
    </row>
    <row r="288332" spans="1:3" x14ac:dyDescent="0.2">
      <c r="A288332" s="1">
        <v>476980</v>
      </c>
      <c r="B288332" s="1" t="s">
        <v>287376</v>
      </c>
      <c r="C288332" s="1" t="s">
        <v>60</v>
      </c>
    </row>
    <row r="288333" spans="1:3" x14ac:dyDescent="0.2">
      <c r="A288333" s="1">
        <v>476982</v>
      </c>
      <c r="B288333" s="1" t="s">
        <v>287377</v>
      </c>
      <c r="C288333" s="1" t="s">
        <v>5</v>
      </c>
    </row>
    <row r="288334" spans="1:3" x14ac:dyDescent="0.2">
      <c r="A288334" s="1">
        <v>476984</v>
      </c>
      <c r="B288334" s="1" t="s">
        <v>287378</v>
      </c>
      <c r="C288334" s="1" t="s">
        <v>5</v>
      </c>
    </row>
    <row r="288335" spans="1:3" x14ac:dyDescent="0.2">
      <c r="A288335" s="1">
        <v>476986</v>
      </c>
      <c r="B288335" s="1" t="s">
        <v>287379</v>
      </c>
      <c r="C288335" s="1" t="s">
        <v>5</v>
      </c>
    </row>
    <row r="288336" spans="1:3" x14ac:dyDescent="0.2">
      <c r="A288336" s="1">
        <v>476988</v>
      </c>
      <c r="B288336" s="1" t="s">
        <v>287380</v>
      </c>
      <c r="C288336" s="1" t="s">
        <v>60</v>
      </c>
    </row>
    <row r="288337" spans="1:3" x14ac:dyDescent="0.2">
      <c r="A288337" s="1">
        <v>476989</v>
      </c>
      <c r="B288337" s="1" t="s">
        <v>287381</v>
      </c>
      <c r="C288337" s="1" t="s">
        <v>60</v>
      </c>
    </row>
    <row r="288338" spans="1:3" x14ac:dyDescent="0.2">
      <c r="A288338" s="1">
        <v>476990</v>
      </c>
      <c r="B288338" s="1" t="s">
        <v>287382</v>
      </c>
      <c r="C288338" s="1" t="s">
        <v>60</v>
      </c>
    </row>
    <row r="288339" spans="1:3" x14ac:dyDescent="0.2">
      <c r="A288339" s="1">
        <v>476991</v>
      </c>
      <c r="B288339" s="1" t="s">
        <v>287383</v>
      </c>
      <c r="C288339" s="1" t="s">
        <v>60</v>
      </c>
    </row>
    <row r="288340" spans="1:3" x14ac:dyDescent="0.2">
      <c r="A288340" s="1">
        <v>476992</v>
      </c>
      <c r="B288340" s="1" t="s">
        <v>287384</v>
      </c>
      <c r="C288340" s="1" t="s">
        <v>60</v>
      </c>
    </row>
    <row r="288341" spans="1:3" x14ac:dyDescent="0.2">
      <c r="A288341" s="1">
        <v>476993</v>
      </c>
      <c r="B288341" s="1" t="s">
        <v>287385</v>
      </c>
      <c r="C288341" s="1" t="s">
        <v>60</v>
      </c>
    </row>
    <row r="288342" spans="1:3" x14ac:dyDescent="0.2">
      <c r="A288342" s="1">
        <v>476994</v>
      </c>
      <c r="B288342" s="1" t="s">
        <v>287386</v>
      </c>
      <c r="C288342" s="1" t="s">
        <v>60</v>
      </c>
    </row>
    <row r="288343" spans="1:3" x14ac:dyDescent="0.2">
      <c r="A288343" s="1">
        <v>476995</v>
      </c>
      <c r="B288343" s="1" t="s">
        <v>287387</v>
      </c>
      <c r="C288343" s="1" t="s">
        <v>60</v>
      </c>
    </row>
    <row r="288344" spans="1:3" x14ac:dyDescent="0.2">
      <c r="A288344" s="1">
        <v>476996</v>
      </c>
      <c r="B288344" s="1" t="s">
        <v>287388</v>
      </c>
      <c r="C288344" s="1" t="s">
        <v>60</v>
      </c>
    </row>
    <row r="288345" spans="1:3" x14ac:dyDescent="0.2">
      <c r="A288345" s="1">
        <v>476997</v>
      </c>
      <c r="B288345" s="1" t="s">
        <v>287389</v>
      </c>
      <c r="C288345" s="1" t="s">
        <v>60</v>
      </c>
    </row>
    <row r="288346" spans="1:3" x14ac:dyDescent="0.2">
      <c r="A288346" s="1">
        <v>477012</v>
      </c>
      <c r="B288346" s="1" t="s">
        <v>287390</v>
      </c>
      <c r="C288346" s="1" t="s">
        <v>5</v>
      </c>
    </row>
    <row r="288347" spans="1:3" x14ac:dyDescent="0.2">
      <c r="A288347" s="1">
        <v>477032</v>
      </c>
      <c r="B288347" s="1" t="s">
        <v>287391</v>
      </c>
      <c r="C288347" s="1" t="s">
        <v>60</v>
      </c>
    </row>
    <row r="288348" spans="1:3" x14ac:dyDescent="0.2">
      <c r="A288348" s="1">
        <v>477034</v>
      </c>
      <c r="B288348" s="1" t="s">
        <v>287392</v>
      </c>
      <c r="C288348" s="1" t="s">
        <v>5</v>
      </c>
    </row>
    <row r="288349" spans="1:3" x14ac:dyDescent="0.2">
      <c r="A288349" s="1">
        <v>477036</v>
      </c>
      <c r="B288349" s="1" t="s">
        <v>287393</v>
      </c>
      <c r="C288349" s="1" t="s">
        <v>5</v>
      </c>
    </row>
    <row r="288350" spans="1:3" x14ac:dyDescent="0.2">
      <c r="A288350" s="1">
        <v>477038</v>
      </c>
      <c r="B288350" s="1" t="s">
        <v>287394</v>
      </c>
      <c r="C288350" s="1" t="s">
        <v>5</v>
      </c>
    </row>
    <row r="288351" spans="1:3" x14ac:dyDescent="0.2">
      <c r="A288351" s="1">
        <v>477058</v>
      </c>
      <c r="B288351" s="1" t="s">
        <v>287395</v>
      </c>
      <c r="C288351" s="1" t="s">
        <v>60</v>
      </c>
    </row>
    <row r="288352" spans="1:3" x14ac:dyDescent="0.2">
      <c r="A288352" s="1">
        <v>477060</v>
      </c>
      <c r="B288352" s="1" t="s">
        <v>287396</v>
      </c>
      <c r="C288352" s="1" t="s">
        <v>5</v>
      </c>
    </row>
    <row r="288353" spans="1:3" x14ac:dyDescent="0.2">
      <c r="A288353" s="1">
        <v>477062</v>
      </c>
      <c r="B288353" s="1" t="s">
        <v>287397</v>
      </c>
      <c r="C288353" s="1" t="s">
        <v>5</v>
      </c>
    </row>
    <row r="288354" spans="1:3" x14ac:dyDescent="0.2">
      <c r="A288354" s="1">
        <v>477066</v>
      </c>
      <c r="B288354" s="1" t="s">
        <v>287398</v>
      </c>
      <c r="C288354" s="1" t="s">
        <v>5</v>
      </c>
    </row>
    <row r="288355" spans="1:3" x14ac:dyDescent="0.2">
      <c r="A288355" s="1">
        <v>477068</v>
      </c>
      <c r="B288355" s="1" t="s">
        <v>287399</v>
      </c>
      <c r="C288355" s="1" t="s">
        <v>5</v>
      </c>
    </row>
    <row r="288356" spans="1:3" x14ac:dyDescent="0.2">
      <c r="A288356" s="1">
        <v>477074</v>
      </c>
      <c r="B288356" s="1" t="s">
        <v>287400</v>
      </c>
      <c r="C288356" s="1" t="s">
        <v>5</v>
      </c>
    </row>
    <row r="288357" spans="1:3" x14ac:dyDescent="0.2">
      <c r="A288357" s="1">
        <v>477080</v>
      </c>
      <c r="B288357" s="1" t="s">
        <v>287401</v>
      </c>
      <c r="C288357" s="1" t="s">
        <v>60</v>
      </c>
    </row>
    <row r="288358" spans="1:3" x14ac:dyDescent="0.2">
      <c r="A288358" s="1">
        <v>477084</v>
      </c>
      <c r="B288358" s="1" t="s">
        <v>287402</v>
      </c>
      <c r="C288358" s="1" t="s">
        <v>5</v>
      </c>
    </row>
    <row r="288359" spans="1:3" x14ac:dyDescent="0.2">
      <c r="A288359" s="1">
        <v>477088</v>
      </c>
      <c r="B288359" s="1" t="s">
        <v>287403</v>
      </c>
      <c r="C288359" s="1" t="s">
        <v>5</v>
      </c>
    </row>
    <row r="288360" spans="1:3" x14ac:dyDescent="0.2">
      <c r="A288360" s="1">
        <v>477090</v>
      </c>
      <c r="B288360" s="1" t="s">
        <v>287404</v>
      </c>
      <c r="C288360" s="1" t="s">
        <v>5</v>
      </c>
    </row>
    <row r="288361" spans="1:3" x14ac:dyDescent="0.2">
      <c r="A288361" s="1">
        <v>477092</v>
      </c>
      <c r="B288361" s="1" t="s">
        <v>287405</v>
      </c>
      <c r="C288361" s="1" t="s">
        <v>60</v>
      </c>
    </row>
    <row r="288362" spans="1:3" x14ac:dyDescent="0.2">
      <c r="A288362" s="1">
        <v>477096</v>
      </c>
      <c r="B288362" s="1" t="s">
        <v>287406</v>
      </c>
      <c r="C288362" s="1" t="s">
        <v>60</v>
      </c>
    </row>
    <row r="288363" spans="1:3" x14ac:dyDescent="0.2">
      <c r="A288363" s="1">
        <v>477098</v>
      </c>
      <c r="B288363" s="1" t="s">
        <v>287407</v>
      </c>
      <c r="C288363" s="1" t="s">
        <v>5</v>
      </c>
    </row>
    <row r="288364" spans="1:3" x14ac:dyDescent="0.2">
      <c r="A288364" s="1">
        <v>477106</v>
      </c>
      <c r="B288364" s="1" t="s">
        <v>287408</v>
      </c>
      <c r="C288364" s="1" t="s">
        <v>60</v>
      </c>
    </row>
    <row r="288365" spans="1:3" x14ac:dyDescent="0.2">
      <c r="A288365" s="1">
        <v>477112</v>
      </c>
      <c r="B288365" s="1" t="s">
        <v>287409</v>
      </c>
      <c r="C288365" s="1" t="s">
        <v>5</v>
      </c>
    </row>
    <row r="288366" spans="1:3" x14ac:dyDescent="0.2">
      <c r="A288366" s="1">
        <v>477114</v>
      </c>
      <c r="B288366" s="1" t="s">
        <v>287410</v>
      </c>
      <c r="C288366" s="1" t="s">
        <v>5</v>
      </c>
    </row>
    <row r="288367" spans="1:3" x14ac:dyDescent="0.2">
      <c r="A288367" s="1">
        <v>477118</v>
      </c>
      <c r="B288367" s="1" t="s">
        <v>287411</v>
      </c>
      <c r="C288367" s="1" t="s">
        <v>5</v>
      </c>
    </row>
    <row r="288368" spans="1:3" x14ac:dyDescent="0.2">
      <c r="A288368" s="1">
        <v>477122</v>
      </c>
      <c r="B288368" s="1" t="s">
        <v>287412</v>
      </c>
      <c r="C288368" s="1" t="s">
        <v>60</v>
      </c>
    </row>
    <row r="288369" spans="1:3" x14ac:dyDescent="0.2">
      <c r="A288369" s="1">
        <v>477124</v>
      </c>
      <c r="B288369" s="1" t="s">
        <v>287413</v>
      </c>
      <c r="C288369" s="1" t="s">
        <v>5</v>
      </c>
    </row>
    <row r="288370" spans="1:3" x14ac:dyDescent="0.2">
      <c r="A288370" s="1">
        <v>477126</v>
      </c>
      <c r="B288370" s="1" t="s">
        <v>287414</v>
      </c>
      <c r="C288370" s="1" t="s">
        <v>5</v>
      </c>
    </row>
    <row r="288371" spans="1:3" x14ac:dyDescent="0.2">
      <c r="A288371" s="1">
        <v>477132</v>
      </c>
      <c r="B288371" s="1" t="s">
        <v>287415</v>
      </c>
      <c r="C288371" s="1" t="s">
        <v>5</v>
      </c>
    </row>
    <row r="288372" spans="1:3" x14ac:dyDescent="0.2">
      <c r="A288372" s="1">
        <v>477138</v>
      </c>
      <c r="B288372" s="1" t="s">
        <v>287416</v>
      </c>
      <c r="C288372" s="1" t="s">
        <v>60</v>
      </c>
    </row>
    <row r="288373" spans="1:3" x14ac:dyDescent="0.2">
      <c r="A288373" s="1">
        <v>477142</v>
      </c>
      <c r="B288373" s="1" t="s">
        <v>287417</v>
      </c>
      <c r="C288373" s="1" t="s">
        <v>60</v>
      </c>
    </row>
    <row r="288374" spans="1:3" x14ac:dyDescent="0.2">
      <c r="A288374" s="1">
        <v>477144</v>
      </c>
      <c r="B288374" s="1" t="s">
        <v>287418</v>
      </c>
      <c r="C288374" s="1" t="s">
        <v>5</v>
      </c>
    </row>
    <row r="288375" spans="1:3" x14ac:dyDescent="0.2">
      <c r="A288375" s="1">
        <v>477148</v>
      </c>
      <c r="B288375" s="1" t="s">
        <v>287419</v>
      </c>
      <c r="C288375" s="1" t="s">
        <v>60</v>
      </c>
    </row>
    <row r="288376" spans="1:3" x14ac:dyDescent="0.2">
      <c r="A288376" s="1">
        <v>477150</v>
      </c>
      <c r="B288376" s="1" t="s">
        <v>287420</v>
      </c>
      <c r="C288376" s="1" t="s">
        <v>5</v>
      </c>
    </row>
    <row r="288377" spans="1:3" x14ac:dyDescent="0.2">
      <c r="A288377" s="1">
        <v>477154</v>
      </c>
      <c r="B288377" s="1" t="s">
        <v>287421</v>
      </c>
      <c r="C288377" s="1" t="s">
        <v>60</v>
      </c>
    </row>
    <row r="288378" spans="1:3" x14ac:dyDescent="0.2">
      <c r="A288378" s="1">
        <v>477256</v>
      </c>
      <c r="B288378" s="1" t="s">
        <v>287422</v>
      </c>
      <c r="C288378" s="1" t="s">
        <v>5</v>
      </c>
    </row>
    <row r="288379" spans="1:3" x14ac:dyDescent="0.2">
      <c r="A288379" s="1">
        <v>477258</v>
      </c>
      <c r="B288379" s="1" t="s">
        <v>287423</v>
      </c>
      <c r="C288379" s="1" t="s">
        <v>60</v>
      </c>
    </row>
    <row r="288380" spans="1:3" x14ac:dyDescent="0.2">
      <c r="A288380" s="1">
        <v>477260</v>
      </c>
      <c r="B288380" s="1" t="s">
        <v>287424</v>
      </c>
      <c r="C288380" s="1" t="s">
        <v>5</v>
      </c>
    </row>
    <row r="288381" spans="1:3" x14ac:dyDescent="0.2">
      <c r="A288381" s="1">
        <v>477262</v>
      </c>
      <c r="B288381" s="1" t="s">
        <v>287425</v>
      </c>
      <c r="C288381" s="1" t="s">
        <v>5</v>
      </c>
    </row>
    <row r="288382" spans="1:3" x14ac:dyDescent="0.2">
      <c r="A288382" s="1">
        <v>477264</v>
      </c>
      <c r="B288382" s="1" t="s">
        <v>287426</v>
      </c>
      <c r="C288382" s="1" t="s">
        <v>5</v>
      </c>
    </row>
    <row r="288383" spans="1:3" x14ac:dyDescent="0.2">
      <c r="A288383" s="1">
        <v>477266</v>
      </c>
      <c r="B288383" s="1" t="s">
        <v>287427</v>
      </c>
      <c r="C288383" s="1" t="s">
        <v>5</v>
      </c>
    </row>
    <row r="288384" spans="1:3" x14ac:dyDescent="0.2">
      <c r="A288384" s="1">
        <v>477268</v>
      </c>
      <c r="B288384" s="1" t="s">
        <v>287428</v>
      </c>
      <c r="C288384" s="1" t="s">
        <v>60</v>
      </c>
    </row>
    <row r="288385" spans="1:4" x14ac:dyDescent="0.2">
      <c r="A288385" s="1">
        <v>477272</v>
      </c>
      <c r="B288385" s="1" t="s">
        <v>287429</v>
      </c>
      <c r="C288385" s="1" t="s">
        <v>5</v>
      </c>
    </row>
    <row r="288386" spans="1:4" x14ac:dyDescent="0.2">
      <c r="A288386" s="1">
        <v>477274</v>
      </c>
      <c r="B288386" s="1" t="s">
        <v>287430</v>
      </c>
      <c r="C288386" s="1" t="s">
        <v>5</v>
      </c>
    </row>
    <row r="288387" spans="1:4" x14ac:dyDescent="0.2">
      <c r="A288387" s="1">
        <v>477276</v>
      </c>
      <c r="B288387" s="1" t="s">
        <v>287431</v>
      </c>
      <c r="C288387" s="1" t="s">
        <v>5</v>
      </c>
    </row>
    <row r="288388" spans="1:4" x14ac:dyDescent="0.2">
      <c r="A288388" s="1">
        <v>477280</v>
      </c>
      <c r="B288388" s="1" t="s">
        <v>287432</v>
      </c>
      <c r="C288388" s="1" t="s">
        <v>5</v>
      </c>
    </row>
    <row r="288389" spans="1:4" x14ac:dyDescent="0.2">
      <c r="A288389" s="1">
        <v>477282</v>
      </c>
      <c r="B288389" s="1" t="s">
        <v>287433</v>
      </c>
      <c r="C288389" s="1" t="s">
        <v>60</v>
      </c>
    </row>
    <row r="288390" spans="1:4" x14ac:dyDescent="0.2">
      <c r="A288390" s="1">
        <v>477284</v>
      </c>
      <c r="B288390" s="1" t="s">
        <v>287434</v>
      </c>
      <c r="C288390" s="1" t="s">
        <v>5</v>
      </c>
    </row>
    <row r="288391" spans="1:4" x14ac:dyDescent="0.2">
      <c r="A288391" s="1">
        <v>477292</v>
      </c>
      <c r="B288391" s="1" t="s">
        <v>287435</v>
      </c>
      <c r="C288391" s="1" t="s">
        <v>60</v>
      </c>
    </row>
    <row r="288392" spans="1:4" x14ac:dyDescent="0.2">
      <c r="A288392" s="1">
        <v>477300</v>
      </c>
      <c r="B288392" s="1" t="s">
        <v>287436</v>
      </c>
      <c r="C288392" s="1" t="s">
        <v>60</v>
      </c>
    </row>
    <row r="288393" spans="1:4" x14ac:dyDescent="0.2">
      <c r="A288393" s="1">
        <v>477304</v>
      </c>
      <c r="B288393" s="1" t="s">
        <v>287437</v>
      </c>
      <c r="C288393" s="1" t="s">
        <v>60</v>
      </c>
    </row>
    <row r="288394" spans="1:4" x14ac:dyDescent="0.2">
      <c r="A288394" s="1">
        <v>477310</v>
      </c>
      <c r="B288394" s="1" t="s">
        <v>287438</v>
      </c>
      <c r="C288394" t="s">
        <v>60</v>
      </c>
      <c r="D288394" s="1" t="s">
        <v>61</v>
      </c>
    </row>
    <row r="288395" spans="1:4" x14ac:dyDescent="0.2">
      <c r="A288395" s="1">
        <v>477314</v>
      </c>
      <c r="B288395" s="1" t="s">
        <v>287439</v>
      </c>
      <c r="C288395" t="s">
        <v>60</v>
      </c>
      <c r="D288395" s="1" t="s">
        <v>61</v>
      </c>
    </row>
    <row r="288396" spans="1:4" x14ac:dyDescent="0.2">
      <c r="A288396" s="1">
        <v>477322</v>
      </c>
      <c r="B288396" s="1" t="s">
        <v>287440</v>
      </c>
      <c r="C288396" s="1" t="s">
        <v>60</v>
      </c>
    </row>
    <row r="288397" spans="1:4" x14ac:dyDescent="0.2">
      <c r="A288397" s="1">
        <v>477324</v>
      </c>
      <c r="B288397" s="1" t="s">
        <v>287441</v>
      </c>
      <c r="C288397" t="s">
        <v>60</v>
      </c>
      <c r="D288397" s="1" t="s">
        <v>61</v>
      </c>
    </row>
    <row r="288398" spans="1:4" x14ac:dyDescent="0.2">
      <c r="A288398" s="1">
        <v>477326</v>
      </c>
      <c r="B288398" s="1" t="s">
        <v>287442</v>
      </c>
      <c r="C288398" s="1" t="s">
        <v>60</v>
      </c>
    </row>
    <row r="288399" spans="1:4" x14ac:dyDescent="0.2">
      <c r="A288399" s="1">
        <v>477328</v>
      </c>
      <c r="B288399" s="1" t="s">
        <v>287443</v>
      </c>
      <c r="C288399" s="1" t="s">
        <v>60</v>
      </c>
    </row>
    <row r="288400" spans="1:4" x14ac:dyDescent="0.2">
      <c r="A288400" s="1">
        <v>477330</v>
      </c>
      <c r="B288400" s="1" t="s">
        <v>287444</v>
      </c>
      <c r="C288400" s="1" t="s">
        <v>60</v>
      </c>
    </row>
    <row r="288401" spans="1:3" x14ac:dyDescent="0.2">
      <c r="A288401" s="1">
        <v>477334</v>
      </c>
      <c r="B288401" s="1" t="s">
        <v>287445</v>
      </c>
      <c r="C288401" s="1" t="s">
        <v>60</v>
      </c>
    </row>
    <row r="288402" spans="1:3" x14ac:dyDescent="0.2">
      <c r="A288402" s="1">
        <v>477336</v>
      </c>
      <c r="B288402" s="1" t="s">
        <v>287446</v>
      </c>
      <c r="C288402" s="1" t="s">
        <v>60</v>
      </c>
    </row>
    <row r="288403" spans="1:3" x14ac:dyDescent="0.2">
      <c r="A288403" s="1">
        <v>477338</v>
      </c>
      <c r="B288403" s="1" t="s">
        <v>287447</v>
      </c>
      <c r="C288403" s="1" t="s">
        <v>5</v>
      </c>
    </row>
    <row r="288404" spans="1:3" x14ac:dyDescent="0.2">
      <c r="A288404" s="1">
        <v>477346</v>
      </c>
      <c r="B288404" s="1" t="s">
        <v>287448</v>
      </c>
      <c r="C288404" s="1" t="s">
        <v>60</v>
      </c>
    </row>
    <row r="288405" spans="1:3" x14ac:dyDescent="0.2">
      <c r="A288405" s="1">
        <v>477348</v>
      </c>
      <c r="B288405" s="1" t="s">
        <v>287449</v>
      </c>
      <c r="C288405" s="1" t="s">
        <v>5</v>
      </c>
    </row>
    <row r="288406" spans="1:3" x14ac:dyDescent="0.2">
      <c r="A288406" s="1">
        <v>477352</v>
      </c>
      <c r="B288406" s="1" t="s">
        <v>287450</v>
      </c>
      <c r="C288406" s="1" t="s">
        <v>60</v>
      </c>
    </row>
    <row r="288407" spans="1:3" x14ac:dyDescent="0.2">
      <c r="A288407" s="1">
        <v>477353</v>
      </c>
      <c r="B288407" s="1" t="s">
        <v>287451</v>
      </c>
      <c r="C288407" s="1" t="s">
        <v>60</v>
      </c>
    </row>
    <row r="288408" spans="1:3" x14ac:dyDescent="0.2">
      <c r="A288408" s="1">
        <v>477354</v>
      </c>
      <c r="B288408" s="1" t="s">
        <v>287452</v>
      </c>
      <c r="C288408" s="1" t="s">
        <v>60</v>
      </c>
    </row>
    <row r="288409" spans="1:3" x14ac:dyDescent="0.2">
      <c r="A288409" s="1">
        <v>477355</v>
      </c>
      <c r="B288409" s="1" t="s">
        <v>287453</v>
      </c>
      <c r="C288409" s="1" t="s">
        <v>60</v>
      </c>
    </row>
    <row r="288410" spans="1:3" x14ac:dyDescent="0.2">
      <c r="A288410" s="1">
        <v>477356</v>
      </c>
      <c r="B288410" s="1" t="s">
        <v>287454</v>
      </c>
      <c r="C288410" s="1" t="s">
        <v>60</v>
      </c>
    </row>
    <row r="288411" spans="1:3" x14ac:dyDescent="0.2">
      <c r="A288411" s="1">
        <v>477357</v>
      </c>
      <c r="B288411" s="1" t="s">
        <v>287455</v>
      </c>
      <c r="C288411" s="1" t="s">
        <v>60</v>
      </c>
    </row>
    <row r="288412" spans="1:3" x14ac:dyDescent="0.2">
      <c r="A288412" s="1">
        <v>477358</v>
      </c>
      <c r="B288412" s="1" t="s">
        <v>287456</v>
      </c>
      <c r="C288412" s="1" t="s">
        <v>60</v>
      </c>
    </row>
    <row r="288413" spans="1:3" x14ac:dyDescent="0.2">
      <c r="A288413" s="1">
        <v>477359</v>
      </c>
      <c r="B288413" s="1" t="s">
        <v>287457</v>
      </c>
      <c r="C288413" s="1" t="s">
        <v>60</v>
      </c>
    </row>
    <row r="288414" spans="1:3" x14ac:dyDescent="0.2">
      <c r="A288414" s="1">
        <v>477360</v>
      </c>
      <c r="B288414" s="1" t="s">
        <v>287458</v>
      </c>
      <c r="C288414" s="1" t="s">
        <v>60</v>
      </c>
    </row>
    <row r="288415" spans="1:3" x14ac:dyDescent="0.2">
      <c r="A288415" s="1">
        <v>477361</v>
      </c>
      <c r="B288415" s="1" t="s">
        <v>287459</v>
      </c>
      <c r="C288415" s="1" t="s">
        <v>60</v>
      </c>
    </row>
    <row r="288416" spans="1:3" x14ac:dyDescent="0.2">
      <c r="A288416" s="1">
        <v>477446</v>
      </c>
      <c r="B288416" s="1" t="s">
        <v>287460</v>
      </c>
      <c r="C288416" s="1" t="s">
        <v>5</v>
      </c>
    </row>
    <row r="288417" spans="1:3" x14ac:dyDescent="0.2">
      <c r="A288417" s="1">
        <v>477480</v>
      </c>
      <c r="B288417" s="1" t="s">
        <v>287461</v>
      </c>
      <c r="C288417" s="1" t="s">
        <v>60</v>
      </c>
    </row>
    <row r="288418" spans="1:3" x14ac:dyDescent="0.2">
      <c r="A288418" s="1">
        <v>477481</v>
      </c>
      <c r="B288418" s="1" t="s">
        <v>287462</v>
      </c>
      <c r="C288418" s="1" t="s">
        <v>60</v>
      </c>
    </row>
    <row r="288419" spans="1:3" x14ac:dyDescent="0.2">
      <c r="A288419" s="1">
        <v>477482</v>
      </c>
      <c r="B288419" s="1" t="s">
        <v>287463</v>
      </c>
      <c r="C288419" s="1" t="s">
        <v>60</v>
      </c>
    </row>
    <row r="288420" spans="1:3" x14ac:dyDescent="0.2">
      <c r="A288420" s="1">
        <v>477483</v>
      </c>
      <c r="B288420" s="1" t="s">
        <v>287464</v>
      </c>
      <c r="C288420" s="1" t="s">
        <v>60</v>
      </c>
    </row>
    <row r="288421" spans="1:3" x14ac:dyDescent="0.2">
      <c r="A288421" s="1">
        <v>477484</v>
      </c>
      <c r="B288421" s="1" t="s">
        <v>287465</v>
      </c>
      <c r="C288421" s="1" t="s">
        <v>60</v>
      </c>
    </row>
    <row r="288422" spans="1:3" x14ac:dyDescent="0.2">
      <c r="A288422" s="1">
        <v>477485</v>
      </c>
      <c r="B288422" s="1" t="s">
        <v>287466</v>
      </c>
      <c r="C288422" s="1" t="s">
        <v>60</v>
      </c>
    </row>
    <row r="288423" spans="1:3" x14ac:dyDescent="0.2">
      <c r="A288423" s="1">
        <v>477486</v>
      </c>
      <c r="B288423" s="1" t="s">
        <v>287467</v>
      </c>
      <c r="C288423" s="1" t="s">
        <v>60</v>
      </c>
    </row>
    <row r="288424" spans="1:3" x14ac:dyDescent="0.2">
      <c r="A288424" s="1">
        <v>477487</v>
      </c>
      <c r="B288424" s="1" t="s">
        <v>287468</v>
      </c>
      <c r="C288424" s="1" t="s">
        <v>60</v>
      </c>
    </row>
    <row r="288425" spans="1:3" x14ac:dyDescent="0.2">
      <c r="A288425" s="1">
        <v>477488</v>
      </c>
      <c r="B288425" s="1" t="s">
        <v>287469</v>
      </c>
      <c r="C288425" s="1" t="s">
        <v>60</v>
      </c>
    </row>
    <row r="288426" spans="1:3" x14ac:dyDescent="0.2">
      <c r="A288426" s="1">
        <v>477489</v>
      </c>
      <c r="B288426" s="1" t="s">
        <v>287470</v>
      </c>
      <c r="C288426" s="1" t="s">
        <v>60</v>
      </c>
    </row>
    <row r="288427" spans="1:3" x14ac:dyDescent="0.2">
      <c r="A288427" s="1">
        <v>477500</v>
      </c>
      <c r="B288427" s="1" t="s">
        <v>287471</v>
      </c>
      <c r="C288427" s="1" t="s">
        <v>5</v>
      </c>
    </row>
    <row r="288428" spans="1:3" x14ac:dyDescent="0.2">
      <c r="A288428" s="1">
        <v>477512</v>
      </c>
      <c r="B288428" s="1" t="s">
        <v>287472</v>
      </c>
      <c r="C288428" s="1" t="s">
        <v>5</v>
      </c>
    </row>
    <row r="288429" spans="1:3" x14ac:dyDescent="0.2">
      <c r="A288429" s="1">
        <v>477514</v>
      </c>
      <c r="B288429" s="1" t="s">
        <v>287473</v>
      </c>
      <c r="C288429" s="1" t="s">
        <v>5</v>
      </c>
    </row>
    <row r="288430" spans="1:3" x14ac:dyDescent="0.2">
      <c r="A288430" s="1">
        <v>477516</v>
      </c>
      <c r="B288430" s="1" t="s">
        <v>287474</v>
      </c>
      <c r="C288430" s="1" t="s">
        <v>5</v>
      </c>
    </row>
    <row r="288431" spans="1:3" x14ac:dyDescent="0.2">
      <c r="A288431" s="1">
        <v>477518</v>
      </c>
      <c r="B288431" s="1" t="s">
        <v>287475</v>
      </c>
      <c r="C288431" s="1" t="s">
        <v>5</v>
      </c>
    </row>
    <row r="288432" spans="1:3" x14ac:dyDescent="0.2">
      <c r="A288432" s="1">
        <v>477522</v>
      </c>
      <c r="B288432" s="1" t="s">
        <v>287476</v>
      </c>
      <c r="C288432" s="1" t="s">
        <v>5</v>
      </c>
    </row>
    <row r="288433" spans="1:3" x14ac:dyDescent="0.2">
      <c r="A288433" s="1">
        <v>477524</v>
      </c>
      <c r="B288433" s="1" t="s">
        <v>287477</v>
      </c>
      <c r="C288433" s="1" t="s">
        <v>60</v>
      </c>
    </row>
    <row r="288434" spans="1:3" x14ac:dyDescent="0.2">
      <c r="A288434" s="1">
        <v>477526</v>
      </c>
      <c r="B288434" s="1" t="s">
        <v>287478</v>
      </c>
      <c r="C288434" s="1" t="s">
        <v>60</v>
      </c>
    </row>
    <row r="288435" spans="1:3" x14ac:dyDescent="0.2">
      <c r="A288435" s="1">
        <v>477528</v>
      </c>
      <c r="B288435" s="1" t="s">
        <v>287479</v>
      </c>
      <c r="C288435" s="1" t="s">
        <v>5</v>
      </c>
    </row>
    <row r="288436" spans="1:3" x14ac:dyDescent="0.2">
      <c r="A288436" s="1">
        <v>477530</v>
      </c>
      <c r="B288436" s="1" t="s">
        <v>287480</v>
      </c>
      <c r="C288436" s="1" t="s">
        <v>5</v>
      </c>
    </row>
    <row r="288437" spans="1:3" x14ac:dyDescent="0.2">
      <c r="A288437" s="1">
        <v>477532</v>
      </c>
      <c r="B288437" s="1" t="s">
        <v>287481</v>
      </c>
      <c r="C288437" s="1" t="s">
        <v>5</v>
      </c>
    </row>
    <row r="288438" spans="1:3" x14ac:dyDescent="0.2">
      <c r="A288438" s="1">
        <v>477534</v>
      </c>
      <c r="B288438" s="1" t="s">
        <v>287482</v>
      </c>
      <c r="C288438" s="1" t="s">
        <v>60</v>
      </c>
    </row>
    <row r="288439" spans="1:3" x14ac:dyDescent="0.2">
      <c r="A288439" s="1">
        <v>477540</v>
      </c>
      <c r="B288439" s="1" t="s">
        <v>287483</v>
      </c>
      <c r="C288439" s="1" t="s">
        <v>60</v>
      </c>
    </row>
    <row r="288440" spans="1:3" x14ac:dyDescent="0.2">
      <c r="A288440" s="1">
        <v>477542</v>
      </c>
      <c r="B288440" s="1" t="s">
        <v>287484</v>
      </c>
      <c r="C288440" s="1" t="s">
        <v>5</v>
      </c>
    </row>
    <row r="288441" spans="1:3" x14ac:dyDescent="0.2">
      <c r="A288441" s="1">
        <v>477548</v>
      </c>
      <c r="B288441" s="1" t="s">
        <v>287485</v>
      </c>
      <c r="C288441" s="1" t="s">
        <v>5</v>
      </c>
    </row>
    <row r="288442" spans="1:3" x14ac:dyDescent="0.2">
      <c r="A288442" s="1">
        <v>477598</v>
      </c>
      <c r="B288442" s="1" t="s">
        <v>287486</v>
      </c>
      <c r="C288442" s="1" t="s">
        <v>60</v>
      </c>
    </row>
    <row r="288443" spans="1:3" x14ac:dyDescent="0.2">
      <c r="A288443" s="1">
        <v>477600</v>
      </c>
      <c r="B288443" s="1" t="s">
        <v>287487</v>
      </c>
      <c r="C288443" s="1" t="s">
        <v>5</v>
      </c>
    </row>
    <row r="288444" spans="1:3" x14ac:dyDescent="0.2">
      <c r="A288444" s="1">
        <v>477602</v>
      </c>
      <c r="B288444" s="1" t="s">
        <v>287488</v>
      </c>
      <c r="C288444" s="1" t="s">
        <v>60</v>
      </c>
    </row>
    <row r="288445" spans="1:3" x14ac:dyDescent="0.2">
      <c r="A288445" s="1">
        <v>477604</v>
      </c>
      <c r="B288445" s="1" t="s">
        <v>287489</v>
      </c>
      <c r="C288445" s="1" t="s">
        <v>5</v>
      </c>
    </row>
    <row r="288446" spans="1:3" x14ac:dyDescent="0.2">
      <c r="A288446" s="1">
        <v>477606</v>
      </c>
      <c r="B288446" s="1" t="s">
        <v>287490</v>
      </c>
      <c r="C288446" s="1" t="s">
        <v>5</v>
      </c>
    </row>
    <row r="288447" spans="1:3" x14ac:dyDescent="0.2">
      <c r="A288447" s="1">
        <v>477608</v>
      </c>
      <c r="B288447" s="1" t="s">
        <v>287491</v>
      </c>
      <c r="C288447" s="1" t="s">
        <v>60</v>
      </c>
    </row>
    <row r="288448" spans="1:3" x14ac:dyDescent="0.2">
      <c r="A288448" s="1">
        <v>477610</v>
      </c>
      <c r="B288448" s="1" t="s">
        <v>287492</v>
      </c>
      <c r="C288448" s="1" t="s">
        <v>5</v>
      </c>
    </row>
    <row r="288449" spans="1:4" x14ac:dyDescent="0.2">
      <c r="A288449" s="1">
        <v>477612</v>
      </c>
      <c r="B288449" s="1" t="s">
        <v>287493</v>
      </c>
      <c r="C288449" s="1" t="s">
        <v>5</v>
      </c>
    </row>
    <row r="288450" spans="1:4" x14ac:dyDescent="0.2">
      <c r="A288450" s="1">
        <v>477614</v>
      </c>
      <c r="B288450" s="1" t="s">
        <v>287494</v>
      </c>
      <c r="C288450" t="s">
        <v>60</v>
      </c>
      <c r="D288450" s="1" t="s">
        <v>61</v>
      </c>
    </row>
    <row r="288451" spans="1:4" x14ac:dyDescent="0.2">
      <c r="A288451" s="1">
        <v>477616</v>
      </c>
      <c r="B288451" s="1" t="s">
        <v>287495</v>
      </c>
      <c r="C288451" s="1" t="s">
        <v>5</v>
      </c>
    </row>
    <row r="288452" spans="1:4" x14ac:dyDescent="0.2">
      <c r="A288452" s="1">
        <v>477618</v>
      </c>
      <c r="B288452" s="1" t="s">
        <v>287496</v>
      </c>
      <c r="C288452" s="1" t="s">
        <v>60</v>
      </c>
    </row>
    <row r="288453" spans="1:4" x14ac:dyDescent="0.2">
      <c r="A288453" s="1">
        <v>477622</v>
      </c>
      <c r="B288453" s="1" t="s">
        <v>287497</v>
      </c>
      <c r="C288453" s="1" t="s">
        <v>5</v>
      </c>
    </row>
    <row r="288454" spans="1:4" x14ac:dyDescent="0.2">
      <c r="A288454" s="1">
        <v>477624</v>
      </c>
      <c r="B288454" s="1" t="s">
        <v>287498</v>
      </c>
      <c r="C288454" s="1" t="s">
        <v>5</v>
      </c>
    </row>
    <row r="288455" spans="1:4" x14ac:dyDescent="0.2">
      <c r="A288455" s="1">
        <v>477626</v>
      </c>
      <c r="B288455" s="1" t="s">
        <v>287499</v>
      </c>
      <c r="C288455" s="1" t="s">
        <v>5</v>
      </c>
    </row>
    <row r="288456" spans="1:4" x14ac:dyDescent="0.2">
      <c r="A288456" s="1">
        <v>477628</v>
      </c>
      <c r="B288456" s="1" t="s">
        <v>287500</v>
      </c>
      <c r="C288456" s="1" t="s">
        <v>5</v>
      </c>
    </row>
    <row r="288457" spans="1:4" x14ac:dyDescent="0.2">
      <c r="A288457" s="1">
        <v>477630</v>
      </c>
      <c r="B288457" s="1" t="s">
        <v>287501</v>
      </c>
      <c r="C288457" s="1" t="s">
        <v>5</v>
      </c>
    </row>
    <row r="288458" spans="1:4" x14ac:dyDescent="0.2">
      <c r="A288458" s="1">
        <v>477634</v>
      </c>
      <c r="B288458" s="1" t="s">
        <v>287502</v>
      </c>
      <c r="C288458" s="1" t="s">
        <v>5</v>
      </c>
    </row>
    <row r="288459" spans="1:4" x14ac:dyDescent="0.2">
      <c r="A288459" s="1">
        <v>477636</v>
      </c>
      <c r="B288459" s="1" t="s">
        <v>287503</v>
      </c>
      <c r="C288459" s="1" t="s">
        <v>5</v>
      </c>
    </row>
    <row r="288460" spans="1:4" x14ac:dyDescent="0.2">
      <c r="A288460" s="1">
        <v>477644</v>
      </c>
      <c r="B288460" s="1" t="s">
        <v>287504</v>
      </c>
      <c r="C288460" t="s">
        <v>60</v>
      </c>
      <c r="D288460" s="1" t="s">
        <v>61</v>
      </c>
    </row>
    <row r="288461" spans="1:4" x14ac:dyDescent="0.2">
      <c r="A288461" s="1">
        <v>477646</v>
      </c>
      <c r="B288461" s="1" t="s">
        <v>287505</v>
      </c>
      <c r="C288461" s="1" t="s">
        <v>60</v>
      </c>
      <c r="D288461" s="1" t="s">
        <v>61</v>
      </c>
    </row>
    <row r="288462" spans="1:4" x14ac:dyDescent="0.2">
      <c r="A288462" s="1">
        <v>477652</v>
      </c>
      <c r="B288462" s="1" t="s">
        <v>287506</v>
      </c>
      <c r="C288462" s="1" t="s">
        <v>5</v>
      </c>
    </row>
    <row r="288463" spans="1:4" x14ac:dyDescent="0.2">
      <c r="A288463" s="1">
        <v>477654</v>
      </c>
      <c r="B288463" s="1" t="s">
        <v>287507</v>
      </c>
      <c r="C288463" s="1" t="s">
        <v>60</v>
      </c>
    </row>
    <row r="288464" spans="1:4" x14ac:dyDescent="0.2">
      <c r="A288464" s="1">
        <v>477660</v>
      </c>
      <c r="B288464" s="1" t="s">
        <v>287508</v>
      </c>
      <c r="C288464" t="s">
        <v>60</v>
      </c>
      <c r="D288464" s="1" t="s">
        <v>61</v>
      </c>
    </row>
    <row r="288465" spans="1:4" x14ac:dyDescent="0.2">
      <c r="A288465" s="1">
        <v>477662</v>
      </c>
      <c r="B288465" s="1" t="s">
        <v>287509</v>
      </c>
      <c r="C288465" t="s">
        <v>60</v>
      </c>
      <c r="D288465" s="1" t="s">
        <v>61</v>
      </c>
    </row>
    <row r="288466" spans="1:4" x14ac:dyDescent="0.2">
      <c r="A288466" s="1">
        <v>477672</v>
      </c>
      <c r="B288466" s="1" t="s">
        <v>287510</v>
      </c>
      <c r="C288466" s="1" t="s">
        <v>60</v>
      </c>
    </row>
    <row r="288467" spans="1:4" x14ac:dyDescent="0.2">
      <c r="A288467" s="1">
        <v>477678</v>
      </c>
      <c r="B288467" s="1" t="s">
        <v>287511</v>
      </c>
      <c r="C288467" s="1" t="s">
        <v>5</v>
      </c>
    </row>
    <row r="288468" spans="1:4" x14ac:dyDescent="0.2">
      <c r="A288468" s="1">
        <v>477680</v>
      </c>
      <c r="B288468" s="1" t="s">
        <v>287512</v>
      </c>
      <c r="C288468" s="1" t="s">
        <v>5</v>
      </c>
    </row>
    <row r="288469" spans="1:4" x14ac:dyDescent="0.2">
      <c r="A288469" s="1">
        <v>477686</v>
      </c>
      <c r="B288469" s="1" t="s">
        <v>287513</v>
      </c>
      <c r="C288469" s="1" t="s">
        <v>5</v>
      </c>
    </row>
    <row r="288470" spans="1:4" x14ac:dyDescent="0.2">
      <c r="A288470" s="1">
        <v>477688</v>
      </c>
      <c r="B288470" s="1" t="s">
        <v>287514</v>
      </c>
      <c r="C288470" s="1" t="s">
        <v>5</v>
      </c>
    </row>
    <row r="288471" spans="1:4" x14ac:dyDescent="0.2">
      <c r="A288471" s="1">
        <v>477690</v>
      </c>
      <c r="B288471" s="1" t="s">
        <v>287515</v>
      </c>
      <c r="C288471" t="s">
        <v>60</v>
      </c>
      <c r="D288471" s="1" t="s">
        <v>61</v>
      </c>
    </row>
    <row r="288472" spans="1:4" x14ac:dyDescent="0.2">
      <c r="A288472" s="1">
        <v>477692</v>
      </c>
      <c r="B288472" s="1" t="s">
        <v>287516</v>
      </c>
      <c r="C288472" t="s">
        <v>60</v>
      </c>
      <c r="D288472" s="1" t="s">
        <v>61</v>
      </c>
    </row>
    <row r="288473" spans="1:4" x14ac:dyDescent="0.2">
      <c r="A288473" s="1">
        <v>477714</v>
      </c>
      <c r="B288473" s="1" t="s">
        <v>287517</v>
      </c>
      <c r="C288473" s="1" t="s">
        <v>5</v>
      </c>
    </row>
    <row r="288474" spans="1:4" x14ac:dyDescent="0.2">
      <c r="A288474" s="1">
        <v>477724</v>
      </c>
      <c r="B288474" s="1" t="s">
        <v>287518</v>
      </c>
      <c r="C288474" s="1" t="s">
        <v>5</v>
      </c>
    </row>
    <row r="288475" spans="1:4" x14ac:dyDescent="0.2">
      <c r="A288475" s="1">
        <v>477728</v>
      </c>
      <c r="B288475" s="1" t="s">
        <v>287519</v>
      </c>
      <c r="C288475" s="1" t="s">
        <v>5</v>
      </c>
    </row>
    <row r="288476" spans="1:4" x14ac:dyDescent="0.2">
      <c r="A288476" s="1">
        <v>477730</v>
      </c>
      <c r="B288476" s="1" t="s">
        <v>287520</v>
      </c>
      <c r="C288476" s="1" t="s">
        <v>60</v>
      </c>
    </row>
    <row r="288477" spans="1:4" x14ac:dyDescent="0.2">
      <c r="A288477" s="1">
        <v>477732</v>
      </c>
      <c r="B288477" s="1" t="s">
        <v>287521</v>
      </c>
      <c r="C288477" s="1" t="s">
        <v>5</v>
      </c>
    </row>
    <row r="288478" spans="1:4" x14ac:dyDescent="0.2">
      <c r="A288478" s="1">
        <v>477734</v>
      </c>
      <c r="B288478" s="1" t="s">
        <v>287522</v>
      </c>
      <c r="C288478" s="1" t="s">
        <v>60</v>
      </c>
    </row>
    <row r="288479" spans="1:4" x14ac:dyDescent="0.2">
      <c r="A288479" s="1">
        <v>477738</v>
      </c>
      <c r="B288479" s="1" t="s">
        <v>287523</v>
      </c>
      <c r="C288479" s="1" t="s">
        <v>5</v>
      </c>
    </row>
    <row r="288480" spans="1:4" x14ac:dyDescent="0.2">
      <c r="A288480" s="1">
        <v>477740</v>
      </c>
      <c r="B288480" s="1" t="s">
        <v>287524</v>
      </c>
      <c r="C288480" s="1" t="s">
        <v>60</v>
      </c>
    </row>
    <row r="288481" spans="1:3" x14ac:dyDescent="0.2">
      <c r="A288481" s="1">
        <v>477750</v>
      </c>
      <c r="B288481" s="1" t="s">
        <v>287525</v>
      </c>
      <c r="C288481" s="1" t="s">
        <v>5</v>
      </c>
    </row>
    <row r="288482" spans="1:3" x14ac:dyDescent="0.2">
      <c r="A288482" s="1">
        <v>477756</v>
      </c>
      <c r="B288482" s="1" t="s">
        <v>287526</v>
      </c>
      <c r="C288482" s="1" t="s">
        <v>5</v>
      </c>
    </row>
    <row r="288483" spans="1:3" x14ac:dyDescent="0.2">
      <c r="A288483" s="1">
        <v>477764</v>
      </c>
      <c r="B288483" s="1" t="s">
        <v>287527</v>
      </c>
      <c r="C288483" s="1" t="s">
        <v>60</v>
      </c>
    </row>
    <row r="288484" spans="1:3" x14ac:dyDescent="0.2">
      <c r="A288484" s="1">
        <v>477766</v>
      </c>
      <c r="B288484" s="1" t="s">
        <v>287528</v>
      </c>
      <c r="C288484" s="1" t="s">
        <v>5</v>
      </c>
    </row>
    <row r="288485" spans="1:3" x14ac:dyDescent="0.2">
      <c r="A288485" s="1">
        <v>477768</v>
      </c>
      <c r="B288485" s="1" t="s">
        <v>287529</v>
      </c>
      <c r="C288485" s="1" t="s">
        <v>5</v>
      </c>
    </row>
    <row r="288486" spans="1:3" x14ac:dyDescent="0.2">
      <c r="A288486" s="1">
        <v>477770</v>
      </c>
      <c r="B288486" s="1" t="s">
        <v>287530</v>
      </c>
      <c r="C288486" s="1" t="s">
        <v>60</v>
      </c>
    </row>
    <row r="288487" spans="1:3" x14ac:dyDescent="0.2">
      <c r="A288487" s="1">
        <v>477771</v>
      </c>
      <c r="B288487" s="1" t="s">
        <v>287531</v>
      </c>
      <c r="C288487" s="1" t="s">
        <v>60</v>
      </c>
    </row>
    <row r="288488" spans="1:3" x14ac:dyDescent="0.2">
      <c r="A288488" s="1">
        <v>477772</v>
      </c>
      <c r="B288488" s="1" t="s">
        <v>287532</v>
      </c>
      <c r="C288488" s="1" t="s">
        <v>60</v>
      </c>
    </row>
    <row r="288489" spans="1:3" x14ac:dyDescent="0.2">
      <c r="A288489" s="1">
        <v>477773</v>
      </c>
      <c r="B288489" s="1" t="s">
        <v>287533</v>
      </c>
      <c r="C288489" s="1" t="s">
        <v>60</v>
      </c>
    </row>
    <row r="288490" spans="1:3" x14ac:dyDescent="0.2">
      <c r="A288490" s="1">
        <v>477774</v>
      </c>
      <c r="B288490" s="1" t="s">
        <v>287534</v>
      </c>
      <c r="C288490" s="1" t="s">
        <v>60</v>
      </c>
    </row>
    <row r="288491" spans="1:3" x14ac:dyDescent="0.2">
      <c r="A288491" s="1">
        <v>477775</v>
      </c>
      <c r="B288491" s="1" t="s">
        <v>287535</v>
      </c>
      <c r="C288491" s="1" t="s">
        <v>60</v>
      </c>
    </row>
    <row r="288492" spans="1:3" x14ac:dyDescent="0.2">
      <c r="A288492" s="1">
        <v>477776</v>
      </c>
      <c r="B288492" s="1" t="s">
        <v>287536</v>
      </c>
      <c r="C288492" s="1" t="s">
        <v>60</v>
      </c>
    </row>
    <row r="288493" spans="1:3" x14ac:dyDescent="0.2">
      <c r="A288493" s="1">
        <v>477777</v>
      </c>
      <c r="B288493" s="1" t="s">
        <v>287537</v>
      </c>
      <c r="C288493" s="1" t="s">
        <v>60</v>
      </c>
    </row>
    <row r="288494" spans="1:3" x14ac:dyDescent="0.2">
      <c r="A288494" s="1">
        <v>477778</v>
      </c>
      <c r="B288494" s="1" t="s">
        <v>287538</v>
      </c>
      <c r="C288494" s="1" t="s">
        <v>60</v>
      </c>
    </row>
    <row r="288495" spans="1:3" x14ac:dyDescent="0.2">
      <c r="A288495" s="1">
        <v>477779</v>
      </c>
      <c r="B288495" s="1" t="s">
        <v>287539</v>
      </c>
      <c r="C288495" s="1" t="s">
        <v>60</v>
      </c>
    </row>
    <row r="288496" spans="1:3" x14ac:dyDescent="0.2">
      <c r="A288496" s="1">
        <v>477802</v>
      </c>
      <c r="B288496" s="1" t="s">
        <v>287540</v>
      </c>
      <c r="C288496" s="1" t="s">
        <v>5</v>
      </c>
    </row>
    <row r="288497" spans="1:3" x14ac:dyDescent="0.2">
      <c r="A288497" s="1">
        <v>477804</v>
      </c>
      <c r="B288497" s="1" t="s">
        <v>287541</v>
      </c>
      <c r="C288497" s="1" t="s">
        <v>5</v>
      </c>
    </row>
    <row r="288498" spans="1:3" x14ac:dyDescent="0.2">
      <c r="A288498" s="1">
        <v>477812</v>
      </c>
      <c r="B288498" s="1" t="s">
        <v>287542</v>
      </c>
      <c r="C288498" s="1" t="s">
        <v>60</v>
      </c>
    </row>
    <row r="288499" spans="1:3" x14ac:dyDescent="0.2">
      <c r="A288499" s="1">
        <v>477818</v>
      </c>
      <c r="B288499" s="1" t="s">
        <v>287543</v>
      </c>
      <c r="C288499" s="1" t="s">
        <v>5</v>
      </c>
    </row>
    <row r="288500" spans="1:3" x14ac:dyDescent="0.2">
      <c r="A288500" s="1">
        <v>477832</v>
      </c>
      <c r="B288500" s="1" t="s">
        <v>287544</v>
      </c>
      <c r="C288500" s="1" t="s">
        <v>5</v>
      </c>
    </row>
    <row r="288501" spans="1:3" x14ac:dyDescent="0.2">
      <c r="A288501" s="1">
        <v>477844</v>
      </c>
      <c r="B288501" s="1" t="s">
        <v>287545</v>
      </c>
      <c r="C288501" s="1" t="s">
        <v>60</v>
      </c>
    </row>
    <row r="288502" spans="1:3" x14ac:dyDescent="0.2">
      <c r="A288502" s="1">
        <v>477848</v>
      </c>
      <c r="B288502" s="1" t="s">
        <v>287546</v>
      </c>
      <c r="C288502" s="1" t="s">
        <v>5</v>
      </c>
    </row>
    <row r="288503" spans="1:3" x14ac:dyDescent="0.2">
      <c r="A288503" s="1">
        <v>477930</v>
      </c>
      <c r="B288503" s="1" t="s">
        <v>287547</v>
      </c>
      <c r="C288503" s="1" t="s">
        <v>60</v>
      </c>
    </row>
    <row r="288504" spans="1:3" x14ac:dyDescent="0.2">
      <c r="A288504" s="1">
        <v>477932</v>
      </c>
      <c r="B288504" s="1" t="s">
        <v>287548</v>
      </c>
      <c r="C288504" s="1" t="s">
        <v>5</v>
      </c>
    </row>
    <row r="288505" spans="1:3" x14ac:dyDescent="0.2">
      <c r="A288505" s="1">
        <v>477934</v>
      </c>
      <c r="B288505" s="1" t="s">
        <v>287549</v>
      </c>
      <c r="C288505" s="1" t="s">
        <v>5</v>
      </c>
    </row>
    <row r="288506" spans="1:3" x14ac:dyDescent="0.2">
      <c r="A288506" s="1">
        <v>477936</v>
      </c>
      <c r="B288506" s="1" t="s">
        <v>287550</v>
      </c>
      <c r="C288506" s="1" t="s">
        <v>5</v>
      </c>
    </row>
    <row r="288507" spans="1:3" x14ac:dyDescent="0.2">
      <c r="A288507" s="1">
        <v>477938</v>
      </c>
      <c r="B288507" s="1" t="s">
        <v>287551</v>
      </c>
      <c r="C288507" s="1" t="s">
        <v>5</v>
      </c>
    </row>
    <row r="288508" spans="1:3" x14ac:dyDescent="0.2">
      <c r="A288508" s="1">
        <v>477940</v>
      </c>
      <c r="B288508" s="1" t="s">
        <v>287552</v>
      </c>
      <c r="C288508" s="1" t="s">
        <v>5</v>
      </c>
    </row>
    <row r="288509" spans="1:3" x14ac:dyDescent="0.2">
      <c r="A288509" s="1">
        <v>477944</v>
      </c>
      <c r="B288509" s="1" t="s">
        <v>287553</v>
      </c>
      <c r="C288509" s="1" t="s">
        <v>5</v>
      </c>
    </row>
    <row r="288510" spans="1:3" x14ac:dyDescent="0.2">
      <c r="A288510" s="1">
        <v>477946</v>
      </c>
      <c r="B288510" s="1" t="s">
        <v>287554</v>
      </c>
      <c r="C288510" s="1" t="s">
        <v>5</v>
      </c>
    </row>
    <row r="288511" spans="1:3" x14ac:dyDescent="0.2">
      <c r="A288511" s="1">
        <v>477948</v>
      </c>
      <c r="B288511" s="1" t="s">
        <v>287555</v>
      </c>
      <c r="C288511" s="1" t="s">
        <v>5</v>
      </c>
    </row>
    <row r="288512" spans="1:3" x14ac:dyDescent="0.2">
      <c r="A288512" s="1">
        <v>477950</v>
      </c>
      <c r="B288512" s="1" t="s">
        <v>287556</v>
      </c>
      <c r="C288512" s="1" t="s">
        <v>5</v>
      </c>
    </row>
    <row r="288513" spans="1:3" x14ac:dyDescent="0.2">
      <c r="A288513" s="1">
        <v>477952</v>
      </c>
      <c r="B288513" s="1" t="s">
        <v>287557</v>
      </c>
      <c r="C288513" s="1" t="s">
        <v>5</v>
      </c>
    </row>
    <row r="288514" spans="1:3" x14ac:dyDescent="0.2">
      <c r="A288514" s="1">
        <v>477954</v>
      </c>
      <c r="B288514" s="1" t="s">
        <v>287558</v>
      </c>
      <c r="C288514" s="1" t="s">
        <v>5</v>
      </c>
    </row>
    <row r="288515" spans="1:3" x14ac:dyDescent="0.2">
      <c r="A288515" s="1">
        <v>477956</v>
      </c>
      <c r="B288515" s="1" t="s">
        <v>287559</v>
      </c>
      <c r="C288515" s="1" t="s">
        <v>5</v>
      </c>
    </row>
    <row r="288516" spans="1:3" x14ac:dyDescent="0.2">
      <c r="A288516" s="1">
        <v>477962</v>
      </c>
      <c r="B288516" s="1" t="s">
        <v>287560</v>
      </c>
      <c r="C288516" s="1" t="s">
        <v>5</v>
      </c>
    </row>
    <row r="288517" spans="1:3" x14ac:dyDescent="0.2">
      <c r="A288517" s="1">
        <v>477966</v>
      </c>
      <c r="B288517" s="1" t="s">
        <v>287561</v>
      </c>
      <c r="C288517" s="1" t="s">
        <v>5</v>
      </c>
    </row>
    <row r="288518" spans="1:3" x14ac:dyDescent="0.2">
      <c r="A288518" s="1">
        <v>477968</v>
      </c>
      <c r="B288518" s="1" t="s">
        <v>287562</v>
      </c>
      <c r="C288518" s="1" t="s">
        <v>5</v>
      </c>
    </row>
    <row r="288519" spans="1:3" x14ac:dyDescent="0.2">
      <c r="A288519" s="1">
        <v>477970</v>
      </c>
      <c r="B288519" s="1" t="s">
        <v>287563</v>
      </c>
      <c r="C288519" s="1" t="s">
        <v>5</v>
      </c>
    </row>
    <row r="288520" spans="1:3" x14ac:dyDescent="0.2">
      <c r="A288520" s="1">
        <v>477972</v>
      </c>
      <c r="B288520" s="1" t="s">
        <v>287564</v>
      </c>
      <c r="C288520" s="1" t="s">
        <v>5</v>
      </c>
    </row>
    <row r="288521" spans="1:3" x14ac:dyDescent="0.2">
      <c r="A288521" s="1">
        <v>477974</v>
      </c>
      <c r="B288521" s="1" t="s">
        <v>287565</v>
      </c>
      <c r="C288521" s="1" t="s">
        <v>5</v>
      </c>
    </row>
    <row r="288522" spans="1:3" x14ac:dyDescent="0.2">
      <c r="A288522" s="1">
        <v>477976</v>
      </c>
      <c r="B288522" s="1" t="s">
        <v>287566</v>
      </c>
      <c r="C288522" s="1" t="s">
        <v>5</v>
      </c>
    </row>
    <row r="288523" spans="1:3" x14ac:dyDescent="0.2">
      <c r="A288523" s="1">
        <v>477980</v>
      </c>
      <c r="B288523" s="1" t="s">
        <v>287567</v>
      </c>
      <c r="C288523" s="1" t="s">
        <v>5</v>
      </c>
    </row>
    <row r="288524" spans="1:3" x14ac:dyDescent="0.2">
      <c r="A288524" s="1">
        <v>477982</v>
      </c>
      <c r="B288524" s="1" t="s">
        <v>287568</v>
      </c>
      <c r="C288524" s="1" t="s">
        <v>5</v>
      </c>
    </row>
    <row r="288525" spans="1:3" x14ac:dyDescent="0.2">
      <c r="A288525" s="1">
        <v>477984</v>
      </c>
      <c r="B288525" s="1" t="s">
        <v>287569</v>
      </c>
      <c r="C288525" s="1" t="s">
        <v>5</v>
      </c>
    </row>
    <row r="288526" spans="1:3" x14ac:dyDescent="0.2">
      <c r="A288526" s="1">
        <v>477986</v>
      </c>
      <c r="B288526" s="1" t="s">
        <v>287570</v>
      </c>
      <c r="C288526" s="1" t="s">
        <v>60</v>
      </c>
    </row>
    <row r="288527" spans="1:3" x14ac:dyDescent="0.2">
      <c r="A288527" s="1">
        <v>477988</v>
      </c>
      <c r="B288527" s="1" t="s">
        <v>287571</v>
      </c>
      <c r="C288527" s="1" t="s">
        <v>60</v>
      </c>
    </row>
    <row r="288528" spans="1:3" x14ac:dyDescent="0.2">
      <c r="A288528" s="1">
        <v>477990</v>
      </c>
      <c r="B288528" s="1" t="s">
        <v>287572</v>
      </c>
      <c r="C288528" s="1" t="s">
        <v>5</v>
      </c>
    </row>
    <row r="288529" spans="1:3" x14ac:dyDescent="0.2">
      <c r="A288529" s="1">
        <v>477992</v>
      </c>
      <c r="B288529" s="1" t="s">
        <v>287573</v>
      </c>
      <c r="C288529" s="1" t="s">
        <v>5</v>
      </c>
    </row>
    <row r="288530" spans="1:3" x14ac:dyDescent="0.2">
      <c r="A288530" s="1">
        <v>477994</v>
      </c>
      <c r="B288530" s="1" t="s">
        <v>287574</v>
      </c>
      <c r="C288530" s="1" t="s">
        <v>5</v>
      </c>
    </row>
    <row r="288531" spans="1:3" x14ac:dyDescent="0.2">
      <c r="A288531" s="1">
        <v>477996</v>
      </c>
      <c r="B288531" s="1" t="s">
        <v>287575</v>
      </c>
      <c r="C288531" s="1" t="s">
        <v>60</v>
      </c>
    </row>
    <row r="288532" spans="1:3" x14ac:dyDescent="0.2">
      <c r="A288532" s="1">
        <v>477998</v>
      </c>
      <c r="B288532" s="1" t="s">
        <v>287576</v>
      </c>
      <c r="C288532" s="1" t="s">
        <v>5</v>
      </c>
    </row>
    <row r="288533" spans="1:3" x14ac:dyDescent="0.2">
      <c r="A288533" s="1">
        <v>478000</v>
      </c>
      <c r="B288533" s="1" t="s">
        <v>287577</v>
      </c>
      <c r="C288533" s="1" t="s">
        <v>5</v>
      </c>
    </row>
    <row r="288534" spans="1:3" x14ac:dyDescent="0.2">
      <c r="A288534" s="1">
        <v>478002</v>
      </c>
      <c r="B288534" s="1" t="s">
        <v>287578</v>
      </c>
      <c r="C288534" s="1" t="s">
        <v>5</v>
      </c>
    </row>
    <row r="288535" spans="1:3" x14ac:dyDescent="0.2">
      <c r="A288535" s="1">
        <v>478012</v>
      </c>
      <c r="B288535" s="1" t="s">
        <v>287579</v>
      </c>
      <c r="C288535" s="1" t="s">
        <v>5</v>
      </c>
    </row>
    <row r="288536" spans="1:3" x14ac:dyDescent="0.2">
      <c r="A288536" s="1">
        <v>478014</v>
      </c>
      <c r="B288536" s="1" t="s">
        <v>287580</v>
      </c>
      <c r="C288536" s="1" t="s">
        <v>5</v>
      </c>
    </row>
    <row r="288537" spans="1:3" x14ac:dyDescent="0.2">
      <c r="A288537" s="1">
        <v>478016</v>
      </c>
      <c r="B288537" s="1" t="s">
        <v>287581</v>
      </c>
      <c r="C288537" s="1" t="s">
        <v>5</v>
      </c>
    </row>
    <row r="288538" spans="1:3" x14ac:dyDescent="0.2">
      <c r="A288538" s="1">
        <v>478018</v>
      </c>
      <c r="B288538" s="1" t="s">
        <v>287582</v>
      </c>
      <c r="C288538" s="1" t="s">
        <v>5</v>
      </c>
    </row>
    <row r="288539" spans="1:3" x14ac:dyDescent="0.2">
      <c r="A288539" s="1">
        <v>478020</v>
      </c>
      <c r="B288539" s="1" t="s">
        <v>287583</v>
      </c>
      <c r="C288539" s="1" t="s">
        <v>5</v>
      </c>
    </row>
    <row r="288540" spans="1:3" x14ac:dyDescent="0.2">
      <c r="A288540" s="1">
        <v>478024</v>
      </c>
      <c r="B288540" s="1" t="s">
        <v>287584</v>
      </c>
      <c r="C288540" s="1" t="s">
        <v>5</v>
      </c>
    </row>
    <row r="288541" spans="1:3" x14ac:dyDescent="0.2">
      <c r="A288541" s="1">
        <v>478026</v>
      </c>
      <c r="B288541" s="1" t="s">
        <v>287585</v>
      </c>
      <c r="C288541" s="1" t="s">
        <v>5</v>
      </c>
    </row>
    <row r="288542" spans="1:3" x14ac:dyDescent="0.2">
      <c r="A288542" s="1">
        <v>478030</v>
      </c>
      <c r="B288542" s="1" t="s">
        <v>287586</v>
      </c>
      <c r="C288542" s="1" t="s">
        <v>5</v>
      </c>
    </row>
    <row r="288543" spans="1:3" x14ac:dyDescent="0.2">
      <c r="A288543" s="1">
        <v>478032</v>
      </c>
      <c r="B288543" s="1" t="s">
        <v>287587</v>
      </c>
      <c r="C288543" s="1" t="s">
        <v>60</v>
      </c>
    </row>
    <row r="288544" spans="1:3" x14ac:dyDescent="0.2">
      <c r="A288544" s="1">
        <v>478034</v>
      </c>
      <c r="B288544" s="1" t="s">
        <v>287588</v>
      </c>
      <c r="C288544" s="1" t="s">
        <v>5</v>
      </c>
    </row>
    <row r="288545" spans="1:4" x14ac:dyDescent="0.2">
      <c r="A288545" s="1">
        <v>478036</v>
      </c>
      <c r="B288545" s="1" t="s">
        <v>287589</v>
      </c>
      <c r="C288545" s="1" t="s">
        <v>60</v>
      </c>
    </row>
    <row r="288546" spans="1:4" x14ac:dyDescent="0.2">
      <c r="A288546" s="1">
        <v>478038</v>
      </c>
      <c r="B288546" s="1" t="s">
        <v>287590</v>
      </c>
      <c r="C288546" s="1" t="s">
        <v>60</v>
      </c>
    </row>
    <row r="288547" spans="1:4" x14ac:dyDescent="0.2">
      <c r="A288547" s="1">
        <v>478054</v>
      </c>
      <c r="B288547" s="1" t="s">
        <v>287591</v>
      </c>
      <c r="C288547" t="s">
        <v>60</v>
      </c>
      <c r="D288547" s="1" t="s">
        <v>61</v>
      </c>
    </row>
    <row r="288548" spans="1:4" x14ac:dyDescent="0.2">
      <c r="A288548" s="1">
        <v>478060</v>
      </c>
      <c r="B288548" s="1" t="s">
        <v>287592</v>
      </c>
      <c r="C288548" s="1" t="s">
        <v>60</v>
      </c>
    </row>
    <row r="288549" spans="1:4" x14ac:dyDescent="0.2">
      <c r="A288549" s="1">
        <v>478080</v>
      </c>
      <c r="B288549" s="1" t="s">
        <v>287593</v>
      </c>
      <c r="C288549" t="s">
        <v>60</v>
      </c>
      <c r="D288549" s="1" t="s">
        <v>61</v>
      </c>
    </row>
    <row r="288550" spans="1:4" x14ac:dyDescent="0.2">
      <c r="A288550" s="1">
        <v>478084</v>
      </c>
      <c r="B288550" s="1" t="s">
        <v>287594</v>
      </c>
      <c r="C288550" s="1" t="s">
        <v>60</v>
      </c>
      <c r="D288550" s="1" t="s">
        <v>61</v>
      </c>
    </row>
    <row r="288551" spans="1:4" x14ac:dyDescent="0.2">
      <c r="A288551" s="1">
        <v>478088</v>
      </c>
      <c r="B288551" s="1" t="s">
        <v>287595</v>
      </c>
      <c r="C288551" s="1" t="s">
        <v>5</v>
      </c>
    </row>
    <row r="288552" spans="1:4" x14ac:dyDescent="0.2">
      <c r="A288552" s="1">
        <v>478090</v>
      </c>
      <c r="B288552" s="1" t="s">
        <v>287596</v>
      </c>
      <c r="C288552" s="1" t="s">
        <v>5</v>
      </c>
    </row>
    <row r="288553" spans="1:4" x14ac:dyDescent="0.2">
      <c r="A288553" s="1">
        <v>478096</v>
      </c>
      <c r="B288553" s="1" t="s">
        <v>287597</v>
      </c>
      <c r="C288553" t="s">
        <v>60</v>
      </c>
      <c r="D288553" s="1" t="s">
        <v>61</v>
      </c>
    </row>
    <row r="288554" spans="1:4" x14ac:dyDescent="0.2">
      <c r="A288554" s="1">
        <v>478102</v>
      </c>
      <c r="B288554" s="1" t="s">
        <v>287598</v>
      </c>
      <c r="C288554" s="1" t="s">
        <v>5</v>
      </c>
    </row>
    <row r="288555" spans="1:4" x14ac:dyDescent="0.2">
      <c r="A288555" s="1">
        <v>478134</v>
      </c>
      <c r="B288555" s="1" t="s">
        <v>287599</v>
      </c>
      <c r="C288555" s="1" t="s">
        <v>60</v>
      </c>
    </row>
    <row r="288556" spans="1:4" x14ac:dyDescent="0.2">
      <c r="A288556" s="1">
        <v>478135</v>
      </c>
      <c r="B288556" s="1" t="s">
        <v>287600</v>
      </c>
      <c r="C288556" s="1" t="s">
        <v>60</v>
      </c>
    </row>
    <row r="288557" spans="1:4" x14ac:dyDescent="0.2">
      <c r="A288557" s="1">
        <v>478136</v>
      </c>
      <c r="B288557" s="1" t="s">
        <v>287601</v>
      </c>
      <c r="C288557" s="1" t="s">
        <v>60</v>
      </c>
    </row>
    <row r="288558" spans="1:4" x14ac:dyDescent="0.2">
      <c r="A288558" s="1">
        <v>478137</v>
      </c>
      <c r="B288558" s="1" t="s">
        <v>287602</v>
      </c>
      <c r="C288558" s="1" t="s">
        <v>60</v>
      </c>
    </row>
    <row r="288559" spans="1:4" x14ac:dyDescent="0.2">
      <c r="A288559" s="1">
        <v>478138</v>
      </c>
      <c r="B288559" s="1" t="s">
        <v>287603</v>
      </c>
      <c r="C288559" s="1" t="s">
        <v>60</v>
      </c>
    </row>
    <row r="288560" spans="1:4" x14ac:dyDescent="0.2">
      <c r="A288560" s="1">
        <v>478139</v>
      </c>
      <c r="B288560" s="1" t="s">
        <v>287604</v>
      </c>
      <c r="C288560" s="1" t="s">
        <v>60</v>
      </c>
    </row>
    <row r="288561" spans="1:4" x14ac:dyDescent="0.2">
      <c r="A288561" s="1">
        <v>478140</v>
      </c>
      <c r="B288561" s="1" t="s">
        <v>287605</v>
      </c>
      <c r="C288561" s="1" t="s">
        <v>60</v>
      </c>
    </row>
    <row r="288562" spans="1:4" x14ac:dyDescent="0.2">
      <c r="A288562" s="1">
        <v>478141</v>
      </c>
      <c r="B288562" s="1" t="s">
        <v>287606</v>
      </c>
      <c r="C288562" s="1" t="s">
        <v>60</v>
      </c>
    </row>
    <row r="288563" spans="1:4" x14ac:dyDescent="0.2">
      <c r="A288563" s="1">
        <v>478142</v>
      </c>
      <c r="B288563" s="1" t="s">
        <v>287607</v>
      </c>
      <c r="C288563" s="1" t="s">
        <v>60</v>
      </c>
    </row>
    <row r="288564" spans="1:4" x14ac:dyDescent="0.2">
      <c r="A288564" s="1">
        <v>478143</v>
      </c>
      <c r="B288564" s="1" t="s">
        <v>287608</v>
      </c>
      <c r="C288564" s="1" t="s">
        <v>60</v>
      </c>
    </row>
    <row r="288565" spans="1:4" x14ac:dyDescent="0.2">
      <c r="A288565" s="1">
        <v>478210</v>
      </c>
      <c r="B288565" s="1" t="s">
        <v>287609</v>
      </c>
      <c r="C288565" s="1" t="s">
        <v>5</v>
      </c>
    </row>
    <row r="288566" spans="1:4" x14ac:dyDescent="0.2">
      <c r="A288566" s="1">
        <v>478304</v>
      </c>
      <c r="B288566" s="1" t="s">
        <v>287610</v>
      </c>
      <c r="C288566" s="1" t="s">
        <v>5</v>
      </c>
    </row>
    <row r="288567" spans="1:4" x14ac:dyDescent="0.2">
      <c r="A288567" s="1">
        <v>478310</v>
      </c>
      <c r="B288567" s="1" t="s">
        <v>287611</v>
      </c>
      <c r="C288567" s="1" t="s">
        <v>5</v>
      </c>
    </row>
    <row r="288568" spans="1:4" x14ac:dyDescent="0.2">
      <c r="A288568" s="1">
        <v>478312</v>
      </c>
      <c r="B288568" s="1" t="s">
        <v>287612</v>
      </c>
      <c r="C288568" s="1" t="s">
        <v>5</v>
      </c>
    </row>
    <row r="288569" spans="1:4" x14ac:dyDescent="0.2">
      <c r="A288569" s="1">
        <v>478318</v>
      </c>
      <c r="B288569" s="1" t="s">
        <v>287613</v>
      </c>
      <c r="C288569" s="1" t="s">
        <v>5</v>
      </c>
    </row>
    <row r="288570" spans="1:4" x14ac:dyDescent="0.2">
      <c r="A288570" s="1">
        <v>478320</v>
      </c>
      <c r="B288570" s="1" t="s">
        <v>287614</v>
      </c>
      <c r="C288570" s="1" t="s">
        <v>5</v>
      </c>
    </row>
    <row r="288571" spans="1:4" x14ac:dyDescent="0.2">
      <c r="A288571" s="1">
        <v>478452</v>
      </c>
      <c r="B288571" s="1" t="s">
        <v>287615</v>
      </c>
      <c r="C288571" s="1" t="s">
        <v>5</v>
      </c>
    </row>
    <row r="288572" spans="1:4" x14ac:dyDescent="0.2">
      <c r="A288572" s="1">
        <v>478454</v>
      </c>
      <c r="B288572" s="1" t="s">
        <v>287616</v>
      </c>
      <c r="C288572" s="1" t="s">
        <v>5</v>
      </c>
    </row>
    <row r="288573" spans="1:4" x14ac:dyDescent="0.2">
      <c r="A288573" s="1">
        <v>478456</v>
      </c>
      <c r="B288573" s="1" t="s">
        <v>287617</v>
      </c>
      <c r="C288573" s="1" t="s">
        <v>5</v>
      </c>
    </row>
    <row r="288574" spans="1:4" x14ac:dyDescent="0.2">
      <c r="A288574" s="1">
        <v>478458</v>
      </c>
      <c r="B288574" s="1" t="s">
        <v>287618</v>
      </c>
      <c r="C288574" s="1" t="s">
        <v>5</v>
      </c>
    </row>
    <row r="288575" spans="1:4" x14ac:dyDescent="0.2">
      <c r="A288575" s="1">
        <v>478460</v>
      </c>
      <c r="B288575" s="1" t="s">
        <v>287619</v>
      </c>
      <c r="C288575" s="1" t="s">
        <v>5</v>
      </c>
    </row>
    <row r="288576" spans="1:4" x14ac:dyDescent="0.2">
      <c r="A288576" s="1">
        <v>478462</v>
      </c>
      <c r="B288576" s="1" t="s">
        <v>287620</v>
      </c>
      <c r="C288576" t="s">
        <v>60</v>
      </c>
      <c r="D288576" s="1" t="s">
        <v>61</v>
      </c>
    </row>
    <row r="288577" spans="1:3" x14ac:dyDescent="0.2">
      <c r="A288577" s="1">
        <v>478466</v>
      </c>
      <c r="B288577" s="1" t="s">
        <v>287621</v>
      </c>
      <c r="C288577" s="1" t="s">
        <v>5</v>
      </c>
    </row>
    <row r="288578" spans="1:3" x14ac:dyDescent="0.2">
      <c r="A288578" s="1">
        <v>478470</v>
      </c>
      <c r="B288578" s="1" t="s">
        <v>287622</v>
      </c>
      <c r="C288578" s="1" t="s">
        <v>60</v>
      </c>
    </row>
    <row r="288579" spans="1:3" x14ac:dyDescent="0.2">
      <c r="A288579" s="1">
        <v>478472</v>
      </c>
      <c r="B288579" s="1" t="s">
        <v>287623</v>
      </c>
      <c r="C288579" s="1" t="s">
        <v>5</v>
      </c>
    </row>
    <row r="288580" spans="1:3" x14ac:dyDescent="0.2">
      <c r="A288580" s="1">
        <v>478474</v>
      </c>
      <c r="B288580" s="1" t="s">
        <v>287624</v>
      </c>
      <c r="C288580" s="1" t="s">
        <v>5</v>
      </c>
    </row>
    <row r="288581" spans="1:3" x14ac:dyDescent="0.2">
      <c r="A288581" s="1">
        <v>478476</v>
      </c>
      <c r="B288581" s="1" t="s">
        <v>287625</v>
      </c>
      <c r="C288581" s="1" t="s">
        <v>60</v>
      </c>
    </row>
    <row r="288582" spans="1:3" x14ac:dyDescent="0.2">
      <c r="A288582" s="1">
        <v>478482</v>
      </c>
      <c r="B288582" s="1" t="s">
        <v>287626</v>
      </c>
      <c r="C288582" s="1" t="s">
        <v>60</v>
      </c>
    </row>
    <row r="288583" spans="1:3" x14ac:dyDescent="0.2">
      <c r="A288583" s="1">
        <v>478484</v>
      </c>
      <c r="B288583" s="1" t="s">
        <v>287627</v>
      </c>
      <c r="C288583" s="1" t="s">
        <v>5</v>
      </c>
    </row>
    <row r="288584" spans="1:3" x14ac:dyDescent="0.2">
      <c r="A288584" s="1">
        <v>478486</v>
      </c>
      <c r="B288584" s="1" t="s">
        <v>287628</v>
      </c>
      <c r="C288584" s="1" t="s">
        <v>5</v>
      </c>
    </row>
    <row r="288585" spans="1:3" x14ac:dyDescent="0.2">
      <c r="A288585" s="1">
        <v>478490</v>
      </c>
      <c r="B288585" s="1" t="s">
        <v>287629</v>
      </c>
      <c r="C288585" s="1" t="s">
        <v>5</v>
      </c>
    </row>
    <row r="288586" spans="1:3" x14ac:dyDescent="0.2">
      <c r="A288586" s="1">
        <v>478492</v>
      </c>
      <c r="B288586" s="1" t="s">
        <v>287630</v>
      </c>
      <c r="C288586" s="1" t="s">
        <v>5</v>
      </c>
    </row>
    <row r="288587" spans="1:3" x14ac:dyDescent="0.2">
      <c r="A288587" s="1">
        <v>478494</v>
      </c>
      <c r="B288587" s="1" t="s">
        <v>287631</v>
      </c>
      <c r="C288587" s="1" t="s">
        <v>60</v>
      </c>
    </row>
    <row r="288588" spans="1:3" x14ac:dyDescent="0.2">
      <c r="A288588" s="1">
        <v>478496</v>
      </c>
      <c r="B288588" s="1" t="s">
        <v>287632</v>
      </c>
      <c r="C288588" s="1" t="s">
        <v>60</v>
      </c>
    </row>
    <row r="288589" spans="1:3" x14ac:dyDescent="0.2">
      <c r="A288589" s="1">
        <v>478498</v>
      </c>
      <c r="B288589" s="1" t="s">
        <v>287633</v>
      </c>
      <c r="C288589" s="1" t="s">
        <v>60</v>
      </c>
    </row>
    <row r="288590" spans="1:3" x14ac:dyDescent="0.2">
      <c r="A288590" s="1">
        <v>478499</v>
      </c>
      <c r="B288590" s="1" t="s">
        <v>287634</v>
      </c>
      <c r="C288590" s="1" t="s">
        <v>60</v>
      </c>
    </row>
    <row r="288591" spans="1:3" x14ac:dyDescent="0.2">
      <c r="A288591" s="1">
        <v>478500</v>
      </c>
      <c r="B288591" s="1" t="s">
        <v>287635</v>
      </c>
      <c r="C288591" s="1" t="s">
        <v>60</v>
      </c>
    </row>
    <row r="288592" spans="1:3" x14ac:dyDescent="0.2">
      <c r="A288592" s="1">
        <v>478501</v>
      </c>
      <c r="B288592" s="1" t="s">
        <v>287636</v>
      </c>
      <c r="C288592" s="1" t="s">
        <v>60</v>
      </c>
    </row>
    <row r="288593" spans="1:3" x14ac:dyDescent="0.2">
      <c r="A288593" s="1">
        <v>478502</v>
      </c>
      <c r="B288593" s="1" t="s">
        <v>287637</v>
      </c>
      <c r="C288593" s="1" t="s">
        <v>60</v>
      </c>
    </row>
    <row r="288594" spans="1:3" x14ac:dyDescent="0.2">
      <c r="A288594" s="1">
        <v>478503</v>
      </c>
      <c r="B288594" s="1" t="s">
        <v>287638</v>
      </c>
      <c r="C288594" s="1" t="s">
        <v>60</v>
      </c>
    </row>
    <row r="288595" spans="1:3" x14ac:dyDescent="0.2">
      <c r="A288595" s="1">
        <v>478504</v>
      </c>
      <c r="B288595" s="1" t="s">
        <v>287639</v>
      </c>
      <c r="C288595" s="1" t="s">
        <v>60</v>
      </c>
    </row>
    <row r="288596" spans="1:3" x14ac:dyDescent="0.2">
      <c r="A288596" s="1">
        <v>478505</v>
      </c>
      <c r="B288596" s="1" t="s">
        <v>287640</v>
      </c>
      <c r="C288596" s="1" t="s">
        <v>60</v>
      </c>
    </row>
    <row r="288597" spans="1:3" x14ac:dyDescent="0.2">
      <c r="A288597" s="1">
        <v>478506</v>
      </c>
      <c r="B288597" s="1" t="s">
        <v>287641</v>
      </c>
      <c r="C288597" s="1" t="s">
        <v>60</v>
      </c>
    </row>
    <row r="288598" spans="1:3" x14ac:dyDescent="0.2">
      <c r="A288598" s="1">
        <v>478507</v>
      </c>
      <c r="B288598" s="1" t="s">
        <v>287642</v>
      </c>
      <c r="C288598" s="1" t="s">
        <v>60</v>
      </c>
    </row>
    <row r="288599" spans="1:3" x14ac:dyDescent="0.2">
      <c r="A288599" s="1">
        <v>478508</v>
      </c>
      <c r="B288599" s="1" t="s">
        <v>287643</v>
      </c>
      <c r="C288599" s="1" t="s">
        <v>60</v>
      </c>
    </row>
    <row r="288600" spans="1:3" x14ac:dyDescent="0.2">
      <c r="A288600" s="1">
        <v>478512</v>
      </c>
      <c r="B288600" s="1" t="s">
        <v>287644</v>
      </c>
      <c r="C288600" s="1" t="s">
        <v>5</v>
      </c>
    </row>
    <row r="288601" spans="1:3" x14ac:dyDescent="0.2">
      <c r="A288601" s="1">
        <v>478514</v>
      </c>
      <c r="B288601" s="1" t="s">
        <v>287645</v>
      </c>
      <c r="C288601" s="1" t="s">
        <v>5</v>
      </c>
    </row>
    <row r="288602" spans="1:3" x14ac:dyDescent="0.2">
      <c r="A288602" s="1">
        <v>478518</v>
      </c>
      <c r="B288602" s="1" t="s">
        <v>287646</v>
      </c>
      <c r="C288602" s="1" t="s">
        <v>60</v>
      </c>
    </row>
    <row r="288603" spans="1:3" x14ac:dyDescent="0.2">
      <c r="A288603" s="1">
        <v>478524</v>
      </c>
      <c r="B288603" s="1" t="s">
        <v>287647</v>
      </c>
      <c r="C288603" s="1" t="s">
        <v>5</v>
      </c>
    </row>
    <row r="288604" spans="1:3" x14ac:dyDescent="0.2">
      <c r="A288604" s="1">
        <v>478526</v>
      </c>
      <c r="B288604" s="1" t="s">
        <v>287648</v>
      </c>
      <c r="C288604" s="1" t="s">
        <v>5</v>
      </c>
    </row>
    <row r="288605" spans="1:3" x14ac:dyDescent="0.2">
      <c r="A288605" s="1">
        <v>478528</v>
      </c>
      <c r="B288605" s="1" t="s">
        <v>287649</v>
      </c>
      <c r="C288605" s="1" t="s">
        <v>5</v>
      </c>
    </row>
    <row r="288606" spans="1:3" x14ac:dyDescent="0.2">
      <c r="A288606" s="1">
        <v>478534</v>
      </c>
      <c r="B288606" s="1" t="s">
        <v>287650</v>
      </c>
      <c r="C288606" s="1" t="s">
        <v>5</v>
      </c>
    </row>
    <row r="288607" spans="1:3" x14ac:dyDescent="0.2">
      <c r="A288607" s="1">
        <v>478536</v>
      </c>
      <c r="B288607" s="1" t="s">
        <v>287651</v>
      </c>
      <c r="C288607" s="1" t="s">
        <v>5</v>
      </c>
    </row>
    <row r="288608" spans="1:3" x14ac:dyDescent="0.2">
      <c r="A288608" s="1">
        <v>478540</v>
      </c>
      <c r="B288608" s="1" t="s">
        <v>287652</v>
      </c>
      <c r="C288608" s="1" t="s">
        <v>5</v>
      </c>
    </row>
    <row r="288609" spans="1:3" x14ac:dyDescent="0.2">
      <c r="A288609" s="1">
        <v>478542</v>
      </c>
      <c r="B288609" s="1" t="s">
        <v>287653</v>
      </c>
      <c r="C288609" s="1" t="s">
        <v>5</v>
      </c>
    </row>
    <row r="288610" spans="1:3" x14ac:dyDescent="0.2">
      <c r="A288610" s="1">
        <v>478544</v>
      </c>
      <c r="B288610" s="1" t="s">
        <v>287654</v>
      </c>
      <c r="C288610" s="1" t="s">
        <v>5</v>
      </c>
    </row>
    <row r="288611" spans="1:3" x14ac:dyDescent="0.2">
      <c r="A288611" s="1">
        <v>478546</v>
      </c>
      <c r="B288611" s="1" t="s">
        <v>287655</v>
      </c>
      <c r="C288611" s="1" t="s">
        <v>5</v>
      </c>
    </row>
    <row r="288612" spans="1:3" x14ac:dyDescent="0.2">
      <c r="A288612" s="1">
        <v>478548</v>
      </c>
      <c r="B288612" s="1" t="s">
        <v>287656</v>
      </c>
      <c r="C288612" s="1" t="s">
        <v>5</v>
      </c>
    </row>
    <row r="288613" spans="1:3" x14ac:dyDescent="0.2">
      <c r="A288613" s="1">
        <v>478550</v>
      </c>
      <c r="B288613" s="1" t="s">
        <v>287657</v>
      </c>
      <c r="C288613" s="1" t="s">
        <v>5</v>
      </c>
    </row>
    <row r="288614" spans="1:3" x14ac:dyDescent="0.2">
      <c r="A288614" s="1">
        <v>478552</v>
      </c>
      <c r="B288614" s="1" t="s">
        <v>287658</v>
      </c>
      <c r="C288614" s="1" t="s">
        <v>60</v>
      </c>
    </row>
    <row r="288615" spans="1:3" x14ac:dyDescent="0.2">
      <c r="A288615" s="1">
        <v>478554</v>
      </c>
      <c r="B288615" s="1" t="s">
        <v>287659</v>
      </c>
      <c r="C288615" s="1" t="s">
        <v>60</v>
      </c>
    </row>
    <row r="288616" spans="1:3" x14ac:dyDescent="0.2">
      <c r="A288616" s="1">
        <v>478556</v>
      </c>
      <c r="B288616" s="1" t="s">
        <v>287660</v>
      </c>
      <c r="C288616" s="1" t="s">
        <v>60</v>
      </c>
    </row>
    <row r="288617" spans="1:3" x14ac:dyDescent="0.2">
      <c r="A288617" s="1">
        <v>478562</v>
      </c>
      <c r="B288617" s="1" t="s">
        <v>287661</v>
      </c>
      <c r="C288617" s="1" t="s">
        <v>5</v>
      </c>
    </row>
    <row r="288618" spans="1:3" x14ac:dyDescent="0.2">
      <c r="A288618" s="1">
        <v>478564</v>
      </c>
      <c r="B288618" s="1" t="s">
        <v>287662</v>
      </c>
      <c r="C288618" s="1" t="s">
        <v>5</v>
      </c>
    </row>
    <row r="288619" spans="1:3" x14ac:dyDescent="0.2">
      <c r="A288619" s="1">
        <v>478566</v>
      </c>
      <c r="B288619" s="1" t="s">
        <v>287663</v>
      </c>
      <c r="C288619" s="1" t="s">
        <v>60</v>
      </c>
    </row>
    <row r="288620" spans="1:3" x14ac:dyDescent="0.2">
      <c r="A288620" s="1">
        <v>478572</v>
      </c>
      <c r="B288620" s="1" t="s">
        <v>287664</v>
      </c>
      <c r="C288620" s="1" t="s">
        <v>60</v>
      </c>
    </row>
    <row r="288621" spans="1:3" x14ac:dyDescent="0.2">
      <c r="A288621" s="1">
        <v>478574</v>
      </c>
      <c r="B288621" s="1" t="s">
        <v>287665</v>
      </c>
      <c r="C288621" s="1" t="s">
        <v>60</v>
      </c>
    </row>
    <row r="288622" spans="1:3" x14ac:dyDescent="0.2">
      <c r="A288622" s="1">
        <v>478578</v>
      </c>
      <c r="B288622" s="1" t="s">
        <v>287666</v>
      </c>
      <c r="C288622" s="1" t="s">
        <v>5</v>
      </c>
    </row>
    <row r="288623" spans="1:3" x14ac:dyDescent="0.2">
      <c r="A288623" s="1">
        <v>478584</v>
      </c>
      <c r="B288623" s="1" t="s">
        <v>287667</v>
      </c>
      <c r="C288623" s="1" t="s">
        <v>60</v>
      </c>
    </row>
    <row r="288624" spans="1:3" x14ac:dyDescent="0.2">
      <c r="A288624" s="1">
        <v>478589</v>
      </c>
      <c r="B288624" s="1" t="s">
        <v>287668</v>
      </c>
      <c r="C288624" s="1" t="s">
        <v>5</v>
      </c>
    </row>
    <row r="288625" spans="1:4" x14ac:dyDescent="0.2">
      <c r="A288625" s="1">
        <v>478591</v>
      </c>
      <c r="B288625" s="1" t="s">
        <v>287669</v>
      </c>
      <c r="C288625" s="1" t="s">
        <v>5</v>
      </c>
    </row>
    <row r="288626" spans="1:4" x14ac:dyDescent="0.2">
      <c r="A288626" s="1">
        <v>478594</v>
      </c>
      <c r="B288626" s="1" t="s">
        <v>287670</v>
      </c>
      <c r="C288626" s="1" t="s">
        <v>60</v>
      </c>
    </row>
    <row r="288627" spans="1:4" x14ac:dyDescent="0.2">
      <c r="A288627" s="1">
        <v>478598</v>
      </c>
      <c r="B288627" s="1" t="s">
        <v>287671</v>
      </c>
      <c r="C288627" s="1" t="s">
        <v>60</v>
      </c>
    </row>
    <row r="288628" spans="1:4" x14ac:dyDescent="0.2">
      <c r="A288628" s="1">
        <v>478602</v>
      </c>
      <c r="B288628" s="1" t="s">
        <v>287672</v>
      </c>
      <c r="C288628" s="1" t="s">
        <v>60</v>
      </c>
    </row>
    <row r="288629" spans="1:4" x14ac:dyDescent="0.2">
      <c r="A288629" s="1">
        <v>478608</v>
      </c>
      <c r="B288629" s="1" t="s">
        <v>287673</v>
      </c>
      <c r="C288629" s="1" t="s">
        <v>5</v>
      </c>
    </row>
    <row r="288630" spans="1:4" x14ac:dyDescent="0.2">
      <c r="A288630" s="1">
        <v>478610</v>
      </c>
      <c r="B288630" s="1" t="s">
        <v>287674</v>
      </c>
      <c r="C288630" s="1" t="s">
        <v>60</v>
      </c>
    </row>
    <row r="288631" spans="1:4" x14ac:dyDescent="0.2">
      <c r="A288631" s="1">
        <v>478614</v>
      </c>
      <c r="B288631" s="1" t="s">
        <v>287675</v>
      </c>
      <c r="C288631" s="1" t="s">
        <v>5</v>
      </c>
    </row>
    <row r="288632" spans="1:4" x14ac:dyDescent="0.2">
      <c r="A288632" s="1">
        <v>478615</v>
      </c>
      <c r="B288632" s="1" t="s">
        <v>287676</v>
      </c>
      <c r="C288632" s="1" t="s">
        <v>5</v>
      </c>
    </row>
    <row r="288633" spans="1:4" x14ac:dyDescent="0.2">
      <c r="A288633" s="1">
        <v>478626</v>
      </c>
      <c r="B288633" s="1" t="s">
        <v>287677</v>
      </c>
      <c r="C288633" s="1" t="s">
        <v>60</v>
      </c>
    </row>
    <row r="288634" spans="1:4" x14ac:dyDescent="0.2">
      <c r="A288634" s="1">
        <v>478636</v>
      </c>
      <c r="B288634" s="1" t="s">
        <v>287678</v>
      </c>
      <c r="C288634" s="1" t="s">
        <v>60</v>
      </c>
    </row>
    <row r="288635" spans="1:4" x14ac:dyDescent="0.2">
      <c r="A288635" s="1">
        <v>478640</v>
      </c>
      <c r="B288635" s="1" t="s">
        <v>287679</v>
      </c>
      <c r="C288635" s="1" t="s">
        <v>60</v>
      </c>
    </row>
    <row r="288636" spans="1:4" x14ac:dyDescent="0.2">
      <c r="A288636" s="1">
        <v>478646</v>
      </c>
      <c r="B288636" s="1" t="s">
        <v>287680</v>
      </c>
      <c r="C288636" t="s">
        <v>60</v>
      </c>
      <c r="D288636" s="1" t="s">
        <v>61</v>
      </c>
    </row>
    <row r="288637" spans="1:4" x14ac:dyDescent="0.2">
      <c r="A288637" s="1">
        <v>478660</v>
      </c>
      <c r="B288637" s="1" t="s">
        <v>287681</v>
      </c>
      <c r="C288637" s="1" t="s">
        <v>60</v>
      </c>
    </row>
    <row r="288638" spans="1:4" x14ac:dyDescent="0.2">
      <c r="A288638" s="1">
        <v>478670</v>
      </c>
      <c r="B288638" s="1" t="s">
        <v>287682</v>
      </c>
      <c r="C288638" s="1" t="s">
        <v>60</v>
      </c>
      <c r="D288638" s="1" t="s">
        <v>61</v>
      </c>
    </row>
    <row r="288639" spans="1:4" x14ac:dyDescent="0.2">
      <c r="A288639" s="1">
        <v>478672</v>
      </c>
      <c r="B288639" s="1" t="s">
        <v>287683</v>
      </c>
      <c r="C288639" s="1" t="s">
        <v>60</v>
      </c>
    </row>
    <row r="288640" spans="1:4" x14ac:dyDescent="0.2">
      <c r="A288640" s="1">
        <v>478680</v>
      </c>
      <c r="B288640" s="1" t="s">
        <v>287684</v>
      </c>
      <c r="C288640" s="1" t="s">
        <v>5</v>
      </c>
    </row>
    <row r="288641" spans="1:4" x14ac:dyDescent="0.2">
      <c r="A288641" s="1">
        <v>478688</v>
      </c>
      <c r="B288641" s="1" t="s">
        <v>287685</v>
      </c>
      <c r="C288641" s="1" t="s">
        <v>5</v>
      </c>
    </row>
    <row r="288642" spans="1:4" x14ac:dyDescent="0.2">
      <c r="A288642" s="1">
        <v>478694</v>
      </c>
      <c r="B288642" s="1" t="s">
        <v>287686</v>
      </c>
      <c r="C288642" s="1" t="s">
        <v>60</v>
      </c>
    </row>
    <row r="288643" spans="1:4" x14ac:dyDescent="0.2">
      <c r="A288643" s="1">
        <v>478698</v>
      </c>
      <c r="B288643" s="1" t="s">
        <v>287687</v>
      </c>
      <c r="C288643" s="1" t="s">
        <v>5</v>
      </c>
    </row>
    <row r="288644" spans="1:4" x14ac:dyDescent="0.2">
      <c r="A288644" s="1">
        <v>478704</v>
      </c>
      <c r="B288644" s="1" t="s">
        <v>287688</v>
      </c>
      <c r="C288644" t="s">
        <v>60</v>
      </c>
      <c r="D288644" s="1" t="s">
        <v>61</v>
      </c>
    </row>
    <row r="288645" spans="1:4" x14ac:dyDescent="0.2">
      <c r="A288645" s="1">
        <v>478802</v>
      </c>
      <c r="B288645" s="1" t="s">
        <v>287689</v>
      </c>
      <c r="C288645" s="1" t="s">
        <v>5</v>
      </c>
    </row>
    <row r="288646" spans="1:4" x14ac:dyDescent="0.2">
      <c r="A288646" s="1">
        <v>478804</v>
      </c>
      <c r="B288646" s="1" t="s">
        <v>287690</v>
      </c>
      <c r="C288646" s="1" t="s">
        <v>5</v>
      </c>
    </row>
    <row r="288647" spans="1:4" x14ac:dyDescent="0.2">
      <c r="A288647" s="1">
        <v>478806</v>
      </c>
      <c r="B288647" s="1" t="s">
        <v>287691</v>
      </c>
      <c r="C288647" s="1" t="s">
        <v>5</v>
      </c>
    </row>
    <row r="288648" spans="1:4" x14ac:dyDescent="0.2">
      <c r="A288648" s="1">
        <v>478808</v>
      </c>
      <c r="B288648" s="1" t="s">
        <v>287692</v>
      </c>
      <c r="C288648" s="1" t="s">
        <v>5</v>
      </c>
    </row>
    <row r="288649" spans="1:4" x14ac:dyDescent="0.2">
      <c r="A288649" s="1">
        <v>478814</v>
      </c>
      <c r="B288649" s="1" t="s">
        <v>287693</v>
      </c>
      <c r="C288649" s="1" t="s">
        <v>5</v>
      </c>
    </row>
    <row r="288650" spans="1:4" x14ac:dyDescent="0.2">
      <c r="A288650" s="1">
        <v>478818</v>
      </c>
      <c r="B288650" s="1" t="s">
        <v>287694</v>
      </c>
      <c r="C288650" s="1" t="s">
        <v>5</v>
      </c>
    </row>
    <row r="288651" spans="1:4" x14ac:dyDescent="0.2">
      <c r="A288651" s="1">
        <v>478820</v>
      </c>
      <c r="B288651" s="1" t="s">
        <v>287695</v>
      </c>
      <c r="C288651" s="1" t="s">
        <v>5</v>
      </c>
    </row>
    <row r="288652" spans="1:4" x14ac:dyDescent="0.2">
      <c r="A288652" s="1">
        <v>478822</v>
      </c>
      <c r="B288652" s="1" t="s">
        <v>287696</v>
      </c>
      <c r="C288652" s="1" t="s">
        <v>5</v>
      </c>
    </row>
    <row r="288653" spans="1:4" x14ac:dyDescent="0.2">
      <c r="A288653" s="1">
        <v>478826</v>
      </c>
      <c r="B288653" s="1" t="s">
        <v>287697</v>
      </c>
      <c r="C288653" s="1" t="s">
        <v>5</v>
      </c>
    </row>
    <row r="288654" spans="1:4" x14ac:dyDescent="0.2">
      <c r="A288654" s="1">
        <v>478828</v>
      </c>
      <c r="B288654" s="1" t="s">
        <v>287698</v>
      </c>
      <c r="C288654" s="1" t="s">
        <v>5</v>
      </c>
    </row>
    <row r="288655" spans="1:4" x14ac:dyDescent="0.2">
      <c r="A288655" s="1">
        <v>478832</v>
      </c>
      <c r="B288655" s="1" t="s">
        <v>287699</v>
      </c>
      <c r="C288655" s="1" t="s">
        <v>5</v>
      </c>
    </row>
    <row r="288656" spans="1:4" x14ac:dyDescent="0.2">
      <c r="A288656" s="1">
        <v>478836</v>
      </c>
      <c r="B288656" s="1" t="s">
        <v>287700</v>
      </c>
      <c r="C288656" s="1" t="s">
        <v>5</v>
      </c>
    </row>
    <row r="288657" spans="1:3" x14ac:dyDescent="0.2">
      <c r="A288657" s="1">
        <v>478840</v>
      </c>
      <c r="B288657" s="1" t="s">
        <v>287701</v>
      </c>
      <c r="C288657" s="1" t="s">
        <v>5</v>
      </c>
    </row>
    <row r="288658" spans="1:3" x14ac:dyDescent="0.2">
      <c r="A288658" s="1">
        <v>478842</v>
      </c>
      <c r="B288658" s="1" t="s">
        <v>287702</v>
      </c>
      <c r="C288658" s="1" t="s">
        <v>5</v>
      </c>
    </row>
    <row r="288659" spans="1:3" x14ac:dyDescent="0.2">
      <c r="A288659" s="1">
        <v>478844</v>
      </c>
      <c r="B288659" s="1" t="s">
        <v>287703</v>
      </c>
      <c r="C288659" s="1" t="s">
        <v>5</v>
      </c>
    </row>
    <row r="288660" spans="1:3" x14ac:dyDescent="0.2">
      <c r="A288660" s="1">
        <v>478846</v>
      </c>
      <c r="B288660" s="1" t="s">
        <v>287704</v>
      </c>
      <c r="C288660" s="1" t="s">
        <v>5</v>
      </c>
    </row>
    <row r="288661" spans="1:3" x14ac:dyDescent="0.2">
      <c r="A288661" s="1">
        <v>478848</v>
      </c>
      <c r="B288661" s="1" t="s">
        <v>287705</v>
      </c>
      <c r="C288661" s="1" t="s">
        <v>5</v>
      </c>
    </row>
    <row r="288662" spans="1:3" x14ac:dyDescent="0.2">
      <c r="A288662" s="1">
        <v>478850</v>
      </c>
      <c r="B288662" s="1" t="s">
        <v>287706</v>
      </c>
      <c r="C288662" s="1" t="s">
        <v>5</v>
      </c>
    </row>
    <row r="288663" spans="1:3" x14ac:dyDescent="0.2">
      <c r="A288663" s="1">
        <v>478852</v>
      </c>
      <c r="B288663" s="1" t="s">
        <v>287707</v>
      </c>
      <c r="C288663" s="1" t="s">
        <v>5</v>
      </c>
    </row>
    <row r="288664" spans="1:3" x14ac:dyDescent="0.2">
      <c r="A288664" s="1">
        <v>478854</v>
      </c>
      <c r="B288664" s="1" t="s">
        <v>287708</v>
      </c>
      <c r="C288664" s="1" t="s">
        <v>5</v>
      </c>
    </row>
    <row r="288665" spans="1:3" x14ac:dyDescent="0.2">
      <c r="A288665" s="1">
        <v>478858</v>
      </c>
      <c r="B288665" s="1" t="s">
        <v>287709</v>
      </c>
      <c r="C288665" s="1" t="s">
        <v>5</v>
      </c>
    </row>
    <row r="288666" spans="1:3" x14ac:dyDescent="0.2">
      <c r="A288666" s="1">
        <v>478862</v>
      </c>
      <c r="B288666" s="1" t="s">
        <v>287710</v>
      </c>
      <c r="C288666" s="1" t="s">
        <v>5</v>
      </c>
    </row>
    <row r="288667" spans="1:3" x14ac:dyDescent="0.2">
      <c r="A288667" s="1">
        <v>478868</v>
      </c>
      <c r="B288667" s="1" t="s">
        <v>287711</v>
      </c>
      <c r="C288667" s="1" t="s">
        <v>5</v>
      </c>
    </row>
    <row r="288668" spans="1:3" x14ac:dyDescent="0.2">
      <c r="A288668" s="1">
        <v>478870</v>
      </c>
      <c r="B288668" s="1" t="s">
        <v>287712</v>
      </c>
      <c r="C288668" s="1" t="s">
        <v>5</v>
      </c>
    </row>
    <row r="288669" spans="1:3" x14ac:dyDescent="0.2">
      <c r="A288669" s="1">
        <v>478872</v>
      </c>
      <c r="B288669" s="1" t="s">
        <v>287713</v>
      </c>
      <c r="C288669" s="1" t="s">
        <v>5</v>
      </c>
    </row>
    <row r="288670" spans="1:3" x14ac:dyDescent="0.2">
      <c r="A288670" s="1">
        <v>478882</v>
      </c>
      <c r="B288670" s="1" t="s">
        <v>287714</v>
      </c>
      <c r="C288670" s="1" t="s">
        <v>5</v>
      </c>
    </row>
    <row r="288671" spans="1:3" x14ac:dyDescent="0.2">
      <c r="A288671" s="1">
        <v>478884</v>
      </c>
      <c r="B288671" s="1" t="s">
        <v>287715</v>
      </c>
      <c r="C288671" s="1" t="s">
        <v>60</v>
      </c>
    </row>
    <row r="288672" spans="1:3" x14ac:dyDescent="0.2">
      <c r="A288672" s="1">
        <v>478885</v>
      </c>
      <c r="B288672" s="1" t="s">
        <v>287716</v>
      </c>
      <c r="C288672" s="1" t="s">
        <v>60</v>
      </c>
    </row>
    <row r="288673" spans="1:4" x14ac:dyDescent="0.2">
      <c r="A288673" s="1">
        <v>478886</v>
      </c>
      <c r="B288673" s="1" t="s">
        <v>287717</v>
      </c>
      <c r="C288673" s="1" t="s">
        <v>60</v>
      </c>
    </row>
    <row r="288674" spans="1:4" x14ac:dyDescent="0.2">
      <c r="A288674" s="1">
        <v>478887</v>
      </c>
      <c r="B288674" s="1" t="s">
        <v>287718</v>
      </c>
      <c r="C288674" s="1" t="s">
        <v>60</v>
      </c>
    </row>
    <row r="288675" spans="1:4" x14ac:dyDescent="0.2">
      <c r="A288675" s="1">
        <v>478888</v>
      </c>
      <c r="B288675" s="1" t="s">
        <v>287719</v>
      </c>
      <c r="C288675" s="1" t="s">
        <v>60</v>
      </c>
    </row>
    <row r="288676" spans="1:4" x14ac:dyDescent="0.2">
      <c r="A288676" s="1">
        <v>478889</v>
      </c>
      <c r="B288676" s="1" t="s">
        <v>287720</v>
      </c>
      <c r="C288676" s="1" t="s">
        <v>60</v>
      </c>
    </row>
    <row r="288677" spans="1:4" x14ac:dyDescent="0.2">
      <c r="A288677" s="1">
        <v>478890</v>
      </c>
      <c r="B288677" s="1" t="s">
        <v>287721</v>
      </c>
      <c r="C288677" s="1" t="s">
        <v>60</v>
      </c>
    </row>
    <row r="288678" spans="1:4" x14ac:dyDescent="0.2">
      <c r="A288678" s="1">
        <v>478891</v>
      </c>
      <c r="B288678" s="1" t="s">
        <v>287722</v>
      </c>
      <c r="C288678" s="1" t="s">
        <v>60</v>
      </c>
    </row>
    <row r="288679" spans="1:4" x14ac:dyDescent="0.2">
      <c r="A288679" s="1">
        <v>478892</v>
      </c>
      <c r="B288679" s="1" t="s">
        <v>287723</v>
      </c>
      <c r="C288679" s="1" t="s">
        <v>60</v>
      </c>
    </row>
    <row r="288680" spans="1:4" x14ac:dyDescent="0.2">
      <c r="A288680" s="1">
        <v>478893</v>
      </c>
      <c r="B288680" s="1" t="s">
        <v>287724</v>
      </c>
      <c r="C288680" s="1" t="s">
        <v>60</v>
      </c>
    </row>
    <row r="288681" spans="1:4" x14ac:dyDescent="0.2">
      <c r="A288681" s="1">
        <v>478894</v>
      </c>
      <c r="B288681" s="1" t="s">
        <v>287725</v>
      </c>
      <c r="C288681" s="1" t="s">
        <v>5</v>
      </c>
    </row>
    <row r="288682" spans="1:4" x14ac:dyDescent="0.2">
      <c r="A288682" s="1">
        <v>478908</v>
      </c>
      <c r="B288682" s="1" t="s">
        <v>287726</v>
      </c>
      <c r="C288682" s="1" t="s">
        <v>5</v>
      </c>
    </row>
    <row r="288683" spans="1:4" x14ac:dyDescent="0.2">
      <c r="A288683" s="1">
        <v>478916</v>
      </c>
      <c r="B288683" s="1" t="s">
        <v>287727</v>
      </c>
      <c r="C288683" s="1" t="s">
        <v>60</v>
      </c>
    </row>
    <row r="288684" spans="1:4" x14ac:dyDescent="0.2">
      <c r="A288684" s="1">
        <v>478944</v>
      </c>
      <c r="B288684" s="1" t="s">
        <v>287728</v>
      </c>
      <c r="C288684" s="1" t="s">
        <v>5</v>
      </c>
    </row>
    <row r="288685" spans="1:4" x14ac:dyDescent="0.2">
      <c r="A288685" s="1">
        <v>478948</v>
      </c>
      <c r="B288685" s="1" t="s">
        <v>287729</v>
      </c>
      <c r="C288685" s="1" t="s">
        <v>5</v>
      </c>
    </row>
    <row r="288686" spans="1:4" x14ac:dyDescent="0.2">
      <c r="A288686" s="1">
        <v>478950</v>
      </c>
      <c r="B288686" s="1" t="s">
        <v>287730</v>
      </c>
      <c r="C288686" s="1" t="s">
        <v>60</v>
      </c>
    </row>
    <row r="288687" spans="1:4" x14ac:dyDescent="0.2">
      <c r="A288687" s="1">
        <v>478954</v>
      </c>
      <c r="B288687" s="1" t="s">
        <v>287731</v>
      </c>
      <c r="C288687" t="s">
        <v>60</v>
      </c>
      <c r="D288687" s="1" t="s">
        <v>61</v>
      </c>
    </row>
    <row r="288688" spans="1:4" x14ac:dyDescent="0.2">
      <c r="A288688" s="1">
        <v>478956</v>
      </c>
      <c r="B288688" s="1" t="s">
        <v>287732</v>
      </c>
      <c r="C288688" s="1" t="s">
        <v>60</v>
      </c>
    </row>
    <row r="288689" spans="1:4" x14ac:dyDescent="0.2">
      <c r="A288689" s="1">
        <v>478958</v>
      </c>
      <c r="B288689" s="1" t="s">
        <v>287733</v>
      </c>
      <c r="C288689" s="1" t="s">
        <v>60</v>
      </c>
    </row>
    <row r="288690" spans="1:4" x14ac:dyDescent="0.2">
      <c r="A288690" s="1">
        <v>478962</v>
      </c>
      <c r="B288690" s="1" t="s">
        <v>287734</v>
      </c>
      <c r="C288690" t="s">
        <v>60</v>
      </c>
      <c r="D288690" s="1" t="s">
        <v>61</v>
      </c>
    </row>
    <row r="288691" spans="1:4" x14ac:dyDescent="0.2">
      <c r="A288691" s="1">
        <v>478966</v>
      </c>
      <c r="B288691" s="1" t="s">
        <v>287735</v>
      </c>
      <c r="C288691" s="1" t="s">
        <v>5</v>
      </c>
    </row>
    <row r="288692" spans="1:4" x14ac:dyDescent="0.2">
      <c r="A288692" s="1">
        <v>478968</v>
      </c>
      <c r="B288692" s="1" t="s">
        <v>287736</v>
      </c>
      <c r="C288692" s="1" t="s">
        <v>60</v>
      </c>
    </row>
    <row r="288693" spans="1:4" x14ac:dyDescent="0.2">
      <c r="A288693" s="1">
        <v>478972</v>
      </c>
      <c r="B288693" s="1" t="s">
        <v>287737</v>
      </c>
      <c r="C288693" s="1" t="s">
        <v>60</v>
      </c>
    </row>
    <row r="288694" spans="1:4" x14ac:dyDescent="0.2">
      <c r="A288694" s="1">
        <v>478974</v>
      </c>
      <c r="B288694" s="1" t="s">
        <v>287738</v>
      </c>
      <c r="C288694" s="1" t="s">
        <v>5</v>
      </c>
    </row>
    <row r="288695" spans="1:4" x14ac:dyDescent="0.2">
      <c r="A288695" s="1">
        <v>478976</v>
      </c>
      <c r="B288695" s="1" t="s">
        <v>287739</v>
      </c>
      <c r="C288695" s="1" t="s">
        <v>5</v>
      </c>
    </row>
    <row r="288696" spans="1:4" x14ac:dyDescent="0.2">
      <c r="A288696" s="1">
        <v>478978</v>
      </c>
      <c r="B288696" s="1" t="s">
        <v>287740</v>
      </c>
      <c r="C288696" s="1" t="s">
        <v>5</v>
      </c>
    </row>
    <row r="288697" spans="1:4" x14ac:dyDescent="0.2">
      <c r="A288697" s="1">
        <v>478986</v>
      </c>
      <c r="B288697" s="1" t="s">
        <v>287741</v>
      </c>
      <c r="C288697" s="1" t="s">
        <v>5</v>
      </c>
    </row>
    <row r="288698" spans="1:4" x14ac:dyDescent="0.2">
      <c r="A288698" s="1">
        <v>478990</v>
      </c>
      <c r="B288698" s="1" t="s">
        <v>287742</v>
      </c>
      <c r="C288698" s="1" t="s">
        <v>60</v>
      </c>
      <c r="D288698" s="1" t="s">
        <v>61</v>
      </c>
    </row>
    <row r="288699" spans="1:4" x14ac:dyDescent="0.2">
      <c r="A288699" s="1">
        <v>479012</v>
      </c>
      <c r="B288699" s="1" t="s">
        <v>287743</v>
      </c>
      <c r="C288699" s="1" t="s">
        <v>5</v>
      </c>
    </row>
    <row r="288700" spans="1:4" x14ac:dyDescent="0.2">
      <c r="A288700" s="1">
        <v>479138</v>
      </c>
      <c r="B288700" s="1" t="s">
        <v>287744</v>
      </c>
      <c r="C288700" t="s">
        <v>60</v>
      </c>
      <c r="D288700" s="1" t="s">
        <v>61</v>
      </c>
    </row>
    <row r="288701" spans="1:4" x14ac:dyDescent="0.2">
      <c r="A288701" s="1">
        <v>479150</v>
      </c>
      <c r="B288701" s="1" t="s">
        <v>287745</v>
      </c>
      <c r="C288701" s="1" t="s">
        <v>60</v>
      </c>
      <c r="D288701" s="1" t="s">
        <v>61</v>
      </c>
    </row>
    <row r="288702" spans="1:4" x14ac:dyDescent="0.2">
      <c r="A288702" s="1">
        <v>479160</v>
      </c>
      <c r="B288702" s="1" t="s">
        <v>287746</v>
      </c>
      <c r="C288702" t="s">
        <v>60</v>
      </c>
      <c r="D288702" s="1" t="s">
        <v>61</v>
      </c>
    </row>
    <row r="288703" spans="1:4" x14ac:dyDescent="0.2">
      <c r="A288703" s="1">
        <v>479162</v>
      </c>
      <c r="B288703" s="1" t="s">
        <v>287747</v>
      </c>
      <c r="C288703" t="s">
        <v>60</v>
      </c>
      <c r="D288703" s="1" t="s">
        <v>61</v>
      </c>
    </row>
    <row r="288704" spans="1:4" x14ac:dyDescent="0.2">
      <c r="A288704" s="1">
        <v>479168</v>
      </c>
      <c r="B288704" s="1" t="s">
        <v>287748</v>
      </c>
      <c r="C288704" s="1" t="s">
        <v>5</v>
      </c>
    </row>
    <row r="288705" spans="1:3" x14ac:dyDescent="0.2">
      <c r="A288705" s="1">
        <v>479170</v>
      </c>
      <c r="B288705" s="1" t="s">
        <v>287749</v>
      </c>
      <c r="C288705" s="1" t="s">
        <v>5</v>
      </c>
    </row>
    <row r="288706" spans="1:3" x14ac:dyDescent="0.2">
      <c r="A288706" s="1">
        <v>479190</v>
      </c>
      <c r="B288706" s="1" t="s">
        <v>287750</v>
      </c>
      <c r="C288706" s="1" t="s">
        <v>5</v>
      </c>
    </row>
    <row r="288707" spans="1:3" x14ac:dyDescent="0.2">
      <c r="A288707" s="1">
        <v>479194</v>
      </c>
      <c r="B288707" s="1" t="s">
        <v>287751</v>
      </c>
      <c r="C288707" s="1" t="s">
        <v>60</v>
      </c>
    </row>
    <row r="288708" spans="1:3" x14ac:dyDescent="0.2">
      <c r="A288708" s="1">
        <v>479196</v>
      </c>
      <c r="B288708" s="1" t="s">
        <v>287752</v>
      </c>
      <c r="C288708" s="1" t="s">
        <v>307</v>
      </c>
    </row>
    <row r="288709" spans="1:3" x14ac:dyDescent="0.2">
      <c r="A288709" s="1">
        <v>479206</v>
      </c>
      <c r="B288709" s="1" t="s">
        <v>287753</v>
      </c>
      <c r="C288709" s="1" t="s">
        <v>5</v>
      </c>
    </row>
    <row r="288710" spans="1:3" x14ac:dyDescent="0.2">
      <c r="A288710" s="1">
        <v>479210</v>
      </c>
      <c r="B288710" s="1" t="s">
        <v>287754</v>
      </c>
      <c r="C288710" s="1" t="s">
        <v>60</v>
      </c>
    </row>
    <row r="288711" spans="1:3" x14ac:dyDescent="0.2">
      <c r="A288711" s="1">
        <v>479212</v>
      </c>
      <c r="B288711" s="1" t="s">
        <v>287755</v>
      </c>
      <c r="C288711" s="1" t="s">
        <v>60</v>
      </c>
    </row>
    <row r="288712" spans="1:3" x14ac:dyDescent="0.2">
      <c r="A288712" s="1">
        <v>479216</v>
      </c>
      <c r="B288712" s="1" t="s">
        <v>287756</v>
      </c>
      <c r="C288712" s="1" t="s">
        <v>5</v>
      </c>
    </row>
    <row r="288713" spans="1:3" x14ac:dyDescent="0.2">
      <c r="A288713" s="1">
        <v>479220</v>
      </c>
      <c r="B288713" s="1" t="s">
        <v>287757</v>
      </c>
      <c r="C288713" s="1" t="s">
        <v>5</v>
      </c>
    </row>
    <row r="288714" spans="1:3" x14ac:dyDescent="0.2">
      <c r="A288714" s="1">
        <v>479222</v>
      </c>
      <c r="B288714" s="1" t="s">
        <v>287758</v>
      </c>
      <c r="C288714" s="1" t="s">
        <v>5</v>
      </c>
    </row>
    <row r="288715" spans="1:3" x14ac:dyDescent="0.2">
      <c r="A288715" s="1">
        <v>479224</v>
      </c>
      <c r="B288715" s="1" t="s">
        <v>287759</v>
      </c>
      <c r="C288715" s="1" t="s">
        <v>60</v>
      </c>
    </row>
    <row r="288716" spans="1:3" x14ac:dyDescent="0.2">
      <c r="A288716" s="1">
        <v>479226</v>
      </c>
      <c r="B288716" s="1" t="s">
        <v>287760</v>
      </c>
      <c r="C288716" s="1" t="s">
        <v>60</v>
      </c>
    </row>
    <row r="288717" spans="1:3" x14ac:dyDescent="0.2">
      <c r="A288717" s="1">
        <v>479228</v>
      </c>
      <c r="B288717" s="1" t="s">
        <v>287761</v>
      </c>
      <c r="C288717" s="1" t="s">
        <v>5</v>
      </c>
    </row>
    <row r="288718" spans="1:3" x14ac:dyDescent="0.2">
      <c r="A288718" s="1">
        <v>479230</v>
      </c>
      <c r="B288718" s="1" t="s">
        <v>287762</v>
      </c>
      <c r="C288718" s="1" t="s">
        <v>5</v>
      </c>
    </row>
    <row r="288719" spans="1:3" x14ac:dyDescent="0.2">
      <c r="A288719" s="1">
        <v>479232</v>
      </c>
      <c r="B288719" s="1" t="s">
        <v>287763</v>
      </c>
      <c r="C288719" s="1" t="s">
        <v>5</v>
      </c>
    </row>
    <row r="288720" spans="1:3" x14ac:dyDescent="0.2">
      <c r="A288720" s="1">
        <v>479234</v>
      </c>
      <c r="B288720" s="1" t="s">
        <v>287764</v>
      </c>
      <c r="C288720" s="1" t="s">
        <v>60</v>
      </c>
    </row>
    <row r="288721" spans="1:3" x14ac:dyDescent="0.2">
      <c r="A288721" s="1">
        <v>479236</v>
      </c>
      <c r="B288721" s="1" t="s">
        <v>287765</v>
      </c>
      <c r="C288721" s="1" t="s">
        <v>5</v>
      </c>
    </row>
    <row r="288722" spans="1:3" x14ac:dyDescent="0.2">
      <c r="A288722" s="1">
        <v>479238</v>
      </c>
      <c r="B288722" s="1" t="s">
        <v>287766</v>
      </c>
      <c r="C288722" s="1" t="s">
        <v>5</v>
      </c>
    </row>
    <row r="288723" spans="1:3" x14ac:dyDescent="0.2">
      <c r="A288723" s="1">
        <v>479246</v>
      </c>
      <c r="B288723" s="1" t="s">
        <v>287767</v>
      </c>
      <c r="C288723" s="1" t="s">
        <v>60</v>
      </c>
    </row>
    <row r="288724" spans="1:3" x14ac:dyDescent="0.2">
      <c r="A288724" s="1">
        <v>479252</v>
      </c>
      <c r="B288724" s="1" t="s">
        <v>287768</v>
      </c>
      <c r="C288724" s="1" t="s">
        <v>5</v>
      </c>
    </row>
    <row r="288725" spans="1:3" x14ac:dyDescent="0.2">
      <c r="A288725" s="1">
        <v>479254</v>
      </c>
      <c r="B288725" s="1" t="s">
        <v>287769</v>
      </c>
      <c r="C288725" s="1" t="s">
        <v>5</v>
      </c>
    </row>
    <row r="288726" spans="1:3" x14ac:dyDescent="0.2">
      <c r="A288726" s="1">
        <v>479256</v>
      </c>
      <c r="B288726" s="1" t="s">
        <v>287770</v>
      </c>
      <c r="C288726" s="1" t="s">
        <v>60</v>
      </c>
    </row>
    <row r="288727" spans="1:3" x14ac:dyDescent="0.2">
      <c r="A288727" s="1">
        <v>479260</v>
      </c>
      <c r="B288727" s="1" t="s">
        <v>287771</v>
      </c>
      <c r="C288727" s="1" t="s">
        <v>60</v>
      </c>
    </row>
    <row r="288728" spans="1:3" x14ac:dyDescent="0.2">
      <c r="A288728" s="1">
        <v>479262</v>
      </c>
      <c r="B288728" s="1" t="s">
        <v>287772</v>
      </c>
      <c r="C288728" s="1" t="s">
        <v>5</v>
      </c>
    </row>
    <row r="288729" spans="1:3" x14ac:dyDescent="0.2">
      <c r="A288729" s="1">
        <v>479264</v>
      </c>
      <c r="B288729" s="1" t="s">
        <v>287773</v>
      </c>
      <c r="C288729" s="1" t="s">
        <v>5</v>
      </c>
    </row>
    <row r="288730" spans="1:3" x14ac:dyDescent="0.2">
      <c r="A288730" s="1">
        <v>479272</v>
      </c>
      <c r="B288730" s="1" t="s">
        <v>287774</v>
      </c>
      <c r="C288730" s="1" t="s">
        <v>5</v>
      </c>
    </row>
    <row r="288731" spans="1:3" x14ac:dyDescent="0.2">
      <c r="A288731" s="1">
        <v>479274</v>
      </c>
      <c r="B288731" s="1" t="s">
        <v>287775</v>
      </c>
      <c r="C288731" s="1" t="s">
        <v>5</v>
      </c>
    </row>
    <row r="288732" spans="1:3" x14ac:dyDescent="0.2">
      <c r="A288732" s="1">
        <v>479284</v>
      </c>
      <c r="B288732" s="1" t="s">
        <v>287776</v>
      </c>
      <c r="C288732" s="1" t="s">
        <v>5</v>
      </c>
    </row>
    <row r="288733" spans="1:3" x14ac:dyDescent="0.2">
      <c r="A288733" s="1">
        <v>479286</v>
      </c>
      <c r="B288733" s="1" t="s">
        <v>287777</v>
      </c>
      <c r="C288733" s="1" t="s">
        <v>5</v>
      </c>
    </row>
    <row r="288734" spans="1:3" x14ac:dyDescent="0.2">
      <c r="A288734" s="1">
        <v>479288</v>
      </c>
      <c r="B288734" s="1" t="s">
        <v>287778</v>
      </c>
      <c r="C288734" s="1" t="s">
        <v>5</v>
      </c>
    </row>
    <row r="288735" spans="1:3" x14ac:dyDescent="0.2">
      <c r="A288735" s="1">
        <v>479292</v>
      </c>
      <c r="B288735" s="1" t="s">
        <v>287779</v>
      </c>
      <c r="C288735" s="1" t="s">
        <v>5</v>
      </c>
    </row>
    <row r="288736" spans="1:3" x14ac:dyDescent="0.2">
      <c r="A288736" s="1">
        <v>479344</v>
      </c>
      <c r="B288736" s="1" t="s">
        <v>287780</v>
      </c>
      <c r="C288736" s="1" t="s">
        <v>60</v>
      </c>
    </row>
    <row r="288737" spans="1:3" x14ac:dyDescent="0.2">
      <c r="A288737" s="1">
        <v>479408</v>
      </c>
      <c r="B288737" s="1" t="s">
        <v>287781</v>
      </c>
      <c r="C288737" s="1" t="s">
        <v>307</v>
      </c>
    </row>
    <row r="288738" spans="1:3" x14ac:dyDescent="0.2">
      <c r="A288738" s="1">
        <v>479412</v>
      </c>
      <c r="B288738" s="1" t="s">
        <v>287782</v>
      </c>
      <c r="C288738" s="1" t="s">
        <v>60</v>
      </c>
    </row>
    <row r="288739" spans="1:3" x14ac:dyDescent="0.2">
      <c r="A288739" s="1">
        <v>479434</v>
      </c>
      <c r="B288739" s="1" t="s">
        <v>287783</v>
      </c>
      <c r="C288739" s="1" t="s">
        <v>60</v>
      </c>
    </row>
    <row r="288740" spans="1:3" x14ac:dyDescent="0.2">
      <c r="A288740" s="1">
        <v>479435</v>
      </c>
      <c r="B288740" s="1" t="s">
        <v>287784</v>
      </c>
      <c r="C288740" s="1" t="s">
        <v>60</v>
      </c>
    </row>
    <row r="288741" spans="1:3" x14ac:dyDescent="0.2">
      <c r="A288741" s="1">
        <v>479436</v>
      </c>
      <c r="B288741" s="1" t="s">
        <v>287785</v>
      </c>
      <c r="C288741" s="1" t="s">
        <v>60</v>
      </c>
    </row>
    <row r="288742" spans="1:3" x14ac:dyDescent="0.2">
      <c r="A288742" s="1">
        <v>479437</v>
      </c>
      <c r="B288742" s="1" t="s">
        <v>287786</v>
      </c>
      <c r="C288742" s="1" t="s">
        <v>60</v>
      </c>
    </row>
    <row r="288743" spans="1:3" x14ac:dyDescent="0.2">
      <c r="A288743" s="1">
        <v>479438</v>
      </c>
      <c r="B288743" s="1" t="s">
        <v>287787</v>
      </c>
      <c r="C288743" s="1" t="s">
        <v>60</v>
      </c>
    </row>
    <row r="288744" spans="1:3" x14ac:dyDescent="0.2">
      <c r="A288744" s="1">
        <v>479439</v>
      </c>
      <c r="B288744" s="1" t="s">
        <v>287788</v>
      </c>
      <c r="C288744" s="1" t="s">
        <v>60</v>
      </c>
    </row>
    <row r="288745" spans="1:3" x14ac:dyDescent="0.2">
      <c r="A288745" s="1">
        <v>479440</v>
      </c>
      <c r="B288745" s="1" t="s">
        <v>287789</v>
      </c>
      <c r="C288745" s="1" t="s">
        <v>60</v>
      </c>
    </row>
    <row r="288746" spans="1:3" x14ac:dyDescent="0.2">
      <c r="A288746" s="1">
        <v>479441</v>
      </c>
      <c r="B288746" s="1" t="s">
        <v>287790</v>
      </c>
      <c r="C288746" s="1" t="s">
        <v>60</v>
      </c>
    </row>
    <row r="288747" spans="1:3" x14ac:dyDescent="0.2">
      <c r="A288747" s="1">
        <v>479442</v>
      </c>
      <c r="B288747" s="1" t="s">
        <v>287791</v>
      </c>
      <c r="C288747" s="1" t="s">
        <v>60</v>
      </c>
    </row>
    <row r="288748" spans="1:3" x14ac:dyDescent="0.2">
      <c r="A288748" s="1">
        <v>479443</v>
      </c>
      <c r="B288748" s="1" t="s">
        <v>287792</v>
      </c>
      <c r="C288748" s="1" t="s">
        <v>60</v>
      </c>
    </row>
    <row r="288749" spans="1:3" x14ac:dyDescent="0.2">
      <c r="A288749" s="1">
        <v>479708</v>
      </c>
      <c r="B288749" s="1" t="s">
        <v>287793</v>
      </c>
      <c r="C288749" s="1" t="s">
        <v>5</v>
      </c>
    </row>
    <row r="288750" spans="1:3" x14ac:dyDescent="0.2">
      <c r="A288750" s="1">
        <v>479710</v>
      </c>
      <c r="B288750" s="1" t="s">
        <v>287794</v>
      </c>
      <c r="C288750" s="1" t="s">
        <v>5</v>
      </c>
    </row>
    <row r="288751" spans="1:3" x14ac:dyDescent="0.2">
      <c r="A288751" s="1">
        <v>479714</v>
      </c>
      <c r="B288751" s="1" t="s">
        <v>287795</v>
      </c>
      <c r="C288751" s="1" t="s">
        <v>5</v>
      </c>
    </row>
    <row r="288752" spans="1:3" x14ac:dyDescent="0.2">
      <c r="A288752" s="1">
        <v>479716</v>
      </c>
      <c r="B288752" s="1" t="s">
        <v>287796</v>
      </c>
      <c r="C288752" s="1" t="s">
        <v>5</v>
      </c>
    </row>
    <row r="288753" spans="1:4" x14ac:dyDescent="0.2">
      <c r="A288753" s="1">
        <v>479720</v>
      </c>
      <c r="B288753" s="1" t="s">
        <v>287797</v>
      </c>
      <c r="C288753" s="1" t="s">
        <v>5</v>
      </c>
    </row>
    <row r="288754" spans="1:4" x14ac:dyDescent="0.2">
      <c r="A288754" s="1">
        <v>479722</v>
      </c>
      <c r="B288754" s="1" t="s">
        <v>287798</v>
      </c>
      <c r="C288754" s="1" t="s">
        <v>5</v>
      </c>
    </row>
    <row r="288755" spans="1:4" x14ac:dyDescent="0.2">
      <c r="A288755" s="1">
        <v>479728</v>
      </c>
      <c r="B288755" s="1" t="s">
        <v>287799</v>
      </c>
      <c r="C288755" s="1" t="s">
        <v>5</v>
      </c>
    </row>
    <row r="288756" spans="1:4" x14ac:dyDescent="0.2">
      <c r="A288756" s="1">
        <v>479730</v>
      </c>
      <c r="B288756" s="1" t="s">
        <v>287800</v>
      </c>
      <c r="C288756" s="1" t="s">
        <v>5</v>
      </c>
    </row>
    <row r="288757" spans="1:4" x14ac:dyDescent="0.2">
      <c r="A288757" s="1">
        <v>479732</v>
      </c>
      <c r="B288757" s="1" t="s">
        <v>287801</v>
      </c>
      <c r="C288757" s="1" t="s">
        <v>5</v>
      </c>
    </row>
    <row r="288758" spans="1:4" x14ac:dyDescent="0.2">
      <c r="A288758" s="1">
        <v>479736</v>
      </c>
      <c r="B288758" s="1" t="s">
        <v>287802</v>
      </c>
      <c r="C288758" s="1" t="s">
        <v>5</v>
      </c>
    </row>
    <row r="288759" spans="1:4" x14ac:dyDescent="0.2">
      <c r="A288759" s="1">
        <v>479738</v>
      </c>
      <c r="B288759" s="1" t="s">
        <v>287803</v>
      </c>
      <c r="C288759" s="1" t="s">
        <v>307</v>
      </c>
    </row>
    <row r="288760" spans="1:4" x14ac:dyDescent="0.2">
      <c r="A288760" s="1">
        <v>479742</v>
      </c>
      <c r="B288760" s="1" t="s">
        <v>287804</v>
      </c>
      <c r="C288760" t="s">
        <v>60</v>
      </c>
      <c r="D288760" s="1" t="s">
        <v>61</v>
      </c>
    </row>
    <row r="288761" spans="1:4" x14ac:dyDescent="0.2">
      <c r="A288761" s="1">
        <v>479744</v>
      </c>
      <c r="B288761" s="1" t="s">
        <v>287805</v>
      </c>
      <c r="C288761" s="1" t="s">
        <v>5</v>
      </c>
    </row>
    <row r="288762" spans="1:4" x14ac:dyDescent="0.2">
      <c r="A288762" s="1">
        <v>479746</v>
      </c>
      <c r="B288762" s="1" t="s">
        <v>287806</v>
      </c>
      <c r="C288762" s="1" t="s">
        <v>5</v>
      </c>
    </row>
    <row r="288763" spans="1:4" x14ac:dyDescent="0.2">
      <c r="A288763" s="1">
        <v>479750</v>
      </c>
      <c r="B288763" s="1" t="s">
        <v>287807</v>
      </c>
      <c r="C288763" s="1" t="s">
        <v>5</v>
      </c>
    </row>
    <row r="288764" spans="1:4" x14ac:dyDescent="0.2">
      <c r="A288764" s="1">
        <v>479752</v>
      </c>
      <c r="B288764" s="1" t="s">
        <v>287808</v>
      </c>
      <c r="C288764" s="1" t="s">
        <v>5</v>
      </c>
    </row>
    <row r="288765" spans="1:4" x14ac:dyDescent="0.2">
      <c r="A288765" s="1">
        <v>479774</v>
      </c>
      <c r="B288765" s="1" t="s">
        <v>287809</v>
      </c>
      <c r="C288765" s="1" t="s">
        <v>60</v>
      </c>
    </row>
    <row r="288766" spans="1:4" x14ac:dyDescent="0.2">
      <c r="A288766" s="1">
        <v>479812</v>
      </c>
      <c r="B288766" s="1" t="s">
        <v>287810</v>
      </c>
      <c r="C288766" s="1" t="s">
        <v>5</v>
      </c>
    </row>
    <row r="288767" spans="1:4" x14ac:dyDescent="0.2">
      <c r="A288767" s="1">
        <v>479828</v>
      </c>
      <c r="B288767" s="1" t="s">
        <v>287811</v>
      </c>
      <c r="C288767" s="1" t="s">
        <v>60</v>
      </c>
    </row>
    <row r="288768" spans="1:4" x14ac:dyDescent="0.2">
      <c r="A288768" s="1">
        <v>479886</v>
      </c>
      <c r="B288768" s="1" t="s">
        <v>287812</v>
      </c>
      <c r="C288768" s="1" t="s">
        <v>5</v>
      </c>
    </row>
    <row r="288769" spans="1:3" x14ac:dyDescent="0.2">
      <c r="A288769" s="1">
        <v>479888</v>
      </c>
      <c r="B288769" s="1" t="s">
        <v>287813</v>
      </c>
      <c r="C288769" s="1" t="s">
        <v>5</v>
      </c>
    </row>
    <row r="288770" spans="1:3" x14ac:dyDescent="0.2">
      <c r="A288770" s="1">
        <v>479890</v>
      </c>
      <c r="B288770" s="1" t="s">
        <v>287814</v>
      </c>
      <c r="C288770" s="1" t="s">
        <v>5</v>
      </c>
    </row>
    <row r="288771" spans="1:3" x14ac:dyDescent="0.2">
      <c r="A288771" s="1">
        <v>479892</v>
      </c>
      <c r="B288771" s="1" t="s">
        <v>287815</v>
      </c>
      <c r="C288771" s="1" t="s">
        <v>5</v>
      </c>
    </row>
    <row r="288772" spans="1:3" x14ac:dyDescent="0.2">
      <c r="A288772" s="1">
        <v>479896</v>
      </c>
      <c r="B288772" s="1" t="s">
        <v>287816</v>
      </c>
      <c r="C288772" s="1" t="s">
        <v>5</v>
      </c>
    </row>
    <row r="288773" spans="1:3" x14ac:dyDescent="0.2">
      <c r="A288773" s="1">
        <v>479898</v>
      </c>
      <c r="B288773" s="1" t="s">
        <v>287817</v>
      </c>
      <c r="C288773" s="1" t="s">
        <v>5</v>
      </c>
    </row>
    <row r="288774" spans="1:3" x14ac:dyDescent="0.2">
      <c r="A288774" s="1">
        <v>479900</v>
      </c>
      <c r="B288774" s="1" t="s">
        <v>287818</v>
      </c>
      <c r="C288774" s="1" t="s">
        <v>5</v>
      </c>
    </row>
    <row r="288775" spans="1:3" x14ac:dyDescent="0.2">
      <c r="A288775" s="1">
        <v>479902</v>
      </c>
      <c r="B288775" s="1" t="s">
        <v>287819</v>
      </c>
      <c r="C288775" s="1" t="s">
        <v>5</v>
      </c>
    </row>
    <row r="288776" spans="1:3" x14ac:dyDescent="0.2">
      <c r="A288776" s="1">
        <v>479904</v>
      </c>
      <c r="B288776" s="1" t="s">
        <v>287820</v>
      </c>
      <c r="C288776" s="1" t="s">
        <v>60</v>
      </c>
    </row>
    <row r="288777" spans="1:3" x14ac:dyDescent="0.2">
      <c r="A288777" s="1">
        <v>479906</v>
      </c>
      <c r="B288777" s="1" t="s">
        <v>287821</v>
      </c>
      <c r="C288777" s="1" t="s">
        <v>5</v>
      </c>
    </row>
    <row r="288778" spans="1:3" x14ac:dyDescent="0.2">
      <c r="A288778" s="1">
        <v>479910</v>
      </c>
      <c r="B288778" s="1" t="s">
        <v>287822</v>
      </c>
      <c r="C288778" s="1" t="s">
        <v>60</v>
      </c>
    </row>
    <row r="288779" spans="1:3" x14ac:dyDescent="0.2">
      <c r="A288779" s="1">
        <v>479912</v>
      </c>
      <c r="B288779" s="1" t="s">
        <v>287823</v>
      </c>
      <c r="C288779" s="1" t="s">
        <v>5</v>
      </c>
    </row>
    <row r="288780" spans="1:3" x14ac:dyDescent="0.2">
      <c r="A288780" s="1">
        <v>479916</v>
      </c>
      <c r="B288780" s="1" t="s">
        <v>287824</v>
      </c>
      <c r="C288780" s="1" t="s">
        <v>60</v>
      </c>
    </row>
    <row r="288781" spans="1:3" x14ac:dyDescent="0.2">
      <c r="A288781" s="1">
        <v>479920</v>
      </c>
      <c r="B288781" s="1" t="s">
        <v>287825</v>
      </c>
      <c r="C288781" s="1" t="s">
        <v>60</v>
      </c>
    </row>
    <row r="288782" spans="1:3" x14ac:dyDescent="0.2">
      <c r="A288782" s="1">
        <v>479924</v>
      </c>
      <c r="B288782" s="1" t="s">
        <v>287826</v>
      </c>
      <c r="C288782" s="1" t="s">
        <v>5</v>
      </c>
    </row>
    <row r="288783" spans="1:3" x14ac:dyDescent="0.2">
      <c r="A288783" s="1">
        <v>479926</v>
      </c>
      <c r="B288783" s="1" t="s">
        <v>287827</v>
      </c>
      <c r="C288783" s="1" t="s">
        <v>5</v>
      </c>
    </row>
    <row r="288784" spans="1:3" x14ac:dyDescent="0.2">
      <c r="A288784" s="1">
        <v>479932</v>
      </c>
      <c r="B288784" s="1" t="s">
        <v>287828</v>
      </c>
      <c r="C288784" s="1" t="s">
        <v>5</v>
      </c>
    </row>
    <row r="288785" spans="1:3" x14ac:dyDescent="0.2">
      <c r="A288785" s="1">
        <v>479934</v>
      </c>
      <c r="B288785" s="1" t="s">
        <v>287829</v>
      </c>
      <c r="C288785" s="1" t="s">
        <v>5</v>
      </c>
    </row>
    <row r="288786" spans="1:3" x14ac:dyDescent="0.2">
      <c r="A288786" s="1">
        <v>479938</v>
      </c>
      <c r="B288786" s="1" t="s">
        <v>287830</v>
      </c>
      <c r="C288786" s="1" t="s">
        <v>5</v>
      </c>
    </row>
    <row r="288787" spans="1:3" x14ac:dyDescent="0.2">
      <c r="A288787" s="1">
        <v>479940</v>
      </c>
      <c r="B288787" s="1" t="s">
        <v>287831</v>
      </c>
      <c r="C288787" s="1" t="s">
        <v>5</v>
      </c>
    </row>
    <row r="288788" spans="1:3" x14ac:dyDescent="0.2">
      <c r="A288788" s="1">
        <v>479942</v>
      </c>
      <c r="B288788" s="1" t="s">
        <v>287832</v>
      </c>
      <c r="C288788" s="1" t="s">
        <v>5</v>
      </c>
    </row>
    <row r="288789" spans="1:3" x14ac:dyDescent="0.2">
      <c r="A288789" s="1">
        <v>479944</v>
      </c>
      <c r="B288789" s="1" t="s">
        <v>287833</v>
      </c>
      <c r="C288789" s="1" t="s">
        <v>60</v>
      </c>
    </row>
    <row r="288790" spans="1:3" x14ac:dyDescent="0.2">
      <c r="A288790" s="1">
        <v>479946</v>
      </c>
      <c r="B288790" s="1" t="s">
        <v>287834</v>
      </c>
      <c r="C288790" s="1" t="s">
        <v>60</v>
      </c>
    </row>
    <row r="288791" spans="1:3" x14ac:dyDescent="0.2">
      <c r="A288791" s="1">
        <v>479947</v>
      </c>
      <c r="B288791" s="1" t="s">
        <v>287835</v>
      </c>
      <c r="C288791" s="1" t="s">
        <v>60</v>
      </c>
    </row>
    <row r="288792" spans="1:3" x14ac:dyDescent="0.2">
      <c r="A288792" s="1">
        <v>479948</v>
      </c>
      <c r="B288792" s="1" t="s">
        <v>287836</v>
      </c>
      <c r="C288792" s="1" t="s">
        <v>60</v>
      </c>
    </row>
    <row r="288793" spans="1:3" x14ac:dyDescent="0.2">
      <c r="A288793" s="1">
        <v>479949</v>
      </c>
      <c r="B288793" s="1" t="s">
        <v>287837</v>
      </c>
      <c r="C288793" s="1" t="s">
        <v>60</v>
      </c>
    </row>
    <row r="288794" spans="1:3" x14ac:dyDescent="0.2">
      <c r="A288794" s="1">
        <v>479950</v>
      </c>
      <c r="B288794" s="1" t="s">
        <v>287838</v>
      </c>
      <c r="C288794" s="1" t="s">
        <v>60</v>
      </c>
    </row>
    <row r="288795" spans="1:3" x14ac:dyDescent="0.2">
      <c r="A288795" s="1">
        <v>479951</v>
      </c>
      <c r="B288795" s="1" t="s">
        <v>287839</v>
      </c>
      <c r="C288795" s="1" t="s">
        <v>60</v>
      </c>
    </row>
    <row r="288796" spans="1:3" x14ac:dyDescent="0.2">
      <c r="A288796" s="1">
        <v>479952</v>
      </c>
      <c r="B288796" s="1" t="s">
        <v>287840</v>
      </c>
      <c r="C288796" s="1" t="s">
        <v>60</v>
      </c>
    </row>
    <row r="288797" spans="1:3" x14ac:dyDescent="0.2">
      <c r="A288797" s="1">
        <v>479953</v>
      </c>
      <c r="B288797" s="1" t="s">
        <v>287841</v>
      </c>
      <c r="C288797" s="1" t="s">
        <v>60</v>
      </c>
    </row>
    <row r="288798" spans="1:3" x14ac:dyDescent="0.2">
      <c r="A288798" s="1">
        <v>479954</v>
      </c>
      <c r="B288798" s="1" t="s">
        <v>287842</v>
      </c>
      <c r="C288798" s="1" t="s">
        <v>60</v>
      </c>
    </row>
    <row r="288799" spans="1:3" x14ac:dyDescent="0.2">
      <c r="A288799" s="1">
        <v>479955</v>
      </c>
      <c r="B288799" s="1" t="s">
        <v>287843</v>
      </c>
      <c r="C288799" s="1" t="s">
        <v>60</v>
      </c>
    </row>
    <row r="288800" spans="1:3" x14ac:dyDescent="0.2">
      <c r="A288800" s="1">
        <v>480098</v>
      </c>
      <c r="B288800" s="1" t="s">
        <v>287844</v>
      </c>
      <c r="C288800" s="1" t="s">
        <v>5</v>
      </c>
    </row>
    <row r="288801" spans="1:3" x14ac:dyDescent="0.2">
      <c r="A288801" s="1">
        <v>480101</v>
      </c>
      <c r="B288801" s="1" t="s">
        <v>287845</v>
      </c>
      <c r="C288801" s="1" t="s">
        <v>5</v>
      </c>
    </row>
    <row r="288802" spans="1:3" x14ac:dyDescent="0.2">
      <c r="A288802" s="1">
        <v>480104</v>
      </c>
      <c r="B288802" s="1" t="s">
        <v>287846</v>
      </c>
      <c r="C288802" s="1" t="s">
        <v>60</v>
      </c>
    </row>
    <row r="288803" spans="1:3" x14ac:dyDescent="0.2">
      <c r="A288803" s="1">
        <v>480106</v>
      </c>
      <c r="B288803" s="1" t="s">
        <v>287847</v>
      </c>
      <c r="C288803" s="1" t="s">
        <v>60</v>
      </c>
    </row>
    <row r="288804" spans="1:3" x14ac:dyDescent="0.2">
      <c r="A288804" s="1">
        <v>480108</v>
      </c>
      <c r="B288804" s="1" t="s">
        <v>287848</v>
      </c>
      <c r="C288804" s="1" t="s">
        <v>60</v>
      </c>
    </row>
    <row r="288805" spans="1:3" x14ac:dyDescent="0.2">
      <c r="A288805" s="1">
        <v>480110</v>
      </c>
      <c r="B288805" s="1" t="s">
        <v>287849</v>
      </c>
      <c r="C288805" s="1" t="s">
        <v>60</v>
      </c>
    </row>
    <row r="288806" spans="1:3" x14ac:dyDescent="0.2">
      <c r="A288806" s="1">
        <v>480112</v>
      </c>
      <c r="B288806" s="1" t="s">
        <v>287850</v>
      </c>
      <c r="C288806" s="1" t="s">
        <v>60</v>
      </c>
    </row>
    <row r="288807" spans="1:3" x14ac:dyDescent="0.2">
      <c r="A288807" s="1">
        <v>480114</v>
      </c>
      <c r="B288807" s="1" t="s">
        <v>287851</v>
      </c>
      <c r="C288807" s="1" t="s">
        <v>60</v>
      </c>
    </row>
    <row r="288808" spans="1:3" x14ac:dyDescent="0.2">
      <c r="A288808" s="1">
        <v>480116</v>
      </c>
      <c r="B288808" s="1" t="s">
        <v>287852</v>
      </c>
      <c r="C288808" s="1" t="s">
        <v>60</v>
      </c>
    </row>
    <row r="288809" spans="1:3" x14ac:dyDescent="0.2">
      <c r="A288809" s="1">
        <v>480118</v>
      </c>
      <c r="B288809" s="1" t="s">
        <v>287853</v>
      </c>
      <c r="C288809" s="1" t="s">
        <v>60</v>
      </c>
    </row>
    <row r="288810" spans="1:3" x14ac:dyDescent="0.2">
      <c r="A288810" s="1">
        <v>480142</v>
      </c>
      <c r="B288810" s="1" t="s">
        <v>287854</v>
      </c>
      <c r="C288810" s="1" t="s">
        <v>5</v>
      </c>
    </row>
    <row r="288811" spans="1:3" x14ac:dyDescent="0.2">
      <c r="A288811" s="1">
        <v>480144</v>
      </c>
      <c r="B288811" s="1" t="s">
        <v>287855</v>
      </c>
      <c r="C288811" s="1" t="s">
        <v>60</v>
      </c>
    </row>
    <row r="288812" spans="1:3" x14ac:dyDescent="0.2">
      <c r="A288812" s="1">
        <v>480160</v>
      </c>
      <c r="B288812" s="1" t="s">
        <v>287856</v>
      </c>
      <c r="C288812" s="1" t="s">
        <v>60</v>
      </c>
    </row>
    <row r="288813" spans="1:3" x14ac:dyDescent="0.2">
      <c r="A288813" s="1">
        <v>480162</v>
      </c>
      <c r="B288813" s="1" t="s">
        <v>287857</v>
      </c>
      <c r="C288813" s="1" t="s">
        <v>5</v>
      </c>
    </row>
    <row r="288814" spans="1:3" x14ac:dyDescent="0.2">
      <c r="A288814" s="1">
        <v>480222</v>
      </c>
      <c r="B288814" s="1" t="s">
        <v>287858</v>
      </c>
      <c r="C288814" s="1" t="s">
        <v>5</v>
      </c>
    </row>
    <row r="288815" spans="1:3" x14ac:dyDescent="0.2">
      <c r="A288815" s="1">
        <v>480228</v>
      </c>
      <c r="B288815" s="1" t="s">
        <v>287859</v>
      </c>
      <c r="C288815" s="1" t="s">
        <v>60</v>
      </c>
    </row>
    <row r="288816" spans="1:3" x14ac:dyDescent="0.2">
      <c r="A288816" s="1">
        <v>480229</v>
      </c>
      <c r="B288816" s="1" t="s">
        <v>287860</v>
      </c>
      <c r="C288816" s="1" t="s">
        <v>60</v>
      </c>
    </row>
    <row r="288817" spans="1:4" x14ac:dyDescent="0.2">
      <c r="A288817" s="1">
        <v>480230</v>
      </c>
      <c r="B288817" s="1" t="s">
        <v>287861</v>
      </c>
      <c r="C288817" s="1" t="s">
        <v>60</v>
      </c>
    </row>
    <row r="288818" spans="1:4" x14ac:dyDescent="0.2">
      <c r="A288818" s="1">
        <v>480231</v>
      </c>
      <c r="B288818" s="1" t="s">
        <v>287862</v>
      </c>
      <c r="C288818" s="1" t="s">
        <v>60</v>
      </c>
    </row>
    <row r="288819" spans="1:4" x14ac:dyDescent="0.2">
      <c r="A288819" s="1">
        <v>480232</v>
      </c>
      <c r="B288819" s="1" t="s">
        <v>287863</v>
      </c>
      <c r="C288819" s="1" t="s">
        <v>60</v>
      </c>
    </row>
    <row r="288820" spans="1:4" x14ac:dyDescent="0.2">
      <c r="A288820" s="1">
        <v>480233</v>
      </c>
      <c r="B288820" s="1" t="s">
        <v>287864</v>
      </c>
      <c r="C288820" s="1" t="s">
        <v>60</v>
      </c>
    </row>
    <row r="288821" spans="1:4" x14ac:dyDescent="0.2">
      <c r="A288821" s="1">
        <v>480234</v>
      </c>
      <c r="B288821" s="1" t="s">
        <v>287865</v>
      </c>
      <c r="C288821" s="1" t="s">
        <v>60</v>
      </c>
    </row>
    <row r="288822" spans="1:4" x14ac:dyDescent="0.2">
      <c r="A288822" s="1">
        <v>480235</v>
      </c>
      <c r="B288822" s="1" t="s">
        <v>287866</v>
      </c>
      <c r="C288822" s="1" t="s">
        <v>60</v>
      </c>
    </row>
    <row r="288823" spans="1:4" x14ac:dyDescent="0.2">
      <c r="A288823" s="1">
        <v>480236</v>
      </c>
      <c r="B288823" s="1" t="s">
        <v>287867</v>
      </c>
      <c r="C288823" s="1" t="s">
        <v>60</v>
      </c>
    </row>
    <row r="288824" spans="1:4" x14ac:dyDescent="0.2">
      <c r="A288824" s="1">
        <v>480237</v>
      </c>
      <c r="B288824" s="1" t="s">
        <v>287868</v>
      </c>
      <c r="C288824" s="1" t="s">
        <v>60</v>
      </c>
    </row>
    <row r="288825" spans="1:4" x14ac:dyDescent="0.2">
      <c r="A288825" s="1">
        <v>480238</v>
      </c>
      <c r="B288825" s="1" t="s">
        <v>287869</v>
      </c>
      <c r="C288825" s="1" t="s">
        <v>60</v>
      </c>
    </row>
    <row r="288826" spans="1:4" x14ac:dyDescent="0.2">
      <c r="A288826" s="1">
        <v>480240</v>
      </c>
      <c r="B288826" s="1" t="s">
        <v>287870</v>
      </c>
      <c r="C288826" s="1" t="s">
        <v>5</v>
      </c>
    </row>
    <row r="288827" spans="1:4" x14ac:dyDescent="0.2">
      <c r="A288827" s="1">
        <v>480248</v>
      </c>
      <c r="B288827" s="1" t="s">
        <v>287871</v>
      </c>
      <c r="C288827" s="1" t="s">
        <v>5</v>
      </c>
    </row>
    <row r="288828" spans="1:4" x14ac:dyDescent="0.2">
      <c r="A288828" s="1">
        <v>480250</v>
      </c>
      <c r="B288828" s="1" t="s">
        <v>287872</v>
      </c>
      <c r="C288828" s="1" t="s">
        <v>5</v>
      </c>
    </row>
    <row r="288829" spans="1:4" x14ac:dyDescent="0.2">
      <c r="A288829" s="1">
        <v>480252</v>
      </c>
      <c r="B288829" s="1" t="s">
        <v>287873</v>
      </c>
      <c r="C288829" s="1" t="s">
        <v>5</v>
      </c>
    </row>
    <row r="288830" spans="1:4" x14ac:dyDescent="0.2">
      <c r="A288830" s="1">
        <v>480262</v>
      </c>
      <c r="B288830" s="1" t="s">
        <v>287874</v>
      </c>
      <c r="C288830" t="s">
        <v>60</v>
      </c>
      <c r="D288830" s="1" t="s">
        <v>61</v>
      </c>
    </row>
    <row r="288831" spans="1:4" x14ac:dyDescent="0.2">
      <c r="A288831" s="1">
        <v>480272</v>
      </c>
      <c r="B288831" s="1" t="s">
        <v>287875</v>
      </c>
      <c r="C288831" s="1" t="s">
        <v>5</v>
      </c>
    </row>
    <row r="288832" spans="1:4" x14ac:dyDescent="0.2">
      <c r="A288832" s="1">
        <v>480274</v>
      </c>
      <c r="B288832" s="1" t="s">
        <v>287876</v>
      </c>
      <c r="C288832" s="1" t="s">
        <v>60</v>
      </c>
    </row>
    <row r="288833" spans="1:3" x14ac:dyDescent="0.2">
      <c r="A288833" s="1">
        <v>480276</v>
      </c>
      <c r="B288833" s="1" t="s">
        <v>287877</v>
      </c>
      <c r="C288833" s="1" t="s">
        <v>5</v>
      </c>
    </row>
    <row r="288834" spans="1:3" x14ac:dyDescent="0.2">
      <c r="A288834" s="1">
        <v>480284</v>
      </c>
      <c r="B288834" s="1" t="s">
        <v>287878</v>
      </c>
      <c r="C288834" s="1" t="s">
        <v>5</v>
      </c>
    </row>
    <row r="288835" spans="1:3" x14ac:dyDescent="0.2">
      <c r="A288835" s="1">
        <v>480294</v>
      </c>
      <c r="B288835" s="1" t="s">
        <v>287879</v>
      </c>
      <c r="C288835" s="1" t="s">
        <v>5</v>
      </c>
    </row>
    <row r="288836" spans="1:3" x14ac:dyDescent="0.2">
      <c r="A288836" s="1">
        <v>480306</v>
      </c>
      <c r="B288836" s="1" t="s">
        <v>287880</v>
      </c>
      <c r="C288836" s="1" t="s">
        <v>60</v>
      </c>
    </row>
    <row r="288837" spans="1:3" x14ac:dyDescent="0.2">
      <c r="A288837" s="1">
        <v>480342</v>
      </c>
      <c r="B288837" s="1" t="s">
        <v>287881</v>
      </c>
      <c r="C288837" s="1" t="s">
        <v>60</v>
      </c>
    </row>
    <row r="288838" spans="1:3" x14ac:dyDescent="0.2">
      <c r="A288838" s="1">
        <v>480343</v>
      </c>
      <c r="B288838" s="1" t="s">
        <v>287882</v>
      </c>
      <c r="C288838" s="1" t="s">
        <v>60</v>
      </c>
    </row>
    <row r="288839" spans="1:3" x14ac:dyDescent="0.2">
      <c r="A288839" s="1">
        <v>480344</v>
      </c>
      <c r="B288839" s="1" t="s">
        <v>287883</v>
      </c>
      <c r="C288839" s="1" t="s">
        <v>60</v>
      </c>
    </row>
    <row r="288840" spans="1:3" x14ac:dyDescent="0.2">
      <c r="A288840" s="1">
        <v>480349</v>
      </c>
      <c r="B288840" s="1" t="s">
        <v>287884</v>
      </c>
      <c r="C288840" s="1" t="s">
        <v>5</v>
      </c>
    </row>
    <row r="288841" spans="1:3" x14ac:dyDescent="0.2">
      <c r="A288841" s="1">
        <v>480359</v>
      </c>
      <c r="B288841" s="1" t="s">
        <v>287885</v>
      </c>
      <c r="C288841" s="1" t="s">
        <v>60</v>
      </c>
    </row>
    <row r="288842" spans="1:3" x14ac:dyDescent="0.2">
      <c r="A288842" s="1">
        <v>480367</v>
      </c>
      <c r="B288842" s="1" t="s">
        <v>287886</v>
      </c>
      <c r="C288842" s="1" t="s">
        <v>5</v>
      </c>
    </row>
    <row r="288843" spans="1:3" x14ac:dyDescent="0.2">
      <c r="A288843" s="1">
        <v>480369</v>
      </c>
      <c r="B288843" s="1" t="s">
        <v>287887</v>
      </c>
      <c r="C288843" s="1" t="s">
        <v>5</v>
      </c>
    </row>
    <row r="288844" spans="1:3" x14ac:dyDescent="0.2">
      <c r="A288844" s="1">
        <v>480373</v>
      </c>
      <c r="B288844" s="1" t="s">
        <v>287888</v>
      </c>
      <c r="C288844" s="1" t="s">
        <v>60</v>
      </c>
    </row>
    <row r="288845" spans="1:3" x14ac:dyDescent="0.2">
      <c r="A288845" s="1">
        <v>480379</v>
      </c>
      <c r="B288845" s="1" t="s">
        <v>287889</v>
      </c>
      <c r="C288845" s="1" t="s">
        <v>60</v>
      </c>
    </row>
    <row r="288846" spans="1:3" x14ac:dyDescent="0.2">
      <c r="A288846" s="1">
        <v>480385</v>
      </c>
      <c r="B288846" s="1" t="s">
        <v>287890</v>
      </c>
      <c r="C288846" s="1" t="s">
        <v>5</v>
      </c>
    </row>
    <row r="288847" spans="1:3" x14ac:dyDescent="0.2">
      <c r="A288847" s="1">
        <v>480389</v>
      </c>
      <c r="B288847" s="1" t="s">
        <v>287891</v>
      </c>
      <c r="C288847" s="1" t="s">
        <v>5</v>
      </c>
    </row>
    <row r="288848" spans="1:3" x14ac:dyDescent="0.2">
      <c r="A288848" s="1">
        <v>480391</v>
      </c>
      <c r="B288848" s="1" t="s">
        <v>287892</v>
      </c>
      <c r="C288848" s="1" t="s">
        <v>60</v>
      </c>
    </row>
    <row r="288849" spans="1:4" x14ac:dyDescent="0.2">
      <c r="A288849" s="1">
        <v>480393</v>
      </c>
      <c r="B288849" s="1" t="s">
        <v>287893</v>
      </c>
      <c r="C288849" s="1" t="s">
        <v>60</v>
      </c>
    </row>
    <row r="288850" spans="1:4" x14ac:dyDescent="0.2">
      <c r="A288850" s="1">
        <v>480412</v>
      </c>
      <c r="B288850" s="1" t="s">
        <v>287894</v>
      </c>
      <c r="C288850" s="1" t="s">
        <v>60</v>
      </c>
    </row>
    <row r="288851" spans="1:4" x14ac:dyDescent="0.2">
      <c r="A288851" s="1">
        <v>480416</v>
      </c>
      <c r="B288851" s="1" t="s">
        <v>287895</v>
      </c>
      <c r="C288851" s="1" t="s">
        <v>5</v>
      </c>
    </row>
    <row r="288852" spans="1:4" x14ac:dyDescent="0.2">
      <c r="A288852" s="1">
        <v>480420</v>
      </c>
      <c r="B288852" s="1" t="s">
        <v>287896</v>
      </c>
      <c r="C288852" s="1" t="s">
        <v>60</v>
      </c>
      <c r="D288852" s="1" t="s">
        <v>49784</v>
      </c>
    </row>
    <row r="288853" spans="1:4" x14ac:dyDescent="0.2">
      <c r="A288853" s="1">
        <v>480440</v>
      </c>
      <c r="B288853" s="1" t="s">
        <v>287897</v>
      </c>
      <c r="C288853" s="1" t="s">
        <v>60</v>
      </c>
    </row>
    <row r="288854" spans="1:4" x14ac:dyDescent="0.2">
      <c r="A288854" s="1">
        <v>480448</v>
      </c>
      <c r="B288854" s="1" t="s">
        <v>287898</v>
      </c>
      <c r="C288854" s="1" t="s">
        <v>60</v>
      </c>
    </row>
    <row r="288855" spans="1:4" x14ac:dyDescent="0.2">
      <c r="A288855" s="1">
        <v>480488</v>
      </c>
      <c r="B288855" s="1" t="s">
        <v>287899</v>
      </c>
      <c r="C288855" s="1" t="s">
        <v>60</v>
      </c>
    </row>
    <row r="288856" spans="1:4" x14ac:dyDescent="0.2">
      <c r="A288856" s="1">
        <v>480540</v>
      </c>
      <c r="B288856" s="1" t="s">
        <v>287900</v>
      </c>
      <c r="C288856" s="1" t="s">
        <v>60</v>
      </c>
    </row>
    <row r="288857" spans="1:4" x14ac:dyDescent="0.2">
      <c r="A288857" s="1">
        <v>480544</v>
      </c>
      <c r="B288857" s="1" t="s">
        <v>287901</v>
      </c>
      <c r="C288857" s="1" t="s">
        <v>5</v>
      </c>
    </row>
    <row r="288858" spans="1:4" x14ac:dyDescent="0.2">
      <c r="A288858" s="1">
        <v>480546</v>
      </c>
      <c r="B288858" s="1" t="s">
        <v>287902</v>
      </c>
      <c r="C288858" s="1" t="s">
        <v>5</v>
      </c>
    </row>
    <row r="288859" spans="1:4" x14ac:dyDescent="0.2">
      <c r="A288859" s="1">
        <v>480548</v>
      </c>
      <c r="B288859" s="1" t="s">
        <v>287903</v>
      </c>
      <c r="C288859" s="1" t="s">
        <v>60</v>
      </c>
    </row>
    <row r="288860" spans="1:4" x14ac:dyDescent="0.2">
      <c r="A288860" s="1">
        <v>480550</v>
      </c>
      <c r="B288860" s="1" t="s">
        <v>287904</v>
      </c>
      <c r="C288860" s="1" t="s">
        <v>5</v>
      </c>
    </row>
    <row r="288861" spans="1:4" x14ac:dyDescent="0.2">
      <c r="A288861" s="1">
        <v>480552</v>
      </c>
      <c r="B288861" s="1" t="s">
        <v>287905</v>
      </c>
      <c r="C288861" s="1" t="s">
        <v>60</v>
      </c>
    </row>
    <row r="288862" spans="1:4" x14ac:dyDescent="0.2">
      <c r="A288862" s="1">
        <v>480554</v>
      </c>
      <c r="B288862" s="1" t="s">
        <v>287906</v>
      </c>
      <c r="C288862" s="1" t="s">
        <v>60</v>
      </c>
    </row>
    <row r="288863" spans="1:4" x14ac:dyDescent="0.2">
      <c r="A288863" s="1">
        <v>480556</v>
      </c>
      <c r="B288863" s="1" t="s">
        <v>287907</v>
      </c>
      <c r="C288863" s="1" t="s">
        <v>5</v>
      </c>
    </row>
    <row r="288864" spans="1:4" x14ac:dyDescent="0.2">
      <c r="A288864" s="1">
        <v>480560</v>
      </c>
      <c r="B288864" s="1" t="s">
        <v>287908</v>
      </c>
      <c r="C288864" s="1" t="s">
        <v>5</v>
      </c>
    </row>
    <row r="288865" spans="1:3" x14ac:dyDescent="0.2">
      <c r="A288865" s="1">
        <v>480562</v>
      </c>
      <c r="B288865" s="1" t="s">
        <v>287909</v>
      </c>
      <c r="C288865" s="1" t="s">
        <v>5</v>
      </c>
    </row>
    <row r="288866" spans="1:3" x14ac:dyDescent="0.2">
      <c r="A288866" s="1">
        <v>480564</v>
      </c>
      <c r="B288866" s="1" t="s">
        <v>287910</v>
      </c>
      <c r="C288866" s="1" t="s">
        <v>5</v>
      </c>
    </row>
    <row r="288867" spans="1:3" x14ac:dyDescent="0.2">
      <c r="A288867" s="1">
        <v>480566</v>
      </c>
      <c r="B288867" s="1" t="s">
        <v>287911</v>
      </c>
      <c r="C288867" s="1" t="s">
        <v>60</v>
      </c>
    </row>
    <row r="288868" spans="1:3" x14ac:dyDescent="0.2">
      <c r="A288868" s="1">
        <v>480570</v>
      </c>
      <c r="B288868" s="1" t="s">
        <v>287912</v>
      </c>
      <c r="C288868" s="1" t="s">
        <v>60</v>
      </c>
    </row>
    <row r="288869" spans="1:3" x14ac:dyDescent="0.2">
      <c r="A288869" s="1">
        <v>480574</v>
      </c>
      <c r="B288869" s="1" t="s">
        <v>287913</v>
      </c>
      <c r="C288869" s="1" t="s">
        <v>5</v>
      </c>
    </row>
    <row r="288870" spans="1:3" x14ac:dyDescent="0.2">
      <c r="A288870" s="1">
        <v>480576</v>
      </c>
      <c r="B288870" s="1" t="s">
        <v>287914</v>
      </c>
      <c r="C288870" s="1" t="s">
        <v>60</v>
      </c>
    </row>
    <row r="288871" spans="1:3" x14ac:dyDescent="0.2">
      <c r="A288871" s="1">
        <v>480578</v>
      </c>
      <c r="B288871" s="1" t="s">
        <v>287915</v>
      </c>
      <c r="C288871" s="1" t="s">
        <v>5</v>
      </c>
    </row>
    <row r="288872" spans="1:3" x14ac:dyDescent="0.2">
      <c r="A288872" s="1">
        <v>480580</v>
      </c>
      <c r="B288872" s="1" t="s">
        <v>287916</v>
      </c>
      <c r="C288872" s="1" t="s">
        <v>5</v>
      </c>
    </row>
    <row r="288873" spans="1:3" x14ac:dyDescent="0.2">
      <c r="A288873" s="1">
        <v>480582</v>
      </c>
      <c r="B288873" s="1" t="s">
        <v>287917</v>
      </c>
      <c r="C288873" s="1" t="s">
        <v>5</v>
      </c>
    </row>
    <row r="288874" spans="1:3" x14ac:dyDescent="0.2">
      <c r="A288874" s="1">
        <v>480584</v>
      </c>
      <c r="B288874" s="1" t="s">
        <v>287918</v>
      </c>
      <c r="C288874" s="1" t="s">
        <v>5</v>
      </c>
    </row>
    <row r="288875" spans="1:3" x14ac:dyDescent="0.2">
      <c r="A288875" s="1">
        <v>480586</v>
      </c>
      <c r="B288875" s="1" t="s">
        <v>287919</v>
      </c>
      <c r="C288875" s="1" t="s">
        <v>5</v>
      </c>
    </row>
    <row r="288876" spans="1:3" x14ac:dyDescent="0.2">
      <c r="A288876" s="1">
        <v>480588</v>
      </c>
      <c r="B288876" s="1" t="s">
        <v>287920</v>
      </c>
      <c r="C288876" s="1" t="s">
        <v>5</v>
      </c>
    </row>
    <row r="288877" spans="1:3" x14ac:dyDescent="0.2">
      <c r="A288877" s="1">
        <v>480592</v>
      </c>
      <c r="B288877" s="1" t="s">
        <v>287921</v>
      </c>
      <c r="C288877" s="1" t="s">
        <v>5</v>
      </c>
    </row>
    <row r="288878" spans="1:3" x14ac:dyDescent="0.2">
      <c r="A288878" s="1">
        <v>480594</v>
      </c>
      <c r="B288878" s="1" t="s">
        <v>287922</v>
      </c>
      <c r="C288878" s="1" t="s">
        <v>5</v>
      </c>
    </row>
    <row r="288879" spans="1:3" x14ac:dyDescent="0.2">
      <c r="A288879" s="1">
        <v>480595</v>
      </c>
      <c r="B288879" s="1" t="s">
        <v>287923</v>
      </c>
      <c r="C288879" s="1" t="s">
        <v>60</v>
      </c>
    </row>
    <row r="288880" spans="1:3" x14ac:dyDescent="0.2">
      <c r="A288880" s="1">
        <v>480596</v>
      </c>
      <c r="B288880" s="1" t="s">
        <v>287924</v>
      </c>
      <c r="C288880" s="1" t="s">
        <v>60</v>
      </c>
    </row>
    <row r="288881" spans="1:3" x14ac:dyDescent="0.2">
      <c r="A288881" s="1">
        <v>480597</v>
      </c>
      <c r="B288881" s="1" t="s">
        <v>287925</v>
      </c>
      <c r="C288881" s="1" t="s">
        <v>60</v>
      </c>
    </row>
    <row r="288882" spans="1:3" x14ac:dyDescent="0.2">
      <c r="A288882" s="1">
        <v>480598</v>
      </c>
      <c r="B288882" s="1" t="s">
        <v>287926</v>
      </c>
      <c r="C288882" s="1" t="s">
        <v>60</v>
      </c>
    </row>
    <row r="288883" spans="1:3" x14ac:dyDescent="0.2">
      <c r="A288883" s="1">
        <v>480599</v>
      </c>
      <c r="B288883" s="1" t="s">
        <v>287927</v>
      </c>
      <c r="C288883" s="1" t="s">
        <v>60</v>
      </c>
    </row>
    <row r="288884" spans="1:3" x14ac:dyDescent="0.2">
      <c r="A288884" s="1">
        <v>480748</v>
      </c>
      <c r="B288884" s="1" t="s">
        <v>287928</v>
      </c>
      <c r="C288884" s="1" t="s">
        <v>5</v>
      </c>
    </row>
    <row r="288885" spans="1:3" x14ac:dyDescent="0.2">
      <c r="A288885" s="1">
        <v>480782</v>
      </c>
      <c r="B288885" s="1" t="s">
        <v>287929</v>
      </c>
      <c r="C288885" s="1" t="s">
        <v>5</v>
      </c>
    </row>
    <row r="288886" spans="1:3" x14ac:dyDescent="0.2">
      <c r="A288886" s="1">
        <v>480783</v>
      </c>
      <c r="B288886" s="1" t="s">
        <v>287930</v>
      </c>
      <c r="C288886" s="1" t="s">
        <v>5</v>
      </c>
    </row>
    <row r="288887" spans="1:3" x14ac:dyDescent="0.2">
      <c r="A288887" s="1">
        <v>480784</v>
      </c>
      <c r="B288887" s="1" t="s">
        <v>287931</v>
      </c>
      <c r="C288887" s="1" t="s">
        <v>60</v>
      </c>
    </row>
    <row r="288888" spans="1:3" x14ac:dyDescent="0.2">
      <c r="A288888" s="1">
        <v>480785</v>
      </c>
      <c r="B288888" s="1" t="s">
        <v>287932</v>
      </c>
      <c r="C288888" s="1" t="s">
        <v>60</v>
      </c>
    </row>
    <row r="288889" spans="1:3" x14ac:dyDescent="0.2">
      <c r="A288889" s="1">
        <v>480786</v>
      </c>
      <c r="B288889" s="1" t="s">
        <v>287933</v>
      </c>
      <c r="C288889" s="1" t="s">
        <v>60</v>
      </c>
    </row>
    <row r="288890" spans="1:3" x14ac:dyDescent="0.2">
      <c r="A288890" s="1">
        <v>480787</v>
      </c>
      <c r="B288890" s="1" t="s">
        <v>287934</v>
      </c>
      <c r="C288890" s="1" t="s">
        <v>60</v>
      </c>
    </row>
    <row r="288891" spans="1:3" x14ac:dyDescent="0.2">
      <c r="A288891" s="1">
        <v>480788</v>
      </c>
      <c r="B288891" s="1" t="s">
        <v>287935</v>
      </c>
      <c r="C288891" s="1" t="s">
        <v>60</v>
      </c>
    </row>
    <row r="288892" spans="1:3" x14ac:dyDescent="0.2">
      <c r="A288892" s="1">
        <v>480789</v>
      </c>
      <c r="B288892" s="1" t="s">
        <v>287936</v>
      </c>
      <c r="C288892" s="1" t="s">
        <v>60</v>
      </c>
    </row>
    <row r="288893" spans="1:3" x14ac:dyDescent="0.2">
      <c r="A288893" s="1">
        <v>480790</v>
      </c>
      <c r="B288893" s="1" t="s">
        <v>287937</v>
      </c>
      <c r="C288893" s="1" t="s">
        <v>60</v>
      </c>
    </row>
    <row r="288894" spans="1:3" x14ac:dyDescent="0.2">
      <c r="A288894" s="1">
        <v>480791</v>
      </c>
      <c r="B288894" s="1" t="s">
        <v>287938</v>
      </c>
      <c r="C288894" s="1" t="s">
        <v>5</v>
      </c>
    </row>
    <row r="288895" spans="1:3" x14ac:dyDescent="0.2">
      <c r="A288895" s="1">
        <v>480797</v>
      </c>
      <c r="B288895" s="1" t="s">
        <v>287939</v>
      </c>
      <c r="C288895" s="1" t="s">
        <v>5</v>
      </c>
    </row>
    <row r="288896" spans="1:3" x14ac:dyDescent="0.2">
      <c r="A288896" s="1">
        <v>480801</v>
      </c>
      <c r="B288896" s="1" t="s">
        <v>287940</v>
      </c>
      <c r="C288896" s="1" t="s">
        <v>5</v>
      </c>
    </row>
    <row r="288897" spans="1:3" x14ac:dyDescent="0.2">
      <c r="A288897" s="1">
        <v>480803</v>
      </c>
      <c r="B288897" s="1" t="s">
        <v>287941</v>
      </c>
      <c r="C288897" s="1" t="s">
        <v>5</v>
      </c>
    </row>
    <row r="288898" spans="1:3" x14ac:dyDescent="0.2">
      <c r="A288898" s="1">
        <v>480805</v>
      </c>
      <c r="B288898" s="1" t="s">
        <v>287942</v>
      </c>
      <c r="C288898" s="1" t="s">
        <v>5</v>
      </c>
    </row>
    <row r="288899" spans="1:3" x14ac:dyDescent="0.2">
      <c r="A288899" s="1">
        <v>480807</v>
      </c>
      <c r="B288899" s="1" t="s">
        <v>287943</v>
      </c>
      <c r="C288899" s="1" t="s">
        <v>5</v>
      </c>
    </row>
    <row r="288900" spans="1:3" x14ac:dyDescent="0.2">
      <c r="A288900" s="1">
        <v>480811</v>
      </c>
      <c r="B288900" s="1" t="s">
        <v>287944</v>
      </c>
      <c r="C288900" s="1" t="s">
        <v>5</v>
      </c>
    </row>
    <row r="288901" spans="1:3" x14ac:dyDescent="0.2">
      <c r="A288901" s="1">
        <v>480815</v>
      </c>
      <c r="B288901" s="1" t="s">
        <v>287945</v>
      </c>
      <c r="C288901" s="1" t="s">
        <v>5</v>
      </c>
    </row>
    <row r="288902" spans="1:3" x14ac:dyDescent="0.2">
      <c r="A288902" s="1">
        <v>480817</v>
      </c>
      <c r="B288902" s="1" t="s">
        <v>287946</v>
      </c>
      <c r="C288902" s="1" t="s">
        <v>5</v>
      </c>
    </row>
    <row r="288903" spans="1:3" x14ac:dyDescent="0.2">
      <c r="A288903" s="1">
        <v>480821</v>
      </c>
      <c r="B288903" s="1" t="s">
        <v>287947</v>
      </c>
      <c r="C288903" s="1" t="s">
        <v>5</v>
      </c>
    </row>
    <row r="288904" spans="1:3" x14ac:dyDescent="0.2">
      <c r="A288904" s="1">
        <v>480829</v>
      </c>
      <c r="B288904" s="1" t="s">
        <v>287948</v>
      </c>
      <c r="C288904" s="1" t="s">
        <v>5</v>
      </c>
    </row>
    <row r="288905" spans="1:3" x14ac:dyDescent="0.2">
      <c r="A288905" s="1">
        <v>480831</v>
      </c>
      <c r="B288905" s="1" t="s">
        <v>287949</v>
      </c>
      <c r="C288905" s="1" t="s">
        <v>5</v>
      </c>
    </row>
    <row r="288906" spans="1:3" x14ac:dyDescent="0.2">
      <c r="A288906" s="1">
        <v>480853</v>
      </c>
      <c r="B288906" s="1" t="s">
        <v>287950</v>
      </c>
      <c r="C288906" s="1" t="s">
        <v>60</v>
      </c>
    </row>
    <row r="288907" spans="1:3" x14ac:dyDescent="0.2">
      <c r="A288907" s="1">
        <v>480854</v>
      </c>
      <c r="B288907" s="1" t="s">
        <v>287951</v>
      </c>
      <c r="C288907" s="1" t="s">
        <v>60</v>
      </c>
    </row>
    <row r="288908" spans="1:3" x14ac:dyDescent="0.2">
      <c r="A288908" s="1">
        <v>480855</v>
      </c>
      <c r="B288908" s="1" t="s">
        <v>287952</v>
      </c>
      <c r="C288908" s="1" t="s">
        <v>60</v>
      </c>
    </row>
    <row r="288909" spans="1:3" x14ac:dyDescent="0.2">
      <c r="A288909" s="1">
        <v>480856</v>
      </c>
      <c r="B288909" s="1" t="s">
        <v>287953</v>
      </c>
      <c r="C288909" s="1" t="s">
        <v>60</v>
      </c>
    </row>
    <row r="288910" spans="1:3" x14ac:dyDescent="0.2">
      <c r="A288910" s="1">
        <v>480857</v>
      </c>
      <c r="B288910" s="1" t="s">
        <v>287954</v>
      </c>
      <c r="C288910" s="1" t="s">
        <v>60</v>
      </c>
    </row>
    <row r="288911" spans="1:3" x14ac:dyDescent="0.2">
      <c r="A288911" s="1">
        <v>480858</v>
      </c>
      <c r="B288911" s="1" t="s">
        <v>287955</v>
      </c>
      <c r="C288911" s="1" t="s">
        <v>60</v>
      </c>
    </row>
    <row r="288912" spans="1:3" x14ac:dyDescent="0.2">
      <c r="A288912" s="1">
        <v>480859</v>
      </c>
      <c r="B288912" s="1" t="s">
        <v>287956</v>
      </c>
      <c r="C288912" s="1" t="s">
        <v>60</v>
      </c>
    </row>
    <row r="288913" spans="1:4" x14ac:dyDescent="0.2">
      <c r="A288913" s="1">
        <v>480860</v>
      </c>
      <c r="B288913" s="1" t="s">
        <v>287957</v>
      </c>
      <c r="C288913" s="1" t="s">
        <v>5</v>
      </c>
    </row>
    <row r="288914" spans="1:4" x14ac:dyDescent="0.2">
      <c r="A288914" s="1">
        <v>480861</v>
      </c>
      <c r="B288914" s="1" t="s">
        <v>287958</v>
      </c>
      <c r="C288914" s="1" t="s">
        <v>60</v>
      </c>
    </row>
    <row r="288915" spans="1:4" x14ac:dyDescent="0.2">
      <c r="A288915" s="1">
        <v>480862</v>
      </c>
      <c r="B288915" s="1" t="s">
        <v>287959</v>
      </c>
      <c r="C288915" s="1" t="s">
        <v>60</v>
      </c>
    </row>
    <row r="288916" spans="1:4" x14ac:dyDescent="0.2">
      <c r="A288916" s="1">
        <v>480867</v>
      </c>
      <c r="B288916" s="1" t="s">
        <v>287960</v>
      </c>
      <c r="C288916" s="1" t="s">
        <v>5</v>
      </c>
    </row>
    <row r="288917" spans="1:4" x14ac:dyDescent="0.2">
      <c r="A288917" s="1">
        <v>480871</v>
      </c>
      <c r="B288917" s="1" t="s">
        <v>287961</v>
      </c>
      <c r="C288917" s="1" t="s">
        <v>5</v>
      </c>
    </row>
    <row r="288918" spans="1:4" x14ac:dyDescent="0.2">
      <c r="A288918" s="1">
        <v>480873</v>
      </c>
      <c r="B288918" s="1" t="s">
        <v>287962</v>
      </c>
      <c r="C288918" s="1" t="s">
        <v>60</v>
      </c>
    </row>
    <row r="288919" spans="1:4" x14ac:dyDescent="0.2">
      <c r="A288919" s="1">
        <v>480875</v>
      </c>
      <c r="B288919" s="1" t="s">
        <v>287963</v>
      </c>
      <c r="C288919" s="1" t="s">
        <v>60</v>
      </c>
    </row>
    <row r="288920" spans="1:4" x14ac:dyDescent="0.2">
      <c r="A288920" s="1">
        <v>480883</v>
      </c>
      <c r="B288920" s="1" t="s">
        <v>287964</v>
      </c>
      <c r="C288920" s="1" t="s">
        <v>5</v>
      </c>
    </row>
    <row r="288921" spans="1:4" x14ac:dyDescent="0.2">
      <c r="A288921" s="1">
        <v>480885</v>
      </c>
      <c r="B288921" s="1" t="s">
        <v>287965</v>
      </c>
      <c r="C288921" s="1" t="s">
        <v>5</v>
      </c>
    </row>
    <row r="288922" spans="1:4" x14ac:dyDescent="0.2">
      <c r="A288922" s="1">
        <v>480889</v>
      </c>
      <c r="B288922" s="1" t="s">
        <v>287966</v>
      </c>
      <c r="C288922" s="1" t="s">
        <v>5</v>
      </c>
    </row>
    <row r="288923" spans="1:4" x14ac:dyDescent="0.2">
      <c r="A288923" s="1">
        <v>480891</v>
      </c>
      <c r="B288923" s="1" t="s">
        <v>287967</v>
      </c>
      <c r="C288923" s="1" t="s">
        <v>5</v>
      </c>
    </row>
    <row r="288924" spans="1:4" x14ac:dyDescent="0.2">
      <c r="A288924" s="1">
        <v>480895</v>
      </c>
      <c r="B288924" s="1" t="s">
        <v>287968</v>
      </c>
      <c r="C288924" t="s">
        <v>60</v>
      </c>
      <c r="D288924" s="1" t="s">
        <v>61</v>
      </c>
    </row>
    <row r="288925" spans="1:4" x14ac:dyDescent="0.2">
      <c r="A288925" s="1">
        <v>481025</v>
      </c>
      <c r="B288925" s="1" t="s">
        <v>287969</v>
      </c>
      <c r="C288925" s="1" t="s">
        <v>60</v>
      </c>
    </row>
    <row r="288926" spans="1:4" x14ac:dyDescent="0.2">
      <c r="A288926" s="1">
        <v>481026</v>
      </c>
      <c r="B288926" s="1" t="s">
        <v>287970</v>
      </c>
      <c r="C288926" s="1" t="s">
        <v>60</v>
      </c>
    </row>
    <row r="288927" spans="1:4" x14ac:dyDescent="0.2">
      <c r="A288927" s="1">
        <v>481027</v>
      </c>
      <c r="B288927" s="1" t="s">
        <v>287971</v>
      </c>
      <c r="C288927" s="1" t="s">
        <v>60</v>
      </c>
    </row>
    <row r="288928" spans="1:4" x14ac:dyDescent="0.2">
      <c r="A288928" s="1">
        <v>481028</v>
      </c>
      <c r="B288928" s="1" t="s">
        <v>287972</v>
      </c>
      <c r="C288928" s="1" t="s">
        <v>60</v>
      </c>
    </row>
    <row r="288929" spans="1:4" x14ac:dyDescent="0.2">
      <c r="A288929" s="1">
        <v>481029</v>
      </c>
      <c r="B288929" s="1" t="s">
        <v>287973</v>
      </c>
      <c r="C288929" s="1" t="s">
        <v>5</v>
      </c>
    </row>
    <row r="288930" spans="1:4" x14ac:dyDescent="0.2">
      <c r="A288930" s="1">
        <v>481030</v>
      </c>
      <c r="B288930" s="1" t="s">
        <v>287974</v>
      </c>
      <c r="C288930" s="1" t="s">
        <v>60</v>
      </c>
    </row>
    <row r="288931" spans="1:4" x14ac:dyDescent="0.2">
      <c r="A288931" s="1">
        <v>481045</v>
      </c>
      <c r="B288931" s="1" t="s">
        <v>287975</v>
      </c>
      <c r="C288931" s="1" t="s">
        <v>60</v>
      </c>
    </row>
    <row r="288932" spans="1:4" x14ac:dyDescent="0.2">
      <c r="A288932" s="1">
        <v>481065</v>
      </c>
      <c r="B288932" s="1" t="s">
        <v>287976</v>
      </c>
      <c r="C288932" s="1" t="s">
        <v>5</v>
      </c>
    </row>
    <row r="288933" spans="1:4" x14ac:dyDescent="0.2">
      <c r="A288933" s="1">
        <v>481165</v>
      </c>
      <c r="B288933" s="1" t="s">
        <v>287977</v>
      </c>
      <c r="C288933" s="1" t="s">
        <v>5</v>
      </c>
    </row>
    <row r="288934" spans="1:4" x14ac:dyDescent="0.2">
      <c r="A288934" s="1">
        <v>481166</v>
      </c>
      <c r="B288934" s="1" t="s">
        <v>287978</v>
      </c>
      <c r="C288934" s="1" t="s">
        <v>60</v>
      </c>
    </row>
    <row r="288935" spans="1:4" x14ac:dyDescent="0.2">
      <c r="A288935" s="1">
        <v>481167</v>
      </c>
      <c r="B288935" s="1" t="s">
        <v>287979</v>
      </c>
      <c r="C288935" s="1" t="s">
        <v>5</v>
      </c>
    </row>
    <row r="288936" spans="1:4" x14ac:dyDescent="0.2">
      <c r="A288936" s="1">
        <v>481168</v>
      </c>
      <c r="B288936" s="1" t="s">
        <v>287980</v>
      </c>
      <c r="C288936" s="1" t="s">
        <v>60</v>
      </c>
    </row>
    <row r="288937" spans="1:4" x14ac:dyDescent="0.2">
      <c r="A288937" s="1">
        <v>481169</v>
      </c>
      <c r="B288937" s="1" t="s">
        <v>287981</v>
      </c>
      <c r="C288937" s="1" t="s">
        <v>60</v>
      </c>
    </row>
    <row r="288938" spans="1:4" x14ac:dyDescent="0.2">
      <c r="A288938" s="1">
        <v>481170</v>
      </c>
      <c r="B288938" s="1" t="s">
        <v>287982</v>
      </c>
      <c r="C288938" s="1" t="s">
        <v>60</v>
      </c>
    </row>
    <row r="288939" spans="1:4" x14ac:dyDescent="0.2">
      <c r="A288939" s="1">
        <v>481171</v>
      </c>
      <c r="B288939" s="1" t="s">
        <v>287983</v>
      </c>
      <c r="C288939" s="1" t="s">
        <v>5</v>
      </c>
    </row>
    <row r="288940" spans="1:4" x14ac:dyDescent="0.2">
      <c r="A288940" s="1">
        <v>481172</v>
      </c>
      <c r="B288940" s="1" t="s">
        <v>287984</v>
      </c>
      <c r="C288940" s="1" t="s">
        <v>60</v>
      </c>
    </row>
    <row r="288941" spans="1:4" x14ac:dyDescent="0.2">
      <c r="A288941" s="1">
        <v>481173</v>
      </c>
      <c r="B288941" s="1" t="s">
        <v>287985</v>
      </c>
      <c r="C288941" s="1" t="s">
        <v>5</v>
      </c>
    </row>
    <row r="288942" spans="1:4" x14ac:dyDescent="0.2">
      <c r="A288942" s="1">
        <v>481174</v>
      </c>
      <c r="B288942" s="1" t="s">
        <v>287986</v>
      </c>
      <c r="C288942" s="1" t="s">
        <v>60</v>
      </c>
    </row>
    <row r="288943" spans="1:4" x14ac:dyDescent="0.2">
      <c r="A288943" s="1">
        <v>481175</v>
      </c>
      <c r="B288943" s="1" t="s">
        <v>287987</v>
      </c>
      <c r="C288943" s="1" t="s">
        <v>60</v>
      </c>
      <c r="D288943" s="1" t="s">
        <v>61</v>
      </c>
    </row>
    <row r="288944" spans="1:4" x14ac:dyDescent="0.2">
      <c r="A288944" s="1">
        <v>481183</v>
      </c>
      <c r="B288944" s="1" t="s">
        <v>287988</v>
      </c>
      <c r="C288944" s="1" t="s">
        <v>5</v>
      </c>
    </row>
    <row r="288945" spans="1:4" x14ac:dyDescent="0.2">
      <c r="A288945" s="1">
        <v>481189</v>
      </c>
      <c r="B288945" s="1" t="s">
        <v>287989</v>
      </c>
      <c r="C288945" t="s">
        <v>60</v>
      </c>
      <c r="D288945" s="1" t="s">
        <v>61</v>
      </c>
    </row>
    <row r="288946" spans="1:4" x14ac:dyDescent="0.2">
      <c r="A288946" s="1">
        <v>481207</v>
      </c>
      <c r="B288946" s="1" t="s">
        <v>287990</v>
      </c>
      <c r="C288946" s="1" t="s">
        <v>60</v>
      </c>
    </row>
    <row r="288947" spans="1:4" x14ac:dyDescent="0.2">
      <c r="A288947" s="1">
        <v>481219</v>
      </c>
      <c r="B288947" s="1" t="s">
        <v>287991</v>
      </c>
      <c r="C288947" t="s">
        <v>60</v>
      </c>
      <c r="D288947" s="1" t="s">
        <v>61</v>
      </c>
    </row>
    <row r="288948" spans="1:4" x14ac:dyDescent="0.2">
      <c r="A288948" s="1">
        <v>481227</v>
      </c>
      <c r="B288948" s="1" t="s">
        <v>287992</v>
      </c>
      <c r="C288948" s="1" t="s">
        <v>5</v>
      </c>
    </row>
    <row r="288949" spans="1:4" x14ac:dyDescent="0.2">
      <c r="A288949" s="1">
        <v>481239</v>
      </c>
      <c r="B288949" s="1" t="s">
        <v>287993</v>
      </c>
      <c r="C288949" s="1" t="s">
        <v>60</v>
      </c>
    </row>
    <row r="288950" spans="1:4" x14ac:dyDescent="0.2">
      <c r="A288950" s="1">
        <v>481243</v>
      </c>
      <c r="B288950" s="1" t="s">
        <v>287994</v>
      </c>
      <c r="C288950" s="1" t="s">
        <v>5</v>
      </c>
    </row>
    <row r="288951" spans="1:4" x14ac:dyDescent="0.2">
      <c r="A288951" s="1">
        <v>481249</v>
      </c>
      <c r="B288951" s="1" t="s">
        <v>287995</v>
      </c>
      <c r="C288951" s="1" t="s">
        <v>5</v>
      </c>
    </row>
    <row r="288952" spans="1:4" x14ac:dyDescent="0.2">
      <c r="A288952" s="1">
        <v>481253</v>
      </c>
      <c r="B288952" s="1" t="s">
        <v>287996</v>
      </c>
      <c r="C288952" t="s">
        <v>60</v>
      </c>
      <c r="D288952" s="1" t="s">
        <v>61</v>
      </c>
    </row>
    <row r="288953" spans="1:4" x14ac:dyDescent="0.2">
      <c r="A288953" s="1">
        <v>481255</v>
      </c>
      <c r="B288953" s="1" t="s">
        <v>287997</v>
      </c>
      <c r="C288953" s="1" t="s">
        <v>5</v>
      </c>
    </row>
    <row r="288954" spans="1:4" x14ac:dyDescent="0.2">
      <c r="A288954" s="1">
        <v>481261</v>
      </c>
      <c r="B288954" s="1" t="s">
        <v>287998</v>
      </c>
      <c r="C288954" s="1" t="s">
        <v>60</v>
      </c>
    </row>
    <row r="288955" spans="1:4" x14ac:dyDescent="0.2">
      <c r="A288955" s="1">
        <v>481267</v>
      </c>
      <c r="B288955" s="1" t="s">
        <v>287999</v>
      </c>
      <c r="C288955" s="1" t="s">
        <v>5</v>
      </c>
    </row>
    <row r="288956" spans="1:4" x14ac:dyDescent="0.2">
      <c r="A288956" s="1">
        <v>481269</v>
      </c>
      <c r="B288956" s="1" t="s">
        <v>288000</v>
      </c>
      <c r="C288956" s="1" t="s">
        <v>5</v>
      </c>
    </row>
    <row r="288957" spans="1:4" x14ac:dyDescent="0.2">
      <c r="A288957" s="1">
        <v>481271</v>
      </c>
      <c r="B288957" s="1" t="s">
        <v>288001</v>
      </c>
      <c r="C288957" s="1" t="s">
        <v>5</v>
      </c>
    </row>
    <row r="288958" spans="1:4" x14ac:dyDescent="0.2">
      <c r="A288958" s="1">
        <v>481273</v>
      </c>
      <c r="B288958" s="1" t="s">
        <v>288002</v>
      </c>
      <c r="C288958" s="1" t="s">
        <v>5</v>
      </c>
    </row>
    <row r="288959" spans="1:4" x14ac:dyDescent="0.2">
      <c r="A288959" s="1">
        <v>481275</v>
      </c>
      <c r="B288959" s="1" t="s">
        <v>288003</v>
      </c>
      <c r="C288959" s="1" t="s">
        <v>5</v>
      </c>
    </row>
    <row r="288960" spans="1:4" x14ac:dyDescent="0.2">
      <c r="A288960" s="1">
        <v>481283</v>
      </c>
      <c r="B288960" s="1" t="s">
        <v>288004</v>
      </c>
      <c r="C288960" s="1" t="s">
        <v>5</v>
      </c>
    </row>
    <row r="288961" spans="1:4" x14ac:dyDescent="0.2">
      <c r="A288961" s="1">
        <v>481285</v>
      </c>
      <c r="B288961" s="1" t="s">
        <v>288005</v>
      </c>
      <c r="C288961" s="1" t="s">
        <v>60</v>
      </c>
    </row>
    <row r="288962" spans="1:4" x14ac:dyDescent="0.2">
      <c r="A288962" s="1">
        <v>481315</v>
      </c>
      <c r="B288962" s="1" t="s">
        <v>288006</v>
      </c>
      <c r="C288962" t="s">
        <v>60</v>
      </c>
      <c r="D288962" s="1" t="s">
        <v>61</v>
      </c>
    </row>
    <row r="288963" spans="1:4" x14ac:dyDescent="0.2">
      <c r="A288963" s="1">
        <v>481333</v>
      </c>
      <c r="B288963" s="1" t="s">
        <v>288007</v>
      </c>
      <c r="C288963" s="1" t="s">
        <v>60</v>
      </c>
    </row>
    <row r="288964" spans="1:4" x14ac:dyDescent="0.2">
      <c r="A288964" s="1">
        <v>481334</v>
      </c>
      <c r="B288964" s="1" t="s">
        <v>288008</v>
      </c>
      <c r="C288964" s="1" t="s">
        <v>60</v>
      </c>
    </row>
    <row r="288965" spans="1:4" x14ac:dyDescent="0.2">
      <c r="A288965" s="1">
        <v>481335</v>
      </c>
      <c r="B288965" s="1" t="s">
        <v>288009</v>
      </c>
      <c r="C288965" s="1" t="s">
        <v>60</v>
      </c>
    </row>
    <row r="288966" spans="1:4" x14ac:dyDescent="0.2">
      <c r="A288966" s="1">
        <v>481336</v>
      </c>
      <c r="B288966" s="1" t="s">
        <v>288010</v>
      </c>
      <c r="C288966" s="1" t="s">
        <v>60</v>
      </c>
    </row>
    <row r="288967" spans="1:4" x14ac:dyDescent="0.2">
      <c r="A288967" s="1">
        <v>481337</v>
      </c>
      <c r="B288967" s="1" t="s">
        <v>288011</v>
      </c>
      <c r="C288967" s="1" t="s">
        <v>60</v>
      </c>
    </row>
    <row r="288968" spans="1:4" x14ac:dyDescent="0.2">
      <c r="A288968" s="1">
        <v>481338</v>
      </c>
      <c r="B288968" s="1" t="s">
        <v>288012</v>
      </c>
      <c r="C288968" s="1" t="s">
        <v>60</v>
      </c>
    </row>
    <row r="288969" spans="1:4" x14ac:dyDescent="0.2">
      <c r="A288969" s="1">
        <v>481339</v>
      </c>
      <c r="B288969" s="1" t="s">
        <v>288013</v>
      </c>
      <c r="C288969" s="1" t="s">
        <v>60</v>
      </c>
    </row>
    <row r="288970" spans="1:4" x14ac:dyDescent="0.2">
      <c r="A288970" s="1">
        <v>481340</v>
      </c>
      <c r="B288970" s="1" t="s">
        <v>288014</v>
      </c>
      <c r="C288970" s="1" t="s">
        <v>60</v>
      </c>
    </row>
    <row r="288971" spans="1:4" x14ac:dyDescent="0.2">
      <c r="A288971" s="1">
        <v>481341</v>
      </c>
      <c r="B288971" s="1" t="s">
        <v>288015</v>
      </c>
      <c r="C288971" s="1" t="s">
        <v>60</v>
      </c>
    </row>
    <row r="288972" spans="1:4" x14ac:dyDescent="0.2">
      <c r="A288972" s="1">
        <v>481342</v>
      </c>
      <c r="B288972" s="1" t="s">
        <v>288016</v>
      </c>
      <c r="C288972" s="1" t="s">
        <v>5</v>
      </c>
    </row>
    <row r="288973" spans="1:4" x14ac:dyDescent="0.2">
      <c r="A288973" s="1">
        <v>481343</v>
      </c>
      <c r="B288973" s="1" t="s">
        <v>288017</v>
      </c>
      <c r="C288973" s="1" t="s">
        <v>60</v>
      </c>
    </row>
    <row r="288974" spans="1:4" x14ac:dyDescent="0.2">
      <c r="A288974" s="1">
        <v>481344</v>
      </c>
      <c r="B288974" s="1" t="s">
        <v>288018</v>
      </c>
      <c r="C288974" s="1" t="s">
        <v>5</v>
      </c>
    </row>
    <row r="288975" spans="1:4" x14ac:dyDescent="0.2">
      <c r="A288975" s="1">
        <v>481345</v>
      </c>
      <c r="B288975" s="1" t="s">
        <v>288019</v>
      </c>
      <c r="C288975" s="1" t="s">
        <v>60</v>
      </c>
    </row>
    <row r="288976" spans="1:4" x14ac:dyDescent="0.2">
      <c r="A288976" s="1">
        <v>481346</v>
      </c>
      <c r="B288976" s="1" t="s">
        <v>288020</v>
      </c>
      <c r="C288976" s="1" t="s">
        <v>5</v>
      </c>
    </row>
    <row r="288977" spans="1:3" x14ac:dyDescent="0.2">
      <c r="A288977" s="1">
        <v>481347</v>
      </c>
      <c r="B288977" s="1" t="s">
        <v>288021</v>
      </c>
      <c r="C288977" s="1" t="s">
        <v>60</v>
      </c>
    </row>
    <row r="288978" spans="1:3" x14ac:dyDescent="0.2">
      <c r="A288978" s="1">
        <v>481348</v>
      </c>
      <c r="B288978" s="1" t="s">
        <v>288022</v>
      </c>
      <c r="C288978" s="1" t="s">
        <v>60</v>
      </c>
    </row>
    <row r="288979" spans="1:3" x14ac:dyDescent="0.2">
      <c r="A288979" s="1">
        <v>481349</v>
      </c>
      <c r="B288979" s="1" t="s">
        <v>288023</v>
      </c>
      <c r="C288979" s="1" t="s">
        <v>60</v>
      </c>
    </row>
    <row r="288980" spans="1:3" x14ac:dyDescent="0.2">
      <c r="A288980" s="1">
        <v>481350</v>
      </c>
      <c r="B288980" s="1" t="s">
        <v>288024</v>
      </c>
      <c r="C288980" s="1" t="s">
        <v>60</v>
      </c>
    </row>
    <row r="288981" spans="1:3" x14ac:dyDescent="0.2">
      <c r="A288981" s="1">
        <v>481379</v>
      </c>
      <c r="B288981" s="1" t="s">
        <v>288025</v>
      </c>
      <c r="C288981" s="1" t="s">
        <v>60</v>
      </c>
    </row>
    <row r="288982" spans="1:3" x14ac:dyDescent="0.2">
      <c r="A288982" s="1">
        <v>481380</v>
      </c>
      <c r="B288982" s="1" t="s">
        <v>288026</v>
      </c>
      <c r="C288982" s="1" t="s">
        <v>60</v>
      </c>
    </row>
    <row r="288983" spans="1:3" x14ac:dyDescent="0.2">
      <c r="A288983" s="1">
        <v>481381</v>
      </c>
      <c r="B288983" s="1" t="s">
        <v>288027</v>
      </c>
      <c r="C288983" s="1" t="s">
        <v>60</v>
      </c>
    </row>
    <row r="288984" spans="1:3" x14ac:dyDescent="0.2">
      <c r="A288984" s="1">
        <v>481382</v>
      </c>
      <c r="B288984" s="1" t="s">
        <v>288028</v>
      </c>
      <c r="C288984" s="1" t="s">
        <v>60</v>
      </c>
    </row>
    <row r="288985" spans="1:3" x14ac:dyDescent="0.2">
      <c r="A288985" s="1">
        <v>481383</v>
      </c>
      <c r="B288985" s="1" t="s">
        <v>288029</v>
      </c>
      <c r="C288985" s="1" t="s">
        <v>60</v>
      </c>
    </row>
    <row r="288986" spans="1:3" x14ac:dyDescent="0.2">
      <c r="A288986" s="1">
        <v>481384</v>
      </c>
      <c r="B288986" s="1" t="s">
        <v>288030</v>
      </c>
      <c r="C288986" s="1" t="s">
        <v>60</v>
      </c>
    </row>
    <row r="288987" spans="1:3" x14ac:dyDescent="0.2">
      <c r="A288987" s="1">
        <v>481385</v>
      </c>
      <c r="B288987" s="1" t="s">
        <v>288031</v>
      </c>
      <c r="C288987" s="1" t="s">
        <v>60</v>
      </c>
    </row>
    <row r="288988" spans="1:3" x14ac:dyDescent="0.2">
      <c r="A288988" s="1">
        <v>481386</v>
      </c>
      <c r="B288988" s="1" t="s">
        <v>288032</v>
      </c>
      <c r="C288988" s="1" t="s">
        <v>60</v>
      </c>
    </row>
    <row r="288989" spans="1:3" x14ac:dyDescent="0.2">
      <c r="A288989" s="1">
        <v>481387</v>
      </c>
      <c r="B288989" s="1" t="s">
        <v>288033</v>
      </c>
      <c r="C288989" s="1" t="s">
        <v>60</v>
      </c>
    </row>
    <row r="288990" spans="1:3" x14ac:dyDescent="0.2">
      <c r="A288990" s="1">
        <v>481388</v>
      </c>
      <c r="B288990" s="1" t="s">
        <v>288034</v>
      </c>
      <c r="C288990" s="1" t="s">
        <v>60</v>
      </c>
    </row>
    <row r="288991" spans="1:3" x14ac:dyDescent="0.2">
      <c r="A288991" s="1">
        <v>481389</v>
      </c>
      <c r="B288991" s="1" t="s">
        <v>288035</v>
      </c>
      <c r="C288991" s="1" t="s">
        <v>60</v>
      </c>
    </row>
    <row r="288992" spans="1:3" x14ac:dyDescent="0.2">
      <c r="A288992" s="1">
        <v>481390</v>
      </c>
      <c r="B288992" s="1" t="s">
        <v>288036</v>
      </c>
      <c r="C288992" s="1" t="s">
        <v>60</v>
      </c>
    </row>
    <row r="288993" spans="1:3" x14ac:dyDescent="0.2">
      <c r="A288993" s="1">
        <v>481391</v>
      </c>
      <c r="B288993" s="1" t="s">
        <v>288037</v>
      </c>
      <c r="C288993" s="1" t="s">
        <v>60</v>
      </c>
    </row>
    <row r="288994" spans="1:3" x14ac:dyDescent="0.2">
      <c r="A288994" s="1">
        <v>481392</v>
      </c>
      <c r="B288994" s="1" t="s">
        <v>288038</v>
      </c>
      <c r="C288994" s="1" t="s">
        <v>60</v>
      </c>
    </row>
    <row r="288995" spans="1:3" x14ac:dyDescent="0.2">
      <c r="A288995" s="1">
        <v>481393</v>
      </c>
      <c r="B288995" s="1" t="s">
        <v>288039</v>
      </c>
      <c r="C288995" s="1" t="s">
        <v>60</v>
      </c>
    </row>
    <row r="288996" spans="1:3" x14ac:dyDescent="0.2">
      <c r="A288996" s="1">
        <v>481394</v>
      </c>
      <c r="B288996" s="1" t="s">
        <v>288040</v>
      </c>
      <c r="C288996" s="1" t="s">
        <v>60</v>
      </c>
    </row>
    <row r="288997" spans="1:3" x14ac:dyDescent="0.2">
      <c r="A288997" s="1">
        <v>481396</v>
      </c>
      <c r="B288997" s="1" t="s">
        <v>288041</v>
      </c>
      <c r="C288997" s="1" t="s">
        <v>60</v>
      </c>
    </row>
    <row r="288998" spans="1:3" x14ac:dyDescent="0.2">
      <c r="A288998" s="1">
        <v>481397</v>
      </c>
      <c r="B288998" s="1" t="s">
        <v>288042</v>
      </c>
      <c r="C288998" s="1" t="s">
        <v>60</v>
      </c>
    </row>
    <row r="288999" spans="1:3" x14ac:dyDescent="0.2">
      <c r="A288999" s="1">
        <v>481398</v>
      </c>
      <c r="B288999" s="1" t="s">
        <v>288043</v>
      </c>
      <c r="C288999" s="1" t="s">
        <v>60</v>
      </c>
    </row>
    <row r="289000" spans="1:3" x14ac:dyDescent="0.2">
      <c r="A289000" s="1">
        <v>481400</v>
      </c>
      <c r="B289000" s="1" t="s">
        <v>288044</v>
      </c>
      <c r="C289000" s="1" t="s">
        <v>5</v>
      </c>
    </row>
    <row r="289001" spans="1:3" x14ac:dyDescent="0.2">
      <c r="A289001" s="1">
        <v>481402</v>
      </c>
      <c r="B289001" s="1" t="s">
        <v>288045</v>
      </c>
      <c r="C289001" s="1" t="s">
        <v>5</v>
      </c>
    </row>
    <row r="289002" spans="1:3" x14ac:dyDescent="0.2">
      <c r="A289002" s="1">
        <v>481404</v>
      </c>
      <c r="B289002" s="1" t="s">
        <v>288046</v>
      </c>
      <c r="C289002" s="1" t="s">
        <v>5</v>
      </c>
    </row>
    <row r="289003" spans="1:3" x14ac:dyDescent="0.2">
      <c r="A289003" s="1">
        <v>481414</v>
      </c>
      <c r="B289003" s="1" t="s">
        <v>288047</v>
      </c>
      <c r="C289003" s="1" t="s">
        <v>5</v>
      </c>
    </row>
    <row r="289004" spans="1:3" x14ac:dyDescent="0.2">
      <c r="A289004" s="1">
        <v>481422</v>
      </c>
      <c r="B289004" s="1" t="s">
        <v>288048</v>
      </c>
      <c r="C289004" s="1" t="s">
        <v>5</v>
      </c>
    </row>
    <row r="289005" spans="1:3" x14ac:dyDescent="0.2">
      <c r="A289005" s="1">
        <v>481428</v>
      </c>
      <c r="B289005" s="1" t="s">
        <v>288049</v>
      </c>
      <c r="C289005" s="1" t="s">
        <v>5</v>
      </c>
    </row>
    <row r="289006" spans="1:3" x14ac:dyDescent="0.2">
      <c r="A289006" s="1">
        <v>481500</v>
      </c>
      <c r="B289006" s="1" t="s">
        <v>288050</v>
      </c>
      <c r="C289006" s="1" t="s">
        <v>60</v>
      </c>
    </row>
    <row r="289007" spans="1:3" x14ac:dyDescent="0.2">
      <c r="A289007" s="1">
        <v>481501</v>
      </c>
      <c r="B289007" s="1" t="s">
        <v>288051</v>
      </c>
      <c r="C289007" s="1" t="s">
        <v>60</v>
      </c>
    </row>
    <row r="289008" spans="1:3" x14ac:dyDescent="0.2">
      <c r="A289008" s="1">
        <v>481502</v>
      </c>
      <c r="B289008" s="1" t="s">
        <v>288052</v>
      </c>
      <c r="C289008" s="1" t="s">
        <v>60</v>
      </c>
    </row>
    <row r="289009" spans="1:3" x14ac:dyDescent="0.2">
      <c r="A289009" s="1">
        <v>481503</v>
      </c>
      <c r="B289009" s="1" t="s">
        <v>288053</v>
      </c>
      <c r="C289009" s="1" t="s">
        <v>60</v>
      </c>
    </row>
    <row r="289010" spans="1:3" x14ac:dyDescent="0.2">
      <c r="A289010" s="1">
        <v>481504</v>
      </c>
      <c r="B289010" s="1" t="s">
        <v>288054</v>
      </c>
      <c r="C289010" s="1" t="s">
        <v>60</v>
      </c>
    </row>
    <row r="289011" spans="1:3" x14ac:dyDescent="0.2">
      <c r="A289011" s="1">
        <v>481505</v>
      </c>
      <c r="B289011" s="1" t="s">
        <v>288055</v>
      </c>
      <c r="C289011" s="1" t="s">
        <v>60</v>
      </c>
    </row>
    <row r="289012" spans="1:3" x14ac:dyDescent="0.2">
      <c r="A289012" s="1">
        <v>481506</v>
      </c>
      <c r="B289012" s="1" t="s">
        <v>288056</v>
      </c>
      <c r="C289012" s="1" t="s">
        <v>60</v>
      </c>
    </row>
    <row r="289013" spans="1:3" x14ac:dyDescent="0.2">
      <c r="A289013" s="1">
        <v>481507</v>
      </c>
      <c r="B289013" s="1" t="s">
        <v>288057</v>
      </c>
      <c r="C289013" s="1" t="s">
        <v>60</v>
      </c>
    </row>
    <row r="289014" spans="1:3" x14ac:dyDescent="0.2">
      <c r="A289014" s="1">
        <v>481508</v>
      </c>
      <c r="B289014" s="1" t="s">
        <v>288058</v>
      </c>
      <c r="C289014" s="1" t="s">
        <v>60</v>
      </c>
    </row>
    <row r="289015" spans="1:3" x14ac:dyDescent="0.2">
      <c r="A289015" s="1">
        <v>481509</v>
      </c>
      <c r="B289015" s="1" t="s">
        <v>288059</v>
      </c>
      <c r="C289015" s="1" t="s">
        <v>60</v>
      </c>
    </row>
    <row r="289016" spans="1:3" x14ac:dyDescent="0.2">
      <c r="A289016" s="1">
        <v>481510</v>
      </c>
      <c r="B289016" s="1" t="s">
        <v>288060</v>
      </c>
      <c r="C289016" s="1" t="s">
        <v>60</v>
      </c>
    </row>
    <row r="289017" spans="1:3" x14ac:dyDescent="0.2">
      <c r="A289017" s="1">
        <v>481511</v>
      </c>
      <c r="B289017" s="1" t="s">
        <v>288061</v>
      </c>
      <c r="C289017" s="1" t="s">
        <v>60</v>
      </c>
    </row>
    <row r="289018" spans="1:3" x14ac:dyDescent="0.2">
      <c r="A289018" s="1">
        <v>481512</v>
      </c>
      <c r="B289018" s="1" t="s">
        <v>288062</v>
      </c>
      <c r="C289018" s="1" t="s">
        <v>60</v>
      </c>
    </row>
    <row r="289019" spans="1:3" x14ac:dyDescent="0.2">
      <c r="A289019" s="1">
        <v>481599</v>
      </c>
      <c r="B289019" s="1" t="s">
        <v>288063</v>
      </c>
      <c r="C289019" s="1" t="s">
        <v>5</v>
      </c>
    </row>
    <row r="289020" spans="1:3" x14ac:dyDescent="0.2">
      <c r="A289020" s="1">
        <v>481605</v>
      </c>
      <c r="B289020" s="1" t="s">
        <v>288064</v>
      </c>
      <c r="C289020" s="1" t="s">
        <v>5</v>
      </c>
    </row>
    <row r="289021" spans="1:3" x14ac:dyDescent="0.2">
      <c r="A289021" s="1">
        <v>481686</v>
      </c>
      <c r="B289021" s="1" t="s">
        <v>288065</v>
      </c>
      <c r="C289021" s="1" t="s">
        <v>60</v>
      </c>
    </row>
    <row r="289022" spans="1:3" x14ac:dyDescent="0.2">
      <c r="A289022" s="1">
        <v>481687</v>
      </c>
      <c r="B289022" s="1" t="s">
        <v>288066</v>
      </c>
      <c r="C289022" s="1" t="s">
        <v>60</v>
      </c>
    </row>
    <row r="289023" spans="1:3" x14ac:dyDescent="0.2">
      <c r="A289023" s="1">
        <v>481688</v>
      </c>
      <c r="B289023" s="1" t="s">
        <v>288067</v>
      </c>
      <c r="C289023" s="1" t="s">
        <v>60</v>
      </c>
    </row>
    <row r="289024" spans="1:3" x14ac:dyDescent="0.2">
      <c r="A289024" s="1">
        <v>481689</v>
      </c>
      <c r="B289024" s="1" t="s">
        <v>288068</v>
      </c>
      <c r="C289024" s="1" t="s">
        <v>60</v>
      </c>
    </row>
    <row r="289025" spans="1:3" x14ac:dyDescent="0.2">
      <c r="A289025" s="1">
        <v>481690</v>
      </c>
      <c r="B289025" s="1" t="s">
        <v>288069</v>
      </c>
      <c r="C289025" s="1" t="s">
        <v>60</v>
      </c>
    </row>
    <row r="289026" spans="1:3" x14ac:dyDescent="0.2">
      <c r="A289026" s="1">
        <v>481691</v>
      </c>
      <c r="B289026" s="1" t="s">
        <v>288070</v>
      </c>
      <c r="C289026" s="1" t="s">
        <v>60</v>
      </c>
    </row>
    <row r="289027" spans="1:3" x14ac:dyDescent="0.2">
      <c r="A289027" s="1">
        <v>481692</v>
      </c>
      <c r="B289027" s="1" t="s">
        <v>288071</v>
      </c>
      <c r="C289027" s="1" t="s">
        <v>60</v>
      </c>
    </row>
    <row r="289028" spans="1:3" x14ac:dyDescent="0.2">
      <c r="A289028" s="1">
        <v>481693</v>
      </c>
      <c r="B289028" s="1" t="s">
        <v>288072</v>
      </c>
      <c r="C289028" s="1" t="s">
        <v>60</v>
      </c>
    </row>
    <row r="289029" spans="1:3" x14ac:dyDescent="0.2">
      <c r="A289029" s="1">
        <v>481694</v>
      </c>
      <c r="B289029" s="1" t="s">
        <v>288073</v>
      </c>
      <c r="C289029" s="1" t="s">
        <v>60</v>
      </c>
    </row>
    <row r="289030" spans="1:3" x14ac:dyDescent="0.2">
      <c r="A289030" s="1">
        <v>481695</v>
      </c>
      <c r="B289030" s="1" t="s">
        <v>288074</v>
      </c>
      <c r="C289030" s="1" t="s">
        <v>60</v>
      </c>
    </row>
    <row r="289031" spans="1:3" x14ac:dyDescent="0.2">
      <c r="A289031" s="1">
        <v>481696</v>
      </c>
      <c r="B289031" s="1" t="s">
        <v>288075</v>
      </c>
      <c r="C289031" s="1" t="s">
        <v>60</v>
      </c>
    </row>
    <row r="289032" spans="1:3" x14ac:dyDescent="0.2">
      <c r="A289032" s="1">
        <v>481697</v>
      </c>
      <c r="B289032" s="1" t="s">
        <v>288076</v>
      </c>
      <c r="C289032" s="1" t="s">
        <v>5</v>
      </c>
    </row>
    <row r="289033" spans="1:3" x14ac:dyDescent="0.2">
      <c r="A289033" s="1">
        <v>481699</v>
      </c>
      <c r="B289033" s="1" t="s">
        <v>288077</v>
      </c>
      <c r="C289033" s="1" t="s">
        <v>5</v>
      </c>
    </row>
    <row r="289034" spans="1:3" x14ac:dyDescent="0.2">
      <c r="A289034" s="1">
        <v>481701</v>
      </c>
      <c r="B289034" s="1" t="s">
        <v>288078</v>
      </c>
      <c r="C289034" s="1" t="s">
        <v>5</v>
      </c>
    </row>
    <row r="289035" spans="1:3" x14ac:dyDescent="0.2">
      <c r="A289035" s="1">
        <v>481705</v>
      </c>
      <c r="B289035" s="1" t="s">
        <v>288079</v>
      </c>
      <c r="C289035" s="1" t="s">
        <v>5</v>
      </c>
    </row>
    <row r="289036" spans="1:3" x14ac:dyDescent="0.2">
      <c r="A289036" s="1">
        <v>481707</v>
      </c>
      <c r="B289036" s="1" t="s">
        <v>288080</v>
      </c>
      <c r="C289036" s="1" t="s">
        <v>5</v>
      </c>
    </row>
    <row r="289037" spans="1:3" x14ac:dyDescent="0.2">
      <c r="A289037" s="1">
        <v>481711</v>
      </c>
      <c r="B289037" s="1" t="s">
        <v>288081</v>
      </c>
      <c r="C289037" s="1" t="s">
        <v>60</v>
      </c>
    </row>
    <row r="289038" spans="1:3" x14ac:dyDescent="0.2">
      <c r="A289038" s="1">
        <v>481715</v>
      </c>
      <c r="B289038" s="1" t="s">
        <v>288082</v>
      </c>
      <c r="C289038" s="1" t="s">
        <v>5</v>
      </c>
    </row>
    <row r="289039" spans="1:3" x14ac:dyDescent="0.2">
      <c r="A289039" s="1">
        <v>481717</v>
      </c>
      <c r="B289039" s="1" t="s">
        <v>288083</v>
      </c>
      <c r="C289039" s="1" t="s">
        <v>5</v>
      </c>
    </row>
    <row r="289040" spans="1:3" x14ac:dyDescent="0.2">
      <c r="A289040" s="1">
        <v>481721</v>
      </c>
      <c r="B289040" s="1" t="s">
        <v>288084</v>
      </c>
      <c r="C289040" s="1" t="s">
        <v>5</v>
      </c>
    </row>
    <row r="289041" spans="1:4" x14ac:dyDescent="0.2">
      <c r="A289041" s="1">
        <v>481723</v>
      </c>
      <c r="B289041" s="1" t="s">
        <v>288085</v>
      </c>
      <c r="C289041" s="1" t="s">
        <v>5</v>
      </c>
    </row>
    <row r="289042" spans="1:4" x14ac:dyDescent="0.2">
      <c r="A289042" s="1">
        <v>481727</v>
      </c>
      <c r="B289042" s="1" t="s">
        <v>288086</v>
      </c>
      <c r="C289042" s="1" t="s">
        <v>5</v>
      </c>
    </row>
    <row r="289043" spans="1:4" x14ac:dyDescent="0.2">
      <c r="A289043" s="1">
        <v>481729</v>
      </c>
      <c r="B289043" s="1" t="s">
        <v>288087</v>
      </c>
      <c r="C289043" s="1" t="s">
        <v>5</v>
      </c>
    </row>
    <row r="289044" spans="1:4" x14ac:dyDescent="0.2">
      <c r="A289044" s="1">
        <v>481731</v>
      </c>
      <c r="B289044" s="1" t="s">
        <v>288088</v>
      </c>
      <c r="C289044" s="1" t="s">
        <v>5</v>
      </c>
    </row>
    <row r="289045" spans="1:4" x14ac:dyDescent="0.2">
      <c r="A289045" s="1">
        <v>481733</v>
      </c>
      <c r="B289045" s="1" t="s">
        <v>288089</v>
      </c>
      <c r="C289045" s="1" t="s">
        <v>5</v>
      </c>
    </row>
    <row r="289046" spans="1:4" x14ac:dyDescent="0.2">
      <c r="A289046" s="1">
        <v>481737</v>
      </c>
      <c r="B289046" s="1" t="s">
        <v>288090</v>
      </c>
      <c r="C289046" s="1" t="s">
        <v>60</v>
      </c>
    </row>
    <row r="289047" spans="1:4" x14ac:dyDescent="0.2">
      <c r="A289047" s="1">
        <v>481739</v>
      </c>
      <c r="B289047" s="1" t="s">
        <v>288091</v>
      </c>
      <c r="C289047" s="1" t="s">
        <v>5</v>
      </c>
    </row>
    <row r="289048" spans="1:4" x14ac:dyDescent="0.2">
      <c r="A289048" s="1">
        <v>481743</v>
      </c>
      <c r="B289048" s="1" t="s">
        <v>288092</v>
      </c>
      <c r="C289048" s="1" t="s">
        <v>5</v>
      </c>
    </row>
    <row r="289049" spans="1:4" x14ac:dyDescent="0.2">
      <c r="A289049" s="1">
        <v>481783</v>
      </c>
      <c r="B289049" s="1" t="s">
        <v>288093</v>
      </c>
      <c r="C289049" t="s">
        <v>60</v>
      </c>
      <c r="D289049" s="1" t="s">
        <v>61</v>
      </c>
    </row>
    <row r="289050" spans="1:4" x14ac:dyDescent="0.2">
      <c r="A289050" s="1">
        <v>481809</v>
      </c>
      <c r="B289050" s="1" t="s">
        <v>288094</v>
      </c>
      <c r="C289050" s="1" t="s">
        <v>5</v>
      </c>
    </row>
    <row r="289051" spans="1:4" x14ac:dyDescent="0.2">
      <c r="A289051" s="1">
        <v>481815</v>
      </c>
      <c r="B289051" s="1" t="s">
        <v>288095</v>
      </c>
      <c r="C289051" s="1" t="s">
        <v>60</v>
      </c>
    </row>
    <row r="289052" spans="1:4" x14ac:dyDescent="0.2">
      <c r="A289052" s="1">
        <v>481816</v>
      </c>
      <c r="B289052" s="1" t="s">
        <v>288096</v>
      </c>
      <c r="C289052" s="1" t="s">
        <v>5</v>
      </c>
    </row>
    <row r="289053" spans="1:4" x14ac:dyDescent="0.2">
      <c r="A289053" s="1">
        <v>481817</v>
      </c>
      <c r="B289053" s="1" t="s">
        <v>288097</v>
      </c>
      <c r="C289053" s="1" t="s">
        <v>60</v>
      </c>
    </row>
    <row r="289054" spans="1:4" x14ac:dyDescent="0.2">
      <c r="A289054" s="1">
        <v>481818</v>
      </c>
      <c r="B289054" s="1" t="s">
        <v>288098</v>
      </c>
      <c r="C289054" s="1" t="s">
        <v>60</v>
      </c>
    </row>
    <row r="289055" spans="1:4" x14ac:dyDescent="0.2">
      <c r="A289055" s="1">
        <v>481819</v>
      </c>
      <c r="B289055" s="1" t="s">
        <v>288099</v>
      </c>
      <c r="C289055" s="1" t="s">
        <v>60</v>
      </c>
    </row>
    <row r="289056" spans="1:4" x14ac:dyDescent="0.2">
      <c r="A289056" s="1">
        <v>481820</v>
      </c>
      <c r="B289056" s="1" t="s">
        <v>288100</v>
      </c>
      <c r="C289056" s="1" t="s">
        <v>60</v>
      </c>
    </row>
    <row r="289057" spans="1:3" x14ac:dyDescent="0.2">
      <c r="A289057" s="1">
        <v>481822</v>
      </c>
      <c r="B289057" s="1" t="s">
        <v>288101</v>
      </c>
      <c r="C289057" s="1" t="s">
        <v>60</v>
      </c>
    </row>
    <row r="289058" spans="1:3" x14ac:dyDescent="0.2">
      <c r="A289058" s="1">
        <v>481823</v>
      </c>
      <c r="B289058" s="1" t="s">
        <v>288102</v>
      </c>
      <c r="C289058" s="1" t="s">
        <v>60</v>
      </c>
    </row>
    <row r="289059" spans="1:3" x14ac:dyDescent="0.2">
      <c r="A289059" s="1">
        <v>481824</v>
      </c>
      <c r="B289059" s="1" t="s">
        <v>288103</v>
      </c>
      <c r="C289059" s="1" t="s">
        <v>60</v>
      </c>
    </row>
    <row r="289060" spans="1:3" x14ac:dyDescent="0.2">
      <c r="A289060" s="1">
        <v>481835</v>
      </c>
      <c r="B289060" s="1" t="s">
        <v>288104</v>
      </c>
      <c r="C289060" s="1" t="s">
        <v>5</v>
      </c>
    </row>
    <row r="289061" spans="1:3" x14ac:dyDescent="0.2">
      <c r="A289061" s="1">
        <v>481837</v>
      </c>
      <c r="B289061" s="1" t="s">
        <v>288105</v>
      </c>
      <c r="C289061" s="1" t="s">
        <v>5</v>
      </c>
    </row>
    <row r="289062" spans="1:3" x14ac:dyDescent="0.2">
      <c r="A289062" s="1">
        <v>481863</v>
      </c>
      <c r="B289062" s="1" t="s">
        <v>288106</v>
      </c>
      <c r="C289062" s="1" t="s">
        <v>5</v>
      </c>
    </row>
    <row r="289063" spans="1:3" x14ac:dyDescent="0.2">
      <c r="A289063" s="1">
        <v>481865</v>
      </c>
      <c r="B289063" s="1" t="s">
        <v>288107</v>
      </c>
      <c r="C289063" s="1" t="s">
        <v>60</v>
      </c>
    </row>
    <row r="289064" spans="1:3" x14ac:dyDescent="0.2">
      <c r="A289064" s="1">
        <v>481867</v>
      </c>
      <c r="B289064" s="1" t="s">
        <v>288108</v>
      </c>
      <c r="C289064" s="1" t="s">
        <v>5</v>
      </c>
    </row>
    <row r="289065" spans="1:3" x14ac:dyDescent="0.2">
      <c r="A289065" s="1">
        <v>481871</v>
      </c>
      <c r="B289065" s="1" t="s">
        <v>288109</v>
      </c>
      <c r="C289065" s="1" t="s">
        <v>60</v>
      </c>
    </row>
    <row r="289066" spans="1:3" x14ac:dyDescent="0.2">
      <c r="A289066" s="1">
        <v>481872</v>
      </c>
      <c r="B289066" s="1" t="s">
        <v>288110</v>
      </c>
      <c r="C289066" s="1" t="s">
        <v>60</v>
      </c>
    </row>
    <row r="289067" spans="1:3" x14ac:dyDescent="0.2">
      <c r="A289067" s="1">
        <v>481873</v>
      </c>
      <c r="B289067" s="1" t="s">
        <v>288111</v>
      </c>
      <c r="C289067" s="1" t="s">
        <v>60</v>
      </c>
    </row>
    <row r="289068" spans="1:3" x14ac:dyDescent="0.2">
      <c r="A289068" s="1">
        <v>481874</v>
      </c>
      <c r="B289068" s="1" t="s">
        <v>288112</v>
      </c>
      <c r="C289068" s="1" t="s">
        <v>60</v>
      </c>
    </row>
    <row r="289069" spans="1:3" x14ac:dyDescent="0.2">
      <c r="A289069" s="1">
        <v>481875</v>
      </c>
      <c r="B289069" s="1" t="s">
        <v>288113</v>
      </c>
      <c r="C289069" s="1" t="s">
        <v>60</v>
      </c>
    </row>
    <row r="289070" spans="1:3" x14ac:dyDescent="0.2">
      <c r="A289070" s="1">
        <v>481876</v>
      </c>
      <c r="B289070" s="1" t="s">
        <v>288114</v>
      </c>
      <c r="C289070" s="1" t="s">
        <v>60</v>
      </c>
    </row>
    <row r="289071" spans="1:3" x14ac:dyDescent="0.2">
      <c r="A289071" s="1">
        <v>481877</v>
      </c>
      <c r="B289071" s="1" t="s">
        <v>288115</v>
      </c>
      <c r="C289071" s="1" t="s">
        <v>60</v>
      </c>
    </row>
    <row r="289072" spans="1:3" x14ac:dyDescent="0.2">
      <c r="A289072" s="1">
        <v>481878</v>
      </c>
      <c r="B289072" s="1" t="s">
        <v>288116</v>
      </c>
      <c r="C289072" s="1" t="s">
        <v>60</v>
      </c>
    </row>
    <row r="289073" spans="1:3" x14ac:dyDescent="0.2">
      <c r="A289073" s="1">
        <v>481879</v>
      </c>
      <c r="B289073" s="1" t="s">
        <v>288117</v>
      </c>
      <c r="C289073" s="1" t="s">
        <v>60</v>
      </c>
    </row>
    <row r="289074" spans="1:3" x14ac:dyDescent="0.2">
      <c r="A289074" s="1">
        <v>481880</v>
      </c>
      <c r="B289074" s="1" t="s">
        <v>288118</v>
      </c>
      <c r="C289074" s="1" t="s">
        <v>60</v>
      </c>
    </row>
    <row r="289075" spans="1:3" x14ac:dyDescent="0.2">
      <c r="A289075" s="1">
        <v>481905</v>
      </c>
      <c r="B289075" s="1" t="s">
        <v>288119</v>
      </c>
      <c r="C289075" s="1" t="s">
        <v>5</v>
      </c>
    </row>
    <row r="289076" spans="1:3" x14ac:dyDescent="0.2">
      <c r="A289076" s="1">
        <v>481909</v>
      </c>
      <c r="B289076" s="1" t="s">
        <v>288120</v>
      </c>
      <c r="C289076" s="1" t="s">
        <v>60</v>
      </c>
    </row>
    <row r="289077" spans="1:3" x14ac:dyDescent="0.2">
      <c r="A289077" s="1">
        <v>481923</v>
      </c>
      <c r="B289077" s="1" t="s">
        <v>288121</v>
      </c>
      <c r="C289077" s="1" t="s">
        <v>5</v>
      </c>
    </row>
    <row r="289078" spans="1:3" x14ac:dyDescent="0.2">
      <c r="A289078" s="1">
        <v>481924</v>
      </c>
      <c r="B289078" s="1" t="s">
        <v>288122</v>
      </c>
      <c r="C289078" s="1" t="s">
        <v>5</v>
      </c>
    </row>
    <row r="289079" spans="1:3" x14ac:dyDescent="0.2">
      <c r="A289079" s="1">
        <v>481926</v>
      </c>
      <c r="B289079" s="1" t="s">
        <v>288123</v>
      </c>
      <c r="C289079" s="1" t="s">
        <v>60</v>
      </c>
    </row>
    <row r="289080" spans="1:3" x14ac:dyDescent="0.2">
      <c r="A289080" s="1">
        <v>481927</v>
      </c>
      <c r="B289080" s="1" t="s">
        <v>288124</v>
      </c>
      <c r="C289080" s="1" t="s">
        <v>60</v>
      </c>
    </row>
    <row r="289081" spans="1:3" x14ac:dyDescent="0.2">
      <c r="A289081" s="1">
        <v>481928</v>
      </c>
      <c r="B289081" s="1" t="s">
        <v>288125</v>
      </c>
      <c r="C289081" s="1" t="s">
        <v>60</v>
      </c>
    </row>
    <row r="289082" spans="1:3" x14ac:dyDescent="0.2">
      <c r="A289082" s="1">
        <v>481929</v>
      </c>
      <c r="B289082" s="1" t="s">
        <v>288126</v>
      </c>
      <c r="C289082" s="1" t="s">
        <v>60</v>
      </c>
    </row>
    <row r="289083" spans="1:3" x14ac:dyDescent="0.2">
      <c r="A289083" s="1">
        <v>481930</v>
      </c>
      <c r="B289083" s="1" t="s">
        <v>288127</v>
      </c>
      <c r="C289083" s="1" t="s">
        <v>5</v>
      </c>
    </row>
    <row r="289084" spans="1:3" x14ac:dyDescent="0.2">
      <c r="A289084" s="1">
        <v>481931</v>
      </c>
      <c r="B289084" s="1" t="s">
        <v>288128</v>
      </c>
      <c r="C289084" s="1" t="s">
        <v>60</v>
      </c>
    </row>
    <row r="289085" spans="1:3" x14ac:dyDescent="0.2">
      <c r="A289085" s="1">
        <v>481932</v>
      </c>
      <c r="B289085" s="1" t="s">
        <v>288129</v>
      </c>
      <c r="C289085" s="1" t="s">
        <v>60</v>
      </c>
    </row>
    <row r="289086" spans="1:3" x14ac:dyDescent="0.2">
      <c r="A289086" s="1">
        <v>481933</v>
      </c>
      <c r="B289086" s="1" t="s">
        <v>288130</v>
      </c>
      <c r="C289086" s="1" t="s">
        <v>5</v>
      </c>
    </row>
    <row r="289087" spans="1:3" x14ac:dyDescent="0.2">
      <c r="A289087" s="1">
        <v>481947</v>
      </c>
      <c r="B289087" s="1" t="s">
        <v>288131</v>
      </c>
      <c r="C289087" s="1" t="s">
        <v>5</v>
      </c>
    </row>
    <row r="289088" spans="1:3" x14ac:dyDescent="0.2">
      <c r="A289088" s="1">
        <v>481951</v>
      </c>
      <c r="B289088" s="1" t="s">
        <v>288132</v>
      </c>
      <c r="C289088" s="1" t="s">
        <v>5</v>
      </c>
    </row>
    <row r="289089" spans="1:4" x14ac:dyDescent="0.2">
      <c r="A289089" s="1">
        <v>481955</v>
      </c>
      <c r="B289089" s="1" t="s">
        <v>288133</v>
      </c>
      <c r="C289089" s="1" t="s">
        <v>60</v>
      </c>
      <c r="D289089" s="1" t="s">
        <v>61</v>
      </c>
    </row>
    <row r="289090" spans="1:4" x14ac:dyDescent="0.2">
      <c r="A289090" s="1">
        <v>481961</v>
      </c>
      <c r="B289090" s="1" t="s">
        <v>288134</v>
      </c>
      <c r="C289090" s="1" t="s">
        <v>5</v>
      </c>
    </row>
    <row r="289091" spans="1:4" x14ac:dyDescent="0.2">
      <c r="A289091" s="1">
        <v>481967</v>
      </c>
      <c r="B289091" s="1" t="s">
        <v>288135</v>
      </c>
      <c r="C289091" s="1" t="s">
        <v>60</v>
      </c>
    </row>
    <row r="289092" spans="1:4" x14ac:dyDescent="0.2">
      <c r="A289092" s="1">
        <v>481969</v>
      </c>
      <c r="B289092" s="1" t="s">
        <v>288136</v>
      </c>
      <c r="C289092" s="1" t="s">
        <v>5</v>
      </c>
    </row>
    <row r="289093" spans="1:4" x14ac:dyDescent="0.2">
      <c r="A289093" s="1">
        <v>481973</v>
      </c>
      <c r="B289093" s="1" t="s">
        <v>288137</v>
      </c>
      <c r="C289093" s="1" t="s">
        <v>60</v>
      </c>
    </row>
    <row r="289094" spans="1:4" x14ac:dyDescent="0.2">
      <c r="A289094" s="1">
        <v>481975</v>
      </c>
      <c r="B289094" s="1" t="s">
        <v>288138</v>
      </c>
      <c r="C289094" s="1" t="s">
        <v>60</v>
      </c>
    </row>
    <row r="289095" spans="1:4" x14ac:dyDescent="0.2">
      <c r="A289095" s="1">
        <v>481976</v>
      </c>
      <c r="B289095" s="1" t="s">
        <v>288139</v>
      </c>
      <c r="C289095" s="1" t="s">
        <v>60</v>
      </c>
    </row>
    <row r="289096" spans="1:4" x14ac:dyDescent="0.2">
      <c r="A289096" s="1">
        <v>481977</v>
      </c>
      <c r="B289096" s="1" t="s">
        <v>288140</v>
      </c>
      <c r="C289096" s="1" t="s">
        <v>60</v>
      </c>
    </row>
    <row r="289097" spans="1:4" x14ac:dyDescent="0.2">
      <c r="A289097" s="1">
        <v>481978</v>
      </c>
      <c r="B289097" s="1" t="s">
        <v>288141</v>
      </c>
      <c r="C289097" s="1" t="s">
        <v>60</v>
      </c>
    </row>
    <row r="289098" spans="1:4" x14ac:dyDescent="0.2">
      <c r="A289098" s="1">
        <v>481979</v>
      </c>
      <c r="B289098" s="1" t="s">
        <v>288142</v>
      </c>
      <c r="C289098" s="1" t="s">
        <v>60</v>
      </c>
    </row>
    <row r="289099" spans="1:4" x14ac:dyDescent="0.2">
      <c r="A289099" s="1">
        <v>481980</v>
      </c>
      <c r="B289099" s="1" t="s">
        <v>288143</v>
      </c>
      <c r="C289099" s="1" t="s">
        <v>60</v>
      </c>
    </row>
    <row r="289100" spans="1:4" x14ac:dyDescent="0.2">
      <c r="A289100" s="1">
        <v>481981</v>
      </c>
      <c r="B289100" s="1" t="s">
        <v>288144</v>
      </c>
      <c r="C289100" s="1" t="s">
        <v>60</v>
      </c>
    </row>
    <row r="289101" spans="1:4" x14ac:dyDescent="0.2">
      <c r="A289101" s="1">
        <v>481982</v>
      </c>
      <c r="B289101" s="1" t="s">
        <v>288145</v>
      </c>
      <c r="C289101" s="1" t="s">
        <v>60</v>
      </c>
    </row>
    <row r="289102" spans="1:4" x14ac:dyDescent="0.2">
      <c r="A289102" s="1">
        <v>481983</v>
      </c>
      <c r="B289102" s="1" t="s">
        <v>288146</v>
      </c>
      <c r="C289102" s="1" t="s">
        <v>60</v>
      </c>
    </row>
    <row r="289103" spans="1:4" x14ac:dyDescent="0.2">
      <c r="A289103" s="1">
        <v>481984</v>
      </c>
      <c r="B289103" s="1" t="s">
        <v>288147</v>
      </c>
      <c r="C289103" s="1" t="s">
        <v>60</v>
      </c>
    </row>
    <row r="289104" spans="1:4" x14ac:dyDescent="0.2">
      <c r="A289104" s="1">
        <v>481991</v>
      </c>
      <c r="B289104" s="1" t="s">
        <v>288148</v>
      </c>
      <c r="C289104" s="1" t="s">
        <v>5</v>
      </c>
    </row>
    <row r="289105" spans="1:4" x14ac:dyDescent="0.2">
      <c r="A289105" s="1">
        <v>481999</v>
      </c>
      <c r="B289105" s="1" t="s">
        <v>288149</v>
      </c>
      <c r="C289105" s="1" t="s">
        <v>5</v>
      </c>
    </row>
    <row r="289106" spans="1:4" x14ac:dyDescent="0.2">
      <c r="A289106" s="1">
        <v>482001</v>
      </c>
      <c r="B289106" s="1" t="s">
        <v>288150</v>
      </c>
      <c r="C289106" t="s">
        <v>60</v>
      </c>
      <c r="D289106" s="1" t="s">
        <v>61</v>
      </c>
    </row>
    <row r="289107" spans="1:4" x14ac:dyDescent="0.2">
      <c r="A289107" s="1">
        <v>482003</v>
      </c>
      <c r="B289107" s="1" t="s">
        <v>288151</v>
      </c>
      <c r="C289107" s="1" t="s">
        <v>5</v>
      </c>
    </row>
    <row r="289108" spans="1:4" x14ac:dyDescent="0.2">
      <c r="A289108" s="1">
        <v>482005</v>
      </c>
      <c r="B289108" s="1" t="s">
        <v>288152</v>
      </c>
      <c r="C289108" s="1" t="s">
        <v>5</v>
      </c>
    </row>
    <row r="289109" spans="1:4" x14ac:dyDescent="0.2">
      <c r="A289109" s="1">
        <v>482009</v>
      </c>
      <c r="B289109" s="1" t="s">
        <v>288153</v>
      </c>
      <c r="C289109" s="1" t="s">
        <v>5</v>
      </c>
    </row>
    <row r="289110" spans="1:4" x14ac:dyDescent="0.2">
      <c r="A289110" s="1">
        <v>482019</v>
      </c>
      <c r="B289110" s="1" t="s">
        <v>288154</v>
      </c>
      <c r="C289110" s="1" t="s">
        <v>5</v>
      </c>
    </row>
    <row r="289111" spans="1:4" x14ac:dyDescent="0.2">
      <c r="A289111" s="1">
        <v>482021</v>
      </c>
      <c r="B289111" s="1" t="s">
        <v>288155</v>
      </c>
      <c r="C289111" s="1" t="s">
        <v>5</v>
      </c>
    </row>
    <row r="289112" spans="1:4" x14ac:dyDescent="0.2">
      <c r="A289112" s="1">
        <v>482023</v>
      </c>
      <c r="B289112" s="1" t="s">
        <v>288156</v>
      </c>
      <c r="C289112" s="1" t="s">
        <v>5</v>
      </c>
    </row>
    <row r="289113" spans="1:4" x14ac:dyDescent="0.2">
      <c r="A289113" s="1">
        <v>482025</v>
      </c>
      <c r="B289113" s="1" t="s">
        <v>288157</v>
      </c>
      <c r="C289113" s="1" t="s">
        <v>5</v>
      </c>
    </row>
    <row r="289114" spans="1:4" x14ac:dyDescent="0.2">
      <c r="A289114" s="1">
        <v>482027</v>
      </c>
      <c r="B289114" s="1" t="s">
        <v>288158</v>
      </c>
      <c r="C289114" s="1" t="s">
        <v>60</v>
      </c>
    </row>
    <row r="289115" spans="1:4" x14ac:dyDescent="0.2">
      <c r="A289115" s="1">
        <v>482059</v>
      </c>
      <c r="B289115" s="1" t="s">
        <v>288159</v>
      </c>
      <c r="C289115" s="1" t="s">
        <v>60</v>
      </c>
    </row>
    <row r="289116" spans="1:4" x14ac:dyDescent="0.2">
      <c r="A289116" s="1">
        <v>482060</v>
      </c>
      <c r="B289116" s="1" t="s">
        <v>288160</v>
      </c>
      <c r="C289116" s="1" t="s">
        <v>60</v>
      </c>
    </row>
    <row r="289117" spans="1:4" x14ac:dyDescent="0.2">
      <c r="A289117" s="1">
        <v>482061</v>
      </c>
      <c r="B289117" s="1" t="s">
        <v>288161</v>
      </c>
      <c r="C289117" s="1" t="s">
        <v>60</v>
      </c>
    </row>
    <row r="289118" spans="1:4" x14ac:dyDescent="0.2">
      <c r="A289118" s="1">
        <v>482062</v>
      </c>
      <c r="B289118" s="1" t="s">
        <v>288162</v>
      </c>
      <c r="C289118" s="1" t="s">
        <v>60</v>
      </c>
    </row>
    <row r="289119" spans="1:4" x14ac:dyDescent="0.2">
      <c r="A289119" s="1">
        <v>482063</v>
      </c>
      <c r="B289119" s="1" t="s">
        <v>288163</v>
      </c>
      <c r="C289119" s="1" t="s">
        <v>60</v>
      </c>
    </row>
    <row r="289120" spans="1:4" x14ac:dyDescent="0.2">
      <c r="A289120" s="1">
        <v>482064</v>
      </c>
      <c r="B289120" s="1" t="s">
        <v>288164</v>
      </c>
      <c r="C289120" s="1" t="s">
        <v>60</v>
      </c>
    </row>
    <row r="289121" spans="1:3" x14ac:dyDescent="0.2">
      <c r="A289121" s="1">
        <v>482065</v>
      </c>
      <c r="B289121" s="1" t="s">
        <v>288165</v>
      </c>
      <c r="C289121" s="1" t="s">
        <v>60</v>
      </c>
    </row>
    <row r="289122" spans="1:3" x14ac:dyDescent="0.2">
      <c r="A289122" s="1">
        <v>482066</v>
      </c>
      <c r="B289122" s="1" t="s">
        <v>288166</v>
      </c>
      <c r="C289122" s="1" t="s">
        <v>60</v>
      </c>
    </row>
    <row r="289123" spans="1:3" x14ac:dyDescent="0.2">
      <c r="A289123" s="1">
        <v>482067</v>
      </c>
      <c r="B289123" s="1" t="s">
        <v>288167</v>
      </c>
      <c r="C289123" s="1" t="s">
        <v>60</v>
      </c>
    </row>
    <row r="289124" spans="1:3" x14ac:dyDescent="0.2">
      <c r="A289124" s="1">
        <v>482151</v>
      </c>
      <c r="B289124" s="1" t="s">
        <v>288168</v>
      </c>
      <c r="C289124" s="1" t="s">
        <v>5</v>
      </c>
    </row>
    <row r="289125" spans="1:3" x14ac:dyDescent="0.2">
      <c r="A289125" s="1">
        <v>482152</v>
      </c>
      <c r="B289125" s="1" t="s">
        <v>288169</v>
      </c>
      <c r="C289125" s="1" t="s">
        <v>60</v>
      </c>
    </row>
    <row r="289126" spans="1:3" x14ac:dyDescent="0.2">
      <c r="A289126" s="1">
        <v>482153</v>
      </c>
      <c r="B289126" s="1" t="s">
        <v>288170</v>
      </c>
      <c r="C289126" s="1" t="s">
        <v>5</v>
      </c>
    </row>
    <row r="289127" spans="1:3" x14ac:dyDescent="0.2">
      <c r="A289127" s="1">
        <v>482154</v>
      </c>
      <c r="B289127" s="1" t="s">
        <v>288171</v>
      </c>
      <c r="C289127" s="1" t="s">
        <v>60</v>
      </c>
    </row>
    <row r="289128" spans="1:3" x14ac:dyDescent="0.2">
      <c r="A289128" s="1">
        <v>482155</v>
      </c>
      <c r="B289128" s="1" t="s">
        <v>288172</v>
      </c>
      <c r="C289128" s="1" t="s">
        <v>60</v>
      </c>
    </row>
    <row r="289129" spans="1:3" x14ac:dyDescent="0.2">
      <c r="A289129" s="1">
        <v>482156</v>
      </c>
      <c r="B289129" s="1" t="s">
        <v>288173</v>
      </c>
      <c r="C289129" s="1" t="s">
        <v>5</v>
      </c>
    </row>
    <row r="289130" spans="1:3" x14ac:dyDescent="0.2">
      <c r="A289130" s="1">
        <v>482157</v>
      </c>
      <c r="B289130" s="1" t="s">
        <v>288174</v>
      </c>
      <c r="C289130" s="1" t="s">
        <v>60</v>
      </c>
    </row>
    <row r="289131" spans="1:3" x14ac:dyDescent="0.2">
      <c r="A289131" s="1">
        <v>482158</v>
      </c>
      <c r="B289131" s="1" t="s">
        <v>288175</v>
      </c>
      <c r="C289131" s="1" t="s">
        <v>60</v>
      </c>
    </row>
    <row r="289132" spans="1:3" x14ac:dyDescent="0.2">
      <c r="A289132" s="1">
        <v>482159</v>
      </c>
      <c r="B289132" s="1" t="s">
        <v>288176</v>
      </c>
      <c r="C289132" s="1" t="s">
        <v>5</v>
      </c>
    </row>
    <row r="289133" spans="1:3" x14ac:dyDescent="0.2">
      <c r="A289133" s="1">
        <v>482162</v>
      </c>
      <c r="B289133" s="1" t="s">
        <v>288177</v>
      </c>
      <c r="C289133" s="1" t="s">
        <v>5</v>
      </c>
    </row>
    <row r="289134" spans="1:3" x14ac:dyDescent="0.2">
      <c r="A289134" s="1">
        <v>482178</v>
      </c>
      <c r="B289134" s="1" t="s">
        <v>288178</v>
      </c>
      <c r="C289134" s="1" t="s">
        <v>60</v>
      </c>
    </row>
    <row r="289135" spans="1:3" x14ac:dyDescent="0.2">
      <c r="A289135" s="1">
        <v>482180</v>
      </c>
      <c r="B289135" s="1" t="s">
        <v>288179</v>
      </c>
      <c r="C289135" s="1" t="s">
        <v>5</v>
      </c>
    </row>
    <row r="289136" spans="1:3" x14ac:dyDescent="0.2">
      <c r="A289136" s="1">
        <v>482200</v>
      </c>
      <c r="B289136" s="1" t="s">
        <v>288180</v>
      </c>
      <c r="C289136" s="1" t="s">
        <v>5</v>
      </c>
    </row>
    <row r="289137" spans="1:3" x14ac:dyDescent="0.2">
      <c r="A289137" s="1">
        <v>482204</v>
      </c>
      <c r="B289137" s="1" t="s">
        <v>288181</v>
      </c>
      <c r="C289137" s="1" t="s">
        <v>5</v>
      </c>
    </row>
    <row r="289138" spans="1:3" x14ac:dyDescent="0.2">
      <c r="A289138" s="1">
        <v>482206</v>
      </c>
      <c r="B289138" s="1" t="s">
        <v>288182</v>
      </c>
      <c r="C289138" s="1" t="s">
        <v>60</v>
      </c>
    </row>
    <row r="289139" spans="1:3" x14ac:dyDescent="0.2">
      <c r="A289139" s="1">
        <v>482207</v>
      </c>
      <c r="B289139" s="1" t="s">
        <v>288183</v>
      </c>
      <c r="C289139" s="1" t="s">
        <v>60</v>
      </c>
    </row>
    <row r="289140" spans="1:3" x14ac:dyDescent="0.2">
      <c r="A289140" s="1">
        <v>482208</v>
      </c>
      <c r="B289140" s="1" t="s">
        <v>288184</v>
      </c>
      <c r="C289140" s="1" t="s">
        <v>60</v>
      </c>
    </row>
    <row r="289141" spans="1:3" x14ac:dyDescent="0.2">
      <c r="A289141" s="1">
        <v>482209</v>
      </c>
      <c r="B289141" s="1" t="s">
        <v>288185</v>
      </c>
      <c r="C289141" s="1" t="s">
        <v>60</v>
      </c>
    </row>
    <row r="289142" spans="1:3" x14ac:dyDescent="0.2">
      <c r="A289142" s="1">
        <v>482210</v>
      </c>
      <c r="B289142" s="1" t="s">
        <v>288186</v>
      </c>
      <c r="C289142" s="1" t="s">
        <v>60</v>
      </c>
    </row>
    <row r="289143" spans="1:3" x14ac:dyDescent="0.2">
      <c r="A289143" s="1">
        <v>482211</v>
      </c>
      <c r="B289143" s="1" t="s">
        <v>288187</v>
      </c>
      <c r="C289143" s="1" t="s">
        <v>60</v>
      </c>
    </row>
    <row r="289144" spans="1:3" x14ac:dyDescent="0.2">
      <c r="A289144" s="1">
        <v>482212</v>
      </c>
      <c r="B289144" s="1" t="s">
        <v>288188</v>
      </c>
      <c r="C289144" s="1" t="s">
        <v>60</v>
      </c>
    </row>
    <row r="289145" spans="1:3" x14ac:dyDescent="0.2">
      <c r="A289145" s="1">
        <v>482213</v>
      </c>
      <c r="B289145" s="1" t="s">
        <v>288189</v>
      </c>
      <c r="C289145" s="1" t="s">
        <v>60</v>
      </c>
    </row>
    <row r="289146" spans="1:3" x14ac:dyDescent="0.2">
      <c r="A289146" s="1">
        <v>482214</v>
      </c>
      <c r="B289146" s="1" t="s">
        <v>288190</v>
      </c>
      <c r="C289146" s="1" t="s">
        <v>60</v>
      </c>
    </row>
    <row r="289147" spans="1:3" x14ac:dyDescent="0.2">
      <c r="A289147" s="1">
        <v>482215</v>
      </c>
      <c r="B289147" s="1" t="s">
        <v>288191</v>
      </c>
      <c r="C289147" s="1" t="s">
        <v>60</v>
      </c>
    </row>
    <row r="289148" spans="1:3" x14ac:dyDescent="0.2">
      <c r="A289148" s="1">
        <v>482296</v>
      </c>
      <c r="B289148" s="1" t="s">
        <v>288192</v>
      </c>
      <c r="C289148" s="1" t="s">
        <v>5</v>
      </c>
    </row>
    <row r="289149" spans="1:3" x14ac:dyDescent="0.2">
      <c r="A289149" s="1">
        <v>482300</v>
      </c>
      <c r="B289149" s="1" t="s">
        <v>288193</v>
      </c>
      <c r="C289149" s="1" t="s">
        <v>5</v>
      </c>
    </row>
    <row r="289150" spans="1:3" x14ac:dyDescent="0.2">
      <c r="A289150" s="1">
        <v>482302</v>
      </c>
      <c r="B289150" s="1" t="s">
        <v>288194</v>
      </c>
      <c r="C289150" s="1" t="s">
        <v>60</v>
      </c>
    </row>
    <row r="289151" spans="1:3" x14ac:dyDescent="0.2">
      <c r="A289151" s="1">
        <v>482304</v>
      </c>
      <c r="B289151" s="1" t="s">
        <v>288195</v>
      </c>
      <c r="C289151" s="1" t="s">
        <v>60</v>
      </c>
    </row>
    <row r="289152" spans="1:3" x14ac:dyDescent="0.2">
      <c r="A289152" s="1">
        <v>482320</v>
      </c>
      <c r="B289152" s="1" t="s">
        <v>288196</v>
      </c>
      <c r="C289152" s="1" t="s">
        <v>60</v>
      </c>
    </row>
    <row r="289153" spans="1:3" x14ac:dyDescent="0.2">
      <c r="A289153" s="1">
        <v>482334</v>
      </c>
      <c r="B289153" s="1" t="s">
        <v>288197</v>
      </c>
      <c r="C289153" s="1" t="s">
        <v>60</v>
      </c>
    </row>
    <row r="289154" spans="1:3" x14ac:dyDescent="0.2">
      <c r="A289154" s="1">
        <v>482335</v>
      </c>
      <c r="B289154" s="1" t="s">
        <v>288198</v>
      </c>
      <c r="C289154" s="1" t="s">
        <v>60</v>
      </c>
    </row>
    <row r="289155" spans="1:3" x14ac:dyDescent="0.2">
      <c r="A289155" s="1">
        <v>482336</v>
      </c>
      <c r="B289155" s="1" t="s">
        <v>288199</v>
      </c>
      <c r="C289155" s="1" t="s">
        <v>60</v>
      </c>
    </row>
    <row r="289156" spans="1:3" x14ac:dyDescent="0.2">
      <c r="A289156" s="1">
        <v>482337</v>
      </c>
      <c r="B289156" s="1" t="s">
        <v>288200</v>
      </c>
      <c r="C289156" s="1" t="s">
        <v>60</v>
      </c>
    </row>
    <row r="289157" spans="1:3" x14ac:dyDescent="0.2">
      <c r="A289157" s="1">
        <v>482338</v>
      </c>
      <c r="B289157" s="1" t="s">
        <v>288201</v>
      </c>
      <c r="C289157" s="1" t="s">
        <v>60</v>
      </c>
    </row>
    <row r="289158" spans="1:3" x14ac:dyDescent="0.2">
      <c r="A289158" s="1">
        <v>482339</v>
      </c>
      <c r="B289158" s="1" t="s">
        <v>288202</v>
      </c>
      <c r="C289158" s="1" t="s">
        <v>60</v>
      </c>
    </row>
    <row r="289159" spans="1:3" x14ac:dyDescent="0.2">
      <c r="A289159" s="1">
        <v>482340</v>
      </c>
      <c r="B289159" s="1" t="s">
        <v>288203</v>
      </c>
      <c r="C289159" s="1" t="s">
        <v>60</v>
      </c>
    </row>
    <row r="289160" spans="1:3" x14ac:dyDescent="0.2">
      <c r="A289160" s="1">
        <v>482341</v>
      </c>
      <c r="B289160" s="1" t="s">
        <v>288204</v>
      </c>
      <c r="C289160" s="1" t="s">
        <v>60</v>
      </c>
    </row>
    <row r="289161" spans="1:3" x14ac:dyDescent="0.2">
      <c r="A289161" s="1">
        <v>482342</v>
      </c>
      <c r="B289161" s="1" t="s">
        <v>288205</v>
      </c>
      <c r="C289161" s="1" t="s">
        <v>60</v>
      </c>
    </row>
    <row r="289162" spans="1:3" x14ac:dyDescent="0.2">
      <c r="A289162" s="1">
        <v>482343</v>
      </c>
      <c r="B289162" s="1" t="s">
        <v>288206</v>
      </c>
      <c r="C289162" s="1" t="s">
        <v>60</v>
      </c>
    </row>
    <row r="289163" spans="1:3" x14ac:dyDescent="0.2">
      <c r="A289163" s="1">
        <v>482344</v>
      </c>
      <c r="B289163" s="1" t="s">
        <v>288207</v>
      </c>
      <c r="C289163" s="1" t="s">
        <v>60</v>
      </c>
    </row>
    <row r="289164" spans="1:3" x14ac:dyDescent="0.2">
      <c r="A289164" s="1">
        <v>482345</v>
      </c>
      <c r="B289164" s="1" t="s">
        <v>288208</v>
      </c>
      <c r="C289164" s="1" t="s">
        <v>60</v>
      </c>
    </row>
    <row r="289165" spans="1:3" x14ac:dyDescent="0.2">
      <c r="A289165" s="1">
        <v>482346</v>
      </c>
      <c r="B289165" s="1" t="s">
        <v>288209</v>
      </c>
      <c r="C289165" s="1" t="s">
        <v>60</v>
      </c>
    </row>
    <row r="289166" spans="1:3" x14ac:dyDescent="0.2">
      <c r="A289166" s="1">
        <v>482347</v>
      </c>
      <c r="B289166" s="1" t="s">
        <v>288210</v>
      </c>
      <c r="C289166" s="1" t="s">
        <v>60</v>
      </c>
    </row>
    <row r="289167" spans="1:3" x14ac:dyDescent="0.2">
      <c r="A289167" s="1">
        <v>482348</v>
      </c>
      <c r="B289167" s="1" t="s">
        <v>288211</v>
      </c>
      <c r="C289167" s="1" t="s">
        <v>60</v>
      </c>
    </row>
    <row r="289168" spans="1:3" x14ac:dyDescent="0.2">
      <c r="A289168" s="1">
        <v>482349</v>
      </c>
      <c r="B289168" s="1" t="s">
        <v>288212</v>
      </c>
      <c r="C289168" s="1" t="s">
        <v>60</v>
      </c>
    </row>
    <row r="289169" spans="1:3" x14ac:dyDescent="0.2">
      <c r="A289169" s="1">
        <v>482350</v>
      </c>
      <c r="B289169" s="1" t="s">
        <v>288213</v>
      </c>
      <c r="C289169" s="1" t="s">
        <v>60</v>
      </c>
    </row>
    <row r="289170" spans="1:3" x14ac:dyDescent="0.2">
      <c r="A289170" s="1">
        <v>482351</v>
      </c>
      <c r="B289170" s="1" t="s">
        <v>288214</v>
      </c>
      <c r="C289170" s="1" t="s">
        <v>60</v>
      </c>
    </row>
    <row r="289171" spans="1:3" x14ac:dyDescent="0.2">
      <c r="A289171" s="1">
        <v>482352</v>
      </c>
      <c r="B289171" s="1" t="s">
        <v>288215</v>
      </c>
      <c r="C289171" s="1" t="s">
        <v>60</v>
      </c>
    </row>
    <row r="289172" spans="1:3" x14ac:dyDescent="0.2">
      <c r="A289172" s="1">
        <v>482353</v>
      </c>
      <c r="B289172" s="1" t="s">
        <v>288216</v>
      </c>
      <c r="C289172" s="1" t="s">
        <v>60</v>
      </c>
    </row>
    <row r="289173" spans="1:3" x14ac:dyDescent="0.2">
      <c r="A289173" s="1">
        <v>482378</v>
      </c>
      <c r="B289173" s="1" t="s">
        <v>288217</v>
      </c>
      <c r="C289173" s="1" t="s">
        <v>5</v>
      </c>
    </row>
    <row r="289174" spans="1:3" x14ac:dyDescent="0.2">
      <c r="A289174" s="1">
        <v>482416</v>
      </c>
      <c r="B289174" s="1" t="s">
        <v>288218</v>
      </c>
      <c r="C289174" s="1" t="s">
        <v>60</v>
      </c>
    </row>
    <row r="289175" spans="1:3" x14ac:dyDescent="0.2">
      <c r="A289175" s="1">
        <v>482417</v>
      </c>
      <c r="B289175" s="1" t="s">
        <v>288219</v>
      </c>
      <c r="C289175" s="1" t="s">
        <v>60</v>
      </c>
    </row>
    <row r="289176" spans="1:3" x14ac:dyDescent="0.2">
      <c r="A289176" s="1">
        <v>482418</v>
      </c>
      <c r="B289176" s="1" t="s">
        <v>288220</v>
      </c>
      <c r="C289176" s="1" t="s">
        <v>60</v>
      </c>
    </row>
    <row r="289177" spans="1:3" x14ac:dyDescent="0.2">
      <c r="A289177" s="1">
        <v>482419</v>
      </c>
      <c r="B289177" s="1" t="s">
        <v>288221</v>
      </c>
      <c r="C289177" s="1" t="s">
        <v>5</v>
      </c>
    </row>
    <row r="289178" spans="1:3" x14ac:dyDescent="0.2">
      <c r="A289178" s="1">
        <v>482420</v>
      </c>
      <c r="B289178" s="1" t="s">
        <v>288222</v>
      </c>
      <c r="C289178" s="1" t="s">
        <v>60</v>
      </c>
    </row>
    <row r="289179" spans="1:3" x14ac:dyDescent="0.2">
      <c r="A289179" s="1">
        <v>482421</v>
      </c>
      <c r="B289179" s="1" t="s">
        <v>288223</v>
      </c>
      <c r="C289179" s="1" t="s">
        <v>60</v>
      </c>
    </row>
    <row r="289180" spans="1:3" x14ac:dyDescent="0.2">
      <c r="A289180" s="1">
        <v>482422</v>
      </c>
      <c r="B289180" s="1" t="s">
        <v>288224</v>
      </c>
      <c r="C289180" s="1" t="s">
        <v>60</v>
      </c>
    </row>
    <row r="289181" spans="1:3" x14ac:dyDescent="0.2">
      <c r="A289181" s="1">
        <v>482423</v>
      </c>
      <c r="B289181" s="1" t="s">
        <v>288225</v>
      </c>
      <c r="C289181" s="1" t="s">
        <v>60</v>
      </c>
    </row>
    <row r="289182" spans="1:3" x14ac:dyDescent="0.2">
      <c r="A289182" s="1">
        <v>482424</v>
      </c>
      <c r="B289182" s="1" t="s">
        <v>288226</v>
      </c>
      <c r="C289182" s="1" t="s">
        <v>60</v>
      </c>
    </row>
    <row r="289183" spans="1:3" x14ac:dyDescent="0.2">
      <c r="A289183" s="1">
        <v>482425</v>
      </c>
      <c r="B289183" s="1" t="s">
        <v>288227</v>
      </c>
      <c r="C289183" s="1" t="s">
        <v>5</v>
      </c>
    </row>
    <row r="289184" spans="1:3" x14ac:dyDescent="0.2">
      <c r="A289184" s="1">
        <v>482426</v>
      </c>
      <c r="B289184" s="1" t="s">
        <v>288228</v>
      </c>
      <c r="C289184" s="1" t="s">
        <v>60</v>
      </c>
    </row>
    <row r="289185" spans="1:3" x14ac:dyDescent="0.2">
      <c r="A289185" s="1">
        <v>482427</v>
      </c>
      <c r="B289185" s="1" t="s">
        <v>288229</v>
      </c>
      <c r="C289185" s="1" t="s">
        <v>60</v>
      </c>
    </row>
    <row r="289186" spans="1:3" x14ac:dyDescent="0.2">
      <c r="A289186" s="1">
        <v>482428</v>
      </c>
      <c r="B289186" s="1" t="s">
        <v>288230</v>
      </c>
      <c r="C289186" s="1" t="s">
        <v>60</v>
      </c>
    </row>
    <row r="289187" spans="1:3" x14ac:dyDescent="0.2">
      <c r="A289187" s="1">
        <v>482429</v>
      </c>
      <c r="B289187" s="1" t="s">
        <v>288231</v>
      </c>
      <c r="C289187" s="1" t="s">
        <v>60</v>
      </c>
    </row>
    <row r="289188" spans="1:3" x14ac:dyDescent="0.2">
      <c r="A289188" s="1">
        <v>482430</v>
      </c>
      <c r="B289188" s="1" t="s">
        <v>288232</v>
      </c>
      <c r="C289188" s="1" t="s">
        <v>60</v>
      </c>
    </row>
    <row r="289189" spans="1:3" x14ac:dyDescent="0.2">
      <c r="A289189" s="1">
        <v>482431</v>
      </c>
      <c r="B289189" s="1" t="s">
        <v>288233</v>
      </c>
      <c r="C289189" s="1" t="s">
        <v>60</v>
      </c>
    </row>
    <row r="289190" spans="1:3" x14ac:dyDescent="0.2">
      <c r="A289190" s="1">
        <v>482432</v>
      </c>
      <c r="B289190" s="1" t="s">
        <v>288234</v>
      </c>
      <c r="C289190" s="1" t="s">
        <v>60</v>
      </c>
    </row>
    <row r="289191" spans="1:3" x14ac:dyDescent="0.2">
      <c r="A289191" s="1">
        <v>482433</v>
      </c>
      <c r="B289191" s="1" t="s">
        <v>288235</v>
      </c>
      <c r="C289191" s="1" t="s">
        <v>60</v>
      </c>
    </row>
    <row r="289192" spans="1:3" x14ac:dyDescent="0.2">
      <c r="A289192" s="1">
        <v>482434</v>
      </c>
      <c r="B289192" s="1" t="s">
        <v>288236</v>
      </c>
      <c r="C289192" s="1" t="s">
        <v>60</v>
      </c>
    </row>
    <row r="289193" spans="1:3" x14ac:dyDescent="0.2">
      <c r="A289193" s="1">
        <v>482435</v>
      </c>
      <c r="B289193" s="1" t="s">
        <v>288237</v>
      </c>
      <c r="C289193" s="1" t="s">
        <v>60</v>
      </c>
    </row>
    <row r="289194" spans="1:3" x14ac:dyDescent="0.2">
      <c r="A289194" s="1">
        <v>482438</v>
      </c>
      <c r="B289194" s="1" t="s">
        <v>288238</v>
      </c>
      <c r="C289194" s="1" t="s">
        <v>5</v>
      </c>
    </row>
    <row r="289195" spans="1:3" x14ac:dyDescent="0.2">
      <c r="A289195" s="1">
        <v>482440</v>
      </c>
      <c r="B289195" s="1" t="s">
        <v>288239</v>
      </c>
      <c r="C289195" s="1" t="s">
        <v>5</v>
      </c>
    </row>
    <row r="289196" spans="1:3" x14ac:dyDescent="0.2">
      <c r="A289196" s="1">
        <v>482442</v>
      </c>
      <c r="B289196" s="1" t="s">
        <v>288240</v>
      </c>
      <c r="C289196" s="1" t="s">
        <v>5</v>
      </c>
    </row>
    <row r="289197" spans="1:3" x14ac:dyDescent="0.2">
      <c r="A289197" s="1">
        <v>482444</v>
      </c>
      <c r="B289197" s="1" t="s">
        <v>288241</v>
      </c>
      <c r="C289197" s="1" t="s">
        <v>5</v>
      </c>
    </row>
    <row r="289198" spans="1:3" x14ac:dyDescent="0.2">
      <c r="A289198" s="1">
        <v>482446</v>
      </c>
      <c r="B289198" s="1" t="s">
        <v>288242</v>
      </c>
      <c r="C289198" s="1" t="s">
        <v>5</v>
      </c>
    </row>
    <row r="289199" spans="1:3" x14ac:dyDescent="0.2">
      <c r="A289199" s="1">
        <v>482450</v>
      </c>
      <c r="B289199" s="1" t="s">
        <v>288243</v>
      </c>
      <c r="C289199" s="1" t="s">
        <v>5</v>
      </c>
    </row>
    <row r="289200" spans="1:3" x14ac:dyDescent="0.2">
      <c r="A289200" s="1">
        <v>482454</v>
      </c>
      <c r="B289200" s="1" t="s">
        <v>288244</v>
      </c>
      <c r="C289200" s="1" t="s">
        <v>5</v>
      </c>
    </row>
    <row r="289201" spans="1:3" x14ac:dyDescent="0.2">
      <c r="A289201" s="1">
        <v>482456</v>
      </c>
      <c r="B289201" s="1" t="s">
        <v>288245</v>
      </c>
      <c r="C289201" s="1" t="s">
        <v>60</v>
      </c>
    </row>
    <row r="289202" spans="1:3" x14ac:dyDescent="0.2">
      <c r="A289202" s="1">
        <v>482466</v>
      </c>
      <c r="B289202" s="1" t="s">
        <v>288246</v>
      </c>
      <c r="C289202" s="1" t="s">
        <v>5</v>
      </c>
    </row>
    <row r="289203" spans="1:3" x14ac:dyDescent="0.2">
      <c r="A289203" s="1">
        <v>482472</v>
      </c>
      <c r="B289203" s="1" t="s">
        <v>288247</v>
      </c>
      <c r="C289203" s="1" t="s">
        <v>60</v>
      </c>
    </row>
    <row r="289204" spans="1:3" x14ac:dyDescent="0.2">
      <c r="A289204" s="1">
        <v>482474</v>
      </c>
      <c r="B289204" s="1" t="s">
        <v>288248</v>
      </c>
      <c r="C289204" s="1" t="s">
        <v>5</v>
      </c>
    </row>
    <row r="289205" spans="1:3" x14ac:dyDescent="0.2">
      <c r="A289205" s="1">
        <v>482480</v>
      </c>
      <c r="B289205" s="1" t="s">
        <v>288249</v>
      </c>
      <c r="C289205" s="1" t="s">
        <v>60</v>
      </c>
    </row>
    <row r="289206" spans="1:3" x14ac:dyDescent="0.2">
      <c r="A289206" s="1">
        <v>482482</v>
      </c>
      <c r="B289206" s="1" t="s">
        <v>288250</v>
      </c>
      <c r="C289206" s="1" t="s">
        <v>5</v>
      </c>
    </row>
    <row r="289207" spans="1:3" x14ac:dyDescent="0.2">
      <c r="A289207" s="1">
        <v>482486</v>
      </c>
      <c r="B289207" s="1" t="s">
        <v>288251</v>
      </c>
      <c r="C289207" s="1" t="s">
        <v>60</v>
      </c>
    </row>
    <row r="289208" spans="1:3" x14ac:dyDescent="0.2">
      <c r="A289208" s="1">
        <v>482487</v>
      </c>
      <c r="B289208" s="1" t="s">
        <v>288252</v>
      </c>
      <c r="C289208" s="1" t="s">
        <v>60</v>
      </c>
    </row>
    <row r="289209" spans="1:3" x14ac:dyDescent="0.2">
      <c r="A289209" s="1">
        <v>482488</v>
      </c>
      <c r="B289209" s="1" t="s">
        <v>288253</v>
      </c>
      <c r="C289209" s="1" t="s">
        <v>60</v>
      </c>
    </row>
    <row r="289210" spans="1:3" x14ac:dyDescent="0.2">
      <c r="A289210" s="1">
        <v>482489</v>
      </c>
      <c r="B289210" s="1" t="s">
        <v>288254</v>
      </c>
      <c r="C289210" s="1" t="s">
        <v>60</v>
      </c>
    </row>
    <row r="289211" spans="1:3" x14ac:dyDescent="0.2">
      <c r="A289211" s="1">
        <v>482490</v>
      </c>
      <c r="B289211" s="1" t="s">
        <v>288255</v>
      </c>
      <c r="C289211" s="1" t="s">
        <v>60</v>
      </c>
    </row>
    <row r="289212" spans="1:3" x14ac:dyDescent="0.2">
      <c r="A289212" s="1">
        <v>482491</v>
      </c>
      <c r="B289212" s="1" t="s">
        <v>288256</v>
      </c>
      <c r="C289212" s="1" t="s">
        <v>60</v>
      </c>
    </row>
    <row r="289213" spans="1:3" x14ac:dyDescent="0.2">
      <c r="A289213" s="1">
        <v>482492</v>
      </c>
      <c r="B289213" s="1" t="s">
        <v>288257</v>
      </c>
      <c r="C289213" s="1" t="s">
        <v>60</v>
      </c>
    </row>
    <row r="289214" spans="1:3" x14ac:dyDescent="0.2">
      <c r="A289214" s="1">
        <v>482493</v>
      </c>
      <c r="B289214" s="1" t="s">
        <v>288258</v>
      </c>
      <c r="C289214" s="1" t="s">
        <v>60</v>
      </c>
    </row>
    <row r="289215" spans="1:3" x14ac:dyDescent="0.2">
      <c r="A289215" s="1">
        <v>482494</v>
      </c>
      <c r="B289215" s="1" t="s">
        <v>288259</v>
      </c>
      <c r="C289215" s="1" t="s">
        <v>60</v>
      </c>
    </row>
    <row r="289216" spans="1:3" x14ac:dyDescent="0.2">
      <c r="A289216" s="1">
        <v>482495</v>
      </c>
      <c r="B289216" s="1" t="s">
        <v>288260</v>
      </c>
      <c r="C289216" s="1" t="s">
        <v>60</v>
      </c>
    </row>
    <row r="289217" spans="1:4" x14ac:dyDescent="0.2">
      <c r="A289217" s="1">
        <v>482496</v>
      </c>
      <c r="B289217" s="1" t="s">
        <v>288261</v>
      </c>
      <c r="C289217" t="s">
        <v>60</v>
      </c>
      <c r="D289217" s="1" t="s">
        <v>61</v>
      </c>
    </row>
    <row r="289218" spans="1:4" x14ac:dyDescent="0.2">
      <c r="A289218" s="1">
        <v>482508</v>
      </c>
      <c r="B289218" s="1" t="s">
        <v>288262</v>
      </c>
      <c r="C289218" t="s">
        <v>60</v>
      </c>
      <c r="D289218" s="1" t="s">
        <v>61</v>
      </c>
    </row>
    <row r="289219" spans="1:4" x14ac:dyDescent="0.2">
      <c r="A289219" s="1">
        <v>482510</v>
      </c>
      <c r="B289219" s="1" t="s">
        <v>288263</v>
      </c>
      <c r="C289219" t="s">
        <v>60</v>
      </c>
      <c r="D289219" s="1" t="s">
        <v>61</v>
      </c>
    </row>
    <row r="289220" spans="1:4" x14ac:dyDescent="0.2">
      <c r="A289220" s="1">
        <v>482536</v>
      </c>
      <c r="B289220" s="1" t="s">
        <v>288264</v>
      </c>
      <c r="C289220" t="s">
        <v>60</v>
      </c>
      <c r="D289220" s="1" t="s">
        <v>61</v>
      </c>
    </row>
    <row r="289221" spans="1:4" x14ac:dyDescent="0.2">
      <c r="A289221" s="1">
        <v>482572</v>
      </c>
      <c r="B289221" s="1" t="s">
        <v>288265</v>
      </c>
      <c r="C289221" s="1" t="s">
        <v>60</v>
      </c>
    </row>
    <row r="289222" spans="1:4" x14ac:dyDescent="0.2">
      <c r="A289222" s="1">
        <v>482573</v>
      </c>
      <c r="B289222" s="1" t="s">
        <v>288266</v>
      </c>
      <c r="C289222" s="1" t="s">
        <v>60</v>
      </c>
    </row>
    <row r="289223" spans="1:4" x14ac:dyDescent="0.2">
      <c r="A289223" s="1">
        <v>482574</v>
      </c>
      <c r="B289223" s="1" t="s">
        <v>288267</v>
      </c>
      <c r="C289223" s="1" t="s">
        <v>60</v>
      </c>
    </row>
    <row r="289224" spans="1:4" x14ac:dyDescent="0.2">
      <c r="A289224" s="1">
        <v>482575</v>
      </c>
      <c r="B289224" s="1" t="s">
        <v>288268</v>
      </c>
      <c r="C289224" s="1" t="s">
        <v>60</v>
      </c>
    </row>
    <row r="289225" spans="1:4" x14ac:dyDescent="0.2">
      <c r="A289225" s="1">
        <v>482576</v>
      </c>
      <c r="B289225" s="1" t="s">
        <v>288269</v>
      </c>
      <c r="C289225" s="1" t="s">
        <v>60</v>
      </c>
    </row>
    <row r="289226" spans="1:4" x14ac:dyDescent="0.2">
      <c r="A289226" s="1">
        <v>482577</v>
      </c>
      <c r="B289226" s="1" t="s">
        <v>288270</v>
      </c>
      <c r="C289226" s="1" t="s">
        <v>60</v>
      </c>
    </row>
    <row r="289227" spans="1:4" x14ac:dyDescent="0.2">
      <c r="A289227" s="1">
        <v>482578</v>
      </c>
      <c r="B289227" s="1" t="s">
        <v>288271</v>
      </c>
      <c r="C289227" s="1" t="s">
        <v>60</v>
      </c>
    </row>
    <row r="289228" spans="1:4" x14ac:dyDescent="0.2">
      <c r="A289228" s="1">
        <v>482579</v>
      </c>
      <c r="B289228" s="1" t="s">
        <v>288272</v>
      </c>
      <c r="C289228" s="1" t="s">
        <v>60</v>
      </c>
    </row>
    <row r="289229" spans="1:4" x14ac:dyDescent="0.2">
      <c r="A289229" s="1">
        <v>482580</v>
      </c>
      <c r="B289229" s="1" t="s">
        <v>288273</v>
      </c>
      <c r="C289229" s="1" t="s">
        <v>60</v>
      </c>
    </row>
    <row r="289230" spans="1:4" x14ac:dyDescent="0.2">
      <c r="A289230" s="1">
        <v>482581</v>
      </c>
      <c r="B289230" s="1" t="s">
        <v>288274</v>
      </c>
      <c r="C289230" s="1" t="s">
        <v>60</v>
      </c>
    </row>
    <row r="289231" spans="1:4" x14ac:dyDescent="0.2">
      <c r="A289231" s="1">
        <v>482582</v>
      </c>
      <c r="B289231" s="1" t="s">
        <v>288275</v>
      </c>
      <c r="C289231" s="1" t="s">
        <v>60</v>
      </c>
    </row>
    <row r="289232" spans="1:4" x14ac:dyDescent="0.2">
      <c r="A289232" s="1">
        <v>482583</v>
      </c>
      <c r="B289232" s="1" t="s">
        <v>288276</v>
      </c>
      <c r="C289232" s="1" t="s">
        <v>60</v>
      </c>
    </row>
    <row r="289233" spans="1:3" x14ac:dyDescent="0.2">
      <c r="A289233" s="1">
        <v>482584</v>
      </c>
      <c r="B289233" s="1" t="s">
        <v>288277</v>
      </c>
      <c r="C289233" s="1" t="s">
        <v>60</v>
      </c>
    </row>
    <row r="289234" spans="1:3" x14ac:dyDescent="0.2">
      <c r="A289234" s="1">
        <v>482585</v>
      </c>
      <c r="B289234" s="1" t="s">
        <v>288278</v>
      </c>
      <c r="C289234" s="1" t="s">
        <v>60</v>
      </c>
    </row>
    <row r="289235" spans="1:3" x14ac:dyDescent="0.2">
      <c r="A289235" s="1">
        <v>482586</v>
      </c>
      <c r="B289235" s="1" t="s">
        <v>288279</v>
      </c>
      <c r="C289235" s="1" t="s">
        <v>60</v>
      </c>
    </row>
    <row r="289236" spans="1:3" x14ac:dyDescent="0.2">
      <c r="A289236" s="1">
        <v>482587</v>
      </c>
      <c r="B289236" s="1" t="s">
        <v>288280</v>
      </c>
      <c r="C289236" s="1" t="s">
        <v>60</v>
      </c>
    </row>
    <row r="289237" spans="1:3" x14ac:dyDescent="0.2">
      <c r="A289237" s="1">
        <v>482588</v>
      </c>
      <c r="B289237" s="1" t="s">
        <v>288281</v>
      </c>
      <c r="C289237" s="1" t="s">
        <v>60</v>
      </c>
    </row>
    <row r="289238" spans="1:3" x14ac:dyDescent="0.2">
      <c r="A289238" s="1">
        <v>482589</v>
      </c>
      <c r="B289238" s="1" t="s">
        <v>288282</v>
      </c>
      <c r="C289238" s="1" t="s">
        <v>60</v>
      </c>
    </row>
    <row r="289239" spans="1:3" x14ac:dyDescent="0.2">
      <c r="A289239" s="1">
        <v>482590</v>
      </c>
      <c r="B289239" s="1" t="s">
        <v>288283</v>
      </c>
      <c r="C289239" s="1" t="s">
        <v>60</v>
      </c>
    </row>
    <row r="289240" spans="1:3" x14ac:dyDescent="0.2">
      <c r="A289240" s="1">
        <v>482591</v>
      </c>
      <c r="B289240" s="1" t="s">
        <v>288284</v>
      </c>
      <c r="C289240" s="1" t="s">
        <v>60</v>
      </c>
    </row>
    <row r="289241" spans="1:3" x14ac:dyDescent="0.2">
      <c r="A289241" s="1">
        <v>482592</v>
      </c>
      <c r="B289241" s="1" t="s">
        <v>288285</v>
      </c>
      <c r="C289241" s="1" t="s">
        <v>5</v>
      </c>
    </row>
    <row r="289242" spans="1:3" x14ac:dyDescent="0.2">
      <c r="A289242" s="1">
        <v>482594</v>
      </c>
      <c r="B289242" s="1" t="s">
        <v>288286</v>
      </c>
      <c r="C289242" s="1" t="s">
        <v>5</v>
      </c>
    </row>
    <row r="289243" spans="1:3" x14ac:dyDescent="0.2">
      <c r="A289243" s="1">
        <v>482596</v>
      </c>
      <c r="B289243" s="1" t="s">
        <v>288287</v>
      </c>
      <c r="C289243" s="1" t="s">
        <v>5</v>
      </c>
    </row>
    <row r="289244" spans="1:3" x14ac:dyDescent="0.2">
      <c r="A289244" s="1">
        <v>482602</v>
      </c>
      <c r="B289244" s="1" t="s">
        <v>288288</v>
      </c>
      <c r="C289244" s="1" t="s">
        <v>5</v>
      </c>
    </row>
    <row r="289245" spans="1:3" x14ac:dyDescent="0.2">
      <c r="A289245" s="1">
        <v>482610</v>
      </c>
      <c r="B289245" s="1" t="s">
        <v>288289</v>
      </c>
      <c r="C289245" s="1" t="s">
        <v>60</v>
      </c>
    </row>
    <row r="289246" spans="1:3" x14ac:dyDescent="0.2">
      <c r="A289246" s="1">
        <v>482612</v>
      </c>
      <c r="B289246" s="1" t="s">
        <v>288290</v>
      </c>
      <c r="C289246" s="1" t="s">
        <v>5</v>
      </c>
    </row>
    <row r="289247" spans="1:3" x14ac:dyDescent="0.2">
      <c r="A289247" s="1">
        <v>482614</v>
      </c>
      <c r="B289247" s="1" t="s">
        <v>288291</v>
      </c>
      <c r="C289247" s="1" t="s">
        <v>5</v>
      </c>
    </row>
    <row r="289248" spans="1:3" x14ac:dyDescent="0.2">
      <c r="A289248" s="1">
        <v>482618</v>
      </c>
      <c r="B289248" s="1" t="s">
        <v>288292</v>
      </c>
      <c r="C289248" s="1" t="s">
        <v>5</v>
      </c>
    </row>
    <row r="289249" spans="1:3" x14ac:dyDescent="0.2">
      <c r="A289249" s="1">
        <v>482630</v>
      </c>
      <c r="B289249" s="1" t="s">
        <v>288293</v>
      </c>
      <c r="C289249" s="1" t="s">
        <v>5</v>
      </c>
    </row>
    <row r="289250" spans="1:3" x14ac:dyDescent="0.2">
      <c r="A289250" s="1">
        <v>482632</v>
      </c>
      <c r="B289250" s="1" t="s">
        <v>288294</v>
      </c>
      <c r="C289250" s="1" t="s">
        <v>5</v>
      </c>
    </row>
    <row r="289251" spans="1:3" x14ac:dyDescent="0.2">
      <c r="A289251" s="1">
        <v>482638</v>
      </c>
      <c r="B289251" s="1" t="s">
        <v>288295</v>
      </c>
      <c r="C289251" s="1" t="s">
        <v>60</v>
      </c>
    </row>
    <row r="289252" spans="1:3" x14ac:dyDescent="0.2">
      <c r="A289252" s="1">
        <v>482639</v>
      </c>
      <c r="B289252" s="1" t="s">
        <v>288296</v>
      </c>
      <c r="C289252" s="1" t="s">
        <v>60</v>
      </c>
    </row>
    <row r="289253" spans="1:3" x14ac:dyDescent="0.2">
      <c r="A289253" s="1">
        <v>482640</v>
      </c>
      <c r="B289253" s="1" t="s">
        <v>288297</v>
      </c>
      <c r="C289253" s="1" t="s">
        <v>60</v>
      </c>
    </row>
    <row r="289254" spans="1:3" x14ac:dyDescent="0.2">
      <c r="A289254" s="1">
        <v>482641</v>
      </c>
      <c r="B289254" s="1" t="s">
        <v>288298</v>
      </c>
      <c r="C289254" s="1" t="s">
        <v>60</v>
      </c>
    </row>
    <row r="289255" spans="1:3" x14ac:dyDescent="0.2">
      <c r="A289255" s="1">
        <v>482642</v>
      </c>
      <c r="B289255" s="1" t="s">
        <v>288299</v>
      </c>
      <c r="C289255" s="1" t="s">
        <v>60</v>
      </c>
    </row>
    <row r="289256" spans="1:3" x14ac:dyDescent="0.2">
      <c r="A289256" s="1">
        <v>482643</v>
      </c>
      <c r="B289256" s="1" t="s">
        <v>288300</v>
      </c>
      <c r="C289256" s="1" t="s">
        <v>60</v>
      </c>
    </row>
    <row r="289257" spans="1:3" x14ac:dyDescent="0.2">
      <c r="A289257" s="1">
        <v>482644</v>
      </c>
      <c r="B289257" s="1" t="s">
        <v>288301</v>
      </c>
      <c r="C289257" s="1" t="s">
        <v>60</v>
      </c>
    </row>
    <row r="289258" spans="1:3" x14ac:dyDescent="0.2">
      <c r="A289258" s="1">
        <v>482645</v>
      </c>
      <c r="B289258" s="1" t="s">
        <v>288302</v>
      </c>
      <c r="C289258" s="1" t="s">
        <v>60</v>
      </c>
    </row>
    <row r="289259" spans="1:3" x14ac:dyDescent="0.2">
      <c r="A289259" s="1">
        <v>482646</v>
      </c>
      <c r="B289259" s="1" t="s">
        <v>288303</v>
      </c>
      <c r="C289259" s="1" t="s">
        <v>60</v>
      </c>
    </row>
    <row r="289260" spans="1:3" x14ac:dyDescent="0.2">
      <c r="A289260" s="1">
        <v>482647</v>
      </c>
      <c r="B289260" s="1" t="s">
        <v>288304</v>
      </c>
      <c r="C289260" s="1" t="s">
        <v>60</v>
      </c>
    </row>
    <row r="289261" spans="1:3" x14ac:dyDescent="0.2">
      <c r="A289261" s="1">
        <v>482776</v>
      </c>
      <c r="B289261" s="1" t="s">
        <v>288305</v>
      </c>
      <c r="C289261" s="1" t="s">
        <v>60</v>
      </c>
    </row>
    <row r="289262" spans="1:3" x14ac:dyDescent="0.2">
      <c r="A289262" s="1">
        <v>482777</v>
      </c>
      <c r="B289262" s="1" t="s">
        <v>288306</v>
      </c>
      <c r="C289262" s="1" t="s">
        <v>60</v>
      </c>
    </row>
    <row r="289263" spans="1:3" x14ac:dyDescent="0.2">
      <c r="A289263" s="1">
        <v>482778</v>
      </c>
      <c r="B289263" s="1" t="s">
        <v>288307</v>
      </c>
      <c r="C289263" s="1" t="s">
        <v>60</v>
      </c>
    </row>
    <row r="289264" spans="1:3" x14ac:dyDescent="0.2">
      <c r="A289264" s="1">
        <v>482779</v>
      </c>
      <c r="B289264" s="1" t="s">
        <v>288308</v>
      </c>
      <c r="C289264" s="1" t="s">
        <v>60</v>
      </c>
    </row>
    <row r="289265" spans="1:3" x14ac:dyDescent="0.2">
      <c r="A289265" s="1">
        <v>482780</v>
      </c>
      <c r="B289265" s="1" t="s">
        <v>288309</v>
      </c>
      <c r="C289265" s="1" t="s">
        <v>60</v>
      </c>
    </row>
    <row r="289266" spans="1:3" x14ac:dyDescent="0.2">
      <c r="A289266" s="1">
        <v>482781</v>
      </c>
      <c r="B289266" s="1" t="s">
        <v>288310</v>
      </c>
      <c r="C289266" s="1" t="s">
        <v>60</v>
      </c>
    </row>
    <row r="289267" spans="1:3" x14ac:dyDescent="0.2">
      <c r="A289267" s="1">
        <v>482782</v>
      </c>
      <c r="B289267" s="1" t="s">
        <v>288311</v>
      </c>
      <c r="C289267" s="1" t="s">
        <v>60</v>
      </c>
    </row>
    <row r="289268" spans="1:3" x14ac:dyDescent="0.2">
      <c r="A289268" s="1">
        <v>482783</v>
      </c>
      <c r="B289268" s="1" t="s">
        <v>288312</v>
      </c>
      <c r="C289268" s="1" t="s">
        <v>60</v>
      </c>
    </row>
    <row r="289269" spans="1:3" x14ac:dyDescent="0.2">
      <c r="A289269" s="1">
        <v>482784</v>
      </c>
      <c r="B289269" s="1" t="s">
        <v>288313</v>
      </c>
      <c r="C289269" s="1" t="s">
        <v>60</v>
      </c>
    </row>
    <row r="289270" spans="1:3" x14ac:dyDescent="0.2">
      <c r="A289270" s="1">
        <v>482785</v>
      </c>
      <c r="B289270" s="1" t="s">
        <v>288314</v>
      </c>
      <c r="C289270" s="1" t="s">
        <v>60</v>
      </c>
    </row>
    <row r="289271" spans="1:3" x14ac:dyDescent="0.2">
      <c r="A289271" s="1">
        <v>482836</v>
      </c>
      <c r="B289271" s="1" t="s">
        <v>288315</v>
      </c>
      <c r="C289271" s="1" t="s">
        <v>5</v>
      </c>
    </row>
    <row r="289272" spans="1:3" x14ac:dyDescent="0.2">
      <c r="A289272" s="1">
        <v>482842</v>
      </c>
      <c r="B289272" s="1" t="s">
        <v>288316</v>
      </c>
      <c r="C289272" s="1" t="s">
        <v>60</v>
      </c>
    </row>
    <row r="289273" spans="1:3" x14ac:dyDescent="0.2">
      <c r="A289273" s="1">
        <v>482843</v>
      </c>
      <c r="B289273" s="1" t="s">
        <v>288317</v>
      </c>
      <c r="C289273" s="1" t="s">
        <v>60</v>
      </c>
    </row>
    <row r="289274" spans="1:3" x14ac:dyDescent="0.2">
      <c r="A289274" s="1">
        <v>482844</v>
      </c>
      <c r="B289274" s="1" t="s">
        <v>288318</v>
      </c>
      <c r="C289274" s="1" t="s">
        <v>60</v>
      </c>
    </row>
    <row r="289275" spans="1:3" x14ac:dyDescent="0.2">
      <c r="A289275" s="1">
        <v>482845</v>
      </c>
      <c r="B289275" s="1" t="s">
        <v>288319</v>
      </c>
      <c r="C289275" s="1" t="s">
        <v>60</v>
      </c>
    </row>
    <row r="289276" spans="1:3" x14ac:dyDescent="0.2">
      <c r="A289276" s="1">
        <v>482846</v>
      </c>
      <c r="B289276" s="1" t="s">
        <v>288320</v>
      </c>
      <c r="C289276" s="1" t="s">
        <v>60</v>
      </c>
    </row>
    <row r="289277" spans="1:3" x14ac:dyDescent="0.2">
      <c r="A289277" s="1">
        <v>482847</v>
      </c>
      <c r="B289277" s="1" t="s">
        <v>288321</v>
      </c>
      <c r="C289277" s="1" t="s">
        <v>60</v>
      </c>
    </row>
    <row r="289278" spans="1:3" x14ac:dyDescent="0.2">
      <c r="A289278" s="1">
        <v>482848</v>
      </c>
      <c r="B289278" s="1" t="s">
        <v>288322</v>
      </c>
      <c r="C289278" s="1" t="s">
        <v>60</v>
      </c>
    </row>
    <row r="289279" spans="1:3" x14ac:dyDescent="0.2">
      <c r="A289279" s="1">
        <v>482849</v>
      </c>
      <c r="B289279" s="1" t="s">
        <v>288323</v>
      </c>
      <c r="C289279" s="1" t="s">
        <v>60</v>
      </c>
    </row>
    <row r="289280" spans="1:3" x14ac:dyDescent="0.2">
      <c r="A289280" s="1">
        <v>482850</v>
      </c>
      <c r="B289280" s="1" t="s">
        <v>288324</v>
      </c>
      <c r="C289280" s="1" t="s">
        <v>60</v>
      </c>
    </row>
    <row r="289281" spans="1:3" x14ac:dyDescent="0.2">
      <c r="A289281" s="1">
        <v>482851</v>
      </c>
      <c r="B289281" s="1" t="s">
        <v>288325</v>
      </c>
      <c r="C289281" s="1" t="s">
        <v>60</v>
      </c>
    </row>
    <row r="289282" spans="1:3" x14ac:dyDescent="0.2">
      <c r="A289282" s="1">
        <v>482852</v>
      </c>
      <c r="B289282" s="1" t="s">
        <v>288326</v>
      </c>
      <c r="C289282" s="1" t="s">
        <v>60</v>
      </c>
    </row>
    <row r="289283" spans="1:3" x14ac:dyDescent="0.2">
      <c r="A289283" s="1">
        <v>482853</v>
      </c>
      <c r="B289283" s="1" t="s">
        <v>288327</v>
      </c>
      <c r="C289283" s="1" t="s">
        <v>60</v>
      </c>
    </row>
    <row r="289284" spans="1:3" x14ac:dyDescent="0.2">
      <c r="A289284" s="1">
        <v>482854</v>
      </c>
      <c r="B289284" s="1" t="s">
        <v>288328</v>
      </c>
      <c r="C289284" s="1" t="s">
        <v>60</v>
      </c>
    </row>
    <row r="289285" spans="1:3" x14ac:dyDescent="0.2">
      <c r="A289285" s="1">
        <v>482855</v>
      </c>
      <c r="B289285" s="1" t="s">
        <v>288329</v>
      </c>
      <c r="C289285" s="1" t="s">
        <v>60</v>
      </c>
    </row>
    <row r="289286" spans="1:3" x14ac:dyDescent="0.2">
      <c r="A289286" s="1">
        <v>482856</v>
      </c>
      <c r="B289286" s="1" t="s">
        <v>288330</v>
      </c>
      <c r="C289286" s="1" t="s">
        <v>60</v>
      </c>
    </row>
    <row r="289287" spans="1:3" x14ac:dyDescent="0.2">
      <c r="A289287" s="1">
        <v>482857</v>
      </c>
      <c r="B289287" s="1" t="s">
        <v>288331</v>
      </c>
      <c r="C289287" s="1" t="s">
        <v>60</v>
      </c>
    </row>
    <row r="289288" spans="1:3" x14ac:dyDescent="0.2">
      <c r="A289288" s="1">
        <v>482858</v>
      </c>
      <c r="B289288" s="1" t="s">
        <v>288332</v>
      </c>
      <c r="C289288" s="1" t="s">
        <v>60</v>
      </c>
    </row>
    <row r="289289" spans="1:3" x14ac:dyDescent="0.2">
      <c r="A289289" s="1">
        <v>482859</v>
      </c>
      <c r="B289289" s="1" t="s">
        <v>288333</v>
      </c>
      <c r="C289289" s="1" t="s">
        <v>60</v>
      </c>
    </row>
    <row r="289290" spans="1:3" x14ac:dyDescent="0.2">
      <c r="A289290" s="1">
        <v>482860</v>
      </c>
      <c r="B289290" s="1" t="s">
        <v>288334</v>
      </c>
      <c r="C289290" s="1" t="s">
        <v>60</v>
      </c>
    </row>
    <row r="289291" spans="1:3" x14ac:dyDescent="0.2">
      <c r="A289291" s="1">
        <v>482861</v>
      </c>
      <c r="B289291" s="1" t="s">
        <v>288335</v>
      </c>
      <c r="C289291" s="1" t="s">
        <v>60</v>
      </c>
    </row>
    <row r="289292" spans="1:3" x14ac:dyDescent="0.2">
      <c r="A289292" s="1">
        <v>482938</v>
      </c>
      <c r="B289292" s="1" t="s">
        <v>288336</v>
      </c>
      <c r="C289292" s="1" t="s">
        <v>60</v>
      </c>
    </row>
    <row r="289293" spans="1:3" x14ac:dyDescent="0.2">
      <c r="A289293" s="1">
        <v>482939</v>
      </c>
      <c r="B289293" s="1" t="s">
        <v>288337</v>
      </c>
      <c r="C289293" s="1" t="s">
        <v>60</v>
      </c>
    </row>
    <row r="289294" spans="1:3" x14ac:dyDescent="0.2">
      <c r="A289294" s="1">
        <v>482940</v>
      </c>
      <c r="B289294" s="1" t="s">
        <v>288338</v>
      </c>
      <c r="C289294" s="1" t="s">
        <v>60</v>
      </c>
    </row>
    <row r="289295" spans="1:3" x14ac:dyDescent="0.2">
      <c r="A289295" s="1">
        <v>482941</v>
      </c>
      <c r="B289295" s="1" t="s">
        <v>288339</v>
      </c>
      <c r="C289295" s="1" t="s">
        <v>60</v>
      </c>
    </row>
    <row r="289296" spans="1:3" x14ac:dyDescent="0.2">
      <c r="A289296" s="1">
        <v>482942</v>
      </c>
      <c r="B289296" s="1" t="s">
        <v>288340</v>
      </c>
      <c r="C289296" s="1" t="s">
        <v>60</v>
      </c>
    </row>
    <row r="289297" spans="1:3" x14ac:dyDescent="0.2">
      <c r="A289297" s="1">
        <v>482943</v>
      </c>
      <c r="B289297" s="1" t="s">
        <v>288341</v>
      </c>
      <c r="C289297" s="1" t="s">
        <v>60</v>
      </c>
    </row>
    <row r="289298" spans="1:3" x14ac:dyDescent="0.2">
      <c r="A289298" s="1">
        <v>482944</v>
      </c>
      <c r="B289298" s="1" t="s">
        <v>288342</v>
      </c>
      <c r="C289298" s="1" t="s">
        <v>60</v>
      </c>
    </row>
    <row r="289299" spans="1:3" x14ac:dyDescent="0.2">
      <c r="A289299" s="1">
        <v>482945</v>
      </c>
      <c r="B289299" s="1" t="s">
        <v>288343</v>
      </c>
      <c r="C289299" s="1" t="s">
        <v>60</v>
      </c>
    </row>
    <row r="289300" spans="1:3" x14ac:dyDescent="0.2">
      <c r="A289300" s="1">
        <v>482946</v>
      </c>
      <c r="B289300" s="1" t="s">
        <v>288344</v>
      </c>
      <c r="C289300" s="1" t="s">
        <v>60</v>
      </c>
    </row>
    <row r="289301" spans="1:3" x14ac:dyDescent="0.2">
      <c r="A289301" s="1">
        <v>482947</v>
      </c>
      <c r="B289301" s="1" t="s">
        <v>288345</v>
      </c>
      <c r="C289301" s="1" t="s">
        <v>60</v>
      </c>
    </row>
    <row r="289302" spans="1:3" x14ac:dyDescent="0.2">
      <c r="A289302" s="1">
        <v>482948</v>
      </c>
      <c r="B289302" s="1" t="s">
        <v>288346</v>
      </c>
      <c r="C289302" s="1" t="s">
        <v>60</v>
      </c>
    </row>
    <row r="289303" spans="1:3" x14ac:dyDescent="0.2">
      <c r="A289303" s="1">
        <v>482949</v>
      </c>
      <c r="B289303" s="1" t="s">
        <v>288347</v>
      </c>
      <c r="C289303" s="1" t="s">
        <v>60</v>
      </c>
    </row>
    <row r="289304" spans="1:3" x14ac:dyDescent="0.2">
      <c r="A289304" s="1">
        <v>482950</v>
      </c>
      <c r="B289304" s="1" t="s">
        <v>288348</v>
      </c>
      <c r="C289304" s="1" t="s">
        <v>60</v>
      </c>
    </row>
    <row r="289305" spans="1:3" x14ac:dyDescent="0.2">
      <c r="A289305" s="1">
        <v>482951</v>
      </c>
      <c r="B289305" s="1" t="s">
        <v>288349</v>
      </c>
      <c r="C289305" s="1" t="s">
        <v>60</v>
      </c>
    </row>
    <row r="289306" spans="1:3" x14ac:dyDescent="0.2">
      <c r="A289306" s="1">
        <v>482952</v>
      </c>
      <c r="B289306" s="1" t="s">
        <v>288350</v>
      </c>
      <c r="C289306" s="1" t="s">
        <v>60</v>
      </c>
    </row>
    <row r="289307" spans="1:3" x14ac:dyDescent="0.2">
      <c r="A289307" s="1">
        <v>482953</v>
      </c>
      <c r="B289307" s="1" t="s">
        <v>288351</v>
      </c>
      <c r="C289307" s="1" t="s">
        <v>60</v>
      </c>
    </row>
    <row r="289308" spans="1:3" x14ac:dyDescent="0.2">
      <c r="A289308" s="1">
        <v>482954</v>
      </c>
      <c r="B289308" s="1" t="s">
        <v>288352</v>
      </c>
      <c r="C289308" s="1" t="s">
        <v>60</v>
      </c>
    </row>
    <row r="289309" spans="1:3" x14ac:dyDescent="0.2">
      <c r="A289309" s="1">
        <v>482955</v>
      </c>
      <c r="B289309" s="1" t="s">
        <v>288353</v>
      </c>
      <c r="C289309" s="1" t="s">
        <v>60</v>
      </c>
    </row>
    <row r="289310" spans="1:3" x14ac:dyDescent="0.2">
      <c r="A289310" s="1">
        <v>482956</v>
      </c>
      <c r="B289310" s="1" t="s">
        <v>288354</v>
      </c>
      <c r="C289310" s="1" t="s">
        <v>60</v>
      </c>
    </row>
    <row r="289311" spans="1:3" x14ac:dyDescent="0.2">
      <c r="A289311" s="1">
        <v>482957</v>
      </c>
      <c r="B289311" s="1" t="s">
        <v>288355</v>
      </c>
      <c r="C289311" s="1" t="s">
        <v>60</v>
      </c>
    </row>
    <row r="289312" spans="1:3" x14ac:dyDescent="0.2">
      <c r="A289312" s="1">
        <v>482958</v>
      </c>
      <c r="B289312" s="1" t="s">
        <v>288356</v>
      </c>
      <c r="C289312" s="1" t="s">
        <v>60</v>
      </c>
    </row>
    <row r="289313" spans="1:3" x14ac:dyDescent="0.2">
      <c r="A289313" s="1">
        <v>482959</v>
      </c>
      <c r="B289313" s="1" t="s">
        <v>288357</v>
      </c>
      <c r="C289313" s="1" t="s">
        <v>60</v>
      </c>
    </row>
    <row r="289314" spans="1:3" x14ac:dyDescent="0.2">
      <c r="A289314" s="1">
        <v>482960</v>
      </c>
      <c r="B289314" s="1" t="s">
        <v>288358</v>
      </c>
      <c r="C289314" s="1" t="s">
        <v>60</v>
      </c>
    </row>
    <row r="289315" spans="1:3" x14ac:dyDescent="0.2">
      <c r="A289315" s="1">
        <v>482961</v>
      </c>
      <c r="B289315" s="1" t="s">
        <v>288359</v>
      </c>
      <c r="C289315" s="1" t="s">
        <v>60</v>
      </c>
    </row>
    <row r="289316" spans="1:3" x14ac:dyDescent="0.2">
      <c r="A289316" s="1">
        <v>482962</v>
      </c>
      <c r="B289316" s="1" t="s">
        <v>288360</v>
      </c>
      <c r="C289316" s="1" t="s">
        <v>60</v>
      </c>
    </row>
    <row r="289317" spans="1:3" x14ac:dyDescent="0.2">
      <c r="A289317" s="1">
        <v>482963</v>
      </c>
      <c r="B289317" s="1" t="s">
        <v>288361</v>
      </c>
      <c r="C289317" s="1" t="s">
        <v>60</v>
      </c>
    </row>
    <row r="289318" spans="1:3" x14ac:dyDescent="0.2">
      <c r="A289318" s="1">
        <v>482964</v>
      </c>
      <c r="B289318" s="1" t="s">
        <v>288362</v>
      </c>
      <c r="C289318" s="1" t="s">
        <v>60</v>
      </c>
    </row>
    <row r="289319" spans="1:3" x14ac:dyDescent="0.2">
      <c r="A289319" s="1">
        <v>482965</v>
      </c>
      <c r="B289319" s="1" t="s">
        <v>288363</v>
      </c>
      <c r="C289319" s="1" t="s">
        <v>60</v>
      </c>
    </row>
    <row r="289320" spans="1:3" x14ac:dyDescent="0.2">
      <c r="A289320" s="1">
        <v>482966</v>
      </c>
      <c r="B289320" s="1" t="s">
        <v>288364</v>
      </c>
      <c r="C289320" s="1" t="s">
        <v>60</v>
      </c>
    </row>
    <row r="289321" spans="1:3" x14ac:dyDescent="0.2">
      <c r="A289321" s="1">
        <v>482967</v>
      </c>
      <c r="B289321" s="1" t="s">
        <v>288365</v>
      </c>
      <c r="C289321" s="1" t="s">
        <v>60</v>
      </c>
    </row>
    <row r="289322" spans="1:3" x14ac:dyDescent="0.2">
      <c r="A289322" s="1">
        <v>482968</v>
      </c>
      <c r="B289322" s="1" t="s">
        <v>288366</v>
      </c>
      <c r="C289322" s="1" t="s">
        <v>60</v>
      </c>
    </row>
    <row r="289323" spans="1:3" x14ac:dyDescent="0.2">
      <c r="A289323" s="1">
        <v>482969</v>
      </c>
      <c r="B289323" s="1" t="s">
        <v>288367</v>
      </c>
      <c r="C289323" s="1" t="s">
        <v>60</v>
      </c>
    </row>
    <row r="289324" spans="1:3" x14ac:dyDescent="0.2">
      <c r="A289324" s="1">
        <v>482970</v>
      </c>
      <c r="B289324" s="1" t="s">
        <v>288368</v>
      </c>
      <c r="C289324" s="1" t="s">
        <v>60</v>
      </c>
    </row>
    <row r="289325" spans="1:3" x14ac:dyDescent="0.2">
      <c r="A289325" s="1">
        <v>482971</v>
      </c>
      <c r="B289325" s="1" t="s">
        <v>288369</v>
      </c>
      <c r="C289325" s="1" t="s">
        <v>60</v>
      </c>
    </row>
    <row r="289326" spans="1:3" x14ac:dyDescent="0.2">
      <c r="A289326" s="1">
        <v>482972</v>
      </c>
      <c r="B289326" s="1" t="s">
        <v>288370</v>
      </c>
      <c r="C289326" s="1" t="s">
        <v>60</v>
      </c>
    </row>
    <row r="289327" spans="1:3" x14ac:dyDescent="0.2">
      <c r="A289327" s="1">
        <v>482973</v>
      </c>
      <c r="B289327" s="1" t="s">
        <v>288371</v>
      </c>
      <c r="C289327" s="1" t="s">
        <v>60</v>
      </c>
    </row>
    <row r="289328" spans="1:3" x14ac:dyDescent="0.2">
      <c r="A289328" s="1">
        <v>482974</v>
      </c>
      <c r="B289328" s="1" t="s">
        <v>288372</v>
      </c>
      <c r="C289328" s="1" t="s">
        <v>60</v>
      </c>
    </row>
    <row r="289329" spans="1:3" x14ac:dyDescent="0.2">
      <c r="A289329" s="1">
        <v>482975</v>
      </c>
      <c r="B289329" s="1" t="s">
        <v>288373</v>
      </c>
      <c r="C289329" s="1" t="s">
        <v>60</v>
      </c>
    </row>
    <row r="289330" spans="1:3" x14ac:dyDescent="0.2">
      <c r="A289330" s="1">
        <v>482976</v>
      </c>
      <c r="B289330" s="1" t="s">
        <v>288374</v>
      </c>
      <c r="C289330" s="1" t="s">
        <v>60</v>
      </c>
    </row>
    <row r="289331" spans="1:3" x14ac:dyDescent="0.2">
      <c r="A289331" s="1">
        <v>482977</v>
      </c>
      <c r="B289331" s="1" t="s">
        <v>288375</v>
      </c>
      <c r="C289331" s="1" t="s">
        <v>60</v>
      </c>
    </row>
    <row r="289332" spans="1:3" x14ac:dyDescent="0.2">
      <c r="A289332" s="1">
        <v>482998</v>
      </c>
      <c r="B289332" s="1" t="s">
        <v>288376</v>
      </c>
      <c r="C289332" s="1" t="s">
        <v>60</v>
      </c>
    </row>
    <row r="289333" spans="1:3" x14ac:dyDescent="0.2">
      <c r="A289333" s="1">
        <v>483002</v>
      </c>
      <c r="B289333" s="1" t="s">
        <v>288377</v>
      </c>
      <c r="C289333" s="1" t="s">
        <v>5</v>
      </c>
    </row>
    <row r="289334" spans="1:3" x14ac:dyDescent="0.2">
      <c r="A289334" s="1">
        <v>483040</v>
      </c>
      <c r="B289334" s="1" t="s">
        <v>288378</v>
      </c>
      <c r="C289334" s="1" t="s">
        <v>5</v>
      </c>
    </row>
    <row r="289335" spans="1:3" x14ac:dyDescent="0.2">
      <c r="A289335" s="1">
        <v>483044</v>
      </c>
      <c r="B289335" s="1" t="s">
        <v>288379</v>
      </c>
      <c r="C289335" s="1" t="s">
        <v>5</v>
      </c>
    </row>
    <row r="289336" spans="1:3" x14ac:dyDescent="0.2">
      <c r="A289336" s="1">
        <v>483046</v>
      </c>
      <c r="B289336" s="1" t="s">
        <v>288380</v>
      </c>
      <c r="C289336" s="1" t="s">
        <v>5</v>
      </c>
    </row>
    <row r="289337" spans="1:3" x14ac:dyDescent="0.2">
      <c r="A289337" s="1">
        <v>483052</v>
      </c>
      <c r="B289337" s="1" t="s">
        <v>288381</v>
      </c>
      <c r="C289337" s="1" t="s">
        <v>60</v>
      </c>
    </row>
    <row r="289338" spans="1:3" x14ac:dyDescent="0.2">
      <c r="A289338" s="1">
        <v>483053</v>
      </c>
      <c r="B289338" s="1" t="s">
        <v>288382</v>
      </c>
      <c r="C289338" s="1" t="s">
        <v>60</v>
      </c>
    </row>
    <row r="289339" spans="1:3" x14ac:dyDescent="0.2">
      <c r="A289339" s="1">
        <v>483054</v>
      </c>
      <c r="B289339" s="1" t="s">
        <v>288383</v>
      </c>
      <c r="C289339" s="1" t="s">
        <v>60</v>
      </c>
    </row>
    <row r="289340" spans="1:3" x14ac:dyDescent="0.2">
      <c r="A289340" s="1">
        <v>483055</v>
      </c>
      <c r="B289340" s="1" t="s">
        <v>288384</v>
      </c>
      <c r="C289340" s="1" t="s">
        <v>60</v>
      </c>
    </row>
    <row r="289341" spans="1:3" x14ac:dyDescent="0.2">
      <c r="A289341" s="1">
        <v>483056</v>
      </c>
      <c r="B289341" s="1" t="s">
        <v>288385</v>
      </c>
      <c r="C289341" s="1" t="s">
        <v>60</v>
      </c>
    </row>
    <row r="289342" spans="1:3" x14ac:dyDescent="0.2">
      <c r="A289342" s="1">
        <v>483057</v>
      </c>
      <c r="B289342" s="1" t="s">
        <v>288386</v>
      </c>
      <c r="C289342" s="1" t="s">
        <v>60</v>
      </c>
    </row>
    <row r="289343" spans="1:3" x14ac:dyDescent="0.2">
      <c r="A289343" s="1">
        <v>483058</v>
      </c>
      <c r="B289343" s="1" t="s">
        <v>288387</v>
      </c>
      <c r="C289343" s="1" t="s">
        <v>60</v>
      </c>
    </row>
    <row r="289344" spans="1:3" x14ac:dyDescent="0.2">
      <c r="A289344" s="1">
        <v>483059</v>
      </c>
      <c r="B289344" s="1" t="s">
        <v>288388</v>
      </c>
      <c r="C289344" s="1" t="s">
        <v>60</v>
      </c>
    </row>
    <row r="289345" spans="1:3" x14ac:dyDescent="0.2">
      <c r="A289345" s="1">
        <v>483060</v>
      </c>
      <c r="B289345" s="1" t="s">
        <v>288389</v>
      </c>
      <c r="C289345" s="1" t="s">
        <v>60</v>
      </c>
    </row>
    <row r="289346" spans="1:3" x14ac:dyDescent="0.2">
      <c r="A289346" s="1">
        <v>483061</v>
      </c>
      <c r="B289346" s="1" t="s">
        <v>288390</v>
      </c>
      <c r="C289346" s="1" t="s">
        <v>60</v>
      </c>
    </row>
    <row r="289347" spans="1:3" x14ac:dyDescent="0.2">
      <c r="A289347" s="1">
        <v>483062</v>
      </c>
      <c r="B289347" s="1" t="s">
        <v>288391</v>
      </c>
      <c r="C289347" s="1" t="s">
        <v>5</v>
      </c>
    </row>
    <row r="289348" spans="1:3" x14ac:dyDescent="0.2">
      <c r="A289348" s="1">
        <v>483064</v>
      </c>
      <c r="B289348" s="1" t="s">
        <v>288392</v>
      </c>
      <c r="C289348" s="1" t="s">
        <v>60</v>
      </c>
    </row>
    <row r="289349" spans="1:3" x14ac:dyDescent="0.2">
      <c r="A289349" s="1">
        <v>483068</v>
      </c>
      <c r="B289349" s="1" t="s">
        <v>288393</v>
      </c>
      <c r="C289349" s="1" t="s">
        <v>5</v>
      </c>
    </row>
    <row r="289350" spans="1:3" x14ac:dyDescent="0.2">
      <c r="A289350" s="1">
        <v>483070</v>
      </c>
      <c r="B289350" s="1" t="s">
        <v>288394</v>
      </c>
      <c r="C289350" s="1" t="s">
        <v>60</v>
      </c>
    </row>
    <row r="289351" spans="1:3" x14ac:dyDescent="0.2">
      <c r="A289351" s="1">
        <v>483072</v>
      </c>
      <c r="B289351" s="1" t="s">
        <v>288395</v>
      </c>
      <c r="C289351" s="1" t="s">
        <v>5</v>
      </c>
    </row>
    <row r="289352" spans="1:3" x14ac:dyDescent="0.2">
      <c r="A289352" s="1">
        <v>483078</v>
      </c>
      <c r="B289352" s="1" t="s">
        <v>288396</v>
      </c>
      <c r="C289352" s="1" t="s">
        <v>5</v>
      </c>
    </row>
    <row r="289353" spans="1:3" x14ac:dyDescent="0.2">
      <c r="A289353" s="1">
        <v>483080</v>
      </c>
      <c r="B289353" s="1" t="s">
        <v>288397</v>
      </c>
      <c r="C289353" s="1" t="s">
        <v>5</v>
      </c>
    </row>
    <row r="289354" spans="1:3" x14ac:dyDescent="0.2">
      <c r="A289354" s="1">
        <v>483088</v>
      </c>
      <c r="B289354" s="1" t="s">
        <v>288398</v>
      </c>
      <c r="C289354" s="1" t="s">
        <v>5</v>
      </c>
    </row>
    <row r="289355" spans="1:3" x14ac:dyDescent="0.2">
      <c r="A289355" s="1">
        <v>483092</v>
      </c>
      <c r="B289355" s="1" t="s">
        <v>288399</v>
      </c>
      <c r="C289355" s="1" t="s">
        <v>5</v>
      </c>
    </row>
    <row r="289356" spans="1:3" x14ac:dyDescent="0.2">
      <c r="A289356" s="1">
        <v>483096</v>
      </c>
      <c r="B289356" s="1" t="s">
        <v>288400</v>
      </c>
      <c r="C289356" s="1" t="s">
        <v>5</v>
      </c>
    </row>
    <row r="289357" spans="1:3" x14ac:dyDescent="0.2">
      <c r="A289357" s="1">
        <v>483098</v>
      </c>
      <c r="B289357" s="1" t="s">
        <v>288401</v>
      </c>
      <c r="C289357" s="1" t="s">
        <v>5</v>
      </c>
    </row>
    <row r="289358" spans="1:3" x14ac:dyDescent="0.2">
      <c r="A289358" s="1">
        <v>483100</v>
      </c>
      <c r="B289358" s="1" t="s">
        <v>288402</v>
      </c>
      <c r="C289358" s="1" t="s">
        <v>5</v>
      </c>
    </row>
    <row r="289359" spans="1:3" x14ac:dyDescent="0.2">
      <c r="A289359" s="1">
        <v>483102</v>
      </c>
      <c r="B289359" s="1" t="s">
        <v>288403</v>
      </c>
      <c r="C289359" s="1" t="s">
        <v>5</v>
      </c>
    </row>
    <row r="289360" spans="1:3" x14ac:dyDescent="0.2">
      <c r="A289360" s="1">
        <v>483106</v>
      </c>
      <c r="B289360" s="1" t="s">
        <v>288404</v>
      </c>
      <c r="C289360" s="1" t="s">
        <v>60</v>
      </c>
    </row>
    <row r="289361" spans="1:3" x14ac:dyDescent="0.2">
      <c r="A289361" s="1">
        <v>483108</v>
      </c>
      <c r="B289361" s="1" t="s">
        <v>288405</v>
      </c>
      <c r="C289361" s="1" t="s">
        <v>5</v>
      </c>
    </row>
    <row r="289362" spans="1:3" x14ac:dyDescent="0.2">
      <c r="A289362" s="1">
        <v>483112</v>
      </c>
      <c r="B289362" s="1" t="s">
        <v>288406</v>
      </c>
      <c r="C289362" s="1" t="s">
        <v>5</v>
      </c>
    </row>
    <row r="289363" spans="1:3" x14ac:dyDescent="0.2">
      <c r="A289363" s="1">
        <v>483114</v>
      </c>
      <c r="B289363" s="1" t="s">
        <v>288407</v>
      </c>
      <c r="C289363" s="1" t="s">
        <v>5</v>
      </c>
    </row>
    <row r="289364" spans="1:3" x14ac:dyDescent="0.2">
      <c r="A289364" s="1">
        <v>483116</v>
      </c>
      <c r="B289364" s="1" t="s">
        <v>288408</v>
      </c>
      <c r="C289364" s="1" t="s">
        <v>5</v>
      </c>
    </row>
    <row r="289365" spans="1:3" x14ac:dyDescent="0.2">
      <c r="A289365" s="1">
        <v>483118</v>
      </c>
      <c r="B289365" s="1" t="s">
        <v>288409</v>
      </c>
      <c r="C289365" s="1" t="s">
        <v>5</v>
      </c>
    </row>
    <row r="289366" spans="1:3" x14ac:dyDescent="0.2">
      <c r="A289366" s="1">
        <v>483120</v>
      </c>
      <c r="B289366" s="1" t="s">
        <v>288410</v>
      </c>
      <c r="C289366" s="1" t="s">
        <v>5</v>
      </c>
    </row>
    <row r="289367" spans="1:3" x14ac:dyDescent="0.2">
      <c r="A289367" s="1">
        <v>483122</v>
      </c>
      <c r="B289367" s="1" t="s">
        <v>288411</v>
      </c>
      <c r="C289367" s="1" t="s">
        <v>5</v>
      </c>
    </row>
    <row r="289368" spans="1:3" x14ac:dyDescent="0.2">
      <c r="A289368" s="1">
        <v>483130</v>
      </c>
      <c r="B289368" s="1" t="s">
        <v>288412</v>
      </c>
      <c r="C289368" s="1" t="s">
        <v>60</v>
      </c>
    </row>
    <row r="289369" spans="1:3" x14ac:dyDescent="0.2">
      <c r="A289369" s="1">
        <v>483132</v>
      </c>
      <c r="B289369" s="1" t="s">
        <v>288413</v>
      </c>
      <c r="C289369" s="1" t="s">
        <v>5</v>
      </c>
    </row>
    <row r="289370" spans="1:3" x14ac:dyDescent="0.2">
      <c r="A289370" s="1">
        <v>483134</v>
      </c>
      <c r="B289370" s="1" t="s">
        <v>288414</v>
      </c>
      <c r="C289370" s="1" t="s">
        <v>60</v>
      </c>
    </row>
    <row r="289371" spans="1:3" x14ac:dyDescent="0.2">
      <c r="A289371" s="1">
        <v>483135</v>
      </c>
      <c r="B289371" s="1" t="s">
        <v>288415</v>
      </c>
      <c r="C289371" s="1" t="s">
        <v>60</v>
      </c>
    </row>
    <row r="289372" spans="1:3" x14ac:dyDescent="0.2">
      <c r="A289372" s="1">
        <v>483136</v>
      </c>
      <c r="B289372" s="1" t="s">
        <v>288416</v>
      </c>
      <c r="C289372" s="1" t="s">
        <v>60</v>
      </c>
    </row>
    <row r="289373" spans="1:3" x14ac:dyDescent="0.2">
      <c r="A289373" s="1">
        <v>483137</v>
      </c>
      <c r="B289373" s="1" t="s">
        <v>288417</v>
      </c>
      <c r="C289373" s="1" t="s">
        <v>60</v>
      </c>
    </row>
    <row r="289374" spans="1:3" x14ac:dyDescent="0.2">
      <c r="A289374" s="1">
        <v>483138</v>
      </c>
      <c r="B289374" s="1" t="s">
        <v>288418</v>
      </c>
      <c r="C289374" s="1" t="s">
        <v>60</v>
      </c>
    </row>
    <row r="289375" spans="1:3" x14ac:dyDescent="0.2">
      <c r="A289375" s="1">
        <v>483139</v>
      </c>
      <c r="B289375" s="1" t="s">
        <v>288419</v>
      </c>
      <c r="C289375" s="1" t="s">
        <v>60</v>
      </c>
    </row>
    <row r="289376" spans="1:3" x14ac:dyDescent="0.2">
      <c r="A289376" s="1">
        <v>483140</v>
      </c>
      <c r="B289376" s="1" t="s">
        <v>288420</v>
      </c>
      <c r="C289376" s="1" t="s">
        <v>60</v>
      </c>
    </row>
    <row r="289377" spans="1:4" x14ac:dyDescent="0.2">
      <c r="A289377" s="1">
        <v>483141</v>
      </c>
      <c r="B289377" s="1" t="s">
        <v>288421</v>
      </c>
      <c r="C289377" s="1" t="s">
        <v>60</v>
      </c>
    </row>
    <row r="289378" spans="1:4" x14ac:dyDescent="0.2">
      <c r="A289378" s="1">
        <v>483142</v>
      </c>
      <c r="B289378" s="1" t="s">
        <v>288422</v>
      </c>
      <c r="C289378" s="1" t="s">
        <v>60</v>
      </c>
    </row>
    <row r="289379" spans="1:4" x14ac:dyDescent="0.2">
      <c r="A289379" s="1">
        <v>483143</v>
      </c>
      <c r="B289379" s="1" t="s">
        <v>288423</v>
      </c>
      <c r="C289379" s="1" t="s">
        <v>60</v>
      </c>
    </row>
    <row r="289380" spans="1:4" x14ac:dyDescent="0.2">
      <c r="A289380" s="1">
        <v>483144</v>
      </c>
      <c r="B289380" s="1" t="s">
        <v>288424</v>
      </c>
      <c r="C289380" s="1" t="s">
        <v>60</v>
      </c>
    </row>
    <row r="289381" spans="1:4" x14ac:dyDescent="0.2">
      <c r="A289381" s="1">
        <v>483145</v>
      </c>
      <c r="B289381" s="1" t="s">
        <v>288425</v>
      </c>
      <c r="C289381" s="1" t="s">
        <v>60</v>
      </c>
    </row>
    <row r="289382" spans="1:4" x14ac:dyDescent="0.2">
      <c r="A289382" s="1">
        <v>483146</v>
      </c>
      <c r="B289382" s="1" t="s">
        <v>288426</v>
      </c>
      <c r="C289382" s="1" t="s">
        <v>60</v>
      </c>
    </row>
    <row r="289383" spans="1:4" x14ac:dyDescent="0.2">
      <c r="A289383" s="1">
        <v>483147</v>
      </c>
      <c r="B289383" s="1" t="s">
        <v>288427</v>
      </c>
      <c r="C289383" s="1" t="s">
        <v>60</v>
      </c>
    </row>
    <row r="289384" spans="1:4" x14ac:dyDescent="0.2">
      <c r="A289384" s="1">
        <v>483148</v>
      </c>
      <c r="B289384" s="1" t="s">
        <v>288428</v>
      </c>
      <c r="C289384" s="1" t="s">
        <v>60</v>
      </c>
    </row>
    <row r="289385" spans="1:4" x14ac:dyDescent="0.2">
      <c r="A289385" s="1">
        <v>483149</v>
      </c>
      <c r="B289385" s="1" t="s">
        <v>288429</v>
      </c>
      <c r="C289385" s="1" t="s">
        <v>5</v>
      </c>
    </row>
    <row r="289386" spans="1:4" x14ac:dyDescent="0.2">
      <c r="A289386" s="1">
        <v>483150</v>
      </c>
      <c r="B289386" s="1" t="s">
        <v>288430</v>
      </c>
      <c r="C289386" s="1" t="s">
        <v>5</v>
      </c>
    </row>
    <row r="289387" spans="1:4" x14ac:dyDescent="0.2">
      <c r="A289387" s="1">
        <v>483151</v>
      </c>
      <c r="B289387" s="1" t="s">
        <v>288431</v>
      </c>
      <c r="C289387" s="1" t="s">
        <v>60</v>
      </c>
    </row>
    <row r="289388" spans="1:4" x14ac:dyDescent="0.2">
      <c r="A289388" s="1">
        <v>483152</v>
      </c>
      <c r="B289388" s="1" t="s">
        <v>288432</v>
      </c>
      <c r="C289388" s="1" t="s">
        <v>60</v>
      </c>
    </row>
    <row r="289389" spans="1:4" x14ac:dyDescent="0.2">
      <c r="A289389" s="1">
        <v>483153</v>
      </c>
      <c r="B289389" s="1" t="s">
        <v>288433</v>
      </c>
      <c r="C289389" s="1" t="s">
        <v>60</v>
      </c>
    </row>
    <row r="289390" spans="1:4" x14ac:dyDescent="0.2">
      <c r="A289390" s="1">
        <v>483156</v>
      </c>
      <c r="B289390" s="1" t="s">
        <v>288434</v>
      </c>
      <c r="C289390" t="s">
        <v>60</v>
      </c>
      <c r="D289390" s="1" t="s">
        <v>61</v>
      </c>
    </row>
    <row r="289391" spans="1:4" x14ac:dyDescent="0.2">
      <c r="A289391" s="1">
        <v>483158</v>
      </c>
      <c r="B289391" s="1" t="s">
        <v>288435</v>
      </c>
      <c r="C289391" s="1" t="s">
        <v>5</v>
      </c>
    </row>
    <row r="289392" spans="1:4" x14ac:dyDescent="0.2">
      <c r="A289392" s="1">
        <v>483162</v>
      </c>
      <c r="B289392" s="1" t="s">
        <v>288436</v>
      </c>
      <c r="C289392" s="1" t="s">
        <v>5</v>
      </c>
    </row>
    <row r="289393" spans="1:4" x14ac:dyDescent="0.2">
      <c r="A289393" s="1">
        <v>483164</v>
      </c>
      <c r="B289393" s="1" t="s">
        <v>288437</v>
      </c>
      <c r="C289393" t="s">
        <v>60</v>
      </c>
      <c r="D289393" s="1" t="s">
        <v>61</v>
      </c>
    </row>
    <row r="289394" spans="1:4" x14ac:dyDescent="0.2">
      <c r="A289394" s="1">
        <v>483168</v>
      </c>
      <c r="B289394" s="1" t="s">
        <v>288438</v>
      </c>
      <c r="C289394" s="1" t="s">
        <v>5</v>
      </c>
    </row>
    <row r="289395" spans="1:4" x14ac:dyDescent="0.2">
      <c r="A289395" s="1">
        <v>483170</v>
      </c>
      <c r="B289395" s="1" t="s">
        <v>288439</v>
      </c>
      <c r="C289395" s="1" t="s">
        <v>5</v>
      </c>
    </row>
    <row r="289396" spans="1:4" x14ac:dyDescent="0.2">
      <c r="A289396" s="1">
        <v>483172</v>
      </c>
      <c r="B289396" s="1" t="s">
        <v>288440</v>
      </c>
      <c r="C289396" s="1" t="s">
        <v>5</v>
      </c>
    </row>
    <row r="289397" spans="1:4" x14ac:dyDescent="0.2">
      <c r="A289397" s="1">
        <v>483176</v>
      </c>
      <c r="B289397" s="1" t="s">
        <v>288441</v>
      </c>
      <c r="C289397" s="1" t="s">
        <v>5</v>
      </c>
    </row>
    <row r="289398" spans="1:4" x14ac:dyDescent="0.2">
      <c r="A289398" s="1">
        <v>483178</v>
      </c>
      <c r="B289398" s="1" t="s">
        <v>288442</v>
      </c>
      <c r="C289398" s="1" t="s">
        <v>5</v>
      </c>
    </row>
    <row r="289399" spans="1:4" x14ac:dyDescent="0.2">
      <c r="A289399" s="1">
        <v>483180</v>
      </c>
      <c r="B289399" s="1" t="s">
        <v>288443</v>
      </c>
      <c r="C289399" s="1" t="s">
        <v>5</v>
      </c>
    </row>
    <row r="289400" spans="1:4" x14ac:dyDescent="0.2">
      <c r="A289400" s="1">
        <v>483186</v>
      </c>
      <c r="B289400" s="1" t="s">
        <v>288444</v>
      </c>
      <c r="C289400" s="1" t="s">
        <v>5</v>
      </c>
    </row>
    <row r="289401" spans="1:4" x14ac:dyDescent="0.2">
      <c r="A289401" s="1">
        <v>483270</v>
      </c>
      <c r="B289401" s="1" t="s">
        <v>288445</v>
      </c>
      <c r="C289401" t="s">
        <v>60</v>
      </c>
      <c r="D289401" s="1" t="s">
        <v>61</v>
      </c>
    </row>
    <row r="289402" spans="1:4" x14ac:dyDescent="0.2">
      <c r="A289402" s="1">
        <v>483276</v>
      </c>
      <c r="B289402" s="1" t="s">
        <v>288446</v>
      </c>
      <c r="C289402" s="1" t="s">
        <v>60</v>
      </c>
    </row>
    <row r="289403" spans="1:4" x14ac:dyDescent="0.2">
      <c r="A289403" s="1">
        <v>483294</v>
      </c>
      <c r="B289403" s="1" t="s">
        <v>288447</v>
      </c>
      <c r="C289403" s="1" t="s">
        <v>60</v>
      </c>
      <c r="D289403" s="1" t="s">
        <v>61</v>
      </c>
    </row>
    <row r="289404" spans="1:4" x14ac:dyDescent="0.2">
      <c r="A289404" s="1">
        <v>483302</v>
      </c>
      <c r="B289404" s="1" t="s">
        <v>288448</v>
      </c>
      <c r="C289404" s="1" t="s">
        <v>60</v>
      </c>
    </row>
    <row r="289405" spans="1:4" x14ac:dyDescent="0.2">
      <c r="A289405" s="1">
        <v>483310</v>
      </c>
      <c r="B289405" s="1" t="s">
        <v>288449</v>
      </c>
      <c r="C289405" s="1" t="s">
        <v>60</v>
      </c>
    </row>
    <row r="289406" spans="1:4" x14ac:dyDescent="0.2">
      <c r="A289406" s="1">
        <v>483314</v>
      </c>
      <c r="B289406" s="1" t="s">
        <v>288450</v>
      </c>
      <c r="C289406" s="1" t="s">
        <v>60</v>
      </c>
    </row>
    <row r="289407" spans="1:4" x14ac:dyDescent="0.2">
      <c r="A289407" s="1">
        <v>483328</v>
      </c>
      <c r="B289407" s="1" t="s">
        <v>288451</v>
      </c>
      <c r="C289407" s="1" t="s">
        <v>60</v>
      </c>
    </row>
    <row r="289408" spans="1:4" x14ac:dyDescent="0.2">
      <c r="A289408" s="1">
        <v>483338</v>
      </c>
      <c r="B289408" s="1" t="s">
        <v>288452</v>
      </c>
      <c r="C289408" s="1" t="s">
        <v>60</v>
      </c>
    </row>
    <row r="289409" spans="1:3" x14ac:dyDescent="0.2">
      <c r="A289409" s="1">
        <v>483342</v>
      </c>
      <c r="B289409" s="1" t="s">
        <v>288453</v>
      </c>
      <c r="C289409" s="1" t="s">
        <v>5</v>
      </c>
    </row>
    <row r="289410" spans="1:3" x14ac:dyDescent="0.2">
      <c r="A289410" s="1">
        <v>483356</v>
      </c>
      <c r="B289410" s="1" t="s">
        <v>288454</v>
      </c>
      <c r="C289410" s="1" t="s">
        <v>60</v>
      </c>
    </row>
    <row r="289411" spans="1:3" x14ac:dyDescent="0.2">
      <c r="A289411" s="1">
        <v>483376</v>
      </c>
      <c r="B289411" s="1" t="s">
        <v>288455</v>
      </c>
      <c r="C289411" s="1" t="s">
        <v>5</v>
      </c>
    </row>
    <row r="289412" spans="1:3" x14ac:dyDescent="0.2">
      <c r="A289412" s="1">
        <v>483378</v>
      </c>
      <c r="B289412" s="1" t="s">
        <v>288456</v>
      </c>
      <c r="C289412" s="1" t="s">
        <v>60</v>
      </c>
    </row>
    <row r="289413" spans="1:3" x14ac:dyDescent="0.2">
      <c r="A289413" s="1">
        <v>483384</v>
      </c>
      <c r="B289413" s="1" t="s">
        <v>288457</v>
      </c>
      <c r="C289413" s="1" t="s">
        <v>60</v>
      </c>
    </row>
    <row r="289414" spans="1:3" x14ac:dyDescent="0.2">
      <c r="A289414" s="1">
        <v>483386</v>
      </c>
      <c r="B289414" s="1" t="s">
        <v>288458</v>
      </c>
      <c r="C289414" s="1" t="s">
        <v>60</v>
      </c>
    </row>
    <row r="289415" spans="1:3" x14ac:dyDescent="0.2">
      <c r="A289415" s="1">
        <v>483387</v>
      </c>
      <c r="B289415" s="1" t="s">
        <v>288459</v>
      </c>
      <c r="C289415" s="1" t="s">
        <v>60</v>
      </c>
    </row>
    <row r="289416" spans="1:3" x14ac:dyDescent="0.2">
      <c r="A289416" s="1">
        <v>483388</v>
      </c>
      <c r="B289416" s="1" t="s">
        <v>288460</v>
      </c>
      <c r="C289416" s="1" t="s">
        <v>60</v>
      </c>
    </row>
    <row r="289417" spans="1:3" x14ac:dyDescent="0.2">
      <c r="A289417" s="1">
        <v>483389</v>
      </c>
      <c r="B289417" s="1" t="s">
        <v>288461</v>
      </c>
      <c r="C289417" s="1" t="s">
        <v>60</v>
      </c>
    </row>
    <row r="289418" spans="1:3" x14ac:dyDescent="0.2">
      <c r="A289418" s="1">
        <v>483390</v>
      </c>
      <c r="B289418" s="1" t="s">
        <v>288462</v>
      </c>
      <c r="C289418" s="1" t="s">
        <v>60</v>
      </c>
    </row>
    <row r="289419" spans="1:3" x14ac:dyDescent="0.2">
      <c r="A289419" s="1">
        <v>483391</v>
      </c>
      <c r="B289419" s="1" t="s">
        <v>288463</v>
      </c>
      <c r="C289419" s="1" t="s">
        <v>60</v>
      </c>
    </row>
    <row r="289420" spans="1:3" x14ac:dyDescent="0.2">
      <c r="A289420" s="1">
        <v>483392</v>
      </c>
      <c r="B289420" s="1" t="s">
        <v>288464</v>
      </c>
      <c r="C289420" s="1" t="s">
        <v>60</v>
      </c>
    </row>
    <row r="289421" spans="1:3" x14ac:dyDescent="0.2">
      <c r="A289421" s="1">
        <v>483393</v>
      </c>
      <c r="B289421" s="1" t="s">
        <v>288465</v>
      </c>
      <c r="C289421" s="1" t="s">
        <v>60</v>
      </c>
    </row>
    <row r="289422" spans="1:3" x14ac:dyDescent="0.2">
      <c r="A289422" s="1">
        <v>483394</v>
      </c>
      <c r="B289422" s="1" t="s">
        <v>288466</v>
      </c>
      <c r="C289422" s="1" t="s">
        <v>60</v>
      </c>
    </row>
    <row r="289423" spans="1:3" x14ac:dyDescent="0.2">
      <c r="A289423" s="1">
        <v>483395</v>
      </c>
      <c r="B289423" s="1" t="s">
        <v>288467</v>
      </c>
      <c r="C289423" s="1" t="s">
        <v>60</v>
      </c>
    </row>
    <row r="289424" spans="1:3" x14ac:dyDescent="0.2">
      <c r="A289424" s="1">
        <v>483422</v>
      </c>
      <c r="B289424" s="1" t="s">
        <v>288468</v>
      </c>
      <c r="C289424" s="1" t="s">
        <v>60</v>
      </c>
    </row>
    <row r="289425" spans="1:3" x14ac:dyDescent="0.2">
      <c r="A289425" s="1">
        <v>483423</v>
      </c>
      <c r="B289425" s="1" t="s">
        <v>288469</v>
      </c>
      <c r="C289425" s="1" t="s">
        <v>60</v>
      </c>
    </row>
    <row r="289426" spans="1:3" x14ac:dyDescent="0.2">
      <c r="A289426" s="1">
        <v>483424</v>
      </c>
      <c r="B289426" s="1" t="s">
        <v>288470</v>
      </c>
      <c r="C289426" s="1" t="s">
        <v>60</v>
      </c>
    </row>
    <row r="289427" spans="1:3" x14ac:dyDescent="0.2">
      <c r="A289427" s="1">
        <v>483425</v>
      </c>
      <c r="B289427" s="1" t="s">
        <v>288471</v>
      </c>
      <c r="C289427" s="1" t="s">
        <v>60</v>
      </c>
    </row>
    <row r="289428" spans="1:3" x14ac:dyDescent="0.2">
      <c r="A289428" s="1">
        <v>483426</v>
      </c>
      <c r="B289428" s="1" t="s">
        <v>288472</v>
      </c>
      <c r="C289428" s="1" t="s">
        <v>60</v>
      </c>
    </row>
    <row r="289429" spans="1:3" x14ac:dyDescent="0.2">
      <c r="A289429" s="1">
        <v>483427</v>
      </c>
      <c r="B289429" s="1" t="s">
        <v>288473</v>
      </c>
      <c r="C289429" s="1" t="s">
        <v>60</v>
      </c>
    </row>
    <row r="289430" spans="1:3" x14ac:dyDescent="0.2">
      <c r="A289430" s="1">
        <v>483428</v>
      </c>
      <c r="B289430" s="1" t="s">
        <v>288474</v>
      </c>
      <c r="C289430" s="1" t="s">
        <v>60</v>
      </c>
    </row>
    <row r="289431" spans="1:3" x14ac:dyDescent="0.2">
      <c r="A289431" s="1">
        <v>483429</v>
      </c>
      <c r="B289431" s="1" t="s">
        <v>288475</v>
      </c>
      <c r="C289431" s="1" t="s">
        <v>60</v>
      </c>
    </row>
    <row r="289432" spans="1:3" x14ac:dyDescent="0.2">
      <c r="A289432" s="1">
        <v>483430</v>
      </c>
      <c r="B289432" s="1" t="s">
        <v>288476</v>
      </c>
      <c r="C289432" s="1" t="s">
        <v>60</v>
      </c>
    </row>
    <row r="289433" spans="1:3" x14ac:dyDescent="0.2">
      <c r="A289433" s="1">
        <v>483431</v>
      </c>
      <c r="B289433" s="1" t="s">
        <v>288477</v>
      </c>
      <c r="C289433" s="1" t="s">
        <v>60</v>
      </c>
    </row>
    <row r="289434" spans="1:3" x14ac:dyDescent="0.2">
      <c r="A289434" s="1">
        <v>483432</v>
      </c>
      <c r="B289434" s="1" t="s">
        <v>288478</v>
      </c>
      <c r="C289434" s="1" t="s">
        <v>60</v>
      </c>
    </row>
    <row r="289435" spans="1:3" x14ac:dyDescent="0.2">
      <c r="A289435" s="1">
        <v>483433</v>
      </c>
      <c r="B289435" s="1" t="s">
        <v>288479</v>
      </c>
      <c r="C289435" s="1" t="s">
        <v>60</v>
      </c>
    </row>
    <row r="289436" spans="1:3" x14ac:dyDescent="0.2">
      <c r="A289436" s="1">
        <v>483434</v>
      </c>
      <c r="B289436" s="1" t="s">
        <v>288480</v>
      </c>
      <c r="C289436" s="1" t="s">
        <v>60</v>
      </c>
    </row>
    <row r="289437" spans="1:3" x14ac:dyDescent="0.2">
      <c r="A289437" s="1">
        <v>483435</v>
      </c>
      <c r="B289437" s="1" t="s">
        <v>288481</v>
      </c>
      <c r="C289437" s="1" t="s">
        <v>60</v>
      </c>
    </row>
    <row r="289438" spans="1:3" x14ac:dyDescent="0.2">
      <c r="A289438" s="1">
        <v>483492</v>
      </c>
      <c r="B289438" s="1" t="s">
        <v>288482</v>
      </c>
      <c r="C289438" s="1" t="s">
        <v>60</v>
      </c>
    </row>
    <row r="289439" spans="1:3" x14ac:dyDescent="0.2">
      <c r="A289439" s="1">
        <v>483493</v>
      </c>
      <c r="B289439" s="1" t="s">
        <v>288483</v>
      </c>
      <c r="C289439" s="1" t="s">
        <v>60</v>
      </c>
    </row>
    <row r="289440" spans="1:3" x14ac:dyDescent="0.2">
      <c r="A289440" s="1">
        <v>483494</v>
      </c>
      <c r="B289440" s="1" t="s">
        <v>288484</v>
      </c>
      <c r="C289440" s="1" t="s">
        <v>60</v>
      </c>
    </row>
    <row r="289441" spans="1:3" x14ac:dyDescent="0.2">
      <c r="A289441" s="1">
        <v>483495</v>
      </c>
      <c r="B289441" s="1" t="s">
        <v>288485</v>
      </c>
      <c r="C289441" s="1" t="s">
        <v>60</v>
      </c>
    </row>
    <row r="289442" spans="1:3" x14ac:dyDescent="0.2">
      <c r="A289442" s="1">
        <v>483496</v>
      </c>
      <c r="B289442" s="1" t="s">
        <v>288486</v>
      </c>
      <c r="C289442" s="1" t="s">
        <v>60</v>
      </c>
    </row>
    <row r="289443" spans="1:3" x14ac:dyDescent="0.2">
      <c r="A289443" s="1">
        <v>483497</v>
      </c>
      <c r="B289443" s="1" t="s">
        <v>288487</v>
      </c>
      <c r="C289443" s="1" t="s">
        <v>60</v>
      </c>
    </row>
    <row r="289444" spans="1:3" x14ac:dyDescent="0.2">
      <c r="A289444" s="1">
        <v>483500</v>
      </c>
      <c r="B289444" s="1" t="s">
        <v>288488</v>
      </c>
      <c r="C289444" s="1" t="s">
        <v>5</v>
      </c>
    </row>
    <row r="289445" spans="1:3" x14ac:dyDescent="0.2">
      <c r="A289445" s="1">
        <v>483502</v>
      </c>
      <c r="B289445" s="1" t="s">
        <v>288489</v>
      </c>
      <c r="C289445" s="1" t="s">
        <v>5</v>
      </c>
    </row>
    <row r="289446" spans="1:3" x14ac:dyDescent="0.2">
      <c r="A289446" s="1">
        <v>483510</v>
      </c>
      <c r="B289446" s="1" t="s">
        <v>288490</v>
      </c>
      <c r="C289446" s="1" t="s">
        <v>60</v>
      </c>
    </row>
    <row r="289447" spans="1:3" x14ac:dyDescent="0.2">
      <c r="A289447" s="1">
        <v>483514</v>
      </c>
      <c r="B289447" s="1" t="s">
        <v>288491</v>
      </c>
      <c r="C289447" s="1" t="s">
        <v>5</v>
      </c>
    </row>
    <row r="289448" spans="1:3" x14ac:dyDescent="0.2">
      <c r="A289448" s="1">
        <v>483516</v>
      </c>
      <c r="B289448" s="1" t="s">
        <v>288492</v>
      </c>
      <c r="C289448" s="1" t="s">
        <v>5</v>
      </c>
    </row>
    <row r="289449" spans="1:3" x14ac:dyDescent="0.2">
      <c r="A289449" s="1">
        <v>483518</v>
      </c>
      <c r="B289449" s="1" t="s">
        <v>288493</v>
      </c>
      <c r="C289449" s="1" t="s">
        <v>5</v>
      </c>
    </row>
    <row r="289450" spans="1:3" x14ac:dyDescent="0.2">
      <c r="A289450" s="1">
        <v>483522</v>
      </c>
      <c r="B289450" s="1" t="s">
        <v>288494</v>
      </c>
      <c r="C289450" s="1" t="s">
        <v>5</v>
      </c>
    </row>
    <row r="289451" spans="1:3" x14ac:dyDescent="0.2">
      <c r="A289451" s="1">
        <v>483526</v>
      </c>
      <c r="B289451" s="1" t="s">
        <v>288495</v>
      </c>
      <c r="C289451" s="1" t="s">
        <v>5</v>
      </c>
    </row>
    <row r="289452" spans="1:3" x14ac:dyDescent="0.2">
      <c r="A289452" s="1">
        <v>483534</v>
      </c>
      <c r="B289452" s="1" t="s">
        <v>288496</v>
      </c>
      <c r="C289452" s="1" t="s">
        <v>5</v>
      </c>
    </row>
    <row r="289453" spans="1:3" x14ac:dyDescent="0.2">
      <c r="A289453" s="1">
        <v>483536</v>
      </c>
      <c r="B289453" s="1" t="s">
        <v>288497</v>
      </c>
      <c r="C289453" s="1" t="s">
        <v>5</v>
      </c>
    </row>
    <row r="289454" spans="1:3" x14ac:dyDescent="0.2">
      <c r="A289454" s="1">
        <v>483546</v>
      </c>
      <c r="B289454" s="1" t="s">
        <v>288498</v>
      </c>
      <c r="C289454" s="1" t="s">
        <v>5</v>
      </c>
    </row>
    <row r="289455" spans="1:3" x14ac:dyDescent="0.2">
      <c r="A289455" s="1">
        <v>483548</v>
      </c>
      <c r="B289455" s="1" t="s">
        <v>288499</v>
      </c>
      <c r="C289455" s="1" t="s">
        <v>60</v>
      </c>
    </row>
    <row r="289456" spans="1:3" x14ac:dyDescent="0.2">
      <c r="A289456" s="1">
        <v>483550</v>
      </c>
      <c r="B289456" s="1" t="s">
        <v>288500</v>
      </c>
      <c r="C289456" s="1" t="s">
        <v>5</v>
      </c>
    </row>
    <row r="289457" spans="1:3" x14ac:dyDescent="0.2">
      <c r="A289457" s="1">
        <v>483552</v>
      </c>
      <c r="B289457" s="1" t="s">
        <v>288501</v>
      </c>
      <c r="C289457" s="1" t="s">
        <v>60</v>
      </c>
    </row>
    <row r="289458" spans="1:3" x14ac:dyDescent="0.2">
      <c r="A289458" s="1">
        <v>483554</v>
      </c>
      <c r="B289458" s="1" t="s">
        <v>288502</v>
      </c>
      <c r="C289458" s="1" t="s">
        <v>5</v>
      </c>
    </row>
    <row r="289459" spans="1:3" x14ac:dyDescent="0.2">
      <c r="A289459" s="1">
        <v>483560</v>
      </c>
      <c r="B289459" s="1" t="s">
        <v>288503</v>
      </c>
      <c r="C289459" s="1" t="s">
        <v>5</v>
      </c>
    </row>
    <row r="289460" spans="1:3" x14ac:dyDescent="0.2">
      <c r="A289460" s="1">
        <v>483562</v>
      </c>
      <c r="B289460" s="1" t="s">
        <v>288504</v>
      </c>
      <c r="C289460" s="1" t="s">
        <v>5</v>
      </c>
    </row>
    <row r="289461" spans="1:3" x14ac:dyDescent="0.2">
      <c r="A289461" s="1">
        <v>483566</v>
      </c>
      <c r="B289461" s="1" t="s">
        <v>288505</v>
      </c>
      <c r="C289461" s="1" t="s">
        <v>5</v>
      </c>
    </row>
    <row r="289462" spans="1:3" x14ac:dyDescent="0.2">
      <c r="A289462" s="1">
        <v>483572</v>
      </c>
      <c r="B289462" s="1" t="s">
        <v>288506</v>
      </c>
      <c r="C289462" s="1" t="s">
        <v>60</v>
      </c>
    </row>
    <row r="289463" spans="1:3" x14ac:dyDescent="0.2">
      <c r="A289463" s="1">
        <v>483576</v>
      </c>
      <c r="B289463" s="1" t="s">
        <v>288507</v>
      </c>
      <c r="C289463" s="1" t="s">
        <v>5</v>
      </c>
    </row>
    <row r="289464" spans="1:3" x14ac:dyDescent="0.2">
      <c r="A289464" s="1">
        <v>483580</v>
      </c>
      <c r="B289464" s="1" t="s">
        <v>288508</v>
      </c>
      <c r="C289464" s="1" t="s">
        <v>60</v>
      </c>
    </row>
    <row r="289465" spans="1:3" x14ac:dyDescent="0.2">
      <c r="A289465" s="1">
        <v>483582</v>
      </c>
      <c r="B289465" s="1" t="s">
        <v>288509</v>
      </c>
      <c r="C289465" s="1" t="s">
        <v>60</v>
      </c>
    </row>
    <row r="289466" spans="1:3" x14ac:dyDescent="0.2">
      <c r="A289466" s="1">
        <v>483584</v>
      </c>
      <c r="B289466" s="1" t="s">
        <v>288510</v>
      </c>
      <c r="C289466" s="1" t="s">
        <v>60</v>
      </c>
    </row>
    <row r="289467" spans="1:3" x14ac:dyDescent="0.2">
      <c r="A289467" s="1">
        <v>483590</v>
      </c>
      <c r="B289467" s="1" t="s">
        <v>288511</v>
      </c>
      <c r="C289467" s="1" t="s">
        <v>60</v>
      </c>
    </row>
    <row r="289468" spans="1:3" x14ac:dyDescent="0.2">
      <c r="A289468" s="1">
        <v>483596</v>
      </c>
      <c r="B289468" s="1" t="s">
        <v>288512</v>
      </c>
      <c r="C289468" s="1" t="s">
        <v>60</v>
      </c>
    </row>
    <row r="289469" spans="1:3" x14ac:dyDescent="0.2">
      <c r="A289469" s="1">
        <v>483600</v>
      </c>
      <c r="B289469" s="1" t="s">
        <v>288513</v>
      </c>
      <c r="C289469" s="1" t="s">
        <v>5</v>
      </c>
    </row>
    <row r="289470" spans="1:3" x14ac:dyDescent="0.2">
      <c r="A289470" s="1">
        <v>483604</v>
      </c>
      <c r="B289470" s="1" t="s">
        <v>288514</v>
      </c>
      <c r="C289470" s="1" t="s">
        <v>60</v>
      </c>
    </row>
    <row r="289471" spans="1:3" x14ac:dyDescent="0.2">
      <c r="A289471" s="1">
        <v>483605</v>
      </c>
      <c r="B289471" s="1" t="s">
        <v>288515</v>
      </c>
      <c r="C289471" s="1" t="s">
        <v>60</v>
      </c>
    </row>
    <row r="289472" spans="1:3" x14ac:dyDescent="0.2">
      <c r="A289472" s="1">
        <v>483606</v>
      </c>
      <c r="B289472" s="1" t="s">
        <v>288516</v>
      </c>
      <c r="C289472" s="1" t="s">
        <v>60</v>
      </c>
    </row>
    <row r="289473" spans="1:3" x14ac:dyDescent="0.2">
      <c r="A289473" s="1">
        <v>483607</v>
      </c>
      <c r="B289473" s="1" t="s">
        <v>288517</v>
      </c>
      <c r="C289473" s="1" t="s">
        <v>60</v>
      </c>
    </row>
    <row r="289474" spans="1:3" x14ac:dyDescent="0.2">
      <c r="A289474" s="1">
        <v>483608</v>
      </c>
      <c r="B289474" s="1" t="s">
        <v>288518</v>
      </c>
      <c r="C289474" s="1" t="s">
        <v>60</v>
      </c>
    </row>
    <row r="289475" spans="1:3" x14ac:dyDescent="0.2">
      <c r="A289475" s="1">
        <v>483609</v>
      </c>
      <c r="B289475" s="1" t="s">
        <v>288519</v>
      </c>
      <c r="C289475" s="1" t="s">
        <v>60</v>
      </c>
    </row>
    <row r="289476" spans="1:3" x14ac:dyDescent="0.2">
      <c r="A289476" s="1">
        <v>483610</v>
      </c>
      <c r="B289476" s="1" t="s">
        <v>288520</v>
      </c>
      <c r="C289476" s="1" t="s">
        <v>60</v>
      </c>
    </row>
    <row r="289477" spans="1:3" x14ac:dyDescent="0.2">
      <c r="A289477" s="1">
        <v>483611</v>
      </c>
      <c r="B289477" s="1" t="s">
        <v>288521</v>
      </c>
      <c r="C289477" s="1" t="s">
        <v>60</v>
      </c>
    </row>
    <row r="289478" spans="1:3" x14ac:dyDescent="0.2">
      <c r="A289478" s="1">
        <v>483612</v>
      </c>
      <c r="B289478" s="1" t="s">
        <v>288522</v>
      </c>
      <c r="C289478" s="1" t="s">
        <v>60</v>
      </c>
    </row>
    <row r="289479" spans="1:3" x14ac:dyDescent="0.2">
      <c r="A289479" s="1">
        <v>483613</v>
      </c>
      <c r="B289479" s="1" t="s">
        <v>288523</v>
      </c>
      <c r="C289479" s="1" t="s">
        <v>60</v>
      </c>
    </row>
    <row r="289480" spans="1:3" x14ac:dyDescent="0.2">
      <c r="A289480" s="1">
        <v>483670</v>
      </c>
      <c r="B289480" s="1" t="s">
        <v>288524</v>
      </c>
      <c r="C289480" s="1" t="s">
        <v>5</v>
      </c>
    </row>
    <row r="289481" spans="1:3" x14ac:dyDescent="0.2">
      <c r="A289481" s="1">
        <v>483671</v>
      </c>
      <c r="B289481" s="1" t="s">
        <v>288525</v>
      </c>
      <c r="C289481" s="1" t="s">
        <v>5</v>
      </c>
    </row>
    <row r="289482" spans="1:3" x14ac:dyDescent="0.2">
      <c r="A289482" s="1">
        <v>483672</v>
      </c>
      <c r="B289482" s="1" t="s">
        <v>288526</v>
      </c>
      <c r="C289482" s="1" t="s">
        <v>5</v>
      </c>
    </row>
    <row r="289483" spans="1:3" x14ac:dyDescent="0.2">
      <c r="A289483" s="1">
        <v>483673</v>
      </c>
      <c r="B289483" s="1" t="s">
        <v>288527</v>
      </c>
      <c r="C289483" s="1" t="s">
        <v>5</v>
      </c>
    </row>
    <row r="289484" spans="1:3" x14ac:dyDescent="0.2">
      <c r="A289484" s="1">
        <v>483674</v>
      </c>
      <c r="B289484" s="1" t="s">
        <v>288528</v>
      </c>
      <c r="C289484" s="1" t="s">
        <v>5</v>
      </c>
    </row>
    <row r="289485" spans="1:3" x14ac:dyDescent="0.2">
      <c r="A289485" s="1">
        <v>483675</v>
      </c>
      <c r="B289485" s="1" t="s">
        <v>288529</v>
      </c>
      <c r="C289485" s="1" t="s">
        <v>5</v>
      </c>
    </row>
    <row r="289486" spans="1:3" x14ac:dyDescent="0.2">
      <c r="A289486" s="1">
        <v>483676</v>
      </c>
      <c r="B289486" s="1" t="s">
        <v>288530</v>
      </c>
      <c r="C289486" s="1" t="s">
        <v>5</v>
      </c>
    </row>
    <row r="289487" spans="1:3" x14ac:dyDescent="0.2">
      <c r="A289487" s="1">
        <v>483677</v>
      </c>
      <c r="B289487" s="1" t="s">
        <v>288531</v>
      </c>
      <c r="C289487" s="1" t="s">
        <v>5</v>
      </c>
    </row>
    <row r="289488" spans="1:3" x14ac:dyDescent="0.2">
      <c r="A289488" s="1">
        <v>483678</v>
      </c>
      <c r="B289488" s="1" t="s">
        <v>288532</v>
      </c>
      <c r="C289488" s="1" t="s">
        <v>5</v>
      </c>
    </row>
    <row r="289489" spans="1:3" x14ac:dyDescent="0.2">
      <c r="A289489" s="1">
        <v>483679</v>
      </c>
      <c r="B289489" s="1" t="s">
        <v>288533</v>
      </c>
      <c r="C289489" s="1" t="s">
        <v>5</v>
      </c>
    </row>
    <row r="289490" spans="1:3" x14ac:dyDescent="0.2">
      <c r="A289490" s="1">
        <v>483738</v>
      </c>
      <c r="B289490" s="1" t="s">
        <v>288534</v>
      </c>
      <c r="C289490" s="1" t="s">
        <v>60</v>
      </c>
    </row>
    <row r="289491" spans="1:3" x14ac:dyDescent="0.2">
      <c r="A289491" s="1">
        <v>483739</v>
      </c>
      <c r="B289491" s="1" t="s">
        <v>288535</v>
      </c>
      <c r="C289491" s="1" t="s">
        <v>60</v>
      </c>
    </row>
    <row r="289492" spans="1:3" x14ac:dyDescent="0.2">
      <c r="A289492" s="1">
        <v>483740</v>
      </c>
      <c r="B289492" s="1" t="s">
        <v>288536</v>
      </c>
      <c r="C289492" s="1" t="s">
        <v>5</v>
      </c>
    </row>
    <row r="289493" spans="1:3" x14ac:dyDescent="0.2">
      <c r="A289493" s="1">
        <v>483741</v>
      </c>
      <c r="B289493" s="1" t="s">
        <v>288537</v>
      </c>
      <c r="C289493" s="1" t="s">
        <v>5</v>
      </c>
    </row>
    <row r="289494" spans="1:3" x14ac:dyDescent="0.2">
      <c r="A289494" s="1">
        <v>483742</v>
      </c>
      <c r="B289494" s="1" t="s">
        <v>288538</v>
      </c>
      <c r="C289494" s="1" t="s">
        <v>5</v>
      </c>
    </row>
    <row r="289495" spans="1:3" x14ac:dyDescent="0.2">
      <c r="A289495" s="1">
        <v>483743</v>
      </c>
      <c r="B289495" s="1" t="s">
        <v>288539</v>
      </c>
      <c r="C289495" s="1" t="s">
        <v>5</v>
      </c>
    </row>
    <row r="289496" spans="1:3" x14ac:dyDescent="0.2">
      <c r="A289496" s="1">
        <v>483744</v>
      </c>
      <c r="B289496" s="1" t="s">
        <v>288540</v>
      </c>
      <c r="C289496" s="1" t="s">
        <v>5</v>
      </c>
    </row>
    <row r="289497" spans="1:3" x14ac:dyDescent="0.2">
      <c r="A289497" s="1">
        <v>483745</v>
      </c>
      <c r="B289497" s="1" t="s">
        <v>288541</v>
      </c>
      <c r="C289497" s="1" t="s">
        <v>5</v>
      </c>
    </row>
    <row r="289498" spans="1:3" x14ac:dyDescent="0.2">
      <c r="A289498" s="1">
        <v>483746</v>
      </c>
      <c r="B289498" s="1" t="s">
        <v>288542</v>
      </c>
      <c r="C289498" s="1" t="s">
        <v>5</v>
      </c>
    </row>
    <row r="289499" spans="1:3" x14ac:dyDescent="0.2">
      <c r="A289499" s="1">
        <v>483782</v>
      </c>
      <c r="B289499" s="1" t="s">
        <v>288543</v>
      </c>
      <c r="C289499" s="1" t="s">
        <v>5</v>
      </c>
    </row>
    <row r="289500" spans="1:3" x14ac:dyDescent="0.2">
      <c r="A289500" s="1">
        <v>483794</v>
      </c>
      <c r="B289500" s="1" t="s">
        <v>288544</v>
      </c>
      <c r="C289500" s="1" t="s">
        <v>60</v>
      </c>
    </row>
    <row r="289501" spans="1:3" x14ac:dyDescent="0.2">
      <c r="A289501" s="1">
        <v>483795</v>
      </c>
      <c r="B289501" s="1" t="s">
        <v>288545</v>
      </c>
      <c r="C289501" s="1" t="s">
        <v>60</v>
      </c>
    </row>
    <row r="289502" spans="1:3" x14ac:dyDescent="0.2">
      <c r="A289502" s="1">
        <v>483796</v>
      </c>
      <c r="B289502" s="1" t="s">
        <v>288546</v>
      </c>
      <c r="C289502" s="1" t="s">
        <v>60</v>
      </c>
    </row>
    <row r="289503" spans="1:3" x14ac:dyDescent="0.2">
      <c r="A289503" s="1">
        <v>483797</v>
      </c>
      <c r="B289503" s="1" t="s">
        <v>288547</v>
      </c>
      <c r="C289503" s="1" t="s">
        <v>60</v>
      </c>
    </row>
    <row r="289504" spans="1:3" x14ac:dyDescent="0.2">
      <c r="A289504" s="1">
        <v>483798</v>
      </c>
      <c r="B289504" s="1" t="s">
        <v>288548</v>
      </c>
      <c r="C289504" s="1" t="s">
        <v>60</v>
      </c>
    </row>
    <row r="289505" spans="1:3" x14ac:dyDescent="0.2">
      <c r="A289505" s="1">
        <v>483799</v>
      </c>
      <c r="B289505" s="1" t="s">
        <v>288549</v>
      </c>
      <c r="C289505" s="1" t="s">
        <v>60</v>
      </c>
    </row>
    <row r="289506" spans="1:3" x14ac:dyDescent="0.2">
      <c r="A289506" s="1">
        <v>483800</v>
      </c>
      <c r="B289506" s="1" t="s">
        <v>288550</v>
      </c>
      <c r="C289506" s="1" t="s">
        <v>60</v>
      </c>
    </row>
    <row r="289507" spans="1:3" x14ac:dyDescent="0.2">
      <c r="A289507" s="1">
        <v>483801</v>
      </c>
      <c r="B289507" s="1" t="s">
        <v>288551</v>
      </c>
      <c r="C289507" s="1" t="s">
        <v>60</v>
      </c>
    </row>
    <row r="289508" spans="1:3" x14ac:dyDescent="0.2">
      <c r="A289508" s="1">
        <v>483802</v>
      </c>
      <c r="B289508" s="1" t="s">
        <v>288552</v>
      </c>
      <c r="C289508" s="1" t="s">
        <v>60</v>
      </c>
    </row>
    <row r="289509" spans="1:3" x14ac:dyDescent="0.2">
      <c r="A289509" s="1">
        <v>483803</v>
      </c>
      <c r="B289509" s="1" t="s">
        <v>288553</v>
      </c>
      <c r="C289509" s="1" t="s">
        <v>60</v>
      </c>
    </row>
    <row r="289510" spans="1:3" x14ac:dyDescent="0.2">
      <c r="A289510" s="1">
        <v>483805</v>
      </c>
      <c r="B289510" s="1" t="s">
        <v>288554</v>
      </c>
      <c r="C289510" s="1" t="s">
        <v>5</v>
      </c>
    </row>
    <row r="289511" spans="1:3" x14ac:dyDescent="0.2">
      <c r="A289511" s="1">
        <v>483806</v>
      </c>
      <c r="B289511" s="1" t="s">
        <v>288555</v>
      </c>
      <c r="C289511" s="1" t="s">
        <v>5</v>
      </c>
    </row>
    <row r="289512" spans="1:3" x14ac:dyDescent="0.2">
      <c r="A289512" s="1">
        <v>483807</v>
      </c>
      <c r="B289512" s="1" t="s">
        <v>288556</v>
      </c>
      <c r="C289512" s="1" t="s">
        <v>5</v>
      </c>
    </row>
    <row r="289513" spans="1:3" x14ac:dyDescent="0.2">
      <c r="A289513" s="1">
        <v>483808</v>
      </c>
      <c r="B289513" s="1" t="s">
        <v>288557</v>
      </c>
      <c r="C289513" s="1" t="s">
        <v>5</v>
      </c>
    </row>
    <row r="289514" spans="1:3" x14ac:dyDescent="0.2">
      <c r="A289514" s="1">
        <v>483809</v>
      </c>
      <c r="B289514" s="1" t="s">
        <v>288558</v>
      </c>
      <c r="C289514" s="1" t="s">
        <v>5</v>
      </c>
    </row>
    <row r="289515" spans="1:3" x14ac:dyDescent="0.2">
      <c r="A289515" s="1">
        <v>483810</v>
      </c>
      <c r="B289515" s="1" t="s">
        <v>288559</v>
      </c>
      <c r="C289515" s="1" t="s">
        <v>5</v>
      </c>
    </row>
    <row r="289516" spans="1:3" x14ac:dyDescent="0.2">
      <c r="A289516" s="1">
        <v>483811</v>
      </c>
      <c r="B289516" s="1" t="s">
        <v>288560</v>
      </c>
      <c r="C289516" s="1" t="s">
        <v>5</v>
      </c>
    </row>
    <row r="289517" spans="1:3" x14ac:dyDescent="0.2">
      <c r="A289517" s="1">
        <v>483812</v>
      </c>
      <c r="B289517" s="1" t="s">
        <v>288561</v>
      </c>
      <c r="C289517" s="1" t="s">
        <v>5</v>
      </c>
    </row>
    <row r="289518" spans="1:3" x14ac:dyDescent="0.2">
      <c r="A289518" s="1">
        <v>483813</v>
      </c>
      <c r="B289518" s="1" t="s">
        <v>288562</v>
      </c>
      <c r="C289518" s="1" t="s">
        <v>5</v>
      </c>
    </row>
    <row r="289519" spans="1:3" x14ac:dyDescent="0.2">
      <c r="A289519" s="1">
        <v>483814</v>
      </c>
      <c r="B289519" s="1" t="s">
        <v>288563</v>
      </c>
      <c r="C289519" s="1" t="s">
        <v>60</v>
      </c>
    </row>
    <row r="289520" spans="1:3" x14ac:dyDescent="0.2">
      <c r="A289520" s="1">
        <v>483820</v>
      </c>
      <c r="B289520" s="1" t="s">
        <v>288564</v>
      </c>
      <c r="C289520" s="1" t="s">
        <v>60</v>
      </c>
    </row>
    <row r="289521" spans="1:3" x14ac:dyDescent="0.2">
      <c r="A289521" s="1">
        <v>483822</v>
      </c>
      <c r="B289521" s="1" t="s">
        <v>288565</v>
      </c>
      <c r="C289521" s="1" t="s">
        <v>5</v>
      </c>
    </row>
    <row r="289522" spans="1:3" x14ac:dyDescent="0.2">
      <c r="A289522" s="1">
        <v>483824</v>
      </c>
      <c r="B289522" s="1" t="s">
        <v>116872</v>
      </c>
      <c r="C289522" s="1" t="s">
        <v>60</v>
      </c>
    </row>
    <row r="289523" spans="1:3" x14ac:dyDescent="0.2">
      <c r="A289523" s="1">
        <v>483828</v>
      </c>
      <c r="B289523" s="1" t="s">
        <v>288566</v>
      </c>
      <c r="C289523" s="1" t="s">
        <v>60</v>
      </c>
    </row>
    <row r="289524" spans="1:3" x14ac:dyDescent="0.2">
      <c r="A289524" s="1">
        <v>483834</v>
      </c>
      <c r="B289524" s="1" t="s">
        <v>288567</v>
      </c>
      <c r="C289524" s="1" t="s">
        <v>5</v>
      </c>
    </row>
    <row r="289525" spans="1:3" x14ac:dyDescent="0.2">
      <c r="A289525" s="1">
        <v>483836</v>
      </c>
      <c r="B289525" s="1" t="s">
        <v>288568</v>
      </c>
      <c r="C289525" s="1" t="s">
        <v>5</v>
      </c>
    </row>
    <row r="289526" spans="1:3" x14ac:dyDescent="0.2">
      <c r="A289526" s="1">
        <v>483850</v>
      </c>
      <c r="B289526" s="1" t="s">
        <v>288569</v>
      </c>
      <c r="C289526" s="1" t="s">
        <v>5</v>
      </c>
    </row>
    <row r="289527" spans="1:3" x14ac:dyDescent="0.2">
      <c r="A289527" s="1">
        <v>483860</v>
      </c>
      <c r="B289527" s="1" t="s">
        <v>288570</v>
      </c>
      <c r="C289527" s="1" t="s">
        <v>5</v>
      </c>
    </row>
    <row r="289528" spans="1:3" x14ac:dyDescent="0.2">
      <c r="A289528" s="1">
        <v>483862</v>
      </c>
      <c r="B289528" s="1" t="s">
        <v>288571</v>
      </c>
      <c r="C289528" s="1" t="s">
        <v>5</v>
      </c>
    </row>
    <row r="289529" spans="1:3" x14ac:dyDescent="0.2">
      <c r="A289529" s="1">
        <v>483864</v>
      </c>
      <c r="B289529" s="1" t="s">
        <v>288572</v>
      </c>
      <c r="C289529" s="1" t="s">
        <v>5</v>
      </c>
    </row>
    <row r="289530" spans="1:3" x14ac:dyDescent="0.2">
      <c r="A289530" s="1">
        <v>483866</v>
      </c>
      <c r="B289530" s="1" t="s">
        <v>288573</v>
      </c>
      <c r="C289530" s="1" t="s">
        <v>5</v>
      </c>
    </row>
    <row r="289531" spans="1:3" x14ac:dyDescent="0.2">
      <c r="A289531" s="1">
        <v>483872</v>
      </c>
      <c r="B289531" s="1" t="s">
        <v>288574</v>
      </c>
      <c r="C289531" s="1" t="s">
        <v>60</v>
      </c>
    </row>
    <row r="289532" spans="1:3" x14ac:dyDescent="0.2">
      <c r="A289532" s="1">
        <v>483876</v>
      </c>
      <c r="B289532" s="1" t="s">
        <v>288575</v>
      </c>
      <c r="C289532" s="1" t="s">
        <v>60</v>
      </c>
    </row>
    <row r="289533" spans="1:3" x14ac:dyDescent="0.2">
      <c r="A289533" s="1">
        <v>483880</v>
      </c>
      <c r="B289533" s="1" t="s">
        <v>288576</v>
      </c>
      <c r="C289533" s="1" t="s">
        <v>5</v>
      </c>
    </row>
    <row r="289534" spans="1:3" x14ac:dyDescent="0.2">
      <c r="A289534" s="1">
        <v>483882</v>
      </c>
      <c r="B289534" s="1" t="s">
        <v>288577</v>
      </c>
      <c r="C289534" s="1" t="s">
        <v>5</v>
      </c>
    </row>
    <row r="289535" spans="1:3" x14ac:dyDescent="0.2">
      <c r="A289535" s="1">
        <v>483884</v>
      </c>
      <c r="B289535" s="1" t="s">
        <v>288578</v>
      </c>
      <c r="C289535" s="1" t="s">
        <v>5</v>
      </c>
    </row>
    <row r="289536" spans="1:3" x14ac:dyDescent="0.2">
      <c r="A289536" s="1">
        <v>483886</v>
      </c>
      <c r="B289536" s="1" t="s">
        <v>288579</v>
      </c>
      <c r="C289536" s="1" t="s">
        <v>5</v>
      </c>
    </row>
    <row r="289537" spans="1:3" x14ac:dyDescent="0.2">
      <c r="A289537" s="1">
        <v>483890</v>
      </c>
      <c r="B289537" s="1" t="s">
        <v>288580</v>
      </c>
      <c r="C289537" s="1" t="s">
        <v>5</v>
      </c>
    </row>
    <row r="289538" spans="1:3" x14ac:dyDescent="0.2">
      <c r="A289538" s="1">
        <v>483892</v>
      </c>
      <c r="B289538" s="1" t="s">
        <v>288581</v>
      </c>
      <c r="C289538" s="1" t="s">
        <v>60</v>
      </c>
    </row>
    <row r="289539" spans="1:3" x14ac:dyDescent="0.2">
      <c r="A289539" s="1">
        <v>483894</v>
      </c>
      <c r="B289539" s="1" t="s">
        <v>288582</v>
      </c>
      <c r="C289539" s="1" t="s">
        <v>60</v>
      </c>
    </row>
    <row r="289540" spans="1:3" x14ac:dyDescent="0.2">
      <c r="A289540" s="1">
        <v>483896</v>
      </c>
      <c r="B289540" s="1" t="s">
        <v>288583</v>
      </c>
      <c r="C289540" s="1" t="s">
        <v>5</v>
      </c>
    </row>
    <row r="289541" spans="1:3" x14ac:dyDescent="0.2">
      <c r="A289541" s="1">
        <v>483898</v>
      </c>
      <c r="B289541" s="1" t="s">
        <v>288584</v>
      </c>
      <c r="C289541" s="1" t="s">
        <v>5</v>
      </c>
    </row>
    <row r="289542" spans="1:3" x14ac:dyDescent="0.2">
      <c r="A289542" s="1">
        <v>483900</v>
      </c>
      <c r="B289542" s="1" t="s">
        <v>288585</v>
      </c>
      <c r="C289542" s="1" t="s">
        <v>5</v>
      </c>
    </row>
    <row r="289543" spans="1:3" x14ac:dyDescent="0.2">
      <c r="A289543" s="1">
        <v>483904</v>
      </c>
      <c r="B289543" s="1" t="s">
        <v>288586</v>
      </c>
      <c r="C289543" s="1" t="s">
        <v>5</v>
      </c>
    </row>
    <row r="289544" spans="1:3" x14ac:dyDescent="0.2">
      <c r="A289544" s="1">
        <v>483906</v>
      </c>
      <c r="B289544" s="1" t="s">
        <v>288587</v>
      </c>
      <c r="C289544" s="1" t="s">
        <v>5</v>
      </c>
    </row>
    <row r="289545" spans="1:3" x14ac:dyDescent="0.2">
      <c r="A289545" s="1">
        <v>483910</v>
      </c>
      <c r="B289545" s="1" t="s">
        <v>288588</v>
      </c>
      <c r="C289545" s="1" t="s">
        <v>60</v>
      </c>
    </row>
    <row r="289546" spans="1:3" x14ac:dyDescent="0.2">
      <c r="A289546" s="1">
        <v>483992</v>
      </c>
      <c r="B289546" s="1" t="s">
        <v>288589</v>
      </c>
      <c r="C289546" s="1" t="s">
        <v>5</v>
      </c>
    </row>
    <row r="289547" spans="1:3" x14ac:dyDescent="0.2">
      <c r="A289547" s="1">
        <v>483993</v>
      </c>
      <c r="B289547" s="1" t="s">
        <v>288590</v>
      </c>
      <c r="C289547" s="1" t="s">
        <v>60</v>
      </c>
    </row>
    <row r="289548" spans="1:3" x14ac:dyDescent="0.2">
      <c r="A289548" s="1">
        <v>483994</v>
      </c>
      <c r="B289548" s="1" t="s">
        <v>288591</v>
      </c>
      <c r="C289548" s="1" t="s">
        <v>60</v>
      </c>
    </row>
    <row r="289549" spans="1:3" x14ac:dyDescent="0.2">
      <c r="A289549" s="1">
        <v>483995</v>
      </c>
      <c r="B289549" s="1" t="s">
        <v>288592</v>
      </c>
      <c r="C289549" s="1" t="s">
        <v>5</v>
      </c>
    </row>
    <row r="289550" spans="1:3" x14ac:dyDescent="0.2">
      <c r="A289550" s="1">
        <v>483996</v>
      </c>
      <c r="B289550" s="1" t="s">
        <v>288593</v>
      </c>
      <c r="C289550" s="1" t="s">
        <v>60</v>
      </c>
    </row>
    <row r="289551" spans="1:3" x14ac:dyDescent="0.2">
      <c r="A289551" s="1">
        <v>483997</v>
      </c>
      <c r="B289551" s="1" t="s">
        <v>288594</v>
      </c>
      <c r="C289551" s="1" t="s">
        <v>5</v>
      </c>
    </row>
    <row r="289552" spans="1:3" x14ac:dyDescent="0.2">
      <c r="A289552" s="1">
        <v>483998</v>
      </c>
      <c r="B289552" s="1" t="s">
        <v>288595</v>
      </c>
      <c r="C289552" s="1" t="s">
        <v>5</v>
      </c>
    </row>
    <row r="289553" spans="1:3" x14ac:dyDescent="0.2">
      <c r="A289553" s="1">
        <v>483999</v>
      </c>
      <c r="B289553" s="1" t="s">
        <v>288596</v>
      </c>
      <c r="C289553" s="1" t="s">
        <v>5</v>
      </c>
    </row>
    <row r="289554" spans="1:3" x14ac:dyDescent="0.2">
      <c r="A289554" s="1">
        <v>484000</v>
      </c>
      <c r="B289554" s="1" t="s">
        <v>288597</v>
      </c>
      <c r="C289554" s="1" t="s">
        <v>5</v>
      </c>
    </row>
    <row r="289555" spans="1:3" x14ac:dyDescent="0.2">
      <c r="A289555" s="1">
        <v>484005</v>
      </c>
      <c r="B289555" s="1" t="s">
        <v>288598</v>
      </c>
      <c r="C289555" s="1" t="s">
        <v>5</v>
      </c>
    </row>
    <row r="289556" spans="1:3" x14ac:dyDescent="0.2">
      <c r="A289556" s="1">
        <v>484009</v>
      </c>
      <c r="B289556" s="1" t="s">
        <v>288599</v>
      </c>
      <c r="C289556" s="1" t="s">
        <v>5</v>
      </c>
    </row>
    <row r="289557" spans="1:3" x14ac:dyDescent="0.2">
      <c r="A289557" s="1">
        <v>484027</v>
      </c>
      <c r="B289557" s="1" t="s">
        <v>288600</v>
      </c>
      <c r="C289557" s="1" t="s">
        <v>60</v>
      </c>
    </row>
    <row r="289558" spans="1:3" x14ac:dyDescent="0.2">
      <c r="A289558" s="1">
        <v>484028</v>
      </c>
      <c r="B289558" s="1" t="s">
        <v>288601</v>
      </c>
      <c r="C289558" s="1" t="s">
        <v>60</v>
      </c>
    </row>
    <row r="289559" spans="1:3" x14ac:dyDescent="0.2">
      <c r="A289559" s="1">
        <v>484029</v>
      </c>
      <c r="B289559" s="1" t="s">
        <v>288602</v>
      </c>
      <c r="C289559" s="1" t="s">
        <v>60</v>
      </c>
    </row>
    <row r="289560" spans="1:3" x14ac:dyDescent="0.2">
      <c r="A289560" s="1">
        <v>484030</v>
      </c>
      <c r="B289560" s="1" t="s">
        <v>288603</v>
      </c>
      <c r="C289560" s="1" t="s">
        <v>60</v>
      </c>
    </row>
    <row r="289561" spans="1:3" x14ac:dyDescent="0.2">
      <c r="A289561" s="1">
        <v>484031</v>
      </c>
      <c r="B289561" s="1" t="s">
        <v>288604</v>
      </c>
      <c r="C289561" s="1" t="s">
        <v>60</v>
      </c>
    </row>
    <row r="289562" spans="1:3" x14ac:dyDescent="0.2">
      <c r="A289562" s="1">
        <v>484032</v>
      </c>
      <c r="B289562" s="1" t="s">
        <v>288605</v>
      </c>
      <c r="C289562" s="1" t="s">
        <v>60</v>
      </c>
    </row>
    <row r="289563" spans="1:3" x14ac:dyDescent="0.2">
      <c r="A289563" s="1">
        <v>484033</v>
      </c>
      <c r="B289563" s="1" t="s">
        <v>288606</v>
      </c>
      <c r="C289563" s="1" t="s">
        <v>60</v>
      </c>
    </row>
    <row r="289564" spans="1:3" x14ac:dyDescent="0.2">
      <c r="A289564" s="1">
        <v>484034</v>
      </c>
      <c r="B289564" s="1" t="s">
        <v>288607</v>
      </c>
      <c r="C289564" s="1" t="s">
        <v>60</v>
      </c>
    </row>
    <row r="289565" spans="1:3" x14ac:dyDescent="0.2">
      <c r="A289565" s="1">
        <v>484035</v>
      </c>
      <c r="B289565" s="1" t="s">
        <v>288608</v>
      </c>
      <c r="C289565" s="1" t="s">
        <v>60</v>
      </c>
    </row>
    <row r="289566" spans="1:3" x14ac:dyDescent="0.2">
      <c r="A289566" s="1">
        <v>484036</v>
      </c>
      <c r="B289566" s="1" t="s">
        <v>288609</v>
      </c>
      <c r="C289566" s="1" t="s">
        <v>60</v>
      </c>
    </row>
    <row r="289567" spans="1:3" x14ac:dyDescent="0.2">
      <c r="A289567" s="1">
        <v>484117</v>
      </c>
      <c r="B289567" s="1" t="s">
        <v>288610</v>
      </c>
      <c r="C289567" s="1" t="s">
        <v>5</v>
      </c>
    </row>
    <row r="289568" spans="1:3" x14ac:dyDescent="0.2">
      <c r="A289568" s="1">
        <v>484118</v>
      </c>
      <c r="B289568" s="1" t="s">
        <v>288611</v>
      </c>
      <c r="C289568" s="1" t="s">
        <v>5</v>
      </c>
    </row>
    <row r="289569" spans="1:3" x14ac:dyDescent="0.2">
      <c r="A289569" s="1">
        <v>484119</v>
      </c>
      <c r="B289569" s="1" t="s">
        <v>288612</v>
      </c>
      <c r="C289569" s="1" t="s">
        <v>60</v>
      </c>
    </row>
    <row r="289570" spans="1:3" x14ac:dyDescent="0.2">
      <c r="A289570" s="1">
        <v>484120</v>
      </c>
      <c r="B289570" s="1" t="s">
        <v>288613</v>
      </c>
      <c r="C289570" s="1" t="s">
        <v>60</v>
      </c>
    </row>
    <row r="289571" spans="1:3" x14ac:dyDescent="0.2">
      <c r="A289571" s="1">
        <v>484121</v>
      </c>
      <c r="B289571" s="1" t="s">
        <v>288614</v>
      </c>
      <c r="C289571" s="1" t="s">
        <v>5</v>
      </c>
    </row>
    <row r="289572" spans="1:3" x14ac:dyDescent="0.2">
      <c r="A289572" s="1">
        <v>484122</v>
      </c>
      <c r="B289572" s="1" t="s">
        <v>288615</v>
      </c>
      <c r="C289572" s="1" t="s">
        <v>60</v>
      </c>
    </row>
    <row r="289573" spans="1:3" x14ac:dyDescent="0.2">
      <c r="A289573" s="1">
        <v>484123</v>
      </c>
      <c r="B289573" s="1" t="s">
        <v>288616</v>
      </c>
      <c r="C289573" s="1" t="s">
        <v>5</v>
      </c>
    </row>
    <row r="289574" spans="1:3" x14ac:dyDescent="0.2">
      <c r="A289574" s="1">
        <v>484125</v>
      </c>
      <c r="B289574" s="1" t="s">
        <v>288617</v>
      </c>
      <c r="C289574" s="1" t="s">
        <v>5</v>
      </c>
    </row>
    <row r="289575" spans="1:3" x14ac:dyDescent="0.2">
      <c r="A289575" s="1">
        <v>484126</v>
      </c>
      <c r="B289575" s="1" t="s">
        <v>288618</v>
      </c>
      <c r="C289575" s="1" t="s">
        <v>5</v>
      </c>
    </row>
    <row r="289576" spans="1:3" x14ac:dyDescent="0.2">
      <c r="A289576" s="1">
        <v>484207</v>
      </c>
      <c r="B289576" s="1" t="s">
        <v>288619</v>
      </c>
      <c r="C289576" s="1" t="s">
        <v>60</v>
      </c>
    </row>
    <row r="289577" spans="1:3" x14ac:dyDescent="0.2">
      <c r="A289577" s="1">
        <v>484208</v>
      </c>
      <c r="B289577" s="1" t="s">
        <v>288620</v>
      </c>
      <c r="C289577" s="1" t="s">
        <v>60</v>
      </c>
    </row>
    <row r="289578" spans="1:3" x14ac:dyDescent="0.2">
      <c r="A289578" s="1">
        <v>484209</v>
      </c>
      <c r="B289578" s="1" t="s">
        <v>288621</v>
      </c>
      <c r="C289578" s="1" t="s">
        <v>60</v>
      </c>
    </row>
    <row r="289579" spans="1:3" x14ac:dyDescent="0.2">
      <c r="A289579" s="1">
        <v>484210</v>
      </c>
      <c r="B289579" s="1" t="s">
        <v>288622</v>
      </c>
      <c r="C289579" s="1" t="s">
        <v>60</v>
      </c>
    </row>
    <row r="289580" spans="1:3" x14ac:dyDescent="0.2">
      <c r="A289580" s="1">
        <v>484211</v>
      </c>
      <c r="B289580" s="1" t="s">
        <v>288623</v>
      </c>
      <c r="C289580" s="1" t="s">
        <v>60</v>
      </c>
    </row>
    <row r="289581" spans="1:3" x14ac:dyDescent="0.2">
      <c r="A289581" s="1">
        <v>484212</v>
      </c>
      <c r="B289581" s="1" t="s">
        <v>288624</v>
      </c>
      <c r="C289581" s="1" t="s">
        <v>60</v>
      </c>
    </row>
    <row r="289582" spans="1:3" x14ac:dyDescent="0.2">
      <c r="A289582" s="1">
        <v>484213</v>
      </c>
      <c r="B289582" s="1" t="s">
        <v>288625</v>
      </c>
      <c r="C289582" s="1" t="s">
        <v>60</v>
      </c>
    </row>
    <row r="289583" spans="1:3" x14ac:dyDescent="0.2">
      <c r="A289583" s="1">
        <v>484214</v>
      </c>
      <c r="B289583" s="1" t="s">
        <v>288626</v>
      </c>
      <c r="C289583" s="1" t="s">
        <v>60</v>
      </c>
    </row>
    <row r="289584" spans="1:3" x14ac:dyDescent="0.2">
      <c r="A289584" s="1">
        <v>484215</v>
      </c>
      <c r="B289584" s="1" t="s">
        <v>288627</v>
      </c>
      <c r="C289584" s="1" t="s">
        <v>60</v>
      </c>
    </row>
    <row r="289585" spans="1:3" x14ac:dyDescent="0.2">
      <c r="A289585" s="1">
        <v>484216</v>
      </c>
      <c r="B289585" s="1" t="s">
        <v>288628</v>
      </c>
      <c r="C289585" s="1" t="s">
        <v>60</v>
      </c>
    </row>
    <row r="289586" spans="1:3" x14ac:dyDescent="0.2">
      <c r="A289586" s="1">
        <v>484227</v>
      </c>
      <c r="B289586" s="1" t="s">
        <v>288629</v>
      </c>
      <c r="C289586" s="1" t="s">
        <v>5</v>
      </c>
    </row>
    <row r="289587" spans="1:3" x14ac:dyDescent="0.2">
      <c r="A289587" s="1">
        <v>484229</v>
      </c>
      <c r="B289587" s="1" t="s">
        <v>288630</v>
      </c>
      <c r="C289587" s="1" t="s">
        <v>5</v>
      </c>
    </row>
    <row r="289588" spans="1:3" x14ac:dyDescent="0.2">
      <c r="A289588" s="1">
        <v>484258</v>
      </c>
      <c r="B289588" s="1" t="s">
        <v>288631</v>
      </c>
      <c r="C289588" s="1" t="s">
        <v>60</v>
      </c>
    </row>
    <row r="289589" spans="1:3" x14ac:dyDescent="0.2">
      <c r="A289589" s="1">
        <v>484260</v>
      </c>
      <c r="B289589" s="1" t="s">
        <v>288632</v>
      </c>
      <c r="C289589" s="1" t="s">
        <v>60</v>
      </c>
    </row>
    <row r="289590" spans="1:3" x14ac:dyDescent="0.2">
      <c r="A289590" s="1">
        <v>484261</v>
      </c>
      <c r="B289590" s="1" t="s">
        <v>288633</v>
      </c>
      <c r="C289590" s="1" t="s">
        <v>60</v>
      </c>
    </row>
    <row r="289591" spans="1:3" x14ac:dyDescent="0.2">
      <c r="A289591" s="1">
        <v>484262</v>
      </c>
      <c r="B289591" s="1" t="s">
        <v>288634</v>
      </c>
      <c r="C289591" s="1" t="s">
        <v>60</v>
      </c>
    </row>
    <row r="289592" spans="1:3" x14ac:dyDescent="0.2">
      <c r="A289592" s="1">
        <v>484263</v>
      </c>
      <c r="B289592" s="1" t="s">
        <v>288635</v>
      </c>
      <c r="C289592" s="1" t="s">
        <v>60</v>
      </c>
    </row>
    <row r="289593" spans="1:3" x14ac:dyDescent="0.2">
      <c r="A289593" s="1">
        <v>484264</v>
      </c>
      <c r="B289593" s="1" t="s">
        <v>288636</v>
      </c>
      <c r="C289593" s="1" t="s">
        <v>60</v>
      </c>
    </row>
    <row r="289594" spans="1:3" x14ac:dyDescent="0.2">
      <c r="A289594" s="1">
        <v>484265</v>
      </c>
      <c r="B289594" s="1" t="s">
        <v>288637</v>
      </c>
      <c r="C289594" s="1" t="s">
        <v>60</v>
      </c>
    </row>
    <row r="289595" spans="1:3" x14ac:dyDescent="0.2">
      <c r="A289595" s="1">
        <v>484266</v>
      </c>
      <c r="B289595" s="1" t="s">
        <v>288638</v>
      </c>
      <c r="C289595" s="1" t="s">
        <v>60</v>
      </c>
    </row>
    <row r="289596" spans="1:3" x14ac:dyDescent="0.2">
      <c r="A289596" s="1">
        <v>484268</v>
      </c>
      <c r="B289596" s="1" t="s">
        <v>288639</v>
      </c>
      <c r="C289596" s="1" t="s">
        <v>5</v>
      </c>
    </row>
    <row r="289597" spans="1:3" x14ac:dyDescent="0.2">
      <c r="A289597" s="1">
        <v>484269</v>
      </c>
      <c r="B289597" s="1" t="s">
        <v>288640</v>
      </c>
      <c r="C289597" s="1" t="s">
        <v>5</v>
      </c>
    </row>
    <row r="289598" spans="1:3" x14ac:dyDescent="0.2">
      <c r="A289598" s="1">
        <v>484270</v>
      </c>
      <c r="B289598" s="1" t="s">
        <v>288641</v>
      </c>
      <c r="C289598" s="1" t="s">
        <v>5</v>
      </c>
    </row>
    <row r="289599" spans="1:3" x14ac:dyDescent="0.2">
      <c r="A289599" s="1">
        <v>484271</v>
      </c>
      <c r="B289599" s="1" t="s">
        <v>288642</v>
      </c>
      <c r="C289599" s="1" t="s">
        <v>5</v>
      </c>
    </row>
    <row r="289600" spans="1:3" x14ac:dyDescent="0.2">
      <c r="A289600" s="1">
        <v>484272</v>
      </c>
      <c r="B289600" s="1" t="s">
        <v>288643</v>
      </c>
      <c r="C289600" s="1" t="s">
        <v>5</v>
      </c>
    </row>
    <row r="289601" spans="1:4" x14ac:dyDescent="0.2">
      <c r="A289601" s="1">
        <v>484273</v>
      </c>
      <c r="B289601" s="1" t="s">
        <v>288644</v>
      </c>
      <c r="C289601" s="1" t="s">
        <v>60</v>
      </c>
    </row>
    <row r="289602" spans="1:4" x14ac:dyDescent="0.2">
      <c r="A289602" s="1">
        <v>484274</v>
      </c>
      <c r="B289602" s="1" t="s">
        <v>288645</v>
      </c>
      <c r="C289602" s="1" t="s">
        <v>5</v>
      </c>
    </row>
    <row r="289603" spans="1:4" x14ac:dyDescent="0.2">
      <c r="A289603" s="1">
        <v>484275</v>
      </c>
      <c r="B289603" s="1" t="s">
        <v>288646</v>
      </c>
      <c r="C289603" s="1" t="s">
        <v>5</v>
      </c>
    </row>
    <row r="289604" spans="1:4" x14ac:dyDescent="0.2">
      <c r="A289604" s="1">
        <v>484276</v>
      </c>
      <c r="B289604" s="1" t="s">
        <v>288647</v>
      </c>
      <c r="C289604" s="1" t="s">
        <v>5</v>
      </c>
    </row>
    <row r="289605" spans="1:4" x14ac:dyDescent="0.2">
      <c r="A289605" s="1">
        <v>484281</v>
      </c>
      <c r="B289605" s="1" t="s">
        <v>288648</v>
      </c>
      <c r="C289605" s="1" t="s">
        <v>60</v>
      </c>
    </row>
    <row r="289606" spans="1:4" x14ac:dyDescent="0.2">
      <c r="A289606" s="1">
        <v>484295</v>
      </c>
      <c r="B289606" s="1" t="s">
        <v>288649</v>
      </c>
      <c r="C289606" t="s">
        <v>60</v>
      </c>
      <c r="D289606" s="1" t="s">
        <v>61</v>
      </c>
    </row>
    <row r="289607" spans="1:4" x14ac:dyDescent="0.2">
      <c r="A289607" s="1">
        <v>484301</v>
      </c>
      <c r="B289607" s="1" t="s">
        <v>288650</v>
      </c>
      <c r="C289607" s="1" t="s">
        <v>60</v>
      </c>
    </row>
    <row r="289608" spans="1:4" x14ac:dyDescent="0.2">
      <c r="A289608" s="1">
        <v>484307</v>
      </c>
      <c r="B289608" s="1" t="s">
        <v>288651</v>
      </c>
      <c r="C289608" s="1" t="s">
        <v>5</v>
      </c>
    </row>
    <row r="289609" spans="1:4" x14ac:dyDescent="0.2">
      <c r="A289609" s="1">
        <v>484313</v>
      </c>
      <c r="B289609" s="1" t="s">
        <v>288652</v>
      </c>
      <c r="C289609" s="1" t="s">
        <v>60</v>
      </c>
    </row>
    <row r="289610" spans="1:4" x14ac:dyDescent="0.2">
      <c r="A289610" s="1">
        <v>484325</v>
      </c>
      <c r="B289610" s="1" t="s">
        <v>288653</v>
      </c>
      <c r="C289610" s="1" t="s">
        <v>60</v>
      </c>
    </row>
    <row r="289611" spans="1:4" x14ac:dyDescent="0.2">
      <c r="A289611" s="1">
        <v>484331</v>
      </c>
      <c r="B289611" s="1" t="s">
        <v>288654</v>
      </c>
      <c r="C289611" s="1" t="s">
        <v>60</v>
      </c>
    </row>
    <row r="289612" spans="1:4" x14ac:dyDescent="0.2">
      <c r="A289612" s="1">
        <v>484332</v>
      </c>
      <c r="B289612" s="1" t="s">
        <v>288655</v>
      </c>
      <c r="C289612" s="1" t="s">
        <v>60</v>
      </c>
    </row>
    <row r="289613" spans="1:4" x14ac:dyDescent="0.2">
      <c r="A289613" s="1">
        <v>484333</v>
      </c>
      <c r="B289613" s="1" t="s">
        <v>288656</v>
      </c>
      <c r="C289613" s="1" t="s">
        <v>60</v>
      </c>
    </row>
    <row r="289614" spans="1:4" x14ac:dyDescent="0.2">
      <c r="A289614" s="1">
        <v>484334</v>
      </c>
      <c r="B289614" s="1" t="s">
        <v>288657</v>
      </c>
      <c r="C289614" s="1" t="s">
        <v>60</v>
      </c>
    </row>
    <row r="289615" spans="1:4" x14ac:dyDescent="0.2">
      <c r="A289615" s="1">
        <v>484335</v>
      </c>
      <c r="B289615" s="1" t="s">
        <v>288658</v>
      </c>
      <c r="C289615" s="1" t="s">
        <v>60</v>
      </c>
    </row>
    <row r="289616" spans="1:4" x14ac:dyDescent="0.2">
      <c r="A289616" s="1">
        <v>484336</v>
      </c>
      <c r="B289616" s="1" t="s">
        <v>288659</v>
      </c>
      <c r="C289616" s="1" t="s">
        <v>60</v>
      </c>
    </row>
    <row r="289617" spans="1:3" x14ac:dyDescent="0.2">
      <c r="A289617" s="1">
        <v>484337</v>
      </c>
      <c r="B289617" s="1" t="s">
        <v>288660</v>
      </c>
      <c r="C289617" s="1" t="s">
        <v>60</v>
      </c>
    </row>
    <row r="289618" spans="1:3" x14ac:dyDescent="0.2">
      <c r="A289618" s="1">
        <v>484338</v>
      </c>
      <c r="B289618" s="1" t="s">
        <v>288661</v>
      </c>
      <c r="C289618" s="1" t="s">
        <v>60</v>
      </c>
    </row>
    <row r="289619" spans="1:3" x14ac:dyDescent="0.2">
      <c r="A289619" s="1">
        <v>484339</v>
      </c>
      <c r="B289619" s="1" t="s">
        <v>288662</v>
      </c>
      <c r="C289619" s="1" t="s">
        <v>60</v>
      </c>
    </row>
    <row r="289620" spans="1:3" x14ac:dyDescent="0.2">
      <c r="A289620" s="1">
        <v>484340</v>
      </c>
      <c r="B289620" s="1" t="s">
        <v>288663</v>
      </c>
      <c r="C289620" s="1" t="s">
        <v>60</v>
      </c>
    </row>
    <row r="289621" spans="1:3" x14ac:dyDescent="0.2">
      <c r="A289621" s="1">
        <v>484341</v>
      </c>
      <c r="B289621" s="1" t="s">
        <v>288664</v>
      </c>
      <c r="C289621" s="1" t="s">
        <v>5</v>
      </c>
    </row>
    <row r="289622" spans="1:3" x14ac:dyDescent="0.2">
      <c r="A289622" s="1">
        <v>484342</v>
      </c>
      <c r="B289622" s="1" t="s">
        <v>288665</v>
      </c>
      <c r="C289622" s="1" t="s">
        <v>60</v>
      </c>
    </row>
    <row r="289623" spans="1:3" x14ac:dyDescent="0.2">
      <c r="A289623" s="1">
        <v>484343</v>
      </c>
      <c r="B289623" s="1" t="s">
        <v>288666</v>
      </c>
      <c r="C289623" s="1" t="s">
        <v>5</v>
      </c>
    </row>
    <row r="289624" spans="1:3" x14ac:dyDescent="0.2">
      <c r="A289624" s="1">
        <v>484344</v>
      </c>
      <c r="B289624" s="1" t="s">
        <v>288667</v>
      </c>
      <c r="C289624" s="1" t="s">
        <v>5</v>
      </c>
    </row>
    <row r="289625" spans="1:3" x14ac:dyDescent="0.2">
      <c r="A289625" s="1">
        <v>484345</v>
      </c>
      <c r="B289625" s="1" t="s">
        <v>288668</v>
      </c>
      <c r="C289625" s="1" t="s">
        <v>5</v>
      </c>
    </row>
    <row r="289626" spans="1:3" x14ac:dyDescent="0.2">
      <c r="A289626" s="1">
        <v>484346</v>
      </c>
      <c r="B289626" s="1" t="s">
        <v>288669</v>
      </c>
      <c r="C289626" s="1" t="s">
        <v>5</v>
      </c>
    </row>
    <row r="289627" spans="1:3" x14ac:dyDescent="0.2">
      <c r="A289627" s="1">
        <v>484347</v>
      </c>
      <c r="B289627" s="1" t="s">
        <v>288670</v>
      </c>
      <c r="C289627" s="1" t="s">
        <v>5</v>
      </c>
    </row>
    <row r="289628" spans="1:3" x14ac:dyDescent="0.2">
      <c r="A289628" s="1">
        <v>484348</v>
      </c>
      <c r="B289628" s="1" t="s">
        <v>288671</v>
      </c>
      <c r="C289628" s="1" t="s">
        <v>5</v>
      </c>
    </row>
    <row r="289629" spans="1:3" x14ac:dyDescent="0.2">
      <c r="A289629" s="1">
        <v>484349</v>
      </c>
      <c r="B289629" s="1" t="s">
        <v>288672</v>
      </c>
      <c r="C289629" s="1" t="s">
        <v>5</v>
      </c>
    </row>
    <row r="289630" spans="1:3" x14ac:dyDescent="0.2">
      <c r="A289630" s="1">
        <v>484350</v>
      </c>
      <c r="B289630" s="1" t="s">
        <v>288673</v>
      </c>
      <c r="C289630" s="1" t="s">
        <v>5</v>
      </c>
    </row>
    <row r="289631" spans="1:3" x14ac:dyDescent="0.2">
      <c r="A289631" s="1">
        <v>484353</v>
      </c>
      <c r="B289631" s="1" t="s">
        <v>288674</v>
      </c>
      <c r="C289631" s="1" t="s">
        <v>5</v>
      </c>
    </row>
    <row r="289632" spans="1:3" x14ac:dyDescent="0.2">
      <c r="A289632" s="1">
        <v>484359</v>
      </c>
      <c r="B289632" s="1" t="s">
        <v>288675</v>
      </c>
      <c r="C289632" s="1" t="s">
        <v>5</v>
      </c>
    </row>
    <row r="289633" spans="1:4" x14ac:dyDescent="0.2">
      <c r="A289633" s="1">
        <v>484361</v>
      </c>
      <c r="B289633" s="1" t="s">
        <v>288676</v>
      </c>
      <c r="C289633" s="1" t="s">
        <v>60</v>
      </c>
    </row>
    <row r="289634" spans="1:4" x14ac:dyDescent="0.2">
      <c r="A289634" s="1">
        <v>484363</v>
      </c>
      <c r="B289634" s="1" t="s">
        <v>288677</v>
      </c>
      <c r="C289634" s="1" t="s">
        <v>5</v>
      </c>
    </row>
    <row r="289635" spans="1:4" x14ac:dyDescent="0.2">
      <c r="A289635" s="1">
        <v>484365</v>
      </c>
      <c r="B289635" s="1" t="s">
        <v>288678</v>
      </c>
      <c r="C289635" s="1" t="s">
        <v>5</v>
      </c>
    </row>
    <row r="289636" spans="1:4" x14ac:dyDescent="0.2">
      <c r="A289636" s="1">
        <v>484369</v>
      </c>
      <c r="B289636" s="1" t="s">
        <v>288679</v>
      </c>
      <c r="C289636" t="s">
        <v>60</v>
      </c>
      <c r="D289636" s="1" t="s">
        <v>61</v>
      </c>
    </row>
    <row r="289637" spans="1:4" x14ac:dyDescent="0.2">
      <c r="A289637" s="1">
        <v>484371</v>
      </c>
      <c r="B289637" s="1" t="s">
        <v>288680</v>
      </c>
      <c r="C289637" s="1" t="s">
        <v>5</v>
      </c>
    </row>
    <row r="289638" spans="1:4" x14ac:dyDescent="0.2">
      <c r="A289638" s="1">
        <v>484373</v>
      </c>
      <c r="B289638" s="1" t="s">
        <v>288681</v>
      </c>
      <c r="C289638" s="1" t="s">
        <v>5</v>
      </c>
    </row>
    <row r="289639" spans="1:4" x14ac:dyDescent="0.2">
      <c r="A289639" s="1">
        <v>484385</v>
      </c>
      <c r="B289639" s="1" t="s">
        <v>288682</v>
      </c>
      <c r="C289639" s="1" t="s">
        <v>5</v>
      </c>
    </row>
    <row r="289640" spans="1:4" x14ac:dyDescent="0.2">
      <c r="A289640" s="1">
        <v>484387</v>
      </c>
      <c r="B289640" s="1" t="s">
        <v>288683</v>
      </c>
      <c r="C289640" s="1" t="s">
        <v>60</v>
      </c>
    </row>
    <row r="289641" spans="1:4" x14ac:dyDescent="0.2">
      <c r="A289641" s="1">
        <v>484388</v>
      </c>
      <c r="B289641" s="1" t="s">
        <v>288684</v>
      </c>
      <c r="C289641" s="1" t="s">
        <v>60</v>
      </c>
    </row>
    <row r="289642" spans="1:4" x14ac:dyDescent="0.2">
      <c r="A289642" s="1">
        <v>484389</v>
      </c>
      <c r="B289642" s="1" t="s">
        <v>288685</v>
      </c>
      <c r="C289642" s="1" t="s">
        <v>60</v>
      </c>
    </row>
    <row r="289643" spans="1:4" x14ac:dyDescent="0.2">
      <c r="A289643" s="1">
        <v>484390</v>
      </c>
      <c r="B289643" s="1" t="s">
        <v>288686</v>
      </c>
      <c r="C289643" s="1" t="s">
        <v>60</v>
      </c>
    </row>
    <row r="289644" spans="1:4" x14ac:dyDescent="0.2">
      <c r="A289644" s="1">
        <v>484391</v>
      </c>
      <c r="B289644" s="1" t="s">
        <v>288687</v>
      </c>
      <c r="C289644" s="1" t="s">
        <v>60</v>
      </c>
    </row>
    <row r="289645" spans="1:4" x14ac:dyDescent="0.2">
      <c r="A289645" s="1">
        <v>484392</v>
      </c>
      <c r="B289645" s="1" t="s">
        <v>288688</v>
      </c>
      <c r="C289645" s="1" t="s">
        <v>60</v>
      </c>
    </row>
    <row r="289646" spans="1:4" x14ac:dyDescent="0.2">
      <c r="A289646" s="1">
        <v>484407</v>
      </c>
      <c r="B289646" s="1" t="s">
        <v>288689</v>
      </c>
      <c r="C289646" s="1" t="s">
        <v>5</v>
      </c>
    </row>
    <row r="289647" spans="1:4" x14ac:dyDescent="0.2">
      <c r="A289647" s="1">
        <v>484409</v>
      </c>
      <c r="B289647" s="1" t="s">
        <v>288690</v>
      </c>
      <c r="C289647" s="1" t="s">
        <v>5</v>
      </c>
    </row>
    <row r="289648" spans="1:4" x14ac:dyDescent="0.2">
      <c r="A289648" s="1">
        <v>484411</v>
      </c>
      <c r="B289648" s="1" t="s">
        <v>288691</v>
      </c>
      <c r="C289648" s="1" t="s">
        <v>5</v>
      </c>
    </row>
    <row r="289649" spans="1:3" x14ac:dyDescent="0.2">
      <c r="A289649" s="1">
        <v>484413</v>
      </c>
      <c r="B289649" s="1" t="s">
        <v>288692</v>
      </c>
      <c r="C289649" s="1" t="s">
        <v>5</v>
      </c>
    </row>
    <row r="289650" spans="1:3" x14ac:dyDescent="0.2">
      <c r="A289650" s="1">
        <v>484421</v>
      </c>
      <c r="B289650" s="1" t="s">
        <v>288693</v>
      </c>
      <c r="C289650" s="1" t="s">
        <v>5</v>
      </c>
    </row>
    <row r="289651" spans="1:3" x14ac:dyDescent="0.2">
      <c r="A289651" s="1">
        <v>484425</v>
      </c>
      <c r="B289651" s="1" t="s">
        <v>288694</v>
      </c>
      <c r="C289651" s="1" t="s">
        <v>5</v>
      </c>
    </row>
    <row r="289652" spans="1:3" x14ac:dyDescent="0.2">
      <c r="A289652" s="1">
        <v>484435</v>
      </c>
      <c r="B289652" s="1" t="s">
        <v>288695</v>
      </c>
      <c r="C289652" s="1" t="s">
        <v>60</v>
      </c>
    </row>
    <row r="289653" spans="1:3" x14ac:dyDescent="0.2">
      <c r="A289653" s="1">
        <v>484437</v>
      </c>
      <c r="B289653" s="1" t="s">
        <v>288696</v>
      </c>
      <c r="C289653" s="1" t="s">
        <v>60</v>
      </c>
    </row>
    <row r="289654" spans="1:3" x14ac:dyDescent="0.2">
      <c r="A289654" s="1">
        <v>484441</v>
      </c>
      <c r="B289654" s="1" t="s">
        <v>288697</v>
      </c>
      <c r="C289654" s="1" t="s">
        <v>5</v>
      </c>
    </row>
    <row r="289655" spans="1:3" x14ac:dyDescent="0.2">
      <c r="A289655" s="1">
        <v>484443</v>
      </c>
      <c r="B289655" s="1" t="s">
        <v>288698</v>
      </c>
      <c r="C289655" s="1" t="s">
        <v>5</v>
      </c>
    </row>
    <row r="289656" spans="1:3" x14ac:dyDescent="0.2">
      <c r="A289656" s="1">
        <v>484445</v>
      </c>
      <c r="B289656" s="1" t="s">
        <v>288699</v>
      </c>
      <c r="C289656" s="1" t="s">
        <v>60</v>
      </c>
    </row>
    <row r="289657" spans="1:3" x14ac:dyDescent="0.2">
      <c r="A289657" s="1">
        <v>484447</v>
      </c>
      <c r="B289657" s="1" t="s">
        <v>288700</v>
      </c>
      <c r="C289657" s="1" t="s">
        <v>60</v>
      </c>
    </row>
    <row r="289658" spans="1:3" x14ac:dyDescent="0.2">
      <c r="A289658" s="1">
        <v>484449</v>
      </c>
      <c r="B289658" s="1" t="s">
        <v>288701</v>
      </c>
      <c r="C289658" s="1" t="s">
        <v>60</v>
      </c>
    </row>
    <row r="289659" spans="1:3" x14ac:dyDescent="0.2">
      <c r="A289659" s="1">
        <v>484453</v>
      </c>
      <c r="B289659" s="1" t="s">
        <v>288702</v>
      </c>
      <c r="C289659" s="1" t="s">
        <v>5</v>
      </c>
    </row>
    <row r="289660" spans="1:3" x14ac:dyDescent="0.2">
      <c r="A289660" s="1">
        <v>484455</v>
      </c>
      <c r="B289660" s="1" t="s">
        <v>288703</v>
      </c>
      <c r="C289660" s="1" t="s">
        <v>5</v>
      </c>
    </row>
    <row r="289661" spans="1:3" x14ac:dyDescent="0.2">
      <c r="A289661" s="1">
        <v>484457</v>
      </c>
      <c r="B289661" s="1" t="s">
        <v>288704</v>
      </c>
      <c r="C289661" s="1" t="s">
        <v>5</v>
      </c>
    </row>
    <row r="289662" spans="1:3" x14ac:dyDescent="0.2">
      <c r="A289662" s="1">
        <v>484459</v>
      </c>
      <c r="B289662" s="1" t="s">
        <v>288705</v>
      </c>
      <c r="C289662" s="1" t="s">
        <v>60</v>
      </c>
    </row>
    <row r="289663" spans="1:3" x14ac:dyDescent="0.2">
      <c r="A289663" s="1">
        <v>484461</v>
      </c>
      <c r="B289663" s="1" t="s">
        <v>288706</v>
      </c>
      <c r="C289663" s="1" t="s">
        <v>5</v>
      </c>
    </row>
    <row r="289664" spans="1:3" x14ac:dyDescent="0.2">
      <c r="A289664" s="1">
        <v>484463</v>
      </c>
      <c r="B289664" s="1" t="s">
        <v>288707</v>
      </c>
      <c r="C289664" s="1" t="s">
        <v>5</v>
      </c>
    </row>
    <row r="289665" spans="1:3" x14ac:dyDescent="0.2">
      <c r="A289665" s="1">
        <v>484465</v>
      </c>
      <c r="B289665" s="1" t="s">
        <v>288708</v>
      </c>
      <c r="C289665" s="1" t="s">
        <v>5</v>
      </c>
    </row>
    <row r="289666" spans="1:3" x14ac:dyDescent="0.2">
      <c r="A289666" s="1">
        <v>484467</v>
      </c>
      <c r="B289666" s="1" t="s">
        <v>288709</v>
      </c>
      <c r="C289666" s="1" t="s">
        <v>5</v>
      </c>
    </row>
    <row r="289667" spans="1:3" x14ac:dyDescent="0.2">
      <c r="A289667" s="1">
        <v>484469</v>
      </c>
      <c r="B289667" s="1" t="s">
        <v>288710</v>
      </c>
      <c r="C289667" s="1" t="s">
        <v>5</v>
      </c>
    </row>
    <row r="289668" spans="1:3" x14ac:dyDescent="0.2">
      <c r="A289668" s="1">
        <v>484471</v>
      </c>
      <c r="B289668" s="1" t="s">
        <v>288711</v>
      </c>
      <c r="C289668" s="1" t="s">
        <v>5</v>
      </c>
    </row>
    <row r="289669" spans="1:3" x14ac:dyDescent="0.2">
      <c r="A289669" s="1">
        <v>484545</v>
      </c>
      <c r="B289669" s="1" t="s">
        <v>288712</v>
      </c>
      <c r="C289669" s="1" t="s">
        <v>5</v>
      </c>
    </row>
    <row r="289670" spans="1:3" x14ac:dyDescent="0.2">
      <c r="A289670" s="1">
        <v>484546</v>
      </c>
      <c r="B289670" s="1" t="s">
        <v>288713</v>
      </c>
      <c r="C289670" s="1" t="s">
        <v>60</v>
      </c>
    </row>
    <row r="289671" spans="1:3" x14ac:dyDescent="0.2">
      <c r="A289671" s="1">
        <v>484547</v>
      </c>
      <c r="B289671" s="1" t="s">
        <v>288714</v>
      </c>
      <c r="C289671" s="1" t="s">
        <v>60</v>
      </c>
    </row>
    <row r="289672" spans="1:3" x14ac:dyDescent="0.2">
      <c r="A289672" s="1">
        <v>484548</v>
      </c>
      <c r="B289672" s="1" t="s">
        <v>288715</v>
      </c>
      <c r="C289672" s="1" t="s">
        <v>60</v>
      </c>
    </row>
    <row r="289673" spans="1:3" x14ac:dyDescent="0.2">
      <c r="A289673" s="1">
        <v>484549</v>
      </c>
      <c r="B289673" s="1" t="s">
        <v>288716</v>
      </c>
      <c r="C289673" s="1" t="s">
        <v>60</v>
      </c>
    </row>
    <row r="289674" spans="1:3" x14ac:dyDescent="0.2">
      <c r="A289674" s="1">
        <v>484550</v>
      </c>
      <c r="B289674" s="1" t="s">
        <v>288717</v>
      </c>
      <c r="C289674" s="1" t="s">
        <v>5</v>
      </c>
    </row>
    <row r="289675" spans="1:3" x14ac:dyDescent="0.2">
      <c r="A289675" s="1">
        <v>484551</v>
      </c>
      <c r="B289675" s="1" t="s">
        <v>288718</v>
      </c>
      <c r="C289675" s="1" t="s">
        <v>5</v>
      </c>
    </row>
    <row r="289676" spans="1:3" x14ac:dyDescent="0.2">
      <c r="A289676" s="1">
        <v>484552</v>
      </c>
      <c r="B289676" s="1" t="s">
        <v>288719</v>
      </c>
      <c r="C289676" s="1" t="s">
        <v>5</v>
      </c>
    </row>
    <row r="289677" spans="1:3" x14ac:dyDescent="0.2">
      <c r="A289677" s="1">
        <v>484553</v>
      </c>
      <c r="B289677" s="1" t="s">
        <v>288720</v>
      </c>
      <c r="C289677" s="1" t="s">
        <v>5</v>
      </c>
    </row>
    <row r="289678" spans="1:3" x14ac:dyDescent="0.2">
      <c r="A289678" s="1">
        <v>484554</v>
      </c>
      <c r="B289678" s="1" t="s">
        <v>288721</v>
      </c>
      <c r="C289678" s="1" t="s">
        <v>5</v>
      </c>
    </row>
    <row r="289679" spans="1:3" x14ac:dyDescent="0.2">
      <c r="A289679" s="1">
        <v>484566</v>
      </c>
      <c r="B289679" s="1" t="s">
        <v>288722</v>
      </c>
      <c r="C289679" s="1" t="s">
        <v>60</v>
      </c>
    </row>
    <row r="289680" spans="1:3" x14ac:dyDescent="0.2">
      <c r="A289680" s="1">
        <v>484569</v>
      </c>
      <c r="B289680" s="1" t="s">
        <v>288723</v>
      </c>
      <c r="C289680" s="1" t="s">
        <v>60</v>
      </c>
    </row>
    <row r="289681" spans="1:3" x14ac:dyDescent="0.2">
      <c r="A289681" s="1">
        <v>484572</v>
      </c>
      <c r="B289681" s="1" t="s">
        <v>288724</v>
      </c>
      <c r="C289681" s="1" t="s">
        <v>60</v>
      </c>
    </row>
    <row r="289682" spans="1:3" x14ac:dyDescent="0.2">
      <c r="A289682" s="1">
        <v>484575</v>
      </c>
      <c r="B289682" s="1" t="s">
        <v>288725</v>
      </c>
      <c r="C289682" s="1" t="s">
        <v>60</v>
      </c>
    </row>
    <row r="289683" spans="1:3" x14ac:dyDescent="0.2">
      <c r="A289683" s="1">
        <v>484577</v>
      </c>
      <c r="B289683" s="1" t="s">
        <v>288726</v>
      </c>
      <c r="C289683" s="1" t="s">
        <v>60</v>
      </c>
    </row>
    <row r="289684" spans="1:3" x14ac:dyDescent="0.2">
      <c r="A289684" s="1">
        <v>484580</v>
      </c>
      <c r="B289684" s="1" t="s">
        <v>288727</v>
      </c>
      <c r="C289684" s="1" t="s">
        <v>60</v>
      </c>
    </row>
    <row r="289685" spans="1:3" x14ac:dyDescent="0.2">
      <c r="A289685" s="1">
        <v>484582</v>
      </c>
      <c r="B289685" s="1" t="s">
        <v>288728</v>
      </c>
      <c r="C289685" s="1" t="s">
        <v>60</v>
      </c>
    </row>
    <row r="289686" spans="1:3" x14ac:dyDescent="0.2">
      <c r="A289686" s="1">
        <v>484584</v>
      </c>
      <c r="B289686" s="1" t="s">
        <v>288729</v>
      </c>
      <c r="C289686" s="1" t="s">
        <v>60</v>
      </c>
    </row>
    <row r="289687" spans="1:3" x14ac:dyDescent="0.2">
      <c r="A289687" s="1">
        <v>484586</v>
      </c>
      <c r="B289687" s="1" t="s">
        <v>288730</v>
      </c>
      <c r="C289687" s="1" t="s">
        <v>60</v>
      </c>
    </row>
    <row r="289688" spans="1:3" x14ac:dyDescent="0.2">
      <c r="A289688" s="1">
        <v>484588</v>
      </c>
      <c r="B289688" s="1" t="s">
        <v>288731</v>
      </c>
      <c r="C289688" s="1" t="s">
        <v>60</v>
      </c>
    </row>
    <row r="289689" spans="1:3" x14ac:dyDescent="0.2">
      <c r="A289689" s="1">
        <v>484691</v>
      </c>
      <c r="B289689" s="1" t="s">
        <v>288732</v>
      </c>
      <c r="C289689" s="1" t="s">
        <v>60</v>
      </c>
    </row>
    <row r="289690" spans="1:3" x14ac:dyDescent="0.2">
      <c r="A289690" s="1">
        <v>484692</v>
      </c>
      <c r="B289690" s="1" t="s">
        <v>288733</v>
      </c>
      <c r="C289690" s="1" t="s">
        <v>60</v>
      </c>
    </row>
    <row r="289691" spans="1:3" x14ac:dyDescent="0.2">
      <c r="A289691" s="1">
        <v>484693</v>
      </c>
      <c r="B289691" s="1" t="s">
        <v>288734</v>
      </c>
      <c r="C289691" s="1" t="s">
        <v>60</v>
      </c>
    </row>
    <row r="289692" spans="1:3" x14ac:dyDescent="0.2">
      <c r="A289692" s="1">
        <v>484694</v>
      </c>
      <c r="B289692" s="1" t="s">
        <v>288735</v>
      </c>
      <c r="C289692" s="1" t="s">
        <v>60</v>
      </c>
    </row>
    <row r="289693" spans="1:3" x14ac:dyDescent="0.2">
      <c r="A289693" s="1">
        <v>484695</v>
      </c>
      <c r="B289693" s="1" t="s">
        <v>288736</v>
      </c>
      <c r="C289693" s="1" t="s">
        <v>60</v>
      </c>
    </row>
    <row r="289694" spans="1:3" x14ac:dyDescent="0.2">
      <c r="A289694" s="1">
        <v>484696</v>
      </c>
      <c r="B289694" s="1" t="s">
        <v>288737</v>
      </c>
      <c r="C289694" s="1" t="s">
        <v>60</v>
      </c>
    </row>
    <row r="289695" spans="1:3" x14ac:dyDescent="0.2">
      <c r="A289695" s="1">
        <v>484697</v>
      </c>
      <c r="B289695" s="1" t="s">
        <v>288738</v>
      </c>
      <c r="C289695" s="1" t="s">
        <v>60</v>
      </c>
    </row>
    <row r="289696" spans="1:3" x14ac:dyDescent="0.2">
      <c r="A289696" s="1">
        <v>484698</v>
      </c>
      <c r="B289696" s="1" t="s">
        <v>288739</v>
      </c>
      <c r="C289696" s="1" t="s">
        <v>60</v>
      </c>
    </row>
    <row r="289697" spans="1:3" x14ac:dyDescent="0.2">
      <c r="A289697" s="1">
        <v>484699</v>
      </c>
      <c r="B289697" s="1" t="s">
        <v>288740</v>
      </c>
      <c r="C289697" s="1" t="s">
        <v>60</v>
      </c>
    </row>
    <row r="289698" spans="1:3" x14ac:dyDescent="0.2">
      <c r="A289698" s="1">
        <v>484700</v>
      </c>
      <c r="B289698" s="1" t="s">
        <v>288741</v>
      </c>
      <c r="C289698" s="1" t="s">
        <v>60</v>
      </c>
    </row>
    <row r="289699" spans="1:3" x14ac:dyDescent="0.2">
      <c r="A289699" s="1">
        <v>484701</v>
      </c>
      <c r="B289699" s="1" t="s">
        <v>288742</v>
      </c>
      <c r="C289699" s="1" t="s">
        <v>60</v>
      </c>
    </row>
    <row r="289700" spans="1:3" x14ac:dyDescent="0.2">
      <c r="A289700" s="1">
        <v>484702</v>
      </c>
      <c r="B289700" s="1" t="s">
        <v>288743</v>
      </c>
      <c r="C289700" s="1" t="s">
        <v>60</v>
      </c>
    </row>
    <row r="289701" spans="1:3" x14ac:dyDescent="0.2">
      <c r="A289701" s="1">
        <v>484703</v>
      </c>
      <c r="B289701" s="1" t="s">
        <v>288744</v>
      </c>
      <c r="C289701" s="1" t="s">
        <v>5</v>
      </c>
    </row>
    <row r="289702" spans="1:3" x14ac:dyDescent="0.2">
      <c r="A289702" s="1">
        <v>484704</v>
      </c>
      <c r="B289702" s="1" t="s">
        <v>288745</v>
      </c>
      <c r="C289702" s="1" t="s">
        <v>60</v>
      </c>
    </row>
    <row r="289703" spans="1:3" x14ac:dyDescent="0.2">
      <c r="A289703" s="1">
        <v>484705</v>
      </c>
      <c r="B289703" s="1" t="s">
        <v>288746</v>
      </c>
      <c r="C289703" s="1" t="s">
        <v>5</v>
      </c>
    </row>
    <row r="289704" spans="1:3" x14ac:dyDescent="0.2">
      <c r="A289704" s="1">
        <v>484706</v>
      </c>
      <c r="B289704" s="1" t="s">
        <v>288747</v>
      </c>
      <c r="C289704" s="1" t="s">
        <v>5</v>
      </c>
    </row>
    <row r="289705" spans="1:3" x14ac:dyDescent="0.2">
      <c r="A289705" s="1">
        <v>484707</v>
      </c>
      <c r="B289705" s="1" t="s">
        <v>288748</v>
      </c>
      <c r="C289705" s="1" t="s">
        <v>5</v>
      </c>
    </row>
    <row r="289706" spans="1:3" x14ac:dyDescent="0.2">
      <c r="A289706" s="1">
        <v>484708</v>
      </c>
      <c r="B289706" s="1" t="s">
        <v>288749</v>
      </c>
      <c r="C289706" s="1" t="s">
        <v>60</v>
      </c>
    </row>
    <row r="289707" spans="1:3" x14ac:dyDescent="0.2">
      <c r="A289707" s="1">
        <v>484709</v>
      </c>
      <c r="B289707" s="1" t="s">
        <v>288750</v>
      </c>
      <c r="C289707" s="1" t="s">
        <v>5</v>
      </c>
    </row>
    <row r="289708" spans="1:3" x14ac:dyDescent="0.2">
      <c r="A289708" s="1">
        <v>484710</v>
      </c>
      <c r="B289708" s="1" t="s">
        <v>288751</v>
      </c>
      <c r="C289708" s="1" t="s">
        <v>5</v>
      </c>
    </row>
    <row r="289709" spans="1:3" x14ac:dyDescent="0.2">
      <c r="A289709" s="1">
        <v>484788</v>
      </c>
      <c r="B289709" s="1" t="s">
        <v>288752</v>
      </c>
      <c r="C289709" s="1" t="s">
        <v>5</v>
      </c>
    </row>
    <row r="289710" spans="1:3" x14ac:dyDescent="0.2">
      <c r="A289710" s="1">
        <v>484890</v>
      </c>
      <c r="B289710" s="1" t="s">
        <v>288753</v>
      </c>
      <c r="C289710" s="1" t="s">
        <v>5</v>
      </c>
    </row>
    <row r="289711" spans="1:3" x14ac:dyDescent="0.2">
      <c r="A289711" s="1">
        <v>484891</v>
      </c>
      <c r="B289711" s="1" t="s">
        <v>288754</v>
      </c>
      <c r="C289711" s="1" t="s">
        <v>5</v>
      </c>
    </row>
    <row r="289712" spans="1:3" x14ac:dyDescent="0.2">
      <c r="A289712" s="1">
        <v>484892</v>
      </c>
      <c r="B289712" s="1" t="s">
        <v>288755</v>
      </c>
      <c r="C289712" s="1" t="s">
        <v>5</v>
      </c>
    </row>
    <row r="289713" spans="1:3" x14ac:dyDescent="0.2">
      <c r="A289713" s="1">
        <v>484893</v>
      </c>
      <c r="B289713" s="1" t="s">
        <v>288756</v>
      </c>
      <c r="C289713" s="1" t="s">
        <v>5</v>
      </c>
    </row>
    <row r="289714" spans="1:3" x14ac:dyDescent="0.2">
      <c r="A289714" s="1">
        <v>484894</v>
      </c>
      <c r="B289714" s="1" t="s">
        <v>288757</v>
      </c>
      <c r="C289714" s="1" t="s">
        <v>60</v>
      </c>
    </row>
    <row r="289715" spans="1:3" x14ac:dyDescent="0.2">
      <c r="A289715" s="1">
        <v>484895</v>
      </c>
      <c r="B289715" s="1" t="s">
        <v>288758</v>
      </c>
      <c r="C289715" s="1" t="s">
        <v>5</v>
      </c>
    </row>
    <row r="289716" spans="1:3" x14ac:dyDescent="0.2">
      <c r="A289716" s="1">
        <v>484896</v>
      </c>
      <c r="B289716" s="1" t="s">
        <v>288759</v>
      </c>
      <c r="C289716" s="1" t="s">
        <v>5</v>
      </c>
    </row>
    <row r="289717" spans="1:3" x14ac:dyDescent="0.2">
      <c r="A289717" s="1">
        <v>484897</v>
      </c>
      <c r="B289717" s="1" t="s">
        <v>288760</v>
      </c>
      <c r="C289717" s="1" t="s">
        <v>60</v>
      </c>
    </row>
    <row r="289718" spans="1:3" x14ac:dyDescent="0.2">
      <c r="A289718" s="1">
        <v>484898</v>
      </c>
      <c r="B289718" s="1" t="s">
        <v>288761</v>
      </c>
      <c r="C289718" s="1" t="s">
        <v>5</v>
      </c>
    </row>
    <row r="289719" spans="1:3" x14ac:dyDescent="0.2">
      <c r="A289719" s="1">
        <v>484899</v>
      </c>
      <c r="B289719" s="1" t="s">
        <v>288762</v>
      </c>
      <c r="C289719" s="1" t="s">
        <v>5</v>
      </c>
    </row>
    <row r="289720" spans="1:3" x14ac:dyDescent="0.2">
      <c r="A289720" s="1">
        <v>484900</v>
      </c>
      <c r="B289720" s="1" t="s">
        <v>288763</v>
      </c>
      <c r="C289720" s="1" t="s">
        <v>5</v>
      </c>
    </row>
    <row r="289721" spans="1:3" x14ac:dyDescent="0.2">
      <c r="A289721" s="1">
        <v>484904</v>
      </c>
      <c r="B289721" s="1" t="s">
        <v>288764</v>
      </c>
      <c r="C289721" s="1" t="s">
        <v>60</v>
      </c>
    </row>
    <row r="289722" spans="1:3" x14ac:dyDescent="0.2">
      <c r="A289722" s="1">
        <v>484906</v>
      </c>
      <c r="B289722" s="1" t="s">
        <v>288765</v>
      </c>
      <c r="C289722" s="1" t="s">
        <v>5</v>
      </c>
    </row>
    <row r="289723" spans="1:3" x14ac:dyDescent="0.2">
      <c r="A289723" s="1">
        <v>484912</v>
      </c>
      <c r="B289723" s="1" t="s">
        <v>288766</v>
      </c>
      <c r="C289723" s="1" t="s">
        <v>5</v>
      </c>
    </row>
    <row r="289724" spans="1:3" x14ac:dyDescent="0.2">
      <c r="A289724" s="1">
        <v>484922</v>
      </c>
      <c r="B289724" s="1" t="s">
        <v>288767</v>
      </c>
      <c r="C289724" s="1" t="s">
        <v>5</v>
      </c>
    </row>
    <row r="289725" spans="1:3" x14ac:dyDescent="0.2">
      <c r="A289725" s="1">
        <v>484936</v>
      </c>
      <c r="B289725" s="1" t="s">
        <v>288768</v>
      </c>
      <c r="C289725" s="1" t="s">
        <v>60</v>
      </c>
    </row>
    <row r="289726" spans="1:3" x14ac:dyDescent="0.2">
      <c r="A289726" s="1">
        <v>484938</v>
      </c>
      <c r="B289726" s="1" t="s">
        <v>288769</v>
      </c>
      <c r="C289726" s="1" t="s">
        <v>5</v>
      </c>
    </row>
    <row r="289727" spans="1:3" x14ac:dyDescent="0.2">
      <c r="A289727" s="1">
        <v>484940</v>
      </c>
      <c r="B289727" s="1" t="s">
        <v>288770</v>
      </c>
      <c r="C289727" s="1" t="s">
        <v>5</v>
      </c>
    </row>
    <row r="289728" spans="1:3" x14ac:dyDescent="0.2">
      <c r="A289728" s="1">
        <v>484944</v>
      </c>
      <c r="B289728" s="1" t="s">
        <v>288771</v>
      </c>
      <c r="C289728" s="1" t="s">
        <v>5</v>
      </c>
    </row>
    <row r="289729" spans="1:3" x14ac:dyDescent="0.2">
      <c r="A289729" s="1">
        <v>484946</v>
      </c>
      <c r="B289729" s="1" t="s">
        <v>288772</v>
      </c>
      <c r="C289729" s="1" t="s">
        <v>60</v>
      </c>
    </row>
    <row r="289730" spans="1:3" x14ac:dyDescent="0.2">
      <c r="A289730" s="1">
        <v>484950</v>
      </c>
      <c r="B289730" s="1" t="s">
        <v>288773</v>
      </c>
      <c r="C289730" s="1" t="s">
        <v>5</v>
      </c>
    </row>
    <row r="289731" spans="1:3" x14ac:dyDescent="0.2">
      <c r="A289731" s="1">
        <v>484954</v>
      </c>
      <c r="B289731" s="1" t="s">
        <v>288774</v>
      </c>
      <c r="C289731" s="1" t="s">
        <v>5</v>
      </c>
    </row>
    <row r="289732" spans="1:3" x14ac:dyDescent="0.2">
      <c r="A289732" s="1">
        <v>484962</v>
      </c>
      <c r="B289732" s="1" t="s">
        <v>288775</v>
      </c>
      <c r="C289732" s="1" t="s">
        <v>60</v>
      </c>
    </row>
    <row r="289733" spans="1:3" x14ac:dyDescent="0.2">
      <c r="A289733" s="1">
        <v>484963</v>
      </c>
      <c r="B289733" s="1" t="s">
        <v>288776</v>
      </c>
      <c r="C289733" s="1" t="s">
        <v>60</v>
      </c>
    </row>
    <row r="289734" spans="1:3" x14ac:dyDescent="0.2">
      <c r="A289734" s="1">
        <v>484964</v>
      </c>
      <c r="B289734" s="1" t="s">
        <v>288777</v>
      </c>
      <c r="C289734" s="1" t="s">
        <v>60</v>
      </c>
    </row>
    <row r="289735" spans="1:3" x14ac:dyDescent="0.2">
      <c r="A289735" s="1">
        <v>484965</v>
      </c>
      <c r="B289735" s="1" t="s">
        <v>288778</v>
      </c>
      <c r="C289735" s="1" t="s">
        <v>60</v>
      </c>
    </row>
    <row r="289736" spans="1:3" x14ac:dyDescent="0.2">
      <c r="A289736" s="1">
        <v>484966</v>
      </c>
      <c r="B289736" s="1" t="s">
        <v>288779</v>
      </c>
      <c r="C289736" s="1" t="s">
        <v>60</v>
      </c>
    </row>
    <row r="289737" spans="1:3" x14ac:dyDescent="0.2">
      <c r="A289737" s="1">
        <v>484967</v>
      </c>
      <c r="B289737" s="1" t="s">
        <v>288780</v>
      </c>
      <c r="C289737" s="1" t="s">
        <v>60</v>
      </c>
    </row>
    <row r="289738" spans="1:3" x14ac:dyDescent="0.2">
      <c r="A289738" s="1">
        <v>484968</v>
      </c>
      <c r="B289738" s="1" t="s">
        <v>288781</v>
      </c>
      <c r="C289738" s="1" t="s">
        <v>60</v>
      </c>
    </row>
    <row r="289739" spans="1:3" x14ac:dyDescent="0.2">
      <c r="A289739" s="1">
        <v>484969</v>
      </c>
      <c r="B289739" s="1" t="s">
        <v>288782</v>
      </c>
      <c r="C289739" s="1" t="s">
        <v>60</v>
      </c>
    </row>
    <row r="289740" spans="1:3" x14ac:dyDescent="0.2">
      <c r="A289740" s="1">
        <v>484970</v>
      </c>
      <c r="B289740" s="1" t="s">
        <v>288783</v>
      </c>
      <c r="C289740" s="1" t="s">
        <v>60</v>
      </c>
    </row>
    <row r="289741" spans="1:3" x14ac:dyDescent="0.2">
      <c r="A289741" s="1">
        <v>484971</v>
      </c>
      <c r="B289741" s="1" t="s">
        <v>288784</v>
      </c>
      <c r="C289741" s="1" t="s">
        <v>60</v>
      </c>
    </row>
    <row r="289742" spans="1:3" x14ac:dyDescent="0.2">
      <c r="A289742" s="1">
        <v>484992</v>
      </c>
      <c r="B289742" s="1" t="s">
        <v>288785</v>
      </c>
      <c r="C289742" s="1" t="s">
        <v>60</v>
      </c>
    </row>
    <row r="289743" spans="1:3" x14ac:dyDescent="0.2">
      <c r="A289743" s="1">
        <v>484993</v>
      </c>
      <c r="B289743" s="1" t="s">
        <v>288786</v>
      </c>
      <c r="C289743" s="1" t="s">
        <v>5</v>
      </c>
    </row>
    <row r="289744" spans="1:3" x14ac:dyDescent="0.2">
      <c r="A289744" s="1">
        <v>484994</v>
      </c>
      <c r="B289744" s="1" t="s">
        <v>288787</v>
      </c>
      <c r="C289744" s="1" t="s">
        <v>5</v>
      </c>
    </row>
    <row r="289745" spans="1:4" x14ac:dyDescent="0.2">
      <c r="A289745" s="1">
        <v>484995</v>
      </c>
      <c r="B289745" s="1" t="s">
        <v>288788</v>
      </c>
      <c r="C289745" s="1" t="s">
        <v>5</v>
      </c>
    </row>
    <row r="289746" spans="1:4" x14ac:dyDescent="0.2">
      <c r="A289746" s="1">
        <v>484996</v>
      </c>
      <c r="B289746" s="1" t="s">
        <v>288789</v>
      </c>
      <c r="C289746" s="1" t="s">
        <v>5</v>
      </c>
    </row>
    <row r="289747" spans="1:4" x14ac:dyDescent="0.2">
      <c r="A289747" s="1">
        <v>484997</v>
      </c>
      <c r="B289747" s="1" t="s">
        <v>288790</v>
      </c>
      <c r="C289747" s="1" t="s">
        <v>60</v>
      </c>
    </row>
    <row r="289748" spans="1:4" x14ac:dyDescent="0.2">
      <c r="A289748" s="1">
        <v>484998</v>
      </c>
      <c r="B289748" s="1" t="s">
        <v>288791</v>
      </c>
      <c r="C289748" s="1" t="s">
        <v>5</v>
      </c>
    </row>
    <row r="289749" spans="1:4" x14ac:dyDescent="0.2">
      <c r="A289749" s="1">
        <v>484999</v>
      </c>
      <c r="B289749" s="1" t="s">
        <v>288792</v>
      </c>
      <c r="C289749" s="1" t="s">
        <v>60</v>
      </c>
    </row>
    <row r="289750" spans="1:4" x14ac:dyDescent="0.2">
      <c r="A289750" s="1">
        <v>485000</v>
      </c>
      <c r="B289750" s="1" t="s">
        <v>288793</v>
      </c>
      <c r="C289750" s="1" t="s">
        <v>5</v>
      </c>
    </row>
    <row r="289751" spans="1:4" x14ac:dyDescent="0.2">
      <c r="A289751" s="1">
        <v>485001</v>
      </c>
      <c r="B289751" s="1" t="s">
        <v>288794</v>
      </c>
      <c r="C289751" s="1" t="s">
        <v>60</v>
      </c>
    </row>
    <row r="289752" spans="1:4" x14ac:dyDescent="0.2">
      <c r="A289752" s="1">
        <v>485008</v>
      </c>
      <c r="B289752" s="1" t="s">
        <v>288795</v>
      </c>
      <c r="C289752" s="1" t="s">
        <v>60</v>
      </c>
    </row>
    <row r="289753" spans="1:4" x14ac:dyDescent="0.2">
      <c r="A289753" s="1">
        <v>485010</v>
      </c>
      <c r="B289753" s="1" t="s">
        <v>288796</v>
      </c>
      <c r="C289753" s="1" t="s">
        <v>5</v>
      </c>
    </row>
    <row r="289754" spans="1:4" x14ac:dyDescent="0.2">
      <c r="A289754" s="1">
        <v>485012</v>
      </c>
      <c r="B289754" s="1" t="s">
        <v>288797</v>
      </c>
      <c r="C289754" s="1" t="s">
        <v>60</v>
      </c>
    </row>
    <row r="289755" spans="1:4" x14ac:dyDescent="0.2">
      <c r="A289755" s="1">
        <v>485014</v>
      </c>
      <c r="B289755" s="1" t="s">
        <v>288798</v>
      </c>
      <c r="C289755" s="1" t="s">
        <v>60</v>
      </c>
    </row>
    <row r="289756" spans="1:4" x14ac:dyDescent="0.2">
      <c r="A289756" s="1">
        <v>485016</v>
      </c>
      <c r="B289756" s="1" t="s">
        <v>288799</v>
      </c>
      <c r="C289756" s="1" t="s">
        <v>5</v>
      </c>
    </row>
    <row r="289757" spans="1:4" x14ac:dyDescent="0.2">
      <c r="A289757" s="1">
        <v>485018</v>
      </c>
      <c r="B289757" s="1" t="s">
        <v>288800</v>
      </c>
      <c r="C289757" s="1" t="s">
        <v>60</v>
      </c>
    </row>
    <row r="289758" spans="1:4" x14ac:dyDescent="0.2">
      <c r="A289758" s="1">
        <v>485022</v>
      </c>
      <c r="B289758" s="1" t="s">
        <v>288801</v>
      </c>
      <c r="C289758" s="1" t="s">
        <v>60</v>
      </c>
    </row>
    <row r="289759" spans="1:4" x14ac:dyDescent="0.2">
      <c r="A289759" s="1">
        <v>485024</v>
      </c>
      <c r="B289759" s="1" t="s">
        <v>288802</v>
      </c>
      <c r="C289759" s="1" t="s">
        <v>5</v>
      </c>
    </row>
    <row r="289760" spans="1:4" x14ac:dyDescent="0.2">
      <c r="A289760" s="1">
        <v>485028</v>
      </c>
      <c r="B289760" s="1" t="s">
        <v>288803</v>
      </c>
      <c r="C289760" t="s">
        <v>60</v>
      </c>
      <c r="D289760" s="1" t="s">
        <v>61</v>
      </c>
    </row>
    <row r="289761" spans="1:3" x14ac:dyDescent="0.2">
      <c r="A289761" s="1">
        <v>485032</v>
      </c>
      <c r="B289761" s="1" t="s">
        <v>288804</v>
      </c>
      <c r="C289761" s="1" t="s">
        <v>60</v>
      </c>
    </row>
    <row r="289762" spans="1:3" x14ac:dyDescent="0.2">
      <c r="A289762" s="1">
        <v>485036</v>
      </c>
      <c r="B289762" s="1" t="s">
        <v>288805</v>
      </c>
      <c r="C289762" s="1" t="s">
        <v>5</v>
      </c>
    </row>
    <row r="289763" spans="1:3" x14ac:dyDescent="0.2">
      <c r="A289763" s="1">
        <v>485038</v>
      </c>
      <c r="B289763" s="1" t="s">
        <v>288806</v>
      </c>
      <c r="C289763" s="1" t="s">
        <v>5</v>
      </c>
    </row>
    <row r="289764" spans="1:3" x14ac:dyDescent="0.2">
      <c r="A289764" s="1">
        <v>485050</v>
      </c>
      <c r="B289764" s="1" t="s">
        <v>288807</v>
      </c>
      <c r="C289764" s="1" t="s">
        <v>60</v>
      </c>
    </row>
    <row r="289765" spans="1:3" x14ac:dyDescent="0.2">
      <c r="A289765" s="1">
        <v>485051</v>
      </c>
      <c r="B289765" s="1" t="s">
        <v>288808</v>
      </c>
      <c r="C289765" s="1" t="s">
        <v>5</v>
      </c>
    </row>
    <row r="289766" spans="1:3" x14ac:dyDescent="0.2">
      <c r="A289766" s="1">
        <v>485052</v>
      </c>
      <c r="B289766" s="1" t="s">
        <v>288809</v>
      </c>
      <c r="C289766" s="1" t="s">
        <v>60</v>
      </c>
    </row>
    <row r="289767" spans="1:3" x14ac:dyDescent="0.2">
      <c r="A289767" s="1">
        <v>485053</v>
      </c>
      <c r="B289767" s="1" t="s">
        <v>288810</v>
      </c>
      <c r="C289767" s="1" t="s">
        <v>5</v>
      </c>
    </row>
    <row r="289768" spans="1:3" x14ac:dyDescent="0.2">
      <c r="A289768" s="1">
        <v>485054</v>
      </c>
      <c r="B289768" s="1" t="s">
        <v>288811</v>
      </c>
      <c r="C289768" s="1" t="s">
        <v>5</v>
      </c>
    </row>
    <row r="289769" spans="1:3" x14ac:dyDescent="0.2">
      <c r="A289769" s="1">
        <v>485055</v>
      </c>
      <c r="B289769" s="1" t="s">
        <v>288812</v>
      </c>
      <c r="C289769" s="1" t="s">
        <v>60</v>
      </c>
    </row>
    <row r="289770" spans="1:3" x14ac:dyDescent="0.2">
      <c r="A289770" s="1">
        <v>485056</v>
      </c>
      <c r="B289770" s="1" t="s">
        <v>288813</v>
      </c>
      <c r="C289770" s="1" t="s">
        <v>60</v>
      </c>
    </row>
    <row r="289771" spans="1:3" x14ac:dyDescent="0.2">
      <c r="A289771" s="1">
        <v>485057</v>
      </c>
      <c r="B289771" s="1" t="s">
        <v>288814</v>
      </c>
      <c r="C289771" s="1" t="s">
        <v>60</v>
      </c>
    </row>
    <row r="289772" spans="1:3" x14ac:dyDescent="0.2">
      <c r="A289772" s="1">
        <v>485058</v>
      </c>
      <c r="B289772" s="1" t="s">
        <v>288815</v>
      </c>
      <c r="C289772" s="1" t="s">
        <v>60</v>
      </c>
    </row>
    <row r="289773" spans="1:3" x14ac:dyDescent="0.2">
      <c r="A289773" s="1">
        <v>485059</v>
      </c>
      <c r="B289773" s="1" t="s">
        <v>288816</v>
      </c>
      <c r="C289773" s="1" t="s">
        <v>60</v>
      </c>
    </row>
    <row r="289774" spans="1:3" x14ac:dyDescent="0.2">
      <c r="A289774" s="1">
        <v>485060</v>
      </c>
      <c r="B289774" s="1" t="s">
        <v>288817</v>
      </c>
      <c r="C289774" s="1" t="s">
        <v>5</v>
      </c>
    </row>
    <row r="289775" spans="1:3" x14ac:dyDescent="0.2">
      <c r="A289775" s="1">
        <v>485062</v>
      </c>
      <c r="B289775" s="1" t="s">
        <v>288818</v>
      </c>
      <c r="C289775" s="1" t="s">
        <v>5</v>
      </c>
    </row>
    <row r="289776" spans="1:3" x14ac:dyDescent="0.2">
      <c r="A289776" s="1">
        <v>485064</v>
      </c>
      <c r="B289776" s="1" t="s">
        <v>288819</v>
      </c>
      <c r="C289776" s="1" t="s">
        <v>5</v>
      </c>
    </row>
    <row r="289777" spans="1:3" x14ac:dyDescent="0.2">
      <c r="A289777" s="1">
        <v>485068</v>
      </c>
      <c r="B289777" s="1" t="s">
        <v>288820</v>
      </c>
      <c r="C289777" s="1" t="s">
        <v>5</v>
      </c>
    </row>
    <row r="289778" spans="1:3" x14ac:dyDescent="0.2">
      <c r="A289778" s="1">
        <v>485074</v>
      </c>
      <c r="B289778" s="1" t="s">
        <v>288821</v>
      </c>
      <c r="C289778" s="1" t="s">
        <v>5</v>
      </c>
    </row>
    <row r="289779" spans="1:3" x14ac:dyDescent="0.2">
      <c r="A289779" s="1">
        <v>485076</v>
      </c>
      <c r="B289779" s="1" t="s">
        <v>288822</v>
      </c>
      <c r="C289779" s="1" t="s">
        <v>5</v>
      </c>
    </row>
    <row r="289780" spans="1:3" x14ac:dyDescent="0.2">
      <c r="A289780" s="1">
        <v>485078</v>
      </c>
      <c r="B289780" s="1" t="s">
        <v>288823</v>
      </c>
      <c r="C289780" s="1" t="s">
        <v>5</v>
      </c>
    </row>
    <row r="289781" spans="1:3" x14ac:dyDescent="0.2">
      <c r="A289781" s="1">
        <v>485080</v>
      </c>
      <c r="B289781" s="1" t="s">
        <v>288824</v>
      </c>
      <c r="C289781" s="1" t="s">
        <v>60</v>
      </c>
    </row>
    <row r="289782" spans="1:3" x14ac:dyDescent="0.2">
      <c r="A289782" s="1">
        <v>485082</v>
      </c>
      <c r="B289782" s="1" t="s">
        <v>288825</v>
      </c>
      <c r="C289782" s="1" t="s">
        <v>5</v>
      </c>
    </row>
    <row r="289783" spans="1:3" x14ac:dyDescent="0.2">
      <c r="A289783" s="1">
        <v>485084</v>
      </c>
      <c r="B289783" s="1" t="s">
        <v>288826</v>
      </c>
      <c r="C289783" s="1" t="s">
        <v>5</v>
      </c>
    </row>
    <row r="289784" spans="1:3" x14ac:dyDescent="0.2">
      <c r="A289784" s="1">
        <v>485086</v>
      </c>
      <c r="B289784" s="1" t="s">
        <v>288827</v>
      </c>
      <c r="C289784" s="1" t="s">
        <v>5</v>
      </c>
    </row>
    <row r="289785" spans="1:3" x14ac:dyDescent="0.2">
      <c r="A289785" s="1">
        <v>485090</v>
      </c>
      <c r="B289785" s="1" t="s">
        <v>288828</v>
      </c>
      <c r="C289785" s="1" t="s">
        <v>60</v>
      </c>
    </row>
    <row r="289786" spans="1:3" x14ac:dyDescent="0.2">
      <c r="A289786" s="1">
        <v>485094</v>
      </c>
      <c r="B289786" s="1" t="s">
        <v>288829</v>
      </c>
      <c r="C289786" s="1" t="s">
        <v>5</v>
      </c>
    </row>
    <row r="289787" spans="1:3" x14ac:dyDescent="0.2">
      <c r="A289787" s="1">
        <v>485096</v>
      </c>
      <c r="B289787" s="1" t="s">
        <v>288830</v>
      </c>
      <c r="C289787" s="1" t="s">
        <v>5</v>
      </c>
    </row>
    <row r="289788" spans="1:3" x14ac:dyDescent="0.2">
      <c r="A289788" s="1">
        <v>485104</v>
      </c>
      <c r="B289788" s="1" t="s">
        <v>288831</v>
      </c>
      <c r="C289788" s="1" t="s">
        <v>60</v>
      </c>
    </row>
    <row r="289789" spans="1:3" x14ac:dyDescent="0.2">
      <c r="A289789" s="1">
        <v>485106</v>
      </c>
      <c r="B289789" s="1" t="s">
        <v>288832</v>
      </c>
      <c r="C289789" s="1" t="s">
        <v>60</v>
      </c>
    </row>
    <row r="289790" spans="1:3" x14ac:dyDescent="0.2">
      <c r="A289790" s="1">
        <v>485107</v>
      </c>
      <c r="B289790" s="1" t="s">
        <v>288833</v>
      </c>
      <c r="C289790" s="1" t="s">
        <v>60</v>
      </c>
    </row>
    <row r="289791" spans="1:3" x14ac:dyDescent="0.2">
      <c r="A289791" s="1">
        <v>485108</v>
      </c>
      <c r="B289791" s="1" t="s">
        <v>288834</v>
      </c>
      <c r="C289791" s="1" t="s">
        <v>60</v>
      </c>
    </row>
    <row r="289792" spans="1:3" x14ac:dyDescent="0.2">
      <c r="A289792" s="1">
        <v>485109</v>
      </c>
      <c r="B289792" s="1" t="s">
        <v>288835</v>
      </c>
      <c r="C289792" s="1" t="s">
        <v>60</v>
      </c>
    </row>
    <row r="289793" spans="1:3" x14ac:dyDescent="0.2">
      <c r="A289793" s="1">
        <v>485110</v>
      </c>
      <c r="B289793" s="1" t="s">
        <v>288836</v>
      </c>
      <c r="C289793" s="1" t="s">
        <v>60</v>
      </c>
    </row>
    <row r="289794" spans="1:3" x14ac:dyDescent="0.2">
      <c r="A289794" s="1">
        <v>485111</v>
      </c>
      <c r="B289794" s="1" t="s">
        <v>288837</v>
      </c>
      <c r="C289794" s="1" t="s">
        <v>60</v>
      </c>
    </row>
    <row r="289795" spans="1:3" x14ac:dyDescent="0.2">
      <c r="A289795" s="1">
        <v>485112</v>
      </c>
      <c r="B289795" s="1" t="s">
        <v>288838</v>
      </c>
      <c r="C289795" s="1" t="s">
        <v>60</v>
      </c>
    </row>
    <row r="289796" spans="1:3" x14ac:dyDescent="0.2">
      <c r="A289796" s="1">
        <v>485113</v>
      </c>
      <c r="B289796" s="1" t="s">
        <v>288839</v>
      </c>
      <c r="C289796" s="1" t="s">
        <v>60</v>
      </c>
    </row>
    <row r="289797" spans="1:3" x14ac:dyDescent="0.2">
      <c r="A289797" s="1">
        <v>485114</v>
      </c>
      <c r="B289797" s="1" t="s">
        <v>288840</v>
      </c>
      <c r="C289797" s="1" t="s">
        <v>60</v>
      </c>
    </row>
    <row r="289798" spans="1:3" x14ac:dyDescent="0.2">
      <c r="A289798" s="1">
        <v>485115</v>
      </c>
      <c r="B289798" s="1" t="s">
        <v>288841</v>
      </c>
      <c r="C289798" s="1" t="s">
        <v>5</v>
      </c>
    </row>
    <row r="289799" spans="1:3" x14ac:dyDescent="0.2">
      <c r="A289799" s="1">
        <v>485286</v>
      </c>
      <c r="B289799" s="1" t="s">
        <v>288842</v>
      </c>
      <c r="C289799" s="1" t="s">
        <v>60</v>
      </c>
    </row>
    <row r="289800" spans="1:3" x14ac:dyDescent="0.2">
      <c r="A289800" s="1">
        <v>485287</v>
      </c>
      <c r="B289800" s="1" t="s">
        <v>288843</v>
      </c>
      <c r="C289800" s="1" t="s">
        <v>5</v>
      </c>
    </row>
    <row r="289801" spans="1:3" x14ac:dyDescent="0.2">
      <c r="A289801" s="1">
        <v>485288</v>
      </c>
      <c r="B289801" s="1" t="s">
        <v>288844</v>
      </c>
      <c r="C289801" s="1" t="s">
        <v>5</v>
      </c>
    </row>
    <row r="289802" spans="1:3" x14ac:dyDescent="0.2">
      <c r="A289802" s="1">
        <v>485289</v>
      </c>
      <c r="B289802" s="1" t="s">
        <v>288845</v>
      </c>
      <c r="C289802" s="1" t="s">
        <v>5</v>
      </c>
    </row>
    <row r="289803" spans="1:3" x14ac:dyDescent="0.2">
      <c r="A289803" s="1">
        <v>485290</v>
      </c>
      <c r="B289803" s="1" t="s">
        <v>288846</v>
      </c>
      <c r="C289803" s="1" t="s">
        <v>60</v>
      </c>
    </row>
    <row r="289804" spans="1:3" x14ac:dyDescent="0.2">
      <c r="A289804" s="1">
        <v>485291</v>
      </c>
      <c r="B289804" s="1" t="s">
        <v>288847</v>
      </c>
      <c r="C289804" s="1" t="s">
        <v>5</v>
      </c>
    </row>
    <row r="289805" spans="1:3" x14ac:dyDescent="0.2">
      <c r="A289805" s="1">
        <v>485292</v>
      </c>
      <c r="B289805" s="1" t="s">
        <v>288848</v>
      </c>
      <c r="C289805" s="1" t="s">
        <v>5</v>
      </c>
    </row>
    <row r="289806" spans="1:3" x14ac:dyDescent="0.2">
      <c r="A289806" s="1">
        <v>485293</v>
      </c>
      <c r="B289806" s="1" t="s">
        <v>288849</v>
      </c>
      <c r="C289806" s="1" t="s">
        <v>5</v>
      </c>
    </row>
    <row r="289807" spans="1:3" x14ac:dyDescent="0.2">
      <c r="A289807" s="1">
        <v>485294</v>
      </c>
      <c r="B289807" s="1" t="s">
        <v>288850</v>
      </c>
      <c r="C289807" s="1" t="s">
        <v>5</v>
      </c>
    </row>
    <row r="289808" spans="1:3" x14ac:dyDescent="0.2">
      <c r="A289808" s="1">
        <v>485295</v>
      </c>
      <c r="B289808" s="1" t="s">
        <v>288851</v>
      </c>
      <c r="C289808" s="1" t="s">
        <v>5</v>
      </c>
    </row>
    <row r="289809" spans="1:3" x14ac:dyDescent="0.2">
      <c r="A289809" s="1">
        <v>485304</v>
      </c>
      <c r="B289809" s="1" t="s">
        <v>288852</v>
      </c>
      <c r="C289809" s="1" t="s">
        <v>5</v>
      </c>
    </row>
    <row r="289810" spans="1:3" x14ac:dyDescent="0.2">
      <c r="A289810" s="1">
        <v>485312</v>
      </c>
      <c r="B289810" s="1" t="s">
        <v>288853</v>
      </c>
      <c r="C289810" s="1" t="s">
        <v>5</v>
      </c>
    </row>
    <row r="289811" spans="1:3" x14ac:dyDescent="0.2">
      <c r="A289811" s="1">
        <v>485314</v>
      </c>
      <c r="B289811" s="1" t="s">
        <v>288854</v>
      </c>
      <c r="C289811" s="1" t="s">
        <v>5</v>
      </c>
    </row>
    <row r="289812" spans="1:3" x14ac:dyDescent="0.2">
      <c r="A289812" s="1">
        <v>485326</v>
      </c>
      <c r="B289812" s="1" t="s">
        <v>288855</v>
      </c>
      <c r="C289812" s="1" t="s">
        <v>60</v>
      </c>
    </row>
    <row r="289813" spans="1:3" x14ac:dyDescent="0.2">
      <c r="A289813" s="1">
        <v>485327</v>
      </c>
      <c r="B289813" s="1" t="s">
        <v>288856</v>
      </c>
      <c r="C289813" s="1" t="s">
        <v>60</v>
      </c>
    </row>
    <row r="289814" spans="1:3" x14ac:dyDescent="0.2">
      <c r="A289814" s="1">
        <v>485328</v>
      </c>
      <c r="B289814" s="1" t="s">
        <v>288857</v>
      </c>
      <c r="C289814" s="1" t="s">
        <v>60</v>
      </c>
    </row>
    <row r="289815" spans="1:3" x14ac:dyDescent="0.2">
      <c r="A289815" s="1">
        <v>485329</v>
      </c>
      <c r="B289815" s="1" t="s">
        <v>288858</v>
      </c>
      <c r="C289815" s="1" t="s">
        <v>5</v>
      </c>
    </row>
    <row r="289816" spans="1:3" x14ac:dyDescent="0.2">
      <c r="A289816" s="1">
        <v>485330</v>
      </c>
      <c r="B289816" s="1" t="s">
        <v>288859</v>
      </c>
      <c r="C289816" s="1" t="s">
        <v>60</v>
      </c>
    </row>
    <row r="289817" spans="1:3" x14ac:dyDescent="0.2">
      <c r="A289817" s="1">
        <v>485331</v>
      </c>
      <c r="B289817" s="1" t="s">
        <v>288860</v>
      </c>
      <c r="C289817" s="1" t="s">
        <v>60</v>
      </c>
    </row>
    <row r="289818" spans="1:3" x14ac:dyDescent="0.2">
      <c r="A289818" s="1">
        <v>485332</v>
      </c>
      <c r="B289818" s="1" t="s">
        <v>288861</v>
      </c>
      <c r="C289818" s="1" t="s">
        <v>60</v>
      </c>
    </row>
    <row r="289819" spans="1:3" x14ac:dyDescent="0.2">
      <c r="A289819" s="1">
        <v>485333</v>
      </c>
      <c r="B289819" s="1" t="s">
        <v>288862</v>
      </c>
      <c r="C289819" s="1" t="s">
        <v>60</v>
      </c>
    </row>
    <row r="289820" spans="1:3" x14ac:dyDescent="0.2">
      <c r="A289820" s="1">
        <v>485334</v>
      </c>
      <c r="B289820" s="1" t="s">
        <v>288863</v>
      </c>
      <c r="C289820" s="1" t="s">
        <v>60</v>
      </c>
    </row>
    <row r="289821" spans="1:3" x14ac:dyDescent="0.2">
      <c r="A289821" s="1">
        <v>485335</v>
      </c>
      <c r="B289821" s="1" t="s">
        <v>288864</v>
      </c>
      <c r="C289821" s="1" t="s">
        <v>5</v>
      </c>
    </row>
    <row r="289822" spans="1:3" x14ac:dyDescent="0.2">
      <c r="A289822" s="1">
        <v>485337</v>
      </c>
      <c r="B289822" s="1" t="s">
        <v>288865</v>
      </c>
      <c r="C289822" s="1" t="s">
        <v>5</v>
      </c>
    </row>
    <row r="289823" spans="1:3" x14ac:dyDescent="0.2">
      <c r="A289823" s="1">
        <v>485339</v>
      </c>
      <c r="B289823" s="1" t="s">
        <v>288866</v>
      </c>
      <c r="C289823" s="1" t="s">
        <v>5</v>
      </c>
    </row>
    <row r="289824" spans="1:3" x14ac:dyDescent="0.2">
      <c r="A289824" s="1">
        <v>485343</v>
      </c>
      <c r="B289824" s="1" t="s">
        <v>288867</v>
      </c>
      <c r="C289824" s="1" t="s">
        <v>5</v>
      </c>
    </row>
    <row r="289825" spans="1:3" x14ac:dyDescent="0.2">
      <c r="A289825" s="1">
        <v>485345</v>
      </c>
      <c r="B289825" s="1" t="s">
        <v>288868</v>
      </c>
      <c r="C289825" s="1" t="s">
        <v>5</v>
      </c>
    </row>
    <row r="289826" spans="1:3" x14ac:dyDescent="0.2">
      <c r="A289826" s="1">
        <v>485347</v>
      </c>
      <c r="B289826" s="1" t="s">
        <v>288869</v>
      </c>
      <c r="C289826" s="1" t="s">
        <v>5</v>
      </c>
    </row>
    <row r="289827" spans="1:3" x14ac:dyDescent="0.2">
      <c r="A289827" s="1">
        <v>485353</v>
      </c>
      <c r="B289827" s="1" t="s">
        <v>288870</v>
      </c>
      <c r="C289827" s="1" t="s">
        <v>5</v>
      </c>
    </row>
    <row r="289828" spans="1:3" x14ac:dyDescent="0.2">
      <c r="A289828" s="1">
        <v>485355</v>
      </c>
      <c r="B289828" s="1" t="s">
        <v>288871</v>
      </c>
      <c r="C289828" s="1" t="s">
        <v>5</v>
      </c>
    </row>
    <row r="289829" spans="1:3" x14ac:dyDescent="0.2">
      <c r="A289829" s="1">
        <v>485357</v>
      </c>
      <c r="B289829" s="1" t="s">
        <v>288872</v>
      </c>
      <c r="C289829" s="1" t="s">
        <v>5</v>
      </c>
    </row>
    <row r="289830" spans="1:3" x14ac:dyDescent="0.2">
      <c r="A289830" s="1">
        <v>485359</v>
      </c>
      <c r="B289830" s="1" t="s">
        <v>288873</v>
      </c>
      <c r="C289830" s="1" t="s">
        <v>5</v>
      </c>
    </row>
    <row r="289831" spans="1:3" x14ac:dyDescent="0.2">
      <c r="A289831" s="1">
        <v>485363</v>
      </c>
      <c r="B289831" s="1" t="s">
        <v>288874</v>
      </c>
      <c r="C289831" s="1" t="s">
        <v>60</v>
      </c>
    </row>
    <row r="289832" spans="1:3" x14ac:dyDescent="0.2">
      <c r="A289832" s="1">
        <v>485369</v>
      </c>
      <c r="B289832" s="1" t="s">
        <v>288875</v>
      </c>
      <c r="C289832" s="1" t="s">
        <v>5</v>
      </c>
    </row>
    <row r="289833" spans="1:3" x14ac:dyDescent="0.2">
      <c r="A289833" s="1">
        <v>485371</v>
      </c>
      <c r="B289833" s="1" t="s">
        <v>288876</v>
      </c>
      <c r="C289833" s="1" t="s">
        <v>5</v>
      </c>
    </row>
    <row r="289834" spans="1:3" x14ac:dyDescent="0.2">
      <c r="A289834" s="1">
        <v>485375</v>
      </c>
      <c r="B289834" s="1" t="s">
        <v>288877</v>
      </c>
      <c r="C289834" s="1" t="s">
        <v>5</v>
      </c>
    </row>
    <row r="289835" spans="1:3" x14ac:dyDescent="0.2">
      <c r="A289835" s="1">
        <v>485377</v>
      </c>
      <c r="B289835" s="1" t="s">
        <v>288878</v>
      </c>
      <c r="C289835" s="1" t="s">
        <v>5</v>
      </c>
    </row>
    <row r="289836" spans="1:3" x14ac:dyDescent="0.2">
      <c r="A289836" s="1">
        <v>485385</v>
      </c>
      <c r="B289836" s="1" t="s">
        <v>288879</v>
      </c>
      <c r="C289836" s="1" t="s">
        <v>5</v>
      </c>
    </row>
    <row r="289837" spans="1:3" x14ac:dyDescent="0.2">
      <c r="A289837" s="1">
        <v>485387</v>
      </c>
      <c r="B289837" s="1" t="s">
        <v>288880</v>
      </c>
      <c r="C289837" s="1" t="s">
        <v>5</v>
      </c>
    </row>
    <row r="289838" spans="1:3" x14ac:dyDescent="0.2">
      <c r="A289838" s="1">
        <v>485389</v>
      </c>
      <c r="B289838" s="1" t="s">
        <v>288881</v>
      </c>
      <c r="C289838" s="1" t="s">
        <v>5</v>
      </c>
    </row>
    <row r="289839" spans="1:3" x14ac:dyDescent="0.2">
      <c r="A289839" s="1">
        <v>485391</v>
      </c>
      <c r="B289839" s="1" t="s">
        <v>288882</v>
      </c>
      <c r="C289839" s="1" t="s">
        <v>60</v>
      </c>
    </row>
    <row r="289840" spans="1:3" x14ac:dyDescent="0.2">
      <c r="A289840" s="1">
        <v>485405</v>
      </c>
      <c r="B289840" s="1" t="s">
        <v>288883</v>
      </c>
      <c r="C289840" s="1" t="s">
        <v>5</v>
      </c>
    </row>
    <row r="289841" spans="1:3" x14ac:dyDescent="0.2">
      <c r="A289841" s="1">
        <v>485417</v>
      </c>
      <c r="B289841" s="1" t="s">
        <v>288884</v>
      </c>
      <c r="C289841" s="1" t="s">
        <v>5</v>
      </c>
    </row>
    <row r="289842" spans="1:3" x14ac:dyDescent="0.2">
      <c r="A289842" s="1">
        <v>485421</v>
      </c>
      <c r="B289842" s="1" t="s">
        <v>288885</v>
      </c>
      <c r="C289842" s="1" t="s">
        <v>60</v>
      </c>
    </row>
    <row r="289843" spans="1:3" x14ac:dyDescent="0.2">
      <c r="A289843" s="1">
        <v>485429</v>
      </c>
      <c r="B289843" s="1" t="s">
        <v>288886</v>
      </c>
      <c r="C289843" s="1" t="s">
        <v>60</v>
      </c>
    </row>
    <row r="289844" spans="1:3" x14ac:dyDescent="0.2">
      <c r="A289844" s="1">
        <v>485437</v>
      </c>
      <c r="B289844" s="1" t="s">
        <v>288887</v>
      </c>
      <c r="C289844" s="1" t="s">
        <v>60</v>
      </c>
    </row>
    <row r="289845" spans="1:3" x14ac:dyDescent="0.2">
      <c r="A289845" s="1">
        <v>485447</v>
      </c>
      <c r="B289845" s="1" t="s">
        <v>288888</v>
      </c>
      <c r="C289845" s="1" t="s">
        <v>60</v>
      </c>
    </row>
    <row r="289846" spans="1:3" x14ac:dyDescent="0.2">
      <c r="A289846" s="1">
        <v>485449</v>
      </c>
      <c r="B289846" s="1" t="s">
        <v>288889</v>
      </c>
      <c r="C289846" s="1" t="s">
        <v>60</v>
      </c>
    </row>
    <row r="289847" spans="1:3" x14ac:dyDescent="0.2">
      <c r="A289847" s="1">
        <v>485451</v>
      </c>
      <c r="B289847" s="1" t="s">
        <v>288890</v>
      </c>
      <c r="C289847" s="1" t="s">
        <v>60</v>
      </c>
    </row>
    <row r="289848" spans="1:3" x14ac:dyDescent="0.2">
      <c r="A289848" s="1">
        <v>485453</v>
      </c>
      <c r="B289848" s="1" t="s">
        <v>288891</v>
      </c>
      <c r="C289848" s="1" t="s">
        <v>60</v>
      </c>
    </row>
    <row r="289849" spans="1:3" x14ac:dyDescent="0.2">
      <c r="A289849" s="1">
        <v>485457</v>
      </c>
      <c r="B289849" s="1" t="s">
        <v>288892</v>
      </c>
      <c r="C289849" s="1" t="s">
        <v>60</v>
      </c>
    </row>
    <row r="289850" spans="1:3" x14ac:dyDescent="0.2">
      <c r="A289850" s="1">
        <v>485461</v>
      </c>
      <c r="B289850" s="1" t="s">
        <v>288893</v>
      </c>
      <c r="C289850" s="1" t="s">
        <v>60</v>
      </c>
    </row>
    <row r="289851" spans="1:3" x14ac:dyDescent="0.2">
      <c r="A289851" s="1">
        <v>485475</v>
      </c>
      <c r="B289851" s="1" t="s">
        <v>288894</v>
      </c>
      <c r="C289851" s="1" t="s">
        <v>5</v>
      </c>
    </row>
    <row r="289852" spans="1:3" x14ac:dyDescent="0.2">
      <c r="A289852" s="1">
        <v>485517</v>
      </c>
      <c r="B289852" s="1" t="s">
        <v>288895</v>
      </c>
      <c r="C289852" s="1" t="s">
        <v>60</v>
      </c>
    </row>
    <row r="289853" spans="1:3" x14ac:dyDescent="0.2">
      <c r="A289853" s="1">
        <v>485518</v>
      </c>
      <c r="B289853" s="1" t="s">
        <v>288896</v>
      </c>
      <c r="C289853" s="1" t="s">
        <v>60</v>
      </c>
    </row>
    <row r="289854" spans="1:3" x14ac:dyDescent="0.2">
      <c r="A289854" s="1">
        <v>485519</v>
      </c>
      <c r="B289854" s="1" t="s">
        <v>288897</v>
      </c>
      <c r="C289854" s="1" t="s">
        <v>60</v>
      </c>
    </row>
    <row r="289855" spans="1:3" x14ac:dyDescent="0.2">
      <c r="A289855" s="1">
        <v>485520</v>
      </c>
      <c r="B289855" s="1" t="s">
        <v>288898</v>
      </c>
      <c r="C289855" s="1" t="s">
        <v>60</v>
      </c>
    </row>
    <row r="289856" spans="1:3" x14ac:dyDescent="0.2">
      <c r="A289856" s="1">
        <v>485521</v>
      </c>
      <c r="B289856" s="1" t="s">
        <v>288899</v>
      </c>
      <c r="C289856" s="1" t="s">
        <v>60</v>
      </c>
    </row>
    <row r="289857" spans="1:3" x14ac:dyDescent="0.2">
      <c r="A289857" s="1">
        <v>485522</v>
      </c>
      <c r="B289857" s="1" t="s">
        <v>288900</v>
      </c>
      <c r="C289857" s="1" t="s">
        <v>60</v>
      </c>
    </row>
    <row r="289858" spans="1:3" x14ac:dyDescent="0.2">
      <c r="A289858" s="1">
        <v>485523</v>
      </c>
      <c r="B289858" s="1" t="s">
        <v>288901</v>
      </c>
      <c r="C289858" s="1" t="s">
        <v>60</v>
      </c>
    </row>
    <row r="289859" spans="1:3" x14ac:dyDescent="0.2">
      <c r="A289859" s="1">
        <v>485524</v>
      </c>
      <c r="B289859" s="1" t="s">
        <v>288902</v>
      </c>
      <c r="C289859" s="1" t="s">
        <v>60</v>
      </c>
    </row>
    <row r="289860" spans="1:3" x14ac:dyDescent="0.2">
      <c r="A289860" s="1">
        <v>485525</v>
      </c>
      <c r="B289860" s="1" t="s">
        <v>288903</v>
      </c>
      <c r="C289860" s="1" t="s">
        <v>5</v>
      </c>
    </row>
    <row r="289861" spans="1:3" x14ac:dyDescent="0.2">
      <c r="A289861" s="1">
        <v>485526</v>
      </c>
      <c r="B289861" s="1" t="s">
        <v>288904</v>
      </c>
      <c r="C289861" s="1" t="s">
        <v>60</v>
      </c>
    </row>
    <row r="289862" spans="1:3" x14ac:dyDescent="0.2">
      <c r="A289862" s="1">
        <v>485527</v>
      </c>
      <c r="B289862" s="1" t="s">
        <v>288905</v>
      </c>
      <c r="C289862" s="1" t="s">
        <v>5</v>
      </c>
    </row>
    <row r="289863" spans="1:3" x14ac:dyDescent="0.2">
      <c r="A289863" s="1">
        <v>485528</v>
      </c>
      <c r="B289863" s="1" t="s">
        <v>288906</v>
      </c>
      <c r="C289863" s="1" t="s">
        <v>5</v>
      </c>
    </row>
    <row r="289864" spans="1:3" x14ac:dyDescent="0.2">
      <c r="A289864" s="1">
        <v>485529</v>
      </c>
      <c r="B289864" s="1" t="s">
        <v>288907</v>
      </c>
      <c r="C289864" s="1" t="s">
        <v>5</v>
      </c>
    </row>
    <row r="289865" spans="1:3" x14ac:dyDescent="0.2">
      <c r="A289865" s="1">
        <v>485530</v>
      </c>
      <c r="B289865" s="1" t="s">
        <v>288908</v>
      </c>
      <c r="C289865" s="1" t="s">
        <v>5</v>
      </c>
    </row>
    <row r="289866" spans="1:3" x14ac:dyDescent="0.2">
      <c r="A289866" s="1">
        <v>485531</v>
      </c>
      <c r="B289866" s="1" t="s">
        <v>288909</v>
      </c>
      <c r="C289866" s="1" t="s">
        <v>60</v>
      </c>
    </row>
    <row r="289867" spans="1:3" x14ac:dyDescent="0.2">
      <c r="A289867" s="1">
        <v>485532</v>
      </c>
      <c r="B289867" s="1" t="s">
        <v>288910</v>
      </c>
      <c r="C289867" s="1" t="s">
        <v>60</v>
      </c>
    </row>
    <row r="289868" spans="1:3" x14ac:dyDescent="0.2">
      <c r="A289868" s="1">
        <v>485533</v>
      </c>
      <c r="B289868" s="1" t="s">
        <v>288911</v>
      </c>
      <c r="C289868" s="1" t="s">
        <v>5</v>
      </c>
    </row>
    <row r="289869" spans="1:3" x14ac:dyDescent="0.2">
      <c r="A289869" s="1">
        <v>485534</v>
      </c>
      <c r="B289869" s="1" t="s">
        <v>288912</v>
      </c>
      <c r="C289869" s="1" t="s">
        <v>5</v>
      </c>
    </row>
    <row r="289870" spans="1:3" x14ac:dyDescent="0.2">
      <c r="A289870" s="1">
        <v>485535</v>
      </c>
      <c r="B289870" s="1" t="s">
        <v>288913</v>
      </c>
      <c r="C289870" s="1" t="s">
        <v>60</v>
      </c>
    </row>
    <row r="289871" spans="1:3" x14ac:dyDescent="0.2">
      <c r="A289871" s="1">
        <v>485536</v>
      </c>
      <c r="B289871" s="1" t="s">
        <v>288914</v>
      </c>
      <c r="C289871" s="1" t="s">
        <v>60</v>
      </c>
    </row>
    <row r="289872" spans="1:3" x14ac:dyDescent="0.2">
      <c r="A289872" s="1">
        <v>485537</v>
      </c>
      <c r="B289872" s="1" t="s">
        <v>288915</v>
      </c>
      <c r="C289872" s="1" t="s">
        <v>60</v>
      </c>
    </row>
    <row r="289873" spans="1:3" x14ac:dyDescent="0.2">
      <c r="A289873" s="1">
        <v>485538</v>
      </c>
      <c r="B289873" s="1" t="s">
        <v>288916</v>
      </c>
      <c r="C289873" s="1" t="s">
        <v>60</v>
      </c>
    </row>
    <row r="289874" spans="1:3" x14ac:dyDescent="0.2">
      <c r="A289874" s="1">
        <v>485539</v>
      </c>
      <c r="B289874" s="1" t="s">
        <v>288917</v>
      </c>
      <c r="C289874" s="1" t="s">
        <v>60</v>
      </c>
    </row>
    <row r="289875" spans="1:3" x14ac:dyDescent="0.2">
      <c r="A289875" s="1">
        <v>485540</v>
      </c>
      <c r="B289875" s="1" t="s">
        <v>288918</v>
      </c>
      <c r="C289875" s="1" t="s">
        <v>60</v>
      </c>
    </row>
    <row r="289876" spans="1:3" x14ac:dyDescent="0.2">
      <c r="A289876" s="1">
        <v>485541</v>
      </c>
      <c r="B289876" s="1" t="s">
        <v>288919</v>
      </c>
      <c r="C289876" s="1" t="s">
        <v>60</v>
      </c>
    </row>
    <row r="289877" spans="1:3" x14ac:dyDescent="0.2">
      <c r="A289877" s="1">
        <v>485614</v>
      </c>
      <c r="B289877" s="1" t="s">
        <v>288920</v>
      </c>
      <c r="C289877" s="1" t="s">
        <v>60</v>
      </c>
    </row>
    <row r="289878" spans="1:3" x14ac:dyDescent="0.2">
      <c r="A289878" s="1">
        <v>485615</v>
      </c>
      <c r="B289878" s="1" t="s">
        <v>288921</v>
      </c>
      <c r="C289878" s="1" t="s">
        <v>5</v>
      </c>
    </row>
    <row r="289879" spans="1:3" x14ac:dyDescent="0.2">
      <c r="A289879" s="1">
        <v>485616</v>
      </c>
      <c r="B289879" s="1" t="s">
        <v>288922</v>
      </c>
      <c r="C289879" s="1" t="s">
        <v>60</v>
      </c>
    </row>
    <row r="289880" spans="1:3" x14ac:dyDescent="0.2">
      <c r="A289880" s="1">
        <v>485617</v>
      </c>
      <c r="B289880" s="1" t="s">
        <v>288923</v>
      </c>
      <c r="C289880" s="1" t="s">
        <v>60</v>
      </c>
    </row>
    <row r="289881" spans="1:3" x14ac:dyDescent="0.2">
      <c r="A289881" s="1">
        <v>485618</v>
      </c>
      <c r="B289881" s="1" t="s">
        <v>288924</v>
      </c>
      <c r="C289881" s="1" t="s">
        <v>60</v>
      </c>
    </row>
    <row r="289882" spans="1:3" x14ac:dyDescent="0.2">
      <c r="A289882" s="1">
        <v>485619</v>
      </c>
      <c r="B289882" s="1" t="s">
        <v>288925</v>
      </c>
      <c r="C289882" s="1" t="s">
        <v>60</v>
      </c>
    </row>
    <row r="289883" spans="1:3" x14ac:dyDescent="0.2">
      <c r="A289883" s="1">
        <v>485620</v>
      </c>
      <c r="B289883" s="1" t="s">
        <v>288926</v>
      </c>
      <c r="C289883" s="1" t="s">
        <v>60</v>
      </c>
    </row>
    <row r="289884" spans="1:3" x14ac:dyDescent="0.2">
      <c r="A289884" s="1">
        <v>485621</v>
      </c>
      <c r="B289884" s="1" t="s">
        <v>288927</v>
      </c>
      <c r="C289884" s="1" t="s">
        <v>60</v>
      </c>
    </row>
    <row r="289885" spans="1:3" x14ac:dyDescent="0.2">
      <c r="A289885" s="1">
        <v>485622</v>
      </c>
      <c r="B289885" s="1" t="s">
        <v>288928</v>
      </c>
      <c r="C289885" s="1" t="s">
        <v>60</v>
      </c>
    </row>
    <row r="289886" spans="1:3" x14ac:dyDescent="0.2">
      <c r="A289886" s="1">
        <v>485805</v>
      </c>
      <c r="B289886" s="1" t="s">
        <v>288929</v>
      </c>
      <c r="C289886" s="1" t="s">
        <v>60</v>
      </c>
    </row>
    <row r="289887" spans="1:3" x14ac:dyDescent="0.2">
      <c r="A289887" s="1">
        <v>485806</v>
      </c>
      <c r="B289887" s="1" t="s">
        <v>288930</v>
      </c>
      <c r="C289887" s="1" t="s">
        <v>5</v>
      </c>
    </row>
    <row r="289888" spans="1:3" x14ac:dyDescent="0.2">
      <c r="A289888" s="1">
        <v>485807</v>
      </c>
      <c r="B289888" s="1" t="s">
        <v>288931</v>
      </c>
      <c r="C289888" s="1" t="s">
        <v>5</v>
      </c>
    </row>
    <row r="289889" spans="1:3" x14ac:dyDescent="0.2">
      <c r="A289889" s="1">
        <v>485808</v>
      </c>
      <c r="B289889" s="1" t="s">
        <v>288932</v>
      </c>
      <c r="C289889" s="1" t="s">
        <v>60</v>
      </c>
    </row>
    <row r="289890" spans="1:3" x14ac:dyDescent="0.2">
      <c r="A289890" s="1">
        <v>485809</v>
      </c>
      <c r="B289890" s="1" t="s">
        <v>288933</v>
      </c>
      <c r="C289890" s="1" t="s">
        <v>5</v>
      </c>
    </row>
    <row r="289891" spans="1:3" x14ac:dyDescent="0.2">
      <c r="A289891" s="1">
        <v>485810</v>
      </c>
      <c r="B289891" s="1" t="s">
        <v>288934</v>
      </c>
      <c r="C289891" s="1" t="s">
        <v>60</v>
      </c>
    </row>
    <row r="289892" spans="1:3" x14ac:dyDescent="0.2">
      <c r="A289892" s="1">
        <v>485811</v>
      </c>
      <c r="B289892" s="1" t="s">
        <v>288935</v>
      </c>
      <c r="C289892" s="1" t="s">
        <v>5</v>
      </c>
    </row>
    <row r="289893" spans="1:3" x14ac:dyDescent="0.2">
      <c r="A289893" s="1">
        <v>485812</v>
      </c>
      <c r="B289893" s="1" t="s">
        <v>288936</v>
      </c>
      <c r="C289893" s="1" t="s">
        <v>60</v>
      </c>
    </row>
    <row r="289894" spans="1:3" x14ac:dyDescent="0.2">
      <c r="A289894" s="1">
        <v>485813</v>
      </c>
      <c r="B289894" s="1" t="s">
        <v>288937</v>
      </c>
      <c r="C289894" s="1" t="s">
        <v>5</v>
      </c>
    </row>
    <row r="289895" spans="1:3" x14ac:dyDescent="0.2">
      <c r="A289895" s="1">
        <v>485814</v>
      </c>
      <c r="B289895" s="1" t="s">
        <v>288938</v>
      </c>
      <c r="C289895" s="1" t="s">
        <v>5</v>
      </c>
    </row>
    <row r="289896" spans="1:3" x14ac:dyDescent="0.2">
      <c r="A289896" s="1">
        <v>485815</v>
      </c>
      <c r="B289896" s="1" t="s">
        <v>288939</v>
      </c>
      <c r="C289896" s="1" t="s">
        <v>60</v>
      </c>
    </row>
    <row r="289897" spans="1:3" x14ac:dyDescent="0.2">
      <c r="A289897" s="1">
        <v>485816</v>
      </c>
      <c r="B289897" s="1" t="s">
        <v>288940</v>
      </c>
      <c r="C289897" s="1" t="s">
        <v>60</v>
      </c>
    </row>
    <row r="289898" spans="1:3" x14ac:dyDescent="0.2">
      <c r="A289898" s="1">
        <v>485817</v>
      </c>
      <c r="B289898" s="1" t="s">
        <v>288941</v>
      </c>
      <c r="C289898" s="1" t="s">
        <v>60</v>
      </c>
    </row>
    <row r="289899" spans="1:3" x14ac:dyDescent="0.2">
      <c r="A289899" s="1">
        <v>485818</v>
      </c>
      <c r="B289899" s="1" t="s">
        <v>288942</v>
      </c>
      <c r="C289899" s="1" t="s">
        <v>60</v>
      </c>
    </row>
    <row r="289900" spans="1:3" x14ac:dyDescent="0.2">
      <c r="A289900" s="1">
        <v>485819</v>
      </c>
      <c r="B289900" s="1" t="s">
        <v>288943</v>
      </c>
      <c r="C289900" s="1" t="s">
        <v>60</v>
      </c>
    </row>
    <row r="289901" spans="1:3" x14ac:dyDescent="0.2">
      <c r="A289901" s="1">
        <v>485820</v>
      </c>
      <c r="B289901" s="1" t="s">
        <v>288944</v>
      </c>
      <c r="C289901" s="1" t="s">
        <v>60</v>
      </c>
    </row>
    <row r="289902" spans="1:3" x14ac:dyDescent="0.2">
      <c r="A289902" s="1">
        <v>485821</v>
      </c>
      <c r="B289902" s="1" t="s">
        <v>288945</v>
      </c>
      <c r="C289902" s="1" t="s">
        <v>60</v>
      </c>
    </row>
    <row r="289903" spans="1:3" x14ac:dyDescent="0.2">
      <c r="A289903" s="1">
        <v>485822</v>
      </c>
      <c r="B289903" s="1" t="s">
        <v>288946</v>
      </c>
      <c r="C289903" s="1" t="s">
        <v>60</v>
      </c>
    </row>
    <row r="289904" spans="1:3" x14ac:dyDescent="0.2">
      <c r="A289904" s="1">
        <v>485823</v>
      </c>
      <c r="B289904" s="1" t="s">
        <v>288947</v>
      </c>
      <c r="C289904" s="1" t="s">
        <v>60</v>
      </c>
    </row>
    <row r="289905" spans="1:4" x14ac:dyDescent="0.2">
      <c r="A289905" s="1">
        <v>485824</v>
      </c>
      <c r="B289905" s="1" t="s">
        <v>288948</v>
      </c>
      <c r="C289905" s="1" t="s">
        <v>60</v>
      </c>
    </row>
    <row r="289906" spans="1:4" x14ac:dyDescent="0.2">
      <c r="A289906" s="1">
        <v>485837</v>
      </c>
      <c r="B289906" s="1" t="s">
        <v>288949</v>
      </c>
      <c r="C289906" t="s">
        <v>60</v>
      </c>
      <c r="D289906" s="1" t="s">
        <v>61</v>
      </c>
    </row>
    <row r="289907" spans="1:4" x14ac:dyDescent="0.2">
      <c r="A289907" s="1">
        <v>485841</v>
      </c>
      <c r="B289907" s="1" t="s">
        <v>288950</v>
      </c>
      <c r="C289907" s="1" t="s">
        <v>5</v>
      </c>
    </row>
    <row r="289908" spans="1:4" x14ac:dyDescent="0.2">
      <c r="A289908" s="1">
        <v>485845</v>
      </c>
      <c r="B289908" s="1" t="s">
        <v>288951</v>
      </c>
      <c r="C289908" s="1" t="s">
        <v>5</v>
      </c>
    </row>
    <row r="289909" spans="1:4" x14ac:dyDescent="0.2">
      <c r="A289909" s="1">
        <v>485847</v>
      </c>
      <c r="B289909" s="1" t="s">
        <v>288952</v>
      </c>
      <c r="C289909" s="1" t="s">
        <v>5</v>
      </c>
    </row>
    <row r="289910" spans="1:4" x14ac:dyDescent="0.2">
      <c r="A289910" s="1">
        <v>485849</v>
      </c>
      <c r="B289910" s="1" t="s">
        <v>288953</v>
      </c>
      <c r="C289910" s="1" t="s">
        <v>60</v>
      </c>
    </row>
    <row r="289911" spans="1:4" x14ac:dyDescent="0.2">
      <c r="A289911" s="1">
        <v>485955</v>
      </c>
      <c r="B289911" s="1" t="s">
        <v>288954</v>
      </c>
      <c r="C289911" s="1" t="s">
        <v>60</v>
      </c>
    </row>
    <row r="289912" spans="1:4" x14ac:dyDescent="0.2">
      <c r="A289912" s="1">
        <v>485956</v>
      </c>
      <c r="B289912" s="1" t="s">
        <v>288955</v>
      </c>
      <c r="C289912" s="1" t="s">
        <v>60</v>
      </c>
    </row>
    <row r="289913" spans="1:4" x14ac:dyDescent="0.2">
      <c r="A289913" s="1">
        <v>485957</v>
      </c>
      <c r="B289913" s="1" t="s">
        <v>288956</v>
      </c>
      <c r="C289913" s="1" t="s">
        <v>60</v>
      </c>
    </row>
    <row r="289914" spans="1:4" x14ac:dyDescent="0.2">
      <c r="A289914" s="1">
        <v>485958</v>
      </c>
      <c r="B289914" s="1" t="s">
        <v>288957</v>
      </c>
      <c r="C289914" s="1" t="s">
        <v>60</v>
      </c>
    </row>
    <row r="289915" spans="1:4" x14ac:dyDescent="0.2">
      <c r="A289915" s="1">
        <v>485959</v>
      </c>
      <c r="B289915" s="1" t="s">
        <v>288958</v>
      </c>
      <c r="C289915" s="1" t="s">
        <v>60</v>
      </c>
    </row>
    <row r="289916" spans="1:4" x14ac:dyDescent="0.2">
      <c r="A289916" s="1">
        <v>485960</v>
      </c>
      <c r="B289916" s="1" t="s">
        <v>288959</v>
      </c>
      <c r="C289916" s="1" t="s">
        <v>60</v>
      </c>
    </row>
    <row r="289917" spans="1:4" x14ac:dyDescent="0.2">
      <c r="A289917" s="1">
        <v>485961</v>
      </c>
      <c r="B289917" s="1" t="s">
        <v>288960</v>
      </c>
      <c r="C289917" s="1" t="s">
        <v>60</v>
      </c>
    </row>
    <row r="289918" spans="1:4" x14ac:dyDescent="0.2">
      <c r="A289918" s="1">
        <v>485962</v>
      </c>
      <c r="B289918" s="1" t="s">
        <v>288961</v>
      </c>
      <c r="C289918" s="1" t="s">
        <v>60</v>
      </c>
    </row>
    <row r="289919" spans="1:4" x14ac:dyDescent="0.2">
      <c r="A289919" s="1">
        <v>485963</v>
      </c>
      <c r="B289919" s="1" t="s">
        <v>288962</v>
      </c>
      <c r="C289919" s="1" t="s">
        <v>60</v>
      </c>
    </row>
    <row r="289920" spans="1:4" x14ac:dyDescent="0.2">
      <c r="A289920" s="1">
        <v>485964</v>
      </c>
      <c r="B289920" s="1" t="s">
        <v>288963</v>
      </c>
      <c r="C289920" s="1" t="s">
        <v>60</v>
      </c>
    </row>
    <row r="289921" spans="1:3" x14ac:dyDescent="0.2">
      <c r="A289921" s="1">
        <v>485965</v>
      </c>
      <c r="B289921" s="1" t="s">
        <v>288964</v>
      </c>
      <c r="C289921" s="1" t="s">
        <v>5</v>
      </c>
    </row>
    <row r="289922" spans="1:3" x14ac:dyDescent="0.2">
      <c r="A289922" s="1">
        <v>485969</v>
      </c>
      <c r="B289922" s="1" t="s">
        <v>288965</v>
      </c>
      <c r="C289922" s="1" t="s">
        <v>5</v>
      </c>
    </row>
    <row r="289923" spans="1:3" x14ac:dyDescent="0.2">
      <c r="A289923" s="1">
        <v>485973</v>
      </c>
      <c r="B289923" s="1" t="s">
        <v>288966</v>
      </c>
      <c r="C289923" s="1" t="s">
        <v>60</v>
      </c>
    </row>
    <row r="289924" spans="1:3" x14ac:dyDescent="0.2">
      <c r="A289924" s="1">
        <v>485975</v>
      </c>
      <c r="B289924" s="1" t="s">
        <v>288967</v>
      </c>
      <c r="C289924" s="1" t="s">
        <v>5</v>
      </c>
    </row>
    <row r="289925" spans="1:3" x14ac:dyDescent="0.2">
      <c r="A289925" s="1">
        <v>485977</v>
      </c>
      <c r="B289925" s="1" t="s">
        <v>288968</v>
      </c>
      <c r="C289925" s="1" t="s">
        <v>5</v>
      </c>
    </row>
    <row r="289926" spans="1:3" x14ac:dyDescent="0.2">
      <c r="A289926" s="1">
        <v>485979</v>
      </c>
      <c r="B289926" s="1" t="s">
        <v>288969</v>
      </c>
      <c r="C289926" s="1" t="s">
        <v>5</v>
      </c>
    </row>
    <row r="289927" spans="1:3" x14ac:dyDescent="0.2">
      <c r="A289927">
        <v>485981</v>
      </c>
      <c r="B289927" t="s">
        <v>288970</v>
      </c>
      <c r="C289927" t="s">
        <v>307</v>
      </c>
    </row>
    <row r="289928" spans="1:3" x14ac:dyDescent="0.2">
      <c r="A289928" s="1">
        <v>485983</v>
      </c>
      <c r="B289928" s="1" t="s">
        <v>288971</v>
      </c>
      <c r="C289928" s="1" t="s">
        <v>5</v>
      </c>
    </row>
    <row r="289929" spans="1:3" x14ac:dyDescent="0.2">
      <c r="A289929" s="1">
        <v>485985</v>
      </c>
      <c r="B289929" s="1" t="s">
        <v>288972</v>
      </c>
      <c r="C289929" s="1" t="s">
        <v>60</v>
      </c>
    </row>
    <row r="289930" spans="1:3" x14ac:dyDescent="0.2">
      <c r="A289930" s="1">
        <v>485987</v>
      </c>
      <c r="B289930" s="1" t="s">
        <v>288973</v>
      </c>
      <c r="C289930" s="1" t="s">
        <v>5</v>
      </c>
    </row>
    <row r="289931" spans="1:3" x14ac:dyDescent="0.2">
      <c r="A289931" s="1">
        <v>485989</v>
      </c>
      <c r="B289931" s="1" t="s">
        <v>288974</v>
      </c>
      <c r="C289931" s="1" t="s">
        <v>60</v>
      </c>
    </row>
    <row r="289932" spans="1:3" x14ac:dyDescent="0.2">
      <c r="A289932" s="1">
        <v>485993</v>
      </c>
      <c r="B289932" s="1" t="s">
        <v>288975</v>
      </c>
      <c r="C289932" s="1" t="s">
        <v>5</v>
      </c>
    </row>
    <row r="289933" spans="1:3" x14ac:dyDescent="0.2">
      <c r="A289933" s="1">
        <v>485995</v>
      </c>
      <c r="B289933" s="1" t="s">
        <v>288976</v>
      </c>
      <c r="C289933" s="1" t="s">
        <v>5</v>
      </c>
    </row>
    <row r="289934" spans="1:3" x14ac:dyDescent="0.2">
      <c r="A289934" s="1">
        <v>485997</v>
      </c>
      <c r="B289934" s="1" t="s">
        <v>288977</v>
      </c>
      <c r="C289934" s="1" t="s">
        <v>5</v>
      </c>
    </row>
    <row r="289935" spans="1:3" x14ac:dyDescent="0.2">
      <c r="A289935" s="1">
        <v>485999</v>
      </c>
      <c r="B289935" s="1" t="s">
        <v>288978</v>
      </c>
      <c r="C289935" s="1" t="s">
        <v>5</v>
      </c>
    </row>
    <row r="289936" spans="1:3" x14ac:dyDescent="0.2">
      <c r="A289936" s="1">
        <v>486001</v>
      </c>
      <c r="B289936" s="1" t="s">
        <v>288979</v>
      </c>
      <c r="C289936" s="1" t="s">
        <v>60</v>
      </c>
    </row>
    <row r="289937" spans="1:4" x14ac:dyDescent="0.2">
      <c r="A289937" s="1">
        <v>486003</v>
      </c>
      <c r="B289937" s="1" t="s">
        <v>288980</v>
      </c>
      <c r="C289937" s="1" t="s">
        <v>5</v>
      </c>
    </row>
    <row r="289938" spans="1:4" x14ac:dyDescent="0.2">
      <c r="A289938" s="1">
        <v>486005</v>
      </c>
      <c r="B289938" s="1" t="s">
        <v>288981</v>
      </c>
      <c r="C289938" s="1" t="s">
        <v>60</v>
      </c>
    </row>
    <row r="289939" spans="1:4" x14ac:dyDescent="0.2">
      <c r="A289939" s="1">
        <v>486006</v>
      </c>
      <c r="B289939" s="1" t="s">
        <v>288982</v>
      </c>
      <c r="C289939" s="1" t="s">
        <v>5</v>
      </c>
    </row>
    <row r="289940" spans="1:4" x14ac:dyDescent="0.2">
      <c r="A289940" s="1">
        <v>486007</v>
      </c>
      <c r="B289940" s="1" t="s">
        <v>288983</v>
      </c>
      <c r="C289940" s="1" t="s">
        <v>5</v>
      </c>
    </row>
    <row r="289941" spans="1:4" x14ac:dyDescent="0.2">
      <c r="A289941" s="1">
        <v>486008</v>
      </c>
      <c r="B289941" s="1" t="s">
        <v>288984</v>
      </c>
      <c r="C289941" s="1" t="s">
        <v>5</v>
      </c>
    </row>
    <row r="289942" spans="1:4" x14ac:dyDescent="0.2">
      <c r="A289942" s="1">
        <v>486009</v>
      </c>
      <c r="B289942" s="1" t="s">
        <v>288985</v>
      </c>
      <c r="C289942" s="1" t="s">
        <v>5</v>
      </c>
    </row>
    <row r="289943" spans="1:4" x14ac:dyDescent="0.2">
      <c r="A289943" s="1">
        <v>486010</v>
      </c>
      <c r="B289943" s="1" t="s">
        <v>288986</v>
      </c>
      <c r="C289943" s="1" t="s">
        <v>60</v>
      </c>
    </row>
    <row r="289944" spans="1:4" x14ac:dyDescent="0.2">
      <c r="A289944" s="1">
        <v>486011</v>
      </c>
      <c r="B289944" s="1" t="s">
        <v>288987</v>
      </c>
      <c r="C289944" s="1" t="s">
        <v>60</v>
      </c>
    </row>
    <row r="289945" spans="1:4" x14ac:dyDescent="0.2">
      <c r="A289945" s="1">
        <v>486012</v>
      </c>
      <c r="B289945" s="1" t="s">
        <v>288988</v>
      </c>
      <c r="C289945" s="1" t="s">
        <v>60</v>
      </c>
    </row>
    <row r="289946" spans="1:4" x14ac:dyDescent="0.2">
      <c r="A289946" s="1">
        <v>486013</v>
      </c>
      <c r="B289946" s="1" t="s">
        <v>288989</v>
      </c>
      <c r="C289946" s="1" t="s">
        <v>5</v>
      </c>
    </row>
    <row r="289947" spans="1:4" x14ac:dyDescent="0.2">
      <c r="A289947" s="1">
        <v>486014</v>
      </c>
      <c r="B289947" s="1" t="s">
        <v>288990</v>
      </c>
      <c r="C289947" s="1" t="s">
        <v>5</v>
      </c>
    </row>
    <row r="289948" spans="1:4" x14ac:dyDescent="0.2">
      <c r="A289948" s="1">
        <v>486015</v>
      </c>
      <c r="B289948" s="1" t="s">
        <v>288991</v>
      </c>
      <c r="C289948" s="1" t="s">
        <v>5</v>
      </c>
    </row>
    <row r="289949" spans="1:4" x14ac:dyDescent="0.2">
      <c r="A289949" s="1">
        <v>486016</v>
      </c>
      <c r="B289949" s="1" t="s">
        <v>288992</v>
      </c>
      <c r="C289949" s="1" t="s">
        <v>5</v>
      </c>
    </row>
    <row r="289950" spans="1:4" x14ac:dyDescent="0.2">
      <c r="A289950" s="1">
        <v>486017</v>
      </c>
      <c r="B289950" s="1" t="s">
        <v>288993</v>
      </c>
      <c r="C289950" s="1" t="s">
        <v>5</v>
      </c>
    </row>
    <row r="289951" spans="1:4" x14ac:dyDescent="0.2">
      <c r="A289951" s="1">
        <v>486018</v>
      </c>
      <c r="B289951" s="1" t="s">
        <v>288994</v>
      </c>
      <c r="C289951" t="s">
        <v>60</v>
      </c>
      <c r="D289951" s="1" t="s">
        <v>61</v>
      </c>
    </row>
    <row r="289952" spans="1:4" x14ac:dyDescent="0.2">
      <c r="A289952" s="1">
        <v>486019</v>
      </c>
      <c r="B289952" s="1" t="s">
        <v>288995</v>
      </c>
      <c r="C289952" s="1" t="s">
        <v>5</v>
      </c>
    </row>
    <row r="289953" spans="1:3" x14ac:dyDescent="0.2">
      <c r="A289953" s="1">
        <v>486020</v>
      </c>
      <c r="B289953" s="1" t="s">
        <v>288996</v>
      </c>
      <c r="C289953" s="1" t="s">
        <v>5</v>
      </c>
    </row>
    <row r="289954" spans="1:3" x14ac:dyDescent="0.2">
      <c r="A289954" s="1">
        <v>486021</v>
      </c>
      <c r="B289954" s="1" t="s">
        <v>288997</v>
      </c>
      <c r="C289954" s="1" t="s">
        <v>5</v>
      </c>
    </row>
    <row r="289955" spans="1:3" x14ac:dyDescent="0.2">
      <c r="A289955" s="1">
        <v>486022</v>
      </c>
      <c r="B289955" s="1" t="s">
        <v>288998</v>
      </c>
      <c r="C289955" s="1" t="s">
        <v>5</v>
      </c>
    </row>
    <row r="289956" spans="1:3" x14ac:dyDescent="0.2">
      <c r="A289956" s="1">
        <v>486023</v>
      </c>
      <c r="B289956" s="1" t="s">
        <v>288999</v>
      </c>
      <c r="C289956" s="1" t="s">
        <v>5</v>
      </c>
    </row>
    <row r="289957" spans="1:3" x14ac:dyDescent="0.2">
      <c r="A289957" s="1">
        <v>486024</v>
      </c>
      <c r="B289957" s="1" t="s">
        <v>289000</v>
      </c>
      <c r="C289957" s="1" t="s">
        <v>5</v>
      </c>
    </row>
    <row r="289958" spans="1:3" x14ac:dyDescent="0.2">
      <c r="A289958" s="1">
        <v>486025</v>
      </c>
      <c r="B289958" s="1" t="s">
        <v>289001</v>
      </c>
      <c r="C289958" s="1" t="s">
        <v>60</v>
      </c>
    </row>
    <row r="289959" spans="1:3" x14ac:dyDescent="0.2">
      <c r="A289959" s="1">
        <v>486026</v>
      </c>
      <c r="B289959" s="1" t="s">
        <v>289002</v>
      </c>
      <c r="C289959" s="1" t="s">
        <v>60</v>
      </c>
    </row>
    <row r="289960" spans="1:3" x14ac:dyDescent="0.2">
      <c r="A289960" s="1">
        <v>486027</v>
      </c>
      <c r="B289960" s="1" t="s">
        <v>289003</v>
      </c>
      <c r="C289960" s="1" t="s">
        <v>60</v>
      </c>
    </row>
    <row r="289961" spans="1:3" x14ac:dyDescent="0.2">
      <c r="A289961" s="1">
        <v>486028</v>
      </c>
      <c r="B289961" s="1" t="s">
        <v>289004</v>
      </c>
      <c r="C289961" s="1" t="s">
        <v>60</v>
      </c>
    </row>
    <row r="289962" spans="1:3" x14ac:dyDescent="0.2">
      <c r="A289962" s="1">
        <v>486029</v>
      </c>
      <c r="B289962" s="1" t="s">
        <v>289005</v>
      </c>
      <c r="C289962" s="1" t="s">
        <v>60</v>
      </c>
    </row>
    <row r="289963" spans="1:3" x14ac:dyDescent="0.2">
      <c r="A289963" s="1">
        <v>486030</v>
      </c>
      <c r="B289963" s="1" t="s">
        <v>289006</v>
      </c>
      <c r="C289963" s="1" t="s">
        <v>60</v>
      </c>
    </row>
    <row r="289964" spans="1:3" x14ac:dyDescent="0.2">
      <c r="A289964" s="1">
        <v>486031</v>
      </c>
      <c r="B289964" s="1" t="s">
        <v>289007</v>
      </c>
      <c r="C289964" s="1" t="s">
        <v>60</v>
      </c>
    </row>
    <row r="289965" spans="1:3" x14ac:dyDescent="0.2">
      <c r="A289965" s="1">
        <v>486032</v>
      </c>
      <c r="B289965" s="1" t="s">
        <v>289008</v>
      </c>
      <c r="C289965" s="1" t="s">
        <v>60</v>
      </c>
    </row>
    <row r="289966" spans="1:3" x14ac:dyDescent="0.2">
      <c r="A289966" s="1">
        <v>486033</v>
      </c>
      <c r="B289966" s="1" t="s">
        <v>289009</v>
      </c>
      <c r="C289966" s="1" t="s">
        <v>60</v>
      </c>
    </row>
    <row r="289967" spans="1:3" x14ac:dyDescent="0.2">
      <c r="A289967" s="1">
        <v>486034</v>
      </c>
      <c r="B289967" s="1" t="s">
        <v>289010</v>
      </c>
      <c r="C289967" s="1" t="s">
        <v>60</v>
      </c>
    </row>
    <row r="289968" spans="1:3" x14ac:dyDescent="0.2">
      <c r="A289968" s="1">
        <v>486099</v>
      </c>
      <c r="B289968" s="1" t="s">
        <v>289011</v>
      </c>
      <c r="C289968" s="1" t="s">
        <v>60</v>
      </c>
    </row>
    <row r="289969" spans="1:3" x14ac:dyDescent="0.2">
      <c r="A289969" s="1">
        <v>486100</v>
      </c>
      <c r="B289969" s="1" t="s">
        <v>289012</v>
      </c>
      <c r="C289969" s="1" t="s">
        <v>60</v>
      </c>
    </row>
    <row r="289970" spans="1:3" x14ac:dyDescent="0.2">
      <c r="A289970" s="1">
        <v>486101</v>
      </c>
      <c r="B289970" s="1" t="s">
        <v>289013</v>
      </c>
      <c r="C289970" s="1" t="s">
        <v>5</v>
      </c>
    </row>
    <row r="289971" spans="1:3" x14ac:dyDescent="0.2">
      <c r="A289971" s="1">
        <v>486102</v>
      </c>
      <c r="B289971" s="1" t="s">
        <v>289014</v>
      </c>
      <c r="C289971" s="1" t="s">
        <v>5</v>
      </c>
    </row>
    <row r="289972" spans="1:3" x14ac:dyDescent="0.2">
      <c r="A289972" s="1">
        <v>486103</v>
      </c>
      <c r="B289972" s="1" t="s">
        <v>289015</v>
      </c>
      <c r="C289972" s="1" t="s">
        <v>60</v>
      </c>
    </row>
    <row r="289973" spans="1:3" x14ac:dyDescent="0.2">
      <c r="A289973" s="1">
        <v>486104</v>
      </c>
      <c r="B289973" s="1" t="s">
        <v>289016</v>
      </c>
      <c r="C289973" s="1" t="s">
        <v>60</v>
      </c>
    </row>
    <row r="289974" spans="1:3" x14ac:dyDescent="0.2">
      <c r="A289974" s="1">
        <v>486105</v>
      </c>
      <c r="B289974" s="1" t="s">
        <v>289017</v>
      </c>
      <c r="C289974" s="1" t="s">
        <v>60</v>
      </c>
    </row>
    <row r="289975" spans="1:3" x14ac:dyDescent="0.2">
      <c r="A289975" s="1">
        <v>486106</v>
      </c>
      <c r="B289975" s="1" t="s">
        <v>289018</v>
      </c>
      <c r="C289975" s="1" t="s">
        <v>60</v>
      </c>
    </row>
    <row r="289976" spans="1:3" x14ac:dyDescent="0.2">
      <c r="A289976" s="1">
        <v>486107</v>
      </c>
      <c r="B289976" s="1" t="s">
        <v>289019</v>
      </c>
      <c r="C289976" s="1" t="s">
        <v>5</v>
      </c>
    </row>
    <row r="289977" spans="1:3" x14ac:dyDescent="0.2">
      <c r="A289977" s="1">
        <v>486108</v>
      </c>
      <c r="B289977" s="1" t="s">
        <v>289020</v>
      </c>
      <c r="C289977" s="1" t="s">
        <v>5</v>
      </c>
    </row>
    <row r="289978" spans="1:3" x14ac:dyDescent="0.2">
      <c r="A289978" s="1">
        <v>486109</v>
      </c>
      <c r="B289978" s="1" t="s">
        <v>289021</v>
      </c>
      <c r="C289978" s="1" t="s">
        <v>5</v>
      </c>
    </row>
    <row r="289979" spans="1:3" x14ac:dyDescent="0.2">
      <c r="A289979" s="1">
        <v>486110</v>
      </c>
      <c r="B289979" s="1" t="s">
        <v>289022</v>
      </c>
      <c r="C289979" s="1" t="s">
        <v>5</v>
      </c>
    </row>
    <row r="289980" spans="1:3" x14ac:dyDescent="0.2">
      <c r="A289980" s="1">
        <v>486111</v>
      </c>
      <c r="B289980" s="1" t="s">
        <v>289023</v>
      </c>
      <c r="C289980" s="1" t="s">
        <v>5</v>
      </c>
    </row>
    <row r="289981" spans="1:3" x14ac:dyDescent="0.2">
      <c r="A289981" s="1">
        <v>486112</v>
      </c>
      <c r="B289981" s="1" t="s">
        <v>289024</v>
      </c>
      <c r="C289981" s="1" t="s">
        <v>5</v>
      </c>
    </row>
    <row r="289982" spans="1:3" x14ac:dyDescent="0.2">
      <c r="A289982" s="1">
        <v>486113</v>
      </c>
      <c r="B289982" s="1" t="s">
        <v>289025</v>
      </c>
      <c r="C289982" s="1" t="s">
        <v>5</v>
      </c>
    </row>
    <row r="289983" spans="1:3" x14ac:dyDescent="0.2">
      <c r="A289983" s="1">
        <v>486114</v>
      </c>
      <c r="B289983" s="1" t="s">
        <v>289026</v>
      </c>
      <c r="C289983" s="1" t="s">
        <v>5</v>
      </c>
    </row>
    <row r="289984" spans="1:3" x14ac:dyDescent="0.2">
      <c r="A289984" s="1">
        <v>486115</v>
      </c>
      <c r="B289984" s="1" t="s">
        <v>289027</v>
      </c>
      <c r="C289984" s="1" t="s">
        <v>5</v>
      </c>
    </row>
    <row r="289985" spans="1:3" x14ac:dyDescent="0.2">
      <c r="A289985" s="1">
        <v>486116</v>
      </c>
      <c r="B289985" s="1" t="s">
        <v>289028</v>
      </c>
      <c r="C289985" s="1" t="s">
        <v>5</v>
      </c>
    </row>
    <row r="289986" spans="1:3" x14ac:dyDescent="0.2">
      <c r="A289986" s="1">
        <v>486117</v>
      </c>
      <c r="B289986" s="1" t="s">
        <v>289029</v>
      </c>
      <c r="C289986" s="1" t="s">
        <v>5</v>
      </c>
    </row>
    <row r="289987" spans="1:3" x14ac:dyDescent="0.2">
      <c r="A289987" s="1">
        <v>486118</v>
      </c>
      <c r="B289987" s="1" t="s">
        <v>289030</v>
      </c>
      <c r="C289987" s="1" t="s">
        <v>60</v>
      </c>
    </row>
    <row r="289988" spans="1:3" x14ac:dyDescent="0.2">
      <c r="A289988" s="1">
        <v>486119</v>
      </c>
      <c r="B289988" s="1" t="s">
        <v>289031</v>
      </c>
      <c r="C289988" s="1" t="s">
        <v>60</v>
      </c>
    </row>
    <row r="289989" spans="1:3" x14ac:dyDescent="0.2">
      <c r="A289989" s="1">
        <v>486120</v>
      </c>
      <c r="B289989" s="1" t="s">
        <v>289032</v>
      </c>
      <c r="C289989" s="1" t="s">
        <v>60</v>
      </c>
    </row>
    <row r="289990" spans="1:3" x14ac:dyDescent="0.2">
      <c r="A289990" s="1">
        <v>486121</v>
      </c>
      <c r="B289990" s="1" t="s">
        <v>289033</v>
      </c>
      <c r="C289990" s="1" t="s">
        <v>60</v>
      </c>
    </row>
    <row r="289991" spans="1:3" x14ac:dyDescent="0.2">
      <c r="A289991" s="1">
        <v>486122</v>
      </c>
      <c r="B289991" s="1" t="s">
        <v>289034</v>
      </c>
      <c r="C289991" s="1" t="s">
        <v>60</v>
      </c>
    </row>
    <row r="289992" spans="1:3" x14ac:dyDescent="0.2">
      <c r="A289992" s="1">
        <v>486123</v>
      </c>
      <c r="B289992" s="1" t="s">
        <v>289035</v>
      </c>
      <c r="C289992" s="1" t="s">
        <v>60</v>
      </c>
    </row>
    <row r="289993" spans="1:3" x14ac:dyDescent="0.2">
      <c r="A289993" s="1">
        <v>486124</v>
      </c>
      <c r="B289993" s="1" t="s">
        <v>289036</v>
      </c>
      <c r="C289993" s="1" t="s">
        <v>60</v>
      </c>
    </row>
    <row r="289994" spans="1:3" x14ac:dyDescent="0.2">
      <c r="A289994" s="1">
        <v>486125</v>
      </c>
      <c r="B289994" s="1" t="s">
        <v>289037</v>
      </c>
      <c r="C289994" s="1" t="s">
        <v>60</v>
      </c>
    </row>
    <row r="289995" spans="1:3" x14ac:dyDescent="0.2">
      <c r="A289995" s="1">
        <v>486126</v>
      </c>
      <c r="B289995" s="1" t="s">
        <v>289038</v>
      </c>
      <c r="C289995" s="1" t="s">
        <v>60</v>
      </c>
    </row>
    <row r="289996" spans="1:3" x14ac:dyDescent="0.2">
      <c r="A289996" s="1">
        <v>486127</v>
      </c>
      <c r="B289996" s="1" t="s">
        <v>289039</v>
      </c>
      <c r="C289996" s="1" t="s">
        <v>60</v>
      </c>
    </row>
    <row r="289997" spans="1:3" x14ac:dyDescent="0.2">
      <c r="A289997" s="1">
        <v>486210</v>
      </c>
      <c r="B289997" s="1" t="s">
        <v>289040</v>
      </c>
      <c r="C289997" s="1" t="s">
        <v>5</v>
      </c>
    </row>
    <row r="289998" spans="1:3" x14ac:dyDescent="0.2">
      <c r="A289998" s="1">
        <v>486224</v>
      </c>
      <c r="B289998" s="1" t="s">
        <v>289041</v>
      </c>
      <c r="C289998" s="1" t="s">
        <v>5</v>
      </c>
    </row>
    <row r="289999" spans="1:3" x14ac:dyDescent="0.2">
      <c r="A289999" s="1">
        <v>486234</v>
      </c>
      <c r="B289999" s="1" t="s">
        <v>289042</v>
      </c>
      <c r="C289999" s="1" t="s">
        <v>5</v>
      </c>
    </row>
    <row r="290000" spans="1:3" x14ac:dyDescent="0.2">
      <c r="A290000" s="1">
        <v>486236</v>
      </c>
      <c r="B290000" s="1" t="s">
        <v>289043</v>
      </c>
      <c r="C290000" s="1" t="s">
        <v>5</v>
      </c>
    </row>
    <row r="290001" spans="1:3" x14ac:dyDescent="0.2">
      <c r="A290001" s="1">
        <v>486238</v>
      </c>
      <c r="B290001" s="1" t="s">
        <v>289044</v>
      </c>
      <c r="C290001" s="1" t="s">
        <v>60</v>
      </c>
    </row>
    <row r="290002" spans="1:3" x14ac:dyDescent="0.2">
      <c r="A290002" s="1">
        <v>486239</v>
      </c>
      <c r="B290002" s="1" t="s">
        <v>289045</v>
      </c>
      <c r="C290002" s="1" t="s">
        <v>60</v>
      </c>
    </row>
    <row r="290003" spans="1:3" x14ac:dyDescent="0.2">
      <c r="A290003" s="1">
        <v>486240</v>
      </c>
      <c r="B290003" s="1" t="s">
        <v>289046</v>
      </c>
      <c r="C290003" s="1" t="s">
        <v>60</v>
      </c>
    </row>
    <row r="290004" spans="1:3" x14ac:dyDescent="0.2">
      <c r="A290004" s="1">
        <v>486241</v>
      </c>
      <c r="B290004" s="1" t="s">
        <v>289047</v>
      </c>
      <c r="C290004" s="1" t="s">
        <v>60</v>
      </c>
    </row>
    <row r="290005" spans="1:3" x14ac:dyDescent="0.2">
      <c r="A290005" s="1">
        <v>486242</v>
      </c>
      <c r="B290005" s="1" t="s">
        <v>289048</v>
      </c>
      <c r="C290005" s="1" t="s">
        <v>60</v>
      </c>
    </row>
    <row r="290006" spans="1:3" x14ac:dyDescent="0.2">
      <c r="A290006" s="1">
        <v>486243</v>
      </c>
      <c r="B290006" s="1" t="s">
        <v>289049</v>
      </c>
      <c r="C290006" s="1" t="s">
        <v>60</v>
      </c>
    </row>
    <row r="290007" spans="1:3" x14ac:dyDescent="0.2">
      <c r="A290007" s="1">
        <v>486244</v>
      </c>
      <c r="B290007" s="1" t="s">
        <v>289050</v>
      </c>
      <c r="C290007" s="1" t="s">
        <v>60</v>
      </c>
    </row>
    <row r="290008" spans="1:3" x14ac:dyDescent="0.2">
      <c r="A290008" s="1">
        <v>486245</v>
      </c>
      <c r="B290008" s="1" t="s">
        <v>289051</v>
      </c>
      <c r="C290008" s="1" t="s">
        <v>60</v>
      </c>
    </row>
    <row r="290009" spans="1:3" x14ac:dyDescent="0.2">
      <c r="A290009" s="1">
        <v>486246</v>
      </c>
      <c r="B290009" s="1" t="s">
        <v>289052</v>
      </c>
      <c r="C290009" s="1" t="s">
        <v>60</v>
      </c>
    </row>
    <row r="290010" spans="1:3" x14ac:dyDescent="0.2">
      <c r="A290010" s="1">
        <v>486247</v>
      </c>
      <c r="B290010" s="1" t="s">
        <v>289053</v>
      </c>
      <c r="C290010" s="1" t="s">
        <v>60</v>
      </c>
    </row>
    <row r="290011" spans="1:3" x14ac:dyDescent="0.2">
      <c r="A290011" s="1">
        <v>486248</v>
      </c>
      <c r="B290011" s="1" t="s">
        <v>289054</v>
      </c>
      <c r="C290011" s="1" t="s">
        <v>5</v>
      </c>
    </row>
    <row r="290012" spans="1:3" x14ac:dyDescent="0.2">
      <c r="A290012" s="1">
        <v>486249</v>
      </c>
      <c r="B290012" s="1" t="s">
        <v>289055</v>
      </c>
      <c r="C290012" s="1" t="s">
        <v>60</v>
      </c>
    </row>
    <row r="290013" spans="1:3" x14ac:dyDescent="0.2">
      <c r="A290013" s="1">
        <v>486250</v>
      </c>
      <c r="B290013" s="1" t="s">
        <v>289056</v>
      </c>
      <c r="C290013" s="1" t="s">
        <v>5</v>
      </c>
    </row>
    <row r="290014" spans="1:3" x14ac:dyDescent="0.2">
      <c r="A290014" s="1">
        <v>486251</v>
      </c>
      <c r="B290014" s="1" t="s">
        <v>289057</v>
      </c>
      <c r="C290014" s="1" t="s">
        <v>5</v>
      </c>
    </row>
    <row r="290015" spans="1:3" x14ac:dyDescent="0.2">
      <c r="A290015" s="1">
        <v>486252</v>
      </c>
      <c r="B290015" s="1" t="s">
        <v>289058</v>
      </c>
      <c r="C290015" s="1" t="s">
        <v>5</v>
      </c>
    </row>
    <row r="290016" spans="1:3" x14ac:dyDescent="0.2">
      <c r="A290016" s="1">
        <v>486253</v>
      </c>
      <c r="B290016" s="1" t="s">
        <v>289059</v>
      </c>
      <c r="C290016" s="1" t="s">
        <v>5</v>
      </c>
    </row>
    <row r="290017" spans="1:3" x14ac:dyDescent="0.2">
      <c r="A290017" s="1">
        <v>486254</v>
      </c>
      <c r="B290017" s="1" t="s">
        <v>289060</v>
      </c>
      <c r="C290017" s="1" t="s">
        <v>5</v>
      </c>
    </row>
    <row r="290018" spans="1:3" x14ac:dyDescent="0.2">
      <c r="A290018" s="1">
        <v>486255</v>
      </c>
      <c r="B290018" s="1" t="s">
        <v>289061</v>
      </c>
      <c r="C290018" s="1" t="s">
        <v>5</v>
      </c>
    </row>
    <row r="290019" spans="1:3" x14ac:dyDescent="0.2">
      <c r="A290019" s="1">
        <v>486256</v>
      </c>
      <c r="B290019" s="1" t="s">
        <v>289062</v>
      </c>
      <c r="C290019" s="1" t="s">
        <v>5</v>
      </c>
    </row>
    <row r="290020" spans="1:3" x14ac:dyDescent="0.2">
      <c r="A290020" s="1">
        <v>486257</v>
      </c>
      <c r="B290020" s="1" t="s">
        <v>289063</v>
      </c>
      <c r="C290020" s="1" t="s">
        <v>5</v>
      </c>
    </row>
    <row r="290021" spans="1:3" x14ac:dyDescent="0.2">
      <c r="A290021" s="1">
        <v>486258</v>
      </c>
      <c r="B290021" s="1" t="s">
        <v>289064</v>
      </c>
      <c r="C290021" s="1" t="s">
        <v>60</v>
      </c>
    </row>
    <row r="290022" spans="1:3" x14ac:dyDescent="0.2">
      <c r="A290022" s="1">
        <v>486259</v>
      </c>
      <c r="B290022" s="1" t="s">
        <v>289065</v>
      </c>
      <c r="C290022" s="1" t="s">
        <v>5</v>
      </c>
    </row>
    <row r="290023" spans="1:3" x14ac:dyDescent="0.2">
      <c r="A290023" s="1">
        <v>486260</v>
      </c>
      <c r="B290023" s="1" t="s">
        <v>289066</v>
      </c>
      <c r="C290023" s="1" t="s">
        <v>60</v>
      </c>
    </row>
    <row r="290024" spans="1:3" x14ac:dyDescent="0.2">
      <c r="A290024" s="1">
        <v>486261</v>
      </c>
      <c r="B290024" s="1" t="s">
        <v>289067</v>
      </c>
      <c r="C290024" s="1" t="s">
        <v>5</v>
      </c>
    </row>
    <row r="290025" spans="1:3" x14ac:dyDescent="0.2">
      <c r="A290025" s="1">
        <v>486262</v>
      </c>
      <c r="B290025" s="1" t="s">
        <v>289068</v>
      </c>
      <c r="C290025" s="1" t="s">
        <v>60</v>
      </c>
    </row>
    <row r="290026" spans="1:3" x14ac:dyDescent="0.2">
      <c r="A290026" s="1">
        <v>486263</v>
      </c>
      <c r="B290026" s="1" t="s">
        <v>289069</v>
      </c>
      <c r="C290026" s="1" t="s">
        <v>60</v>
      </c>
    </row>
    <row r="290027" spans="1:3" x14ac:dyDescent="0.2">
      <c r="A290027" s="1">
        <v>486264</v>
      </c>
      <c r="B290027" s="1" t="s">
        <v>289070</v>
      </c>
      <c r="C290027" s="1" t="s">
        <v>60</v>
      </c>
    </row>
    <row r="290028" spans="1:3" x14ac:dyDescent="0.2">
      <c r="A290028" s="1">
        <v>486265</v>
      </c>
      <c r="B290028" s="1" t="s">
        <v>289071</v>
      </c>
      <c r="C290028" s="1" t="s">
        <v>60</v>
      </c>
    </row>
    <row r="290029" spans="1:3" x14ac:dyDescent="0.2">
      <c r="A290029" s="1">
        <v>486266</v>
      </c>
      <c r="B290029" s="1" t="s">
        <v>289072</v>
      </c>
      <c r="C290029" s="1" t="s">
        <v>5</v>
      </c>
    </row>
    <row r="290030" spans="1:3" x14ac:dyDescent="0.2">
      <c r="A290030" s="1">
        <v>486267</v>
      </c>
      <c r="B290030" s="1" t="s">
        <v>289073</v>
      </c>
      <c r="C290030" s="1" t="s">
        <v>5</v>
      </c>
    </row>
    <row r="290031" spans="1:3" x14ac:dyDescent="0.2">
      <c r="A290031" s="1">
        <v>486270</v>
      </c>
      <c r="B290031" s="1" t="s">
        <v>289074</v>
      </c>
      <c r="C290031" s="1" t="s">
        <v>5</v>
      </c>
    </row>
    <row r="290032" spans="1:3" x14ac:dyDescent="0.2">
      <c r="A290032" s="1">
        <v>486274</v>
      </c>
      <c r="B290032" s="1" t="s">
        <v>289075</v>
      </c>
      <c r="C290032" s="1" t="s">
        <v>5</v>
      </c>
    </row>
    <row r="290033" spans="1:3" x14ac:dyDescent="0.2">
      <c r="A290033" s="1">
        <v>486294</v>
      </c>
      <c r="B290033" s="1" t="s">
        <v>289076</v>
      </c>
      <c r="C290033" s="1" t="s">
        <v>5</v>
      </c>
    </row>
    <row r="290034" spans="1:3" x14ac:dyDescent="0.2">
      <c r="A290034" s="1">
        <v>486296</v>
      </c>
      <c r="B290034" s="1" t="s">
        <v>289077</v>
      </c>
      <c r="C290034" s="1" t="s">
        <v>5</v>
      </c>
    </row>
    <row r="290035" spans="1:3" x14ac:dyDescent="0.2">
      <c r="A290035" s="1">
        <v>486298</v>
      </c>
      <c r="B290035" s="1" t="s">
        <v>289078</v>
      </c>
      <c r="C290035" s="1" t="s">
        <v>5</v>
      </c>
    </row>
    <row r="290036" spans="1:3" x14ac:dyDescent="0.2">
      <c r="A290036" s="1">
        <v>486302</v>
      </c>
      <c r="B290036" s="1" t="s">
        <v>289079</v>
      </c>
      <c r="C290036" s="1" t="s">
        <v>5</v>
      </c>
    </row>
    <row r="290037" spans="1:3" x14ac:dyDescent="0.2">
      <c r="A290037" s="1">
        <v>486304</v>
      </c>
      <c r="B290037" s="1" t="s">
        <v>289080</v>
      </c>
      <c r="C290037" s="1" t="s">
        <v>5</v>
      </c>
    </row>
    <row r="290038" spans="1:3" x14ac:dyDescent="0.2">
      <c r="A290038" s="1">
        <v>486306</v>
      </c>
      <c r="B290038" s="1" t="s">
        <v>289081</v>
      </c>
      <c r="C290038" s="1" t="s">
        <v>5</v>
      </c>
    </row>
    <row r="290039" spans="1:3" x14ac:dyDescent="0.2">
      <c r="A290039" s="1">
        <v>486308</v>
      </c>
      <c r="B290039" s="1" t="s">
        <v>289082</v>
      </c>
      <c r="C290039" s="1" t="s">
        <v>5</v>
      </c>
    </row>
    <row r="290040" spans="1:3" x14ac:dyDescent="0.2">
      <c r="A290040" s="1">
        <v>486312</v>
      </c>
      <c r="B290040" s="1" t="s">
        <v>289083</v>
      </c>
      <c r="C290040" s="1" t="s">
        <v>5</v>
      </c>
    </row>
    <row r="290041" spans="1:3" x14ac:dyDescent="0.2">
      <c r="A290041" s="1">
        <v>486314</v>
      </c>
      <c r="B290041" s="1" t="s">
        <v>289084</v>
      </c>
      <c r="C290041" s="1" t="s">
        <v>5</v>
      </c>
    </row>
    <row r="290042" spans="1:3" x14ac:dyDescent="0.2">
      <c r="A290042" s="1">
        <v>486316</v>
      </c>
      <c r="B290042" s="1" t="s">
        <v>289085</v>
      </c>
      <c r="C290042" s="1" t="s">
        <v>5</v>
      </c>
    </row>
    <row r="290043" spans="1:3" x14ac:dyDescent="0.2">
      <c r="A290043" s="1">
        <v>486318</v>
      </c>
      <c r="B290043" s="1" t="s">
        <v>289086</v>
      </c>
      <c r="C290043" s="1" t="s">
        <v>5</v>
      </c>
    </row>
    <row r="290044" spans="1:3" x14ac:dyDescent="0.2">
      <c r="A290044" s="1">
        <v>486320</v>
      </c>
      <c r="B290044" s="1" t="s">
        <v>289087</v>
      </c>
      <c r="C290044" s="1" t="s">
        <v>5</v>
      </c>
    </row>
    <row r="290045" spans="1:3" x14ac:dyDescent="0.2">
      <c r="A290045" s="1">
        <v>486322</v>
      </c>
      <c r="B290045" s="1" t="s">
        <v>289088</v>
      </c>
      <c r="C290045" s="1" t="s">
        <v>5</v>
      </c>
    </row>
    <row r="290046" spans="1:3" x14ac:dyDescent="0.2">
      <c r="A290046" s="1">
        <v>486324</v>
      </c>
      <c r="B290046" s="1" t="s">
        <v>289089</v>
      </c>
      <c r="C290046" s="1" t="s">
        <v>5</v>
      </c>
    </row>
    <row r="290047" spans="1:3" x14ac:dyDescent="0.2">
      <c r="A290047" s="1">
        <v>486326</v>
      </c>
      <c r="B290047" s="1" t="s">
        <v>289090</v>
      </c>
      <c r="C290047" s="1" t="s">
        <v>5</v>
      </c>
    </row>
    <row r="290048" spans="1:3" x14ac:dyDescent="0.2">
      <c r="A290048" s="1">
        <v>486330</v>
      </c>
      <c r="B290048" s="1" t="s">
        <v>289091</v>
      </c>
      <c r="C290048" s="1" t="s">
        <v>60</v>
      </c>
    </row>
    <row r="290049" spans="1:4" x14ac:dyDescent="0.2">
      <c r="A290049" s="1">
        <v>486331</v>
      </c>
      <c r="B290049" s="1" t="s">
        <v>289092</v>
      </c>
      <c r="C290049" s="1" t="s">
        <v>60</v>
      </c>
    </row>
    <row r="290050" spans="1:4" x14ac:dyDescent="0.2">
      <c r="A290050" s="1">
        <v>486332</v>
      </c>
      <c r="B290050" s="1" t="s">
        <v>289093</v>
      </c>
      <c r="C290050" s="1" t="s">
        <v>60</v>
      </c>
    </row>
    <row r="290051" spans="1:4" x14ac:dyDescent="0.2">
      <c r="A290051" s="1">
        <v>486333</v>
      </c>
      <c r="B290051" s="1" t="s">
        <v>289094</v>
      </c>
      <c r="C290051" s="1" t="s">
        <v>60</v>
      </c>
    </row>
    <row r="290052" spans="1:4" x14ac:dyDescent="0.2">
      <c r="A290052" s="1">
        <v>486334</v>
      </c>
      <c r="B290052" s="1" t="s">
        <v>289095</v>
      </c>
      <c r="C290052" s="1" t="s">
        <v>60</v>
      </c>
    </row>
    <row r="290053" spans="1:4" x14ac:dyDescent="0.2">
      <c r="A290053" s="1">
        <v>486335</v>
      </c>
      <c r="B290053" s="1" t="s">
        <v>289096</v>
      </c>
      <c r="C290053" s="1" t="s">
        <v>60</v>
      </c>
    </row>
    <row r="290054" spans="1:4" x14ac:dyDescent="0.2">
      <c r="A290054" s="1">
        <v>486336</v>
      </c>
      <c r="B290054" s="1" t="s">
        <v>289097</v>
      </c>
      <c r="C290054" s="1" t="s">
        <v>60</v>
      </c>
    </row>
    <row r="290055" spans="1:4" x14ac:dyDescent="0.2">
      <c r="A290055" s="1">
        <v>486337</v>
      </c>
      <c r="B290055" s="1" t="s">
        <v>289098</v>
      </c>
      <c r="C290055" s="1" t="s">
        <v>60</v>
      </c>
    </row>
    <row r="290056" spans="1:4" x14ac:dyDescent="0.2">
      <c r="A290056" s="1">
        <v>486338</v>
      </c>
      <c r="B290056" s="1" t="s">
        <v>289099</v>
      </c>
      <c r="C290056" s="1" t="s">
        <v>60</v>
      </c>
    </row>
    <row r="290057" spans="1:4" x14ac:dyDescent="0.2">
      <c r="A290057" s="1">
        <v>486339</v>
      </c>
      <c r="B290057" s="1" t="s">
        <v>289100</v>
      </c>
      <c r="C290057" s="1" t="s">
        <v>60</v>
      </c>
    </row>
    <row r="290058" spans="1:4" x14ac:dyDescent="0.2">
      <c r="A290058" s="1">
        <v>486344</v>
      </c>
      <c r="B290058" s="1" t="s">
        <v>289101</v>
      </c>
      <c r="C290058" t="s">
        <v>60</v>
      </c>
      <c r="D290058" s="1" t="s">
        <v>61</v>
      </c>
    </row>
    <row r="290059" spans="1:4" x14ac:dyDescent="0.2">
      <c r="A290059" s="1">
        <v>486374</v>
      </c>
      <c r="B290059" s="1" t="s">
        <v>289102</v>
      </c>
      <c r="C290059" s="1" t="s">
        <v>60</v>
      </c>
      <c r="D290059" s="1" t="s">
        <v>61</v>
      </c>
    </row>
    <row r="290060" spans="1:4" x14ac:dyDescent="0.2">
      <c r="A290060" s="1">
        <v>486406</v>
      </c>
      <c r="B290060" s="1" t="s">
        <v>289103</v>
      </c>
      <c r="C290060" s="1" t="s">
        <v>5</v>
      </c>
    </row>
    <row r="290061" spans="1:4" x14ac:dyDescent="0.2">
      <c r="A290061" s="1">
        <v>486418</v>
      </c>
      <c r="B290061" s="1" t="s">
        <v>289104</v>
      </c>
      <c r="C290061" s="1" t="s">
        <v>5</v>
      </c>
    </row>
    <row r="290062" spans="1:4" x14ac:dyDescent="0.2">
      <c r="A290062" s="1">
        <v>486430</v>
      </c>
      <c r="B290062" s="1" t="s">
        <v>289105</v>
      </c>
      <c r="C290062" s="1" t="s">
        <v>60</v>
      </c>
    </row>
    <row r="290063" spans="1:4" x14ac:dyDescent="0.2">
      <c r="A290063" s="1">
        <v>486448</v>
      </c>
      <c r="B290063" s="1" t="s">
        <v>289106</v>
      </c>
      <c r="C290063" s="1" t="s">
        <v>5</v>
      </c>
    </row>
    <row r="290064" spans="1:4" x14ac:dyDescent="0.2">
      <c r="A290064" s="1">
        <v>486454</v>
      </c>
      <c r="B290064" s="1" t="s">
        <v>289107</v>
      </c>
      <c r="C290064" s="1" t="s">
        <v>60</v>
      </c>
    </row>
    <row r="290065" spans="1:4" x14ac:dyDescent="0.2">
      <c r="A290065" s="1">
        <v>486456</v>
      </c>
      <c r="B290065" s="1" t="s">
        <v>289108</v>
      </c>
      <c r="C290065" s="1" t="s">
        <v>60</v>
      </c>
    </row>
    <row r="290066" spans="1:4" x14ac:dyDescent="0.2">
      <c r="A290066" s="1">
        <v>486458</v>
      </c>
      <c r="B290066" s="1" t="s">
        <v>289109</v>
      </c>
      <c r="C290066" s="1" t="s">
        <v>60</v>
      </c>
      <c r="D290066" s="1" t="s">
        <v>289110</v>
      </c>
    </row>
    <row r="290067" spans="1:4" x14ac:dyDescent="0.2">
      <c r="A290067" s="1">
        <v>486462</v>
      </c>
      <c r="B290067" s="1" t="s">
        <v>289111</v>
      </c>
      <c r="C290067" t="s">
        <v>60</v>
      </c>
      <c r="D290067" s="1" t="s">
        <v>61</v>
      </c>
    </row>
    <row r="290068" spans="1:4" x14ac:dyDescent="0.2">
      <c r="A290068" s="1">
        <v>486464</v>
      </c>
      <c r="B290068" s="1" t="s">
        <v>289112</v>
      </c>
      <c r="C290068" s="1" t="s">
        <v>5</v>
      </c>
    </row>
    <row r="290069" spans="1:4" x14ac:dyDescent="0.2">
      <c r="A290069" s="1">
        <v>486468</v>
      </c>
      <c r="B290069" s="1" t="s">
        <v>289113</v>
      </c>
      <c r="C290069" s="1" t="s">
        <v>60</v>
      </c>
    </row>
    <row r="290070" spans="1:4" x14ac:dyDescent="0.2">
      <c r="A290070" s="1">
        <v>486470</v>
      </c>
      <c r="B290070" s="1" t="s">
        <v>289114</v>
      </c>
      <c r="C290070" s="1" t="s">
        <v>5</v>
      </c>
    </row>
    <row r="290071" spans="1:4" x14ac:dyDescent="0.2">
      <c r="A290071" s="1">
        <v>486478</v>
      </c>
      <c r="B290071" s="1" t="s">
        <v>289115</v>
      </c>
      <c r="C290071" s="1" t="s">
        <v>5</v>
      </c>
    </row>
    <row r="290072" spans="1:4" x14ac:dyDescent="0.2">
      <c r="A290072" s="1">
        <v>486480</v>
      </c>
      <c r="B290072" s="1" t="s">
        <v>289116</v>
      </c>
      <c r="C290072" s="1" t="s">
        <v>5</v>
      </c>
    </row>
    <row r="290073" spans="1:4" x14ac:dyDescent="0.2">
      <c r="A290073" s="1">
        <v>486492</v>
      </c>
      <c r="B290073" s="1" t="s">
        <v>289117</v>
      </c>
      <c r="C290073" s="1" t="s">
        <v>60</v>
      </c>
    </row>
    <row r="290074" spans="1:4" x14ac:dyDescent="0.2">
      <c r="A290074" s="1">
        <v>486612</v>
      </c>
      <c r="B290074" s="1" t="s">
        <v>289118</v>
      </c>
      <c r="C290074" s="1" t="s">
        <v>5</v>
      </c>
    </row>
    <row r="290075" spans="1:4" x14ac:dyDescent="0.2">
      <c r="A290075" s="1">
        <v>486630</v>
      </c>
      <c r="B290075" s="1" t="s">
        <v>289119</v>
      </c>
      <c r="C290075" s="1" t="s">
        <v>5</v>
      </c>
    </row>
    <row r="290076" spans="1:4" x14ac:dyDescent="0.2">
      <c r="A290076" s="1">
        <v>486631</v>
      </c>
      <c r="B290076" s="1" t="s">
        <v>289120</v>
      </c>
      <c r="C290076" s="1" t="s">
        <v>60</v>
      </c>
    </row>
    <row r="290077" spans="1:4" x14ac:dyDescent="0.2">
      <c r="A290077" s="1">
        <v>486632</v>
      </c>
      <c r="B290077" s="1" t="s">
        <v>289121</v>
      </c>
      <c r="C290077" s="1" t="s">
        <v>5</v>
      </c>
    </row>
    <row r="290078" spans="1:4" x14ac:dyDescent="0.2">
      <c r="A290078" s="1">
        <v>486633</v>
      </c>
      <c r="B290078" s="1" t="s">
        <v>289122</v>
      </c>
      <c r="C290078" s="1" t="s">
        <v>5</v>
      </c>
    </row>
    <row r="290079" spans="1:4" x14ac:dyDescent="0.2">
      <c r="A290079" s="1">
        <v>486634</v>
      </c>
      <c r="B290079" s="1" t="s">
        <v>289123</v>
      </c>
      <c r="C290079" s="1" t="s">
        <v>5</v>
      </c>
    </row>
    <row r="290080" spans="1:4" x14ac:dyDescent="0.2">
      <c r="A290080" s="1">
        <v>486635</v>
      </c>
      <c r="B290080" s="1" t="s">
        <v>289124</v>
      </c>
      <c r="C290080" s="1" t="s">
        <v>60</v>
      </c>
    </row>
    <row r="290081" spans="1:3" x14ac:dyDescent="0.2">
      <c r="A290081" s="1">
        <v>486636</v>
      </c>
      <c r="B290081" s="1" t="s">
        <v>289125</v>
      </c>
      <c r="C290081" s="1" t="s">
        <v>5</v>
      </c>
    </row>
    <row r="290082" spans="1:3" x14ac:dyDescent="0.2">
      <c r="A290082" s="1">
        <v>486637</v>
      </c>
      <c r="B290082" s="1" t="s">
        <v>289126</v>
      </c>
      <c r="C290082" s="1" t="s">
        <v>5</v>
      </c>
    </row>
    <row r="290083" spans="1:3" x14ac:dyDescent="0.2">
      <c r="A290083" s="1">
        <v>486638</v>
      </c>
      <c r="B290083" s="1" t="s">
        <v>289127</v>
      </c>
      <c r="C290083" s="1" t="s">
        <v>5</v>
      </c>
    </row>
    <row r="290084" spans="1:3" x14ac:dyDescent="0.2">
      <c r="A290084" s="1">
        <v>486639</v>
      </c>
      <c r="B290084" s="1" t="s">
        <v>289128</v>
      </c>
      <c r="C290084" s="1" t="s">
        <v>5</v>
      </c>
    </row>
    <row r="290085" spans="1:3" x14ac:dyDescent="0.2">
      <c r="A290085" s="1">
        <v>486640</v>
      </c>
      <c r="B290085" s="1" t="s">
        <v>289129</v>
      </c>
      <c r="C290085" s="1" t="s">
        <v>5</v>
      </c>
    </row>
    <row r="290086" spans="1:3" x14ac:dyDescent="0.2">
      <c r="A290086" s="1">
        <v>486641</v>
      </c>
      <c r="B290086" s="1" t="s">
        <v>289130</v>
      </c>
      <c r="C290086" s="1" t="s">
        <v>5</v>
      </c>
    </row>
    <row r="290087" spans="1:3" x14ac:dyDescent="0.2">
      <c r="A290087" s="1">
        <v>486642</v>
      </c>
      <c r="B290087" s="1" t="s">
        <v>289131</v>
      </c>
      <c r="C290087" s="1" t="s">
        <v>5</v>
      </c>
    </row>
    <row r="290088" spans="1:3" x14ac:dyDescent="0.2">
      <c r="A290088" s="1">
        <v>486643</v>
      </c>
      <c r="B290088" s="1" t="s">
        <v>289132</v>
      </c>
      <c r="C290088" s="1" t="s">
        <v>5</v>
      </c>
    </row>
    <row r="290089" spans="1:3" x14ac:dyDescent="0.2">
      <c r="A290089" s="1">
        <v>486644</v>
      </c>
      <c r="B290089" s="1" t="s">
        <v>289133</v>
      </c>
      <c r="C290089" s="1" t="s">
        <v>5</v>
      </c>
    </row>
    <row r="290090" spans="1:3" x14ac:dyDescent="0.2">
      <c r="A290090" s="1">
        <v>486645</v>
      </c>
      <c r="B290090" s="1" t="s">
        <v>289134</v>
      </c>
      <c r="C290090" s="1" t="s">
        <v>5</v>
      </c>
    </row>
    <row r="290091" spans="1:3" x14ac:dyDescent="0.2">
      <c r="A290091" s="1">
        <v>486646</v>
      </c>
      <c r="B290091" s="1" t="s">
        <v>289135</v>
      </c>
      <c r="C290091" s="1" t="s">
        <v>5</v>
      </c>
    </row>
    <row r="290092" spans="1:3" x14ac:dyDescent="0.2">
      <c r="A290092" s="1">
        <v>486647</v>
      </c>
      <c r="B290092" s="1" t="s">
        <v>289136</v>
      </c>
      <c r="C290092" s="1" t="s">
        <v>5</v>
      </c>
    </row>
    <row r="290093" spans="1:3" x14ac:dyDescent="0.2">
      <c r="A290093" s="1">
        <v>486648</v>
      </c>
      <c r="B290093" s="1" t="s">
        <v>289137</v>
      </c>
      <c r="C290093" s="1" t="s">
        <v>5</v>
      </c>
    </row>
    <row r="290094" spans="1:3" x14ac:dyDescent="0.2">
      <c r="A290094" s="1">
        <v>486649</v>
      </c>
      <c r="B290094" s="1" t="s">
        <v>289138</v>
      </c>
      <c r="C290094" s="1" t="s">
        <v>5</v>
      </c>
    </row>
    <row r="290095" spans="1:3" x14ac:dyDescent="0.2">
      <c r="A290095" s="1">
        <v>486662</v>
      </c>
      <c r="B290095" s="1" t="s">
        <v>289139</v>
      </c>
      <c r="C290095" s="1" t="s">
        <v>5</v>
      </c>
    </row>
    <row r="290096" spans="1:3" x14ac:dyDescent="0.2">
      <c r="A290096" s="1">
        <v>486664</v>
      </c>
      <c r="B290096" s="1" t="s">
        <v>289140</v>
      </c>
      <c r="C290096" s="1" t="s">
        <v>5</v>
      </c>
    </row>
    <row r="290097" spans="1:3" x14ac:dyDescent="0.2">
      <c r="A290097" s="1">
        <v>486670</v>
      </c>
      <c r="B290097" s="1" t="s">
        <v>289141</v>
      </c>
      <c r="C290097" s="1" t="s">
        <v>5</v>
      </c>
    </row>
    <row r="290098" spans="1:3" x14ac:dyDescent="0.2">
      <c r="A290098" s="1">
        <v>486676</v>
      </c>
      <c r="B290098" s="1" t="s">
        <v>289142</v>
      </c>
      <c r="C290098" s="1" t="s">
        <v>5</v>
      </c>
    </row>
    <row r="290099" spans="1:3" x14ac:dyDescent="0.2">
      <c r="A290099" s="1">
        <v>486678</v>
      </c>
      <c r="B290099" s="1" t="s">
        <v>289143</v>
      </c>
      <c r="C290099" s="1" t="s">
        <v>5</v>
      </c>
    </row>
    <row r="290100" spans="1:3" x14ac:dyDescent="0.2">
      <c r="A290100" s="1">
        <v>486690</v>
      </c>
      <c r="B290100" s="1" t="s">
        <v>289144</v>
      </c>
      <c r="C290100" s="1" t="s">
        <v>60</v>
      </c>
    </row>
    <row r="290101" spans="1:3" x14ac:dyDescent="0.2">
      <c r="A290101" s="1">
        <v>486796</v>
      </c>
      <c r="B290101" s="1" t="s">
        <v>289145</v>
      </c>
      <c r="C290101" s="1" t="s">
        <v>60</v>
      </c>
    </row>
    <row r="290102" spans="1:3" x14ac:dyDescent="0.2">
      <c r="A290102" s="1">
        <v>486797</v>
      </c>
      <c r="B290102" s="1" t="s">
        <v>289146</v>
      </c>
      <c r="C290102" s="1" t="s">
        <v>60</v>
      </c>
    </row>
    <row r="290103" spans="1:3" x14ac:dyDescent="0.2">
      <c r="A290103" s="1">
        <v>486798</v>
      </c>
      <c r="B290103" s="1" t="s">
        <v>289147</v>
      </c>
      <c r="C290103" s="1" t="s">
        <v>60</v>
      </c>
    </row>
    <row r="290104" spans="1:3" x14ac:dyDescent="0.2">
      <c r="A290104" s="1">
        <v>486799</v>
      </c>
      <c r="B290104" s="1" t="s">
        <v>289148</v>
      </c>
      <c r="C290104" s="1" t="s">
        <v>60</v>
      </c>
    </row>
    <row r="290105" spans="1:3" x14ac:dyDescent="0.2">
      <c r="A290105" s="1">
        <v>486800</v>
      </c>
      <c r="B290105" s="1" t="s">
        <v>289149</v>
      </c>
      <c r="C290105" s="1" t="s">
        <v>60</v>
      </c>
    </row>
    <row r="290106" spans="1:3" x14ac:dyDescent="0.2">
      <c r="A290106" s="1">
        <v>486801</v>
      </c>
      <c r="B290106" s="1" t="s">
        <v>289150</v>
      </c>
      <c r="C290106" s="1" t="s">
        <v>60</v>
      </c>
    </row>
    <row r="290107" spans="1:3" x14ac:dyDescent="0.2">
      <c r="A290107" s="1">
        <v>486802</v>
      </c>
      <c r="B290107" s="1" t="s">
        <v>289151</v>
      </c>
      <c r="C290107" s="1" t="s">
        <v>60</v>
      </c>
    </row>
    <row r="290108" spans="1:3" x14ac:dyDescent="0.2">
      <c r="A290108" s="1">
        <v>486803</v>
      </c>
      <c r="B290108" s="1" t="s">
        <v>289152</v>
      </c>
      <c r="C290108" s="1" t="s">
        <v>60</v>
      </c>
    </row>
    <row r="290109" spans="1:3" x14ac:dyDescent="0.2">
      <c r="A290109" s="1">
        <v>486804</v>
      </c>
      <c r="B290109" s="1" t="s">
        <v>289153</v>
      </c>
      <c r="C290109" s="1" t="s">
        <v>60</v>
      </c>
    </row>
    <row r="290110" spans="1:3" x14ac:dyDescent="0.2">
      <c r="A290110" s="1">
        <v>486805</v>
      </c>
      <c r="B290110" s="1" t="s">
        <v>289154</v>
      </c>
      <c r="C290110" s="1" t="s">
        <v>60</v>
      </c>
    </row>
    <row r="290111" spans="1:3" x14ac:dyDescent="0.2">
      <c r="A290111" s="1">
        <v>486806</v>
      </c>
      <c r="B290111" s="1" t="s">
        <v>289155</v>
      </c>
      <c r="C290111" s="1" t="s">
        <v>5</v>
      </c>
    </row>
    <row r="290112" spans="1:3" x14ac:dyDescent="0.2">
      <c r="A290112" s="1">
        <v>486808</v>
      </c>
      <c r="B290112" s="1" t="s">
        <v>289156</v>
      </c>
      <c r="C290112" s="1" t="s">
        <v>5</v>
      </c>
    </row>
    <row r="290113" spans="1:3" x14ac:dyDescent="0.2">
      <c r="A290113" s="1">
        <v>486810</v>
      </c>
      <c r="B290113" s="1" t="s">
        <v>289157</v>
      </c>
      <c r="C290113" s="1" t="s">
        <v>5</v>
      </c>
    </row>
    <row r="290114" spans="1:3" x14ac:dyDescent="0.2">
      <c r="A290114" s="1">
        <v>486812</v>
      </c>
      <c r="B290114" s="1" t="s">
        <v>289158</v>
      </c>
      <c r="C290114" s="1" t="s">
        <v>5</v>
      </c>
    </row>
    <row r="290115" spans="1:3" x14ac:dyDescent="0.2">
      <c r="A290115" s="1">
        <v>486814</v>
      </c>
      <c r="B290115" s="1" t="s">
        <v>289159</v>
      </c>
      <c r="C290115" s="1" t="s">
        <v>5</v>
      </c>
    </row>
    <row r="290116" spans="1:3" x14ac:dyDescent="0.2">
      <c r="A290116" s="1">
        <v>486816</v>
      </c>
      <c r="B290116" s="1" t="s">
        <v>289160</v>
      </c>
      <c r="C290116" s="1" t="s">
        <v>5</v>
      </c>
    </row>
    <row r="290117" spans="1:3" x14ac:dyDescent="0.2">
      <c r="A290117" s="1">
        <v>486820</v>
      </c>
      <c r="B290117" s="1" t="s">
        <v>289161</v>
      </c>
      <c r="C290117" s="1" t="s">
        <v>5</v>
      </c>
    </row>
    <row r="290118" spans="1:3" x14ac:dyDescent="0.2">
      <c r="A290118" s="1">
        <v>486822</v>
      </c>
      <c r="B290118" s="1" t="s">
        <v>289162</v>
      </c>
      <c r="C290118" s="1" t="s">
        <v>5</v>
      </c>
    </row>
    <row r="290119" spans="1:3" x14ac:dyDescent="0.2">
      <c r="A290119" s="1">
        <v>486826</v>
      </c>
      <c r="B290119" s="1" t="s">
        <v>289163</v>
      </c>
      <c r="C290119" s="1" t="s">
        <v>5</v>
      </c>
    </row>
    <row r="290120" spans="1:3" x14ac:dyDescent="0.2">
      <c r="A290120" s="1">
        <v>486828</v>
      </c>
      <c r="B290120" s="1" t="s">
        <v>289164</v>
      </c>
      <c r="C290120" s="1" t="s">
        <v>5</v>
      </c>
    </row>
    <row r="290121" spans="1:3" x14ac:dyDescent="0.2">
      <c r="A290121" s="1">
        <v>486830</v>
      </c>
      <c r="B290121" s="1" t="s">
        <v>289165</v>
      </c>
      <c r="C290121" s="1" t="s">
        <v>5</v>
      </c>
    </row>
    <row r="290122" spans="1:3" x14ac:dyDescent="0.2">
      <c r="A290122" s="1">
        <v>486832</v>
      </c>
      <c r="B290122" s="1" t="s">
        <v>289166</v>
      </c>
      <c r="C290122" s="1" t="s">
        <v>5</v>
      </c>
    </row>
    <row r="290123" spans="1:3" x14ac:dyDescent="0.2">
      <c r="A290123" s="1">
        <v>486834</v>
      </c>
      <c r="B290123" s="1" t="s">
        <v>289167</v>
      </c>
      <c r="C290123" s="1" t="s">
        <v>5</v>
      </c>
    </row>
    <row r="290124" spans="1:3" x14ac:dyDescent="0.2">
      <c r="A290124" s="1">
        <v>486836</v>
      </c>
      <c r="B290124" s="1" t="s">
        <v>289168</v>
      </c>
      <c r="C290124" s="1" t="s">
        <v>5</v>
      </c>
    </row>
    <row r="290125" spans="1:3" x14ac:dyDescent="0.2">
      <c r="A290125" s="1">
        <v>486840</v>
      </c>
      <c r="B290125" s="1" t="s">
        <v>289169</v>
      </c>
      <c r="C290125" s="1" t="s">
        <v>5</v>
      </c>
    </row>
    <row r="290126" spans="1:3" x14ac:dyDescent="0.2">
      <c r="A290126" s="1">
        <v>486844</v>
      </c>
      <c r="B290126" s="1" t="s">
        <v>289170</v>
      </c>
      <c r="C290126" s="1" t="s">
        <v>5</v>
      </c>
    </row>
    <row r="290127" spans="1:3" x14ac:dyDescent="0.2">
      <c r="A290127" s="1">
        <v>486846</v>
      </c>
      <c r="B290127" s="1" t="s">
        <v>289171</v>
      </c>
      <c r="C290127" s="1" t="s">
        <v>5</v>
      </c>
    </row>
    <row r="290128" spans="1:3" x14ac:dyDescent="0.2">
      <c r="A290128" s="1">
        <v>486848</v>
      </c>
      <c r="B290128" s="1" t="s">
        <v>289172</v>
      </c>
      <c r="C290128" s="1" t="s">
        <v>5</v>
      </c>
    </row>
    <row r="290129" spans="1:3" x14ac:dyDescent="0.2">
      <c r="A290129" s="1">
        <v>486850</v>
      </c>
      <c r="B290129" s="1" t="s">
        <v>289173</v>
      </c>
      <c r="C290129" s="1" t="s">
        <v>5</v>
      </c>
    </row>
    <row r="290130" spans="1:3" x14ac:dyDescent="0.2">
      <c r="A290130" s="1">
        <v>486852</v>
      </c>
      <c r="B290130" s="1" t="s">
        <v>289174</v>
      </c>
      <c r="C290130" s="1" t="s">
        <v>5</v>
      </c>
    </row>
    <row r="290131" spans="1:3" x14ac:dyDescent="0.2">
      <c r="A290131" s="1">
        <v>486878</v>
      </c>
      <c r="B290131" s="1" t="s">
        <v>289175</v>
      </c>
      <c r="C290131" s="1" t="s">
        <v>5</v>
      </c>
    </row>
    <row r="290132" spans="1:3" x14ac:dyDescent="0.2">
      <c r="A290132" s="1">
        <v>486879</v>
      </c>
      <c r="B290132" s="1" t="s">
        <v>289176</v>
      </c>
      <c r="C290132" s="1" t="s">
        <v>60</v>
      </c>
    </row>
    <row r="290133" spans="1:3" x14ac:dyDescent="0.2">
      <c r="A290133" s="1">
        <v>486880</v>
      </c>
      <c r="B290133" s="1" t="s">
        <v>289177</v>
      </c>
      <c r="C290133" s="1" t="s">
        <v>5</v>
      </c>
    </row>
    <row r="290134" spans="1:3" x14ac:dyDescent="0.2">
      <c r="A290134" s="1">
        <v>486881</v>
      </c>
      <c r="B290134" s="1" t="s">
        <v>289178</v>
      </c>
      <c r="C290134" s="1" t="s">
        <v>5</v>
      </c>
    </row>
    <row r="290135" spans="1:3" x14ac:dyDescent="0.2">
      <c r="A290135" s="1">
        <v>486882</v>
      </c>
      <c r="B290135" s="1" t="s">
        <v>289179</v>
      </c>
      <c r="C290135" s="1" t="s">
        <v>60</v>
      </c>
    </row>
    <row r="290136" spans="1:3" x14ac:dyDescent="0.2">
      <c r="A290136" s="1">
        <v>486883</v>
      </c>
      <c r="B290136" s="1" t="s">
        <v>289180</v>
      </c>
      <c r="C290136" s="1" t="s">
        <v>60</v>
      </c>
    </row>
    <row r="290137" spans="1:3" x14ac:dyDescent="0.2">
      <c r="A290137" s="1">
        <v>486884</v>
      </c>
      <c r="B290137" s="1" t="s">
        <v>289181</v>
      </c>
      <c r="C290137" s="1" t="s">
        <v>60</v>
      </c>
    </row>
    <row r="290138" spans="1:3" x14ac:dyDescent="0.2">
      <c r="A290138" s="1">
        <v>486885</v>
      </c>
      <c r="B290138" s="1" t="s">
        <v>289182</v>
      </c>
      <c r="C290138" s="1" t="s">
        <v>5</v>
      </c>
    </row>
    <row r="290139" spans="1:3" x14ac:dyDescent="0.2">
      <c r="A290139" s="1">
        <v>486886</v>
      </c>
      <c r="B290139" s="1" t="s">
        <v>289183</v>
      </c>
      <c r="C290139" s="1" t="s">
        <v>60</v>
      </c>
    </row>
    <row r="290140" spans="1:3" x14ac:dyDescent="0.2">
      <c r="A290140" s="1">
        <v>486887</v>
      </c>
      <c r="B290140" s="1" t="s">
        <v>289184</v>
      </c>
      <c r="C290140" s="1" t="s">
        <v>5</v>
      </c>
    </row>
    <row r="290141" spans="1:3" x14ac:dyDescent="0.2">
      <c r="A290141" s="1">
        <v>486888</v>
      </c>
      <c r="B290141" s="1" t="s">
        <v>289185</v>
      </c>
      <c r="C290141" s="1" t="s">
        <v>60</v>
      </c>
    </row>
    <row r="290142" spans="1:3" x14ac:dyDescent="0.2">
      <c r="A290142" s="1">
        <v>486889</v>
      </c>
      <c r="B290142" s="1" t="s">
        <v>289186</v>
      </c>
      <c r="C290142" s="1" t="s">
        <v>60</v>
      </c>
    </row>
    <row r="290143" spans="1:3" x14ac:dyDescent="0.2">
      <c r="A290143" s="1">
        <v>486890</v>
      </c>
      <c r="B290143" s="1" t="s">
        <v>289187</v>
      </c>
      <c r="C290143" s="1" t="s">
        <v>60</v>
      </c>
    </row>
    <row r="290144" spans="1:3" x14ac:dyDescent="0.2">
      <c r="A290144" s="1">
        <v>486891</v>
      </c>
      <c r="B290144" s="1" t="s">
        <v>289188</v>
      </c>
      <c r="C290144" s="1" t="s">
        <v>60</v>
      </c>
    </row>
    <row r="290145" spans="1:3" x14ac:dyDescent="0.2">
      <c r="A290145" s="1">
        <v>486892</v>
      </c>
      <c r="B290145" s="1" t="s">
        <v>289189</v>
      </c>
      <c r="C290145" s="1" t="s">
        <v>60</v>
      </c>
    </row>
    <row r="290146" spans="1:3" x14ac:dyDescent="0.2">
      <c r="A290146" s="1">
        <v>486893</v>
      </c>
      <c r="B290146" s="1" t="s">
        <v>289190</v>
      </c>
      <c r="C290146" s="1" t="s">
        <v>60</v>
      </c>
    </row>
    <row r="290147" spans="1:3" x14ac:dyDescent="0.2">
      <c r="A290147" s="1">
        <v>486894</v>
      </c>
      <c r="B290147" s="1" t="s">
        <v>289191</v>
      </c>
      <c r="C290147" s="1" t="s">
        <v>60</v>
      </c>
    </row>
    <row r="290148" spans="1:3" x14ac:dyDescent="0.2">
      <c r="A290148" s="1">
        <v>486895</v>
      </c>
      <c r="B290148" s="1" t="s">
        <v>289192</v>
      </c>
      <c r="C290148" s="1" t="s">
        <v>60</v>
      </c>
    </row>
    <row r="290149" spans="1:3" x14ac:dyDescent="0.2">
      <c r="A290149" s="1">
        <v>486896</v>
      </c>
      <c r="B290149" s="1" t="s">
        <v>289193</v>
      </c>
      <c r="C290149" s="1" t="s">
        <v>60</v>
      </c>
    </row>
    <row r="290150" spans="1:3" x14ac:dyDescent="0.2">
      <c r="A290150" s="1">
        <v>486897</v>
      </c>
      <c r="B290150" s="1" t="s">
        <v>289194</v>
      </c>
      <c r="C290150" s="1" t="s">
        <v>60</v>
      </c>
    </row>
    <row r="290151" spans="1:3" x14ac:dyDescent="0.2">
      <c r="A290151" s="1">
        <v>486898</v>
      </c>
      <c r="B290151" s="1" t="s">
        <v>289195</v>
      </c>
      <c r="C290151" s="1" t="s">
        <v>5</v>
      </c>
    </row>
    <row r="290152" spans="1:3" x14ac:dyDescent="0.2">
      <c r="A290152" s="1">
        <v>486899</v>
      </c>
      <c r="B290152" s="1" t="s">
        <v>289196</v>
      </c>
      <c r="C290152" s="1" t="s">
        <v>5</v>
      </c>
    </row>
    <row r="290153" spans="1:3" x14ac:dyDescent="0.2">
      <c r="A290153" s="1">
        <v>486900</v>
      </c>
      <c r="B290153" s="1" t="s">
        <v>289197</v>
      </c>
      <c r="C290153" s="1" t="s">
        <v>5</v>
      </c>
    </row>
    <row r="290154" spans="1:3" x14ac:dyDescent="0.2">
      <c r="A290154" s="1">
        <v>486901</v>
      </c>
      <c r="B290154" s="1" t="s">
        <v>289198</v>
      </c>
      <c r="C290154" s="1" t="s">
        <v>5</v>
      </c>
    </row>
    <row r="290155" spans="1:3" x14ac:dyDescent="0.2">
      <c r="A290155" s="1">
        <v>486902</v>
      </c>
      <c r="B290155" s="1" t="s">
        <v>289199</v>
      </c>
      <c r="C290155" s="1" t="s">
        <v>5</v>
      </c>
    </row>
    <row r="290156" spans="1:3" x14ac:dyDescent="0.2">
      <c r="A290156" s="1">
        <v>486903</v>
      </c>
      <c r="B290156" s="1" t="s">
        <v>289200</v>
      </c>
      <c r="C290156" s="1" t="s">
        <v>5</v>
      </c>
    </row>
    <row r="290157" spans="1:3" x14ac:dyDescent="0.2">
      <c r="A290157" s="1">
        <v>486904</v>
      </c>
      <c r="B290157" s="1" t="s">
        <v>289201</v>
      </c>
      <c r="C290157" s="1" t="s">
        <v>5</v>
      </c>
    </row>
    <row r="290158" spans="1:3" x14ac:dyDescent="0.2">
      <c r="A290158" s="1">
        <v>486905</v>
      </c>
      <c r="B290158" s="1" t="s">
        <v>289202</v>
      </c>
      <c r="C290158" s="1" t="s">
        <v>60</v>
      </c>
    </row>
    <row r="290159" spans="1:3" x14ac:dyDescent="0.2">
      <c r="A290159" s="1">
        <v>486906</v>
      </c>
      <c r="B290159" s="1" t="s">
        <v>289203</v>
      </c>
      <c r="C290159" s="1" t="s">
        <v>5</v>
      </c>
    </row>
    <row r="290160" spans="1:3" x14ac:dyDescent="0.2">
      <c r="A290160" s="1">
        <v>486907</v>
      </c>
      <c r="B290160" s="1" t="s">
        <v>289204</v>
      </c>
      <c r="C290160" s="1" t="s">
        <v>5</v>
      </c>
    </row>
    <row r="290161" spans="1:3" x14ac:dyDescent="0.2">
      <c r="A290161" s="1">
        <v>486908</v>
      </c>
      <c r="B290161" s="1" t="s">
        <v>289205</v>
      </c>
      <c r="C290161" s="1" t="s">
        <v>5</v>
      </c>
    </row>
    <row r="290162" spans="1:3" x14ac:dyDescent="0.2">
      <c r="A290162" s="1">
        <v>486914</v>
      </c>
      <c r="B290162" s="1" t="s">
        <v>289206</v>
      </c>
      <c r="C290162" s="1" t="s">
        <v>5</v>
      </c>
    </row>
    <row r="290163" spans="1:3" x14ac:dyDescent="0.2">
      <c r="A290163" s="1">
        <v>486915</v>
      </c>
      <c r="B290163" s="1" t="s">
        <v>289207</v>
      </c>
      <c r="C290163" s="1" t="s">
        <v>5</v>
      </c>
    </row>
    <row r="290164" spans="1:3" x14ac:dyDescent="0.2">
      <c r="A290164" s="1">
        <v>486916</v>
      </c>
      <c r="B290164" s="1" t="s">
        <v>289208</v>
      </c>
      <c r="C290164" s="1" t="s">
        <v>5</v>
      </c>
    </row>
    <row r="290165" spans="1:3" x14ac:dyDescent="0.2">
      <c r="A290165" s="1">
        <v>486917</v>
      </c>
      <c r="B290165" s="1" t="s">
        <v>289209</v>
      </c>
      <c r="C290165" s="1" t="s">
        <v>5</v>
      </c>
    </row>
    <row r="290166" spans="1:3" x14ac:dyDescent="0.2">
      <c r="A290166" s="1">
        <v>486918</v>
      </c>
      <c r="B290166" s="1" t="s">
        <v>289210</v>
      </c>
      <c r="C290166" s="1" t="s">
        <v>60</v>
      </c>
    </row>
    <row r="290167" spans="1:3" x14ac:dyDescent="0.2">
      <c r="A290167" s="1">
        <v>486919</v>
      </c>
      <c r="B290167" s="1" t="s">
        <v>289211</v>
      </c>
      <c r="C290167" s="1" t="s">
        <v>60</v>
      </c>
    </row>
    <row r="290168" spans="1:3" x14ac:dyDescent="0.2">
      <c r="A290168" s="1">
        <v>486920</v>
      </c>
      <c r="B290168" s="1" t="s">
        <v>289212</v>
      </c>
      <c r="C290168" s="1" t="s">
        <v>5</v>
      </c>
    </row>
    <row r="290169" spans="1:3" x14ac:dyDescent="0.2">
      <c r="A290169" s="1">
        <v>486921</v>
      </c>
      <c r="B290169" s="1" t="s">
        <v>289213</v>
      </c>
      <c r="C290169" s="1" t="s">
        <v>5</v>
      </c>
    </row>
    <row r="290170" spans="1:3" x14ac:dyDescent="0.2">
      <c r="A290170" s="1">
        <v>486922</v>
      </c>
      <c r="B290170" s="1" t="s">
        <v>289214</v>
      </c>
      <c r="C290170" s="1" t="s">
        <v>5</v>
      </c>
    </row>
    <row r="290171" spans="1:3" x14ac:dyDescent="0.2">
      <c r="A290171" s="1">
        <v>486923</v>
      </c>
      <c r="B290171" s="1" t="s">
        <v>289215</v>
      </c>
      <c r="C290171" s="1" t="s">
        <v>5</v>
      </c>
    </row>
    <row r="290172" spans="1:3" x14ac:dyDescent="0.2">
      <c r="A290172" s="1">
        <v>486924</v>
      </c>
      <c r="B290172" s="1" t="s">
        <v>289216</v>
      </c>
      <c r="C290172" s="1" t="s">
        <v>5</v>
      </c>
    </row>
    <row r="290173" spans="1:3" x14ac:dyDescent="0.2">
      <c r="A290173" s="1">
        <v>486925</v>
      </c>
      <c r="B290173" s="1" t="s">
        <v>289217</v>
      </c>
      <c r="C290173" s="1" t="s">
        <v>5</v>
      </c>
    </row>
    <row r="290174" spans="1:3" x14ac:dyDescent="0.2">
      <c r="A290174" s="1">
        <v>486926</v>
      </c>
      <c r="B290174" s="1" t="s">
        <v>289218</v>
      </c>
      <c r="C290174" s="1" t="s">
        <v>60</v>
      </c>
    </row>
    <row r="290175" spans="1:3" x14ac:dyDescent="0.2">
      <c r="A290175" s="1">
        <v>486927</v>
      </c>
      <c r="B290175" s="1" t="s">
        <v>289219</v>
      </c>
      <c r="C290175" s="1" t="s">
        <v>60</v>
      </c>
    </row>
    <row r="290176" spans="1:3" x14ac:dyDescent="0.2">
      <c r="A290176" s="1">
        <v>487004</v>
      </c>
      <c r="B290176" s="1" t="s">
        <v>289220</v>
      </c>
      <c r="C290176" s="1" t="s">
        <v>60</v>
      </c>
    </row>
    <row r="290177" spans="1:3" x14ac:dyDescent="0.2">
      <c r="A290177" s="1">
        <v>487005</v>
      </c>
      <c r="B290177" s="1" t="s">
        <v>289221</v>
      </c>
      <c r="C290177" s="1" t="s">
        <v>5</v>
      </c>
    </row>
    <row r="290178" spans="1:3" x14ac:dyDescent="0.2">
      <c r="A290178" s="1">
        <v>487006</v>
      </c>
      <c r="B290178" s="1" t="s">
        <v>289222</v>
      </c>
      <c r="C290178" s="1" t="s">
        <v>5</v>
      </c>
    </row>
    <row r="290179" spans="1:3" x14ac:dyDescent="0.2">
      <c r="A290179" s="1">
        <v>487007</v>
      </c>
      <c r="B290179" s="1" t="s">
        <v>289223</v>
      </c>
      <c r="C290179" s="1" t="s">
        <v>5</v>
      </c>
    </row>
    <row r="290180" spans="1:3" x14ac:dyDescent="0.2">
      <c r="A290180" s="1">
        <v>487008</v>
      </c>
      <c r="B290180" s="1" t="s">
        <v>289224</v>
      </c>
      <c r="C290180" s="1" t="s">
        <v>5</v>
      </c>
    </row>
    <row r="290181" spans="1:3" x14ac:dyDescent="0.2">
      <c r="A290181" s="1">
        <v>487009</v>
      </c>
      <c r="B290181" s="1" t="s">
        <v>289225</v>
      </c>
      <c r="C290181" s="1" t="s">
        <v>5</v>
      </c>
    </row>
    <row r="290182" spans="1:3" x14ac:dyDescent="0.2">
      <c r="A290182" s="1">
        <v>487010</v>
      </c>
      <c r="B290182" s="1" t="s">
        <v>289226</v>
      </c>
      <c r="C290182" s="1" t="s">
        <v>5</v>
      </c>
    </row>
    <row r="290183" spans="1:3" x14ac:dyDescent="0.2">
      <c r="A290183" s="1">
        <v>487011</v>
      </c>
      <c r="B290183" s="1" t="s">
        <v>289227</v>
      </c>
      <c r="C290183" s="1" t="s">
        <v>5</v>
      </c>
    </row>
    <row r="290184" spans="1:3" x14ac:dyDescent="0.2">
      <c r="A290184" s="1">
        <v>487012</v>
      </c>
      <c r="B290184" s="1" t="s">
        <v>289228</v>
      </c>
      <c r="C290184" s="1" t="s">
        <v>5</v>
      </c>
    </row>
    <row r="290185" spans="1:3" x14ac:dyDescent="0.2">
      <c r="A290185" s="1">
        <v>487013</v>
      </c>
      <c r="B290185" s="1" t="s">
        <v>289229</v>
      </c>
      <c r="C290185" s="1" t="s">
        <v>5</v>
      </c>
    </row>
    <row r="290186" spans="1:3" x14ac:dyDescent="0.2">
      <c r="A290186" s="1">
        <v>487082</v>
      </c>
      <c r="B290186" s="1" t="s">
        <v>289230</v>
      </c>
      <c r="C290186" s="1" t="s">
        <v>5</v>
      </c>
    </row>
    <row r="290187" spans="1:3" x14ac:dyDescent="0.2">
      <c r="A290187" s="1">
        <v>487083</v>
      </c>
      <c r="B290187" s="1" t="s">
        <v>289231</v>
      </c>
      <c r="C290187" s="1" t="s">
        <v>5</v>
      </c>
    </row>
    <row r="290188" spans="1:3" x14ac:dyDescent="0.2">
      <c r="A290188" s="1">
        <v>487084</v>
      </c>
      <c r="B290188" s="1" t="s">
        <v>289232</v>
      </c>
      <c r="C290188" s="1" t="s">
        <v>5</v>
      </c>
    </row>
    <row r="290189" spans="1:3" x14ac:dyDescent="0.2">
      <c r="A290189" s="1">
        <v>487085</v>
      </c>
      <c r="B290189" s="1" t="s">
        <v>289233</v>
      </c>
      <c r="C290189" s="1" t="s">
        <v>5</v>
      </c>
    </row>
    <row r="290190" spans="1:3" x14ac:dyDescent="0.2">
      <c r="A290190" s="1">
        <v>487087</v>
      </c>
      <c r="B290190" s="1" t="s">
        <v>289234</v>
      </c>
      <c r="C290190" s="1" t="s">
        <v>5</v>
      </c>
    </row>
    <row r="290191" spans="1:3" x14ac:dyDescent="0.2">
      <c r="A290191" s="1">
        <v>487088</v>
      </c>
      <c r="B290191" s="1" t="s">
        <v>289235</v>
      </c>
      <c r="C290191" s="1" t="s">
        <v>5</v>
      </c>
    </row>
    <row r="290192" spans="1:3" x14ac:dyDescent="0.2">
      <c r="A290192" s="1">
        <v>487089</v>
      </c>
      <c r="B290192" s="1" t="s">
        <v>289236</v>
      </c>
      <c r="C290192" s="1" t="s">
        <v>5</v>
      </c>
    </row>
    <row r="290193" spans="1:3" x14ac:dyDescent="0.2">
      <c r="A290193" s="1">
        <v>487090</v>
      </c>
      <c r="B290193" s="1" t="s">
        <v>289237</v>
      </c>
      <c r="C290193" s="1" t="s">
        <v>5</v>
      </c>
    </row>
    <row r="290194" spans="1:3" x14ac:dyDescent="0.2">
      <c r="A290194" s="1">
        <v>487091</v>
      </c>
      <c r="B290194" s="1" t="s">
        <v>289238</v>
      </c>
      <c r="C290194" s="1" t="s">
        <v>5</v>
      </c>
    </row>
    <row r="290195" spans="1:3" x14ac:dyDescent="0.2">
      <c r="A290195" s="1">
        <v>487092</v>
      </c>
      <c r="B290195" s="1" t="s">
        <v>289239</v>
      </c>
      <c r="C290195" s="1" t="s">
        <v>5</v>
      </c>
    </row>
    <row r="290196" spans="1:3" x14ac:dyDescent="0.2">
      <c r="A290196" s="1">
        <v>487093</v>
      </c>
      <c r="B290196" s="1" t="s">
        <v>289240</v>
      </c>
      <c r="C290196" s="1" t="s">
        <v>5</v>
      </c>
    </row>
    <row r="290197" spans="1:3" x14ac:dyDescent="0.2">
      <c r="A290197" s="1">
        <v>487094</v>
      </c>
      <c r="B290197" s="1" t="s">
        <v>289241</v>
      </c>
      <c r="C290197" s="1" t="s">
        <v>5</v>
      </c>
    </row>
    <row r="290198" spans="1:3" x14ac:dyDescent="0.2">
      <c r="A290198" s="1">
        <v>487095</v>
      </c>
      <c r="B290198" s="1" t="s">
        <v>289242</v>
      </c>
      <c r="C290198" s="1" t="s">
        <v>5</v>
      </c>
    </row>
    <row r="290199" spans="1:3" x14ac:dyDescent="0.2">
      <c r="A290199" s="1">
        <v>487096</v>
      </c>
      <c r="B290199" s="1" t="s">
        <v>289243</v>
      </c>
      <c r="C290199" s="1" t="s">
        <v>60</v>
      </c>
    </row>
    <row r="290200" spans="1:3" x14ac:dyDescent="0.2">
      <c r="A290200" s="1">
        <v>487097</v>
      </c>
      <c r="B290200" s="1" t="s">
        <v>289244</v>
      </c>
      <c r="C290200" s="1" t="s">
        <v>5</v>
      </c>
    </row>
    <row r="290201" spans="1:3" x14ac:dyDescent="0.2">
      <c r="A290201" s="1">
        <v>487098</v>
      </c>
      <c r="B290201" s="1" t="s">
        <v>289245</v>
      </c>
      <c r="C290201" s="1" t="s">
        <v>60</v>
      </c>
    </row>
    <row r="290202" spans="1:3" x14ac:dyDescent="0.2">
      <c r="A290202" s="1">
        <v>487099</v>
      </c>
      <c r="B290202" s="1" t="s">
        <v>289246</v>
      </c>
      <c r="C290202" s="1" t="s">
        <v>5</v>
      </c>
    </row>
    <row r="290203" spans="1:3" x14ac:dyDescent="0.2">
      <c r="A290203" s="1">
        <v>487100</v>
      </c>
      <c r="B290203" s="1" t="s">
        <v>289247</v>
      </c>
      <c r="C290203" s="1" t="s">
        <v>5</v>
      </c>
    </row>
    <row r="290204" spans="1:3" x14ac:dyDescent="0.2">
      <c r="A290204" s="1">
        <v>487101</v>
      </c>
      <c r="B290204" s="1" t="s">
        <v>289248</v>
      </c>
      <c r="C290204" s="1" t="s">
        <v>5</v>
      </c>
    </row>
    <row r="290205" spans="1:3" x14ac:dyDescent="0.2">
      <c r="A290205" s="1">
        <v>487106</v>
      </c>
      <c r="B290205" s="1" t="s">
        <v>289249</v>
      </c>
      <c r="C290205" s="1" t="s">
        <v>60</v>
      </c>
    </row>
    <row r="290206" spans="1:3" x14ac:dyDescent="0.2">
      <c r="A290206" s="1">
        <v>487110</v>
      </c>
      <c r="B290206" s="1" t="s">
        <v>289250</v>
      </c>
      <c r="C290206" s="1" t="s">
        <v>5</v>
      </c>
    </row>
    <row r="290207" spans="1:3" x14ac:dyDescent="0.2">
      <c r="A290207" s="1">
        <v>487112</v>
      </c>
      <c r="B290207" s="1" t="s">
        <v>289251</v>
      </c>
      <c r="C290207" s="1" t="s">
        <v>5</v>
      </c>
    </row>
    <row r="290208" spans="1:3" x14ac:dyDescent="0.2">
      <c r="A290208" s="1">
        <v>487114</v>
      </c>
      <c r="B290208" s="1" t="s">
        <v>289252</v>
      </c>
      <c r="C290208" s="1" t="s">
        <v>5</v>
      </c>
    </row>
    <row r="290209" spans="1:3" x14ac:dyDescent="0.2">
      <c r="A290209" s="1">
        <v>487118</v>
      </c>
      <c r="B290209" s="1" t="s">
        <v>289253</v>
      </c>
      <c r="C290209" s="1" t="s">
        <v>5</v>
      </c>
    </row>
    <row r="290210" spans="1:3" x14ac:dyDescent="0.2">
      <c r="A290210" s="1">
        <v>487122</v>
      </c>
      <c r="B290210" s="1" t="s">
        <v>289254</v>
      </c>
      <c r="C290210" s="1" t="s">
        <v>5</v>
      </c>
    </row>
    <row r="290211" spans="1:3" x14ac:dyDescent="0.2">
      <c r="A290211" s="1">
        <v>487124</v>
      </c>
      <c r="B290211" s="1" t="s">
        <v>289255</v>
      </c>
      <c r="C290211" s="1" t="s">
        <v>5</v>
      </c>
    </row>
    <row r="290212" spans="1:3" x14ac:dyDescent="0.2">
      <c r="A290212" s="1">
        <v>487128</v>
      </c>
      <c r="B290212" s="1" t="s">
        <v>289256</v>
      </c>
      <c r="C290212" s="1" t="s">
        <v>60</v>
      </c>
    </row>
    <row r="290213" spans="1:3" x14ac:dyDescent="0.2">
      <c r="A290213" s="1">
        <v>487130</v>
      </c>
      <c r="B290213" s="1" t="s">
        <v>289257</v>
      </c>
      <c r="C290213" s="1" t="s">
        <v>5</v>
      </c>
    </row>
    <row r="290214" spans="1:3" x14ac:dyDescent="0.2">
      <c r="A290214" s="1">
        <v>487132</v>
      </c>
      <c r="B290214" s="1" t="s">
        <v>289258</v>
      </c>
      <c r="C290214" s="1" t="s">
        <v>5</v>
      </c>
    </row>
    <row r="290215" spans="1:3" x14ac:dyDescent="0.2">
      <c r="A290215" s="1">
        <v>487134</v>
      </c>
      <c r="B290215" s="1" t="s">
        <v>289259</v>
      </c>
      <c r="C290215" s="1" t="s">
        <v>5</v>
      </c>
    </row>
    <row r="290216" spans="1:3" x14ac:dyDescent="0.2">
      <c r="A290216" s="1">
        <v>487135</v>
      </c>
      <c r="B290216" s="1" t="s">
        <v>289260</v>
      </c>
      <c r="C290216" s="1" t="s">
        <v>5</v>
      </c>
    </row>
    <row r="290217" spans="1:3" x14ac:dyDescent="0.2">
      <c r="A290217" s="1">
        <v>487136</v>
      </c>
      <c r="B290217" s="1" t="s">
        <v>289261</v>
      </c>
      <c r="C290217" s="1" t="s">
        <v>5</v>
      </c>
    </row>
    <row r="290218" spans="1:3" x14ac:dyDescent="0.2">
      <c r="A290218" s="1">
        <v>487137</v>
      </c>
      <c r="B290218" s="1" t="s">
        <v>289262</v>
      </c>
      <c r="C290218" s="1" t="s">
        <v>5</v>
      </c>
    </row>
    <row r="290219" spans="1:3" x14ac:dyDescent="0.2">
      <c r="A290219" s="1">
        <v>487138</v>
      </c>
      <c r="B290219" s="1" t="s">
        <v>289263</v>
      </c>
      <c r="C290219" s="1" t="s">
        <v>60</v>
      </c>
    </row>
    <row r="290220" spans="1:3" x14ac:dyDescent="0.2">
      <c r="A290220" s="1">
        <v>487139</v>
      </c>
      <c r="B290220" s="1" t="s">
        <v>289264</v>
      </c>
      <c r="C290220" s="1" t="s">
        <v>60</v>
      </c>
    </row>
    <row r="290221" spans="1:3" x14ac:dyDescent="0.2">
      <c r="A290221" s="1">
        <v>487140</v>
      </c>
      <c r="B290221" s="1" t="s">
        <v>289265</v>
      </c>
      <c r="C290221" s="1" t="s">
        <v>5</v>
      </c>
    </row>
    <row r="290222" spans="1:3" x14ac:dyDescent="0.2">
      <c r="A290222" s="1">
        <v>487151</v>
      </c>
      <c r="B290222" s="1" t="s">
        <v>289266</v>
      </c>
      <c r="C290222" s="1" t="s">
        <v>5</v>
      </c>
    </row>
    <row r="290223" spans="1:3" x14ac:dyDescent="0.2">
      <c r="A290223" s="1">
        <v>487175</v>
      </c>
      <c r="B290223" s="1" t="s">
        <v>289267</v>
      </c>
      <c r="C290223" s="1" t="s">
        <v>5</v>
      </c>
    </row>
    <row r="290224" spans="1:3" x14ac:dyDescent="0.2">
      <c r="A290224" s="1">
        <v>487176</v>
      </c>
      <c r="B290224" s="1" t="s">
        <v>289268</v>
      </c>
      <c r="C290224" s="1" t="s">
        <v>5</v>
      </c>
    </row>
    <row r="290225" spans="1:3" x14ac:dyDescent="0.2">
      <c r="A290225" s="1">
        <v>487177</v>
      </c>
      <c r="B290225" s="1" t="s">
        <v>289269</v>
      </c>
      <c r="C290225" s="1" t="s">
        <v>5</v>
      </c>
    </row>
    <row r="290226" spans="1:3" x14ac:dyDescent="0.2">
      <c r="A290226" s="1">
        <v>487178</v>
      </c>
      <c r="B290226" s="1" t="s">
        <v>289270</v>
      </c>
      <c r="C290226" s="1" t="s">
        <v>5</v>
      </c>
    </row>
    <row r="290227" spans="1:3" x14ac:dyDescent="0.2">
      <c r="A290227" s="1">
        <v>487179</v>
      </c>
      <c r="B290227" s="1" t="s">
        <v>289271</v>
      </c>
      <c r="C290227" s="1" t="s">
        <v>5</v>
      </c>
    </row>
    <row r="290228" spans="1:3" x14ac:dyDescent="0.2">
      <c r="A290228" s="1">
        <v>487180</v>
      </c>
      <c r="B290228" s="1" t="s">
        <v>289272</v>
      </c>
      <c r="C290228" s="1" t="s">
        <v>5</v>
      </c>
    </row>
    <row r="290229" spans="1:3" x14ac:dyDescent="0.2">
      <c r="A290229" s="1">
        <v>487181</v>
      </c>
      <c r="B290229" s="1" t="s">
        <v>289273</v>
      </c>
      <c r="C290229" s="1" t="s">
        <v>5</v>
      </c>
    </row>
    <row r="290230" spans="1:3" x14ac:dyDescent="0.2">
      <c r="A290230" s="1">
        <v>487182</v>
      </c>
      <c r="B290230" s="1" t="s">
        <v>289274</v>
      </c>
      <c r="C290230" s="1" t="s">
        <v>5</v>
      </c>
    </row>
    <row r="290231" spans="1:3" x14ac:dyDescent="0.2">
      <c r="A290231" s="1">
        <v>487183</v>
      </c>
      <c r="B290231" s="1" t="s">
        <v>289275</v>
      </c>
      <c r="C290231" s="1" t="s">
        <v>5</v>
      </c>
    </row>
    <row r="290232" spans="1:3" x14ac:dyDescent="0.2">
      <c r="A290232" s="1">
        <v>487184</v>
      </c>
      <c r="B290232" s="1" t="s">
        <v>289276</v>
      </c>
      <c r="C290232" s="1" t="s">
        <v>5</v>
      </c>
    </row>
    <row r="290233" spans="1:3" x14ac:dyDescent="0.2">
      <c r="A290233" s="1">
        <v>487211</v>
      </c>
      <c r="B290233" s="1" t="s">
        <v>289277</v>
      </c>
      <c r="C290233" s="1" t="s">
        <v>5</v>
      </c>
    </row>
    <row r="290234" spans="1:3" x14ac:dyDescent="0.2">
      <c r="A290234" s="1">
        <v>487212</v>
      </c>
      <c r="B290234" s="1" t="s">
        <v>289278</v>
      </c>
      <c r="C290234" s="1" t="s">
        <v>5</v>
      </c>
    </row>
    <row r="290235" spans="1:3" x14ac:dyDescent="0.2">
      <c r="A290235" s="1">
        <v>487213</v>
      </c>
      <c r="B290235" s="1" t="s">
        <v>289279</v>
      </c>
      <c r="C290235" s="1" t="s">
        <v>5</v>
      </c>
    </row>
    <row r="290236" spans="1:3" x14ac:dyDescent="0.2">
      <c r="A290236" s="1">
        <v>487214</v>
      </c>
      <c r="B290236" s="1" t="s">
        <v>289280</v>
      </c>
      <c r="C290236" s="1" t="s">
        <v>60</v>
      </c>
    </row>
    <row r="290237" spans="1:3" x14ac:dyDescent="0.2">
      <c r="A290237" s="1">
        <v>487215</v>
      </c>
      <c r="B290237" s="1" t="s">
        <v>289281</v>
      </c>
      <c r="C290237" s="1" t="s">
        <v>60</v>
      </c>
    </row>
    <row r="290238" spans="1:3" x14ac:dyDescent="0.2">
      <c r="A290238" s="1">
        <v>487216</v>
      </c>
      <c r="B290238" s="1" t="s">
        <v>289282</v>
      </c>
      <c r="C290238" s="1" t="s">
        <v>60</v>
      </c>
    </row>
    <row r="290239" spans="1:3" x14ac:dyDescent="0.2">
      <c r="A290239" s="1">
        <v>487217</v>
      </c>
      <c r="B290239" s="1" t="s">
        <v>289283</v>
      </c>
      <c r="C290239" s="1" t="s">
        <v>5</v>
      </c>
    </row>
    <row r="290240" spans="1:3" x14ac:dyDescent="0.2">
      <c r="A290240" s="1">
        <v>487218</v>
      </c>
      <c r="B290240" s="1" t="s">
        <v>289284</v>
      </c>
      <c r="C290240" s="1" t="s">
        <v>60</v>
      </c>
    </row>
    <row r="290241" spans="1:3" x14ac:dyDescent="0.2">
      <c r="A290241" s="1">
        <v>487219</v>
      </c>
      <c r="B290241" s="1" t="s">
        <v>289285</v>
      </c>
      <c r="C290241" s="1" t="s">
        <v>5</v>
      </c>
    </row>
    <row r="290242" spans="1:3" x14ac:dyDescent="0.2">
      <c r="A290242" s="1">
        <v>487220</v>
      </c>
      <c r="B290242" s="1" t="s">
        <v>289286</v>
      </c>
      <c r="C290242" s="1" t="s">
        <v>5</v>
      </c>
    </row>
    <row r="290243" spans="1:3" x14ac:dyDescent="0.2">
      <c r="A290243" s="1">
        <v>487319</v>
      </c>
      <c r="B290243" s="1" t="s">
        <v>289287</v>
      </c>
      <c r="C290243" s="1" t="s">
        <v>60</v>
      </c>
    </row>
    <row r="290244" spans="1:3" x14ac:dyDescent="0.2">
      <c r="A290244" s="1">
        <v>487347</v>
      </c>
      <c r="B290244" s="1" t="s">
        <v>289288</v>
      </c>
      <c r="C290244" s="1" t="s">
        <v>60</v>
      </c>
    </row>
    <row r="290245" spans="1:3" x14ac:dyDescent="0.2">
      <c r="A290245" s="1">
        <v>487348</v>
      </c>
      <c r="B290245" s="1" t="s">
        <v>289289</v>
      </c>
      <c r="C290245" s="1" t="s">
        <v>60</v>
      </c>
    </row>
    <row r="290246" spans="1:3" x14ac:dyDescent="0.2">
      <c r="A290246" s="1">
        <v>487349</v>
      </c>
      <c r="B290246" s="1" t="s">
        <v>289290</v>
      </c>
      <c r="C290246" s="1" t="s">
        <v>60</v>
      </c>
    </row>
    <row r="290247" spans="1:3" x14ac:dyDescent="0.2">
      <c r="A290247" s="1">
        <v>487350</v>
      </c>
      <c r="B290247" s="1" t="s">
        <v>289291</v>
      </c>
      <c r="C290247" s="1" t="s">
        <v>60</v>
      </c>
    </row>
    <row r="290248" spans="1:3" x14ac:dyDescent="0.2">
      <c r="A290248" s="1">
        <v>487351</v>
      </c>
      <c r="B290248" s="1" t="s">
        <v>289292</v>
      </c>
      <c r="C290248" s="1" t="s">
        <v>60</v>
      </c>
    </row>
    <row r="290249" spans="1:3" x14ac:dyDescent="0.2">
      <c r="A290249" s="1">
        <v>487352</v>
      </c>
      <c r="B290249" s="1" t="s">
        <v>289293</v>
      </c>
      <c r="C290249" s="1" t="s">
        <v>60</v>
      </c>
    </row>
    <row r="290250" spans="1:3" x14ac:dyDescent="0.2">
      <c r="A290250" s="1">
        <v>487353</v>
      </c>
      <c r="B290250" s="1" t="s">
        <v>289294</v>
      </c>
      <c r="C290250" s="1" t="s">
        <v>60</v>
      </c>
    </row>
    <row r="290251" spans="1:3" x14ac:dyDescent="0.2">
      <c r="A290251" s="1">
        <v>487354</v>
      </c>
      <c r="B290251" s="1" t="s">
        <v>289295</v>
      </c>
      <c r="C290251" s="1" t="s">
        <v>60</v>
      </c>
    </row>
    <row r="290252" spans="1:3" x14ac:dyDescent="0.2">
      <c r="A290252" s="1">
        <v>487355</v>
      </c>
      <c r="B290252" s="1" t="s">
        <v>289296</v>
      </c>
      <c r="C290252" s="1" t="s">
        <v>60</v>
      </c>
    </row>
    <row r="290253" spans="1:3" x14ac:dyDescent="0.2">
      <c r="A290253" s="1">
        <v>487356</v>
      </c>
      <c r="B290253" s="1" t="s">
        <v>289297</v>
      </c>
      <c r="C290253" s="1" t="s">
        <v>60</v>
      </c>
    </row>
    <row r="290254" spans="1:3" x14ac:dyDescent="0.2">
      <c r="A290254" s="1">
        <v>487357</v>
      </c>
      <c r="B290254" s="1" t="s">
        <v>289298</v>
      </c>
      <c r="C290254" s="1" t="s">
        <v>5</v>
      </c>
    </row>
    <row r="290255" spans="1:3" x14ac:dyDescent="0.2">
      <c r="A290255" s="1">
        <v>487361</v>
      </c>
      <c r="B290255" s="1" t="s">
        <v>289299</v>
      </c>
      <c r="C290255" s="1" t="s">
        <v>5</v>
      </c>
    </row>
    <row r="290256" spans="1:3" x14ac:dyDescent="0.2">
      <c r="A290256" s="1">
        <v>487363</v>
      </c>
      <c r="B290256" s="1" t="s">
        <v>289300</v>
      </c>
      <c r="C290256" s="1" t="s">
        <v>5</v>
      </c>
    </row>
    <row r="290257" spans="1:3" x14ac:dyDescent="0.2">
      <c r="A290257" s="1">
        <v>487365</v>
      </c>
      <c r="B290257" s="1" t="s">
        <v>289301</v>
      </c>
      <c r="C290257" s="1" t="s">
        <v>5</v>
      </c>
    </row>
    <row r="290258" spans="1:3" x14ac:dyDescent="0.2">
      <c r="A290258" s="1">
        <v>487367</v>
      </c>
      <c r="B290258" s="1" t="s">
        <v>289302</v>
      </c>
      <c r="C290258" s="1" t="s">
        <v>5</v>
      </c>
    </row>
    <row r="290259" spans="1:3" x14ac:dyDescent="0.2">
      <c r="A290259" s="1">
        <v>487369</v>
      </c>
      <c r="B290259" s="1" t="s">
        <v>289303</v>
      </c>
      <c r="C290259" s="1" t="s">
        <v>5</v>
      </c>
    </row>
    <row r="290260" spans="1:3" x14ac:dyDescent="0.2">
      <c r="A290260" s="1">
        <v>487379</v>
      </c>
      <c r="B290260" s="1" t="s">
        <v>289304</v>
      </c>
      <c r="C290260" s="1" t="s">
        <v>5</v>
      </c>
    </row>
    <row r="290261" spans="1:3" x14ac:dyDescent="0.2">
      <c r="A290261" s="1">
        <v>487381</v>
      </c>
      <c r="B290261" s="1" t="s">
        <v>289305</v>
      </c>
      <c r="C290261" s="1" t="s">
        <v>5</v>
      </c>
    </row>
    <row r="290262" spans="1:3" x14ac:dyDescent="0.2">
      <c r="A290262" s="1">
        <v>487383</v>
      </c>
      <c r="B290262" s="1" t="s">
        <v>289306</v>
      </c>
      <c r="C290262" s="1" t="s">
        <v>5</v>
      </c>
    </row>
    <row r="290263" spans="1:3" x14ac:dyDescent="0.2">
      <c r="A290263" s="1">
        <v>487385</v>
      </c>
      <c r="B290263" s="1" t="s">
        <v>289307</v>
      </c>
      <c r="C290263" s="1" t="s">
        <v>5</v>
      </c>
    </row>
    <row r="290264" spans="1:3" x14ac:dyDescent="0.2">
      <c r="A290264" s="1">
        <v>487387</v>
      </c>
      <c r="B290264" s="1" t="s">
        <v>289308</v>
      </c>
      <c r="C290264" s="1" t="s">
        <v>5</v>
      </c>
    </row>
    <row r="290265" spans="1:3" x14ac:dyDescent="0.2">
      <c r="A290265" s="1">
        <v>487393</v>
      </c>
      <c r="B290265" s="1" t="s">
        <v>289309</v>
      </c>
      <c r="C290265" s="1" t="s">
        <v>60</v>
      </c>
    </row>
    <row r="290266" spans="1:3" x14ac:dyDescent="0.2">
      <c r="A290266" s="1">
        <v>487411</v>
      </c>
      <c r="B290266" s="1" t="s">
        <v>289310</v>
      </c>
      <c r="C290266" s="1" t="s">
        <v>5</v>
      </c>
    </row>
    <row r="290267" spans="1:3" x14ac:dyDescent="0.2">
      <c r="A290267" s="1">
        <v>487413</v>
      </c>
      <c r="B290267" s="1" t="s">
        <v>289311</v>
      </c>
      <c r="C290267" s="1" t="s">
        <v>5</v>
      </c>
    </row>
    <row r="290268" spans="1:3" x14ac:dyDescent="0.2">
      <c r="A290268" s="1">
        <v>487415</v>
      </c>
      <c r="B290268" s="1" t="s">
        <v>289312</v>
      </c>
      <c r="C290268" s="1" t="s">
        <v>5</v>
      </c>
    </row>
    <row r="290269" spans="1:3" x14ac:dyDescent="0.2">
      <c r="A290269" s="1">
        <v>487427</v>
      </c>
      <c r="B290269" s="1" t="s">
        <v>289313</v>
      </c>
      <c r="C290269" s="1" t="s">
        <v>5</v>
      </c>
    </row>
    <row r="290270" spans="1:3" x14ac:dyDescent="0.2">
      <c r="A290270" s="1">
        <v>487507</v>
      </c>
      <c r="B290270" s="1" t="s">
        <v>289314</v>
      </c>
      <c r="C290270" s="1" t="s">
        <v>60</v>
      </c>
    </row>
    <row r="290271" spans="1:3" x14ac:dyDescent="0.2">
      <c r="A290271" s="1">
        <v>487508</v>
      </c>
      <c r="B290271" s="1" t="s">
        <v>289315</v>
      </c>
      <c r="C290271" s="1" t="s">
        <v>60</v>
      </c>
    </row>
    <row r="290272" spans="1:3" x14ac:dyDescent="0.2">
      <c r="A290272" s="1">
        <v>487509</v>
      </c>
      <c r="B290272" s="1" t="s">
        <v>289316</v>
      </c>
      <c r="C290272" s="1" t="s">
        <v>60</v>
      </c>
    </row>
    <row r="290273" spans="1:3" x14ac:dyDescent="0.2">
      <c r="A290273" s="1">
        <v>487510</v>
      </c>
      <c r="B290273" s="1" t="s">
        <v>289317</v>
      </c>
      <c r="C290273" s="1" t="s">
        <v>60</v>
      </c>
    </row>
    <row r="290274" spans="1:3" x14ac:dyDescent="0.2">
      <c r="A290274" s="1">
        <v>487511</v>
      </c>
      <c r="B290274" s="1" t="s">
        <v>289318</v>
      </c>
      <c r="C290274" s="1" t="s">
        <v>60</v>
      </c>
    </row>
    <row r="290275" spans="1:3" x14ac:dyDescent="0.2">
      <c r="A290275" s="1">
        <v>487512</v>
      </c>
      <c r="B290275" s="1" t="s">
        <v>289319</v>
      </c>
      <c r="C290275" s="1" t="s">
        <v>60</v>
      </c>
    </row>
    <row r="290276" spans="1:3" x14ac:dyDescent="0.2">
      <c r="A290276" s="1">
        <v>487513</v>
      </c>
      <c r="B290276" s="1" t="s">
        <v>289320</v>
      </c>
      <c r="C290276" s="1" t="s">
        <v>60</v>
      </c>
    </row>
    <row r="290277" spans="1:3" x14ac:dyDescent="0.2">
      <c r="A290277" s="1">
        <v>487514</v>
      </c>
      <c r="B290277" s="1" t="s">
        <v>289321</v>
      </c>
      <c r="C290277" s="1" t="s">
        <v>60</v>
      </c>
    </row>
    <row r="290278" spans="1:3" x14ac:dyDescent="0.2">
      <c r="A290278" s="1">
        <v>487515</v>
      </c>
      <c r="B290278" s="1" t="s">
        <v>289322</v>
      </c>
      <c r="C290278" s="1" t="s">
        <v>60</v>
      </c>
    </row>
    <row r="290279" spans="1:3" x14ac:dyDescent="0.2">
      <c r="A290279" s="1">
        <v>487516</v>
      </c>
      <c r="B290279" s="1" t="s">
        <v>289323</v>
      </c>
      <c r="C290279" s="1" t="s">
        <v>60</v>
      </c>
    </row>
    <row r="290280" spans="1:3" x14ac:dyDescent="0.2">
      <c r="A290280" s="1">
        <v>487517</v>
      </c>
      <c r="B290280" s="1" t="s">
        <v>289324</v>
      </c>
      <c r="C290280" s="1" t="s">
        <v>5</v>
      </c>
    </row>
    <row r="290281" spans="1:3" x14ac:dyDescent="0.2">
      <c r="A290281" s="1">
        <v>487518</v>
      </c>
      <c r="B290281" s="1" t="s">
        <v>289325</v>
      </c>
      <c r="C290281" s="1" t="s">
        <v>5</v>
      </c>
    </row>
    <row r="290282" spans="1:3" x14ac:dyDescent="0.2">
      <c r="A290282" s="1">
        <v>487519</v>
      </c>
      <c r="B290282" s="1" t="s">
        <v>289326</v>
      </c>
      <c r="C290282" s="1" t="s">
        <v>5</v>
      </c>
    </row>
    <row r="290283" spans="1:3" x14ac:dyDescent="0.2">
      <c r="A290283" s="1">
        <v>487520</v>
      </c>
      <c r="B290283" s="1" t="s">
        <v>289327</v>
      </c>
      <c r="C290283" s="1" t="s">
        <v>60</v>
      </c>
    </row>
    <row r="290284" spans="1:3" x14ac:dyDescent="0.2">
      <c r="A290284" s="1">
        <v>487521</v>
      </c>
      <c r="B290284" s="1" t="s">
        <v>289328</v>
      </c>
      <c r="C290284" s="1" t="s">
        <v>5</v>
      </c>
    </row>
    <row r="290285" spans="1:3" x14ac:dyDescent="0.2">
      <c r="A290285" s="1">
        <v>487522</v>
      </c>
      <c r="B290285" s="1" t="s">
        <v>289329</v>
      </c>
      <c r="C290285" s="1" t="s">
        <v>5</v>
      </c>
    </row>
    <row r="290286" spans="1:3" x14ac:dyDescent="0.2">
      <c r="A290286" s="1">
        <v>487523</v>
      </c>
      <c r="B290286" s="1" t="s">
        <v>289330</v>
      </c>
      <c r="C290286" s="1" t="s">
        <v>5</v>
      </c>
    </row>
    <row r="290287" spans="1:3" x14ac:dyDescent="0.2">
      <c r="A290287" s="1">
        <v>487524</v>
      </c>
      <c r="B290287" s="1" t="s">
        <v>289331</v>
      </c>
      <c r="C290287" s="1" t="s">
        <v>5</v>
      </c>
    </row>
    <row r="290288" spans="1:3" x14ac:dyDescent="0.2">
      <c r="A290288" s="1">
        <v>487525</v>
      </c>
      <c r="B290288" s="1" t="s">
        <v>289332</v>
      </c>
      <c r="C290288" s="1" t="s">
        <v>5</v>
      </c>
    </row>
    <row r="290289" spans="1:3" x14ac:dyDescent="0.2">
      <c r="A290289" s="1">
        <v>487526</v>
      </c>
      <c r="B290289" s="1" t="s">
        <v>289333</v>
      </c>
      <c r="C290289" s="1" t="s">
        <v>60</v>
      </c>
    </row>
    <row r="290290" spans="1:3" x14ac:dyDescent="0.2">
      <c r="A290290" s="1">
        <v>487531</v>
      </c>
      <c r="B290290" s="1" t="s">
        <v>289334</v>
      </c>
      <c r="C290290" s="1" t="s">
        <v>5</v>
      </c>
    </row>
    <row r="290291" spans="1:3" x14ac:dyDescent="0.2">
      <c r="A290291" s="1">
        <v>487533</v>
      </c>
      <c r="B290291" s="1" t="s">
        <v>289335</v>
      </c>
      <c r="C290291" s="1" t="s">
        <v>5</v>
      </c>
    </row>
    <row r="290292" spans="1:3" x14ac:dyDescent="0.2">
      <c r="A290292" s="1">
        <v>487535</v>
      </c>
      <c r="B290292" s="1" t="s">
        <v>289336</v>
      </c>
      <c r="C290292" s="1" t="s">
        <v>5</v>
      </c>
    </row>
    <row r="290293" spans="1:3" x14ac:dyDescent="0.2">
      <c r="A290293" s="1">
        <v>487537</v>
      </c>
      <c r="B290293" s="1" t="s">
        <v>289337</v>
      </c>
      <c r="C290293" s="1" t="s">
        <v>5</v>
      </c>
    </row>
    <row r="290294" spans="1:3" x14ac:dyDescent="0.2">
      <c r="A290294" s="1">
        <v>487539</v>
      </c>
      <c r="B290294" s="1" t="s">
        <v>289338</v>
      </c>
      <c r="C290294" s="1" t="s">
        <v>60</v>
      </c>
    </row>
    <row r="290295" spans="1:3" x14ac:dyDescent="0.2">
      <c r="A290295" s="1">
        <v>487543</v>
      </c>
      <c r="B290295" s="1" t="s">
        <v>289339</v>
      </c>
      <c r="C290295" s="1" t="s">
        <v>5</v>
      </c>
    </row>
    <row r="290296" spans="1:3" x14ac:dyDescent="0.2">
      <c r="A290296" s="1">
        <v>487545</v>
      </c>
      <c r="B290296" s="1" t="s">
        <v>289340</v>
      </c>
      <c r="C290296" s="1" t="s">
        <v>60</v>
      </c>
    </row>
    <row r="290297" spans="1:3" x14ac:dyDescent="0.2">
      <c r="A290297" s="1">
        <v>487547</v>
      </c>
      <c r="B290297" s="1" t="s">
        <v>289341</v>
      </c>
      <c r="C290297" s="1" t="s">
        <v>60</v>
      </c>
    </row>
    <row r="290298" spans="1:3" x14ac:dyDescent="0.2">
      <c r="A290298" s="1">
        <v>487549</v>
      </c>
      <c r="B290298" s="1" t="s">
        <v>289342</v>
      </c>
      <c r="C290298" s="1" t="s">
        <v>5</v>
      </c>
    </row>
    <row r="290299" spans="1:3" x14ac:dyDescent="0.2">
      <c r="A290299" s="1">
        <v>487553</v>
      </c>
      <c r="B290299" s="1" t="s">
        <v>289343</v>
      </c>
      <c r="C290299" s="1" t="s">
        <v>5</v>
      </c>
    </row>
    <row r="290300" spans="1:3" x14ac:dyDescent="0.2">
      <c r="A290300" s="1">
        <v>487555</v>
      </c>
      <c r="B290300" s="1" t="s">
        <v>289344</v>
      </c>
      <c r="C290300" s="1" t="s">
        <v>5</v>
      </c>
    </row>
    <row r="290301" spans="1:3" x14ac:dyDescent="0.2">
      <c r="A290301" s="1">
        <v>487557</v>
      </c>
      <c r="B290301" s="1" t="s">
        <v>289345</v>
      </c>
      <c r="C290301" s="1" t="s">
        <v>60</v>
      </c>
    </row>
    <row r="290302" spans="1:3" x14ac:dyDescent="0.2">
      <c r="A290302" s="1">
        <v>487561</v>
      </c>
      <c r="B290302" s="1" t="s">
        <v>289346</v>
      </c>
      <c r="C290302" s="1" t="s">
        <v>5</v>
      </c>
    </row>
    <row r="290303" spans="1:3" x14ac:dyDescent="0.2">
      <c r="A290303" s="1">
        <v>487563</v>
      </c>
      <c r="B290303" s="1" t="s">
        <v>289347</v>
      </c>
      <c r="C290303" s="1" t="s">
        <v>5</v>
      </c>
    </row>
    <row r="290304" spans="1:3" x14ac:dyDescent="0.2">
      <c r="A290304" s="1">
        <v>487565</v>
      </c>
      <c r="B290304" s="1" t="s">
        <v>289348</v>
      </c>
      <c r="C290304" s="1" t="s">
        <v>60</v>
      </c>
    </row>
    <row r="290305" spans="1:3" x14ac:dyDescent="0.2">
      <c r="A290305" s="1">
        <v>487567</v>
      </c>
      <c r="B290305" s="1" t="s">
        <v>289349</v>
      </c>
      <c r="C290305" s="1" t="s">
        <v>60</v>
      </c>
    </row>
    <row r="290306" spans="1:3" x14ac:dyDescent="0.2">
      <c r="A290306" s="1">
        <v>487568</v>
      </c>
      <c r="B290306" s="1" t="s">
        <v>289350</v>
      </c>
      <c r="C290306" s="1" t="s">
        <v>60</v>
      </c>
    </row>
    <row r="290307" spans="1:3" x14ac:dyDescent="0.2">
      <c r="A290307" s="1">
        <v>487569</v>
      </c>
      <c r="B290307" s="1" t="s">
        <v>289351</v>
      </c>
      <c r="C290307" s="1" t="s">
        <v>5</v>
      </c>
    </row>
    <row r="290308" spans="1:3" x14ac:dyDescent="0.2">
      <c r="A290308" s="1">
        <v>487570</v>
      </c>
      <c r="B290308" s="1" t="s">
        <v>289352</v>
      </c>
      <c r="C290308" s="1" t="s">
        <v>5</v>
      </c>
    </row>
    <row r="290309" spans="1:3" x14ac:dyDescent="0.2">
      <c r="A290309" s="1">
        <v>487571</v>
      </c>
      <c r="B290309" s="1" t="s">
        <v>289353</v>
      </c>
      <c r="C290309" s="1" t="s">
        <v>5</v>
      </c>
    </row>
    <row r="290310" spans="1:3" x14ac:dyDescent="0.2">
      <c r="A290310" s="1">
        <v>487572</v>
      </c>
      <c r="B290310" s="1" t="s">
        <v>289354</v>
      </c>
      <c r="C290310" s="1" t="s">
        <v>5</v>
      </c>
    </row>
    <row r="290311" spans="1:3" x14ac:dyDescent="0.2">
      <c r="A290311" s="1">
        <v>487573</v>
      </c>
      <c r="B290311" s="1" t="s">
        <v>289355</v>
      </c>
      <c r="C290311" s="1" t="s">
        <v>5</v>
      </c>
    </row>
    <row r="290312" spans="1:3" x14ac:dyDescent="0.2">
      <c r="A290312" s="1">
        <v>487574</v>
      </c>
      <c r="B290312" s="1" t="s">
        <v>289356</v>
      </c>
      <c r="C290312" s="1" t="s">
        <v>5</v>
      </c>
    </row>
    <row r="290313" spans="1:3" x14ac:dyDescent="0.2">
      <c r="A290313" s="1">
        <v>487575</v>
      </c>
      <c r="B290313" s="1" t="s">
        <v>289357</v>
      </c>
      <c r="C290313" s="1" t="s">
        <v>307</v>
      </c>
    </row>
    <row r="290314" spans="1:3" x14ac:dyDescent="0.2">
      <c r="A290314" s="1">
        <v>487576</v>
      </c>
      <c r="B290314" s="1" t="s">
        <v>289358</v>
      </c>
      <c r="C290314" s="1" t="s">
        <v>5</v>
      </c>
    </row>
    <row r="290315" spans="1:3" x14ac:dyDescent="0.2">
      <c r="A290315" s="1">
        <v>487577</v>
      </c>
      <c r="B290315" s="1" t="s">
        <v>289359</v>
      </c>
      <c r="C290315" s="1" t="s">
        <v>60</v>
      </c>
    </row>
    <row r="290316" spans="1:3" x14ac:dyDescent="0.2">
      <c r="A290316" s="1">
        <v>487581</v>
      </c>
      <c r="B290316" s="1" t="s">
        <v>289360</v>
      </c>
      <c r="C290316" s="1" t="s">
        <v>60</v>
      </c>
    </row>
    <row r="290317" spans="1:3" x14ac:dyDescent="0.2">
      <c r="A290317" s="1">
        <v>487583</v>
      </c>
      <c r="B290317" s="1" t="s">
        <v>289361</v>
      </c>
      <c r="C290317" s="1" t="s">
        <v>60</v>
      </c>
    </row>
    <row r="290318" spans="1:3" x14ac:dyDescent="0.2">
      <c r="A290318" s="1">
        <v>487593</v>
      </c>
      <c r="B290318" s="1" t="s">
        <v>289362</v>
      </c>
      <c r="C290318" s="1" t="s">
        <v>60</v>
      </c>
    </row>
    <row r="290319" spans="1:3" x14ac:dyDescent="0.2">
      <c r="A290319" s="1">
        <v>487595</v>
      </c>
      <c r="B290319" s="1" t="s">
        <v>289363</v>
      </c>
      <c r="C290319" s="1" t="s">
        <v>60</v>
      </c>
    </row>
    <row r="290320" spans="1:3" x14ac:dyDescent="0.2">
      <c r="A290320" s="1">
        <v>487597</v>
      </c>
      <c r="B290320" s="1" t="s">
        <v>289364</v>
      </c>
      <c r="C290320" s="1" t="s">
        <v>60</v>
      </c>
    </row>
    <row r="290321" spans="1:3" x14ac:dyDescent="0.2">
      <c r="A290321" s="1">
        <v>487599</v>
      </c>
      <c r="B290321" s="1" t="s">
        <v>289365</v>
      </c>
      <c r="C290321" s="1" t="s">
        <v>60</v>
      </c>
    </row>
    <row r="290322" spans="1:3" x14ac:dyDescent="0.2">
      <c r="A290322" s="1">
        <v>487601</v>
      </c>
      <c r="B290322" s="1" t="s">
        <v>289366</v>
      </c>
      <c r="C290322" s="1" t="s">
        <v>60</v>
      </c>
    </row>
    <row r="290323" spans="1:3" x14ac:dyDescent="0.2">
      <c r="A290323" s="1">
        <v>487603</v>
      </c>
      <c r="B290323" s="1" t="s">
        <v>289367</v>
      </c>
      <c r="C290323" s="1" t="s">
        <v>60</v>
      </c>
    </row>
    <row r="290324" spans="1:3" x14ac:dyDescent="0.2">
      <c r="A290324" s="1">
        <v>487605</v>
      </c>
      <c r="B290324" s="1" t="s">
        <v>289368</v>
      </c>
      <c r="C290324" s="1" t="s">
        <v>60</v>
      </c>
    </row>
    <row r="290325" spans="1:3" x14ac:dyDescent="0.2">
      <c r="A290325" s="1">
        <v>487607</v>
      </c>
      <c r="B290325" s="1" t="s">
        <v>289369</v>
      </c>
      <c r="C290325" s="1" t="s">
        <v>60</v>
      </c>
    </row>
    <row r="290326" spans="1:3" x14ac:dyDescent="0.2">
      <c r="A290326" s="1">
        <v>487611</v>
      </c>
      <c r="B290326" s="1" t="s">
        <v>289370</v>
      </c>
      <c r="C290326" s="1" t="s">
        <v>60</v>
      </c>
    </row>
    <row r="290327" spans="1:3" x14ac:dyDescent="0.2">
      <c r="A290327" s="1">
        <v>487613</v>
      </c>
      <c r="B290327" s="1" t="s">
        <v>289371</v>
      </c>
      <c r="C290327" s="1" t="s">
        <v>60</v>
      </c>
    </row>
    <row r="290328" spans="1:3" x14ac:dyDescent="0.2">
      <c r="A290328" s="1">
        <v>487615</v>
      </c>
      <c r="B290328" s="1" t="s">
        <v>289372</v>
      </c>
      <c r="C290328" s="1" t="s">
        <v>60</v>
      </c>
    </row>
    <row r="290329" spans="1:3" x14ac:dyDescent="0.2">
      <c r="A290329" s="1">
        <v>487623</v>
      </c>
      <c r="B290329" s="1" t="s">
        <v>289373</v>
      </c>
      <c r="C290329" s="1" t="s">
        <v>60</v>
      </c>
    </row>
    <row r="290330" spans="1:3" x14ac:dyDescent="0.2">
      <c r="A290330" s="1">
        <v>487625</v>
      </c>
      <c r="B290330" s="1" t="s">
        <v>289374</v>
      </c>
      <c r="C290330" s="1" t="s">
        <v>60</v>
      </c>
    </row>
    <row r="290331" spans="1:3" x14ac:dyDescent="0.2">
      <c r="A290331" s="1">
        <v>487627</v>
      </c>
      <c r="B290331" s="1" t="s">
        <v>289375</v>
      </c>
      <c r="C290331" s="1" t="s">
        <v>60</v>
      </c>
    </row>
    <row r="290332" spans="1:3" x14ac:dyDescent="0.2">
      <c r="A290332" s="1">
        <v>487629</v>
      </c>
      <c r="B290332" s="1" t="s">
        <v>289376</v>
      </c>
      <c r="C290332" s="1" t="s">
        <v>60</v>
      </c>
    </row>
    <row r="290333" spans="1:3" x14ac:dyDescent="0.2">
      <c r="A290333" s="1">
        <v>487630</v>
      </c>
      <c r="B290333" s="1" t="s">
        <v>289377</v>
      </c>
      <c r="C290333" s="1" t="s">
        <v>60</v>
      </c>
    </row>
    <row r="290334" spans="1:3" x14ac:dyDescent="0.2">
      <c r="A290334" s="1">
        <v>487631</v>
      </c>
      <c r="B290334" s="1" t="s">
        <v>289378</v>
      </c>
      <c r="C290334" s="1" t="s">
        <v>60</v>
      </c>
    </row>
    <row r="290335" spans="1:3" x14ac:dyDescent="0.2">
      <c r="A290335" s="1">
        <v>487632</v>
      </c>
      <c r="B290335" s="1" t="s">
        <v>289379</v>
      </c>
      <c r="C290335" s="1" t="s">
        <v>60</v>
      </c>
    </row>
    <row r="290336" spans="1:3" x14ac:dyDescent="0.2">
      <c r="A290336" s="1">
        <v>487633</v>
      </c>
      <c r="B290336" s="1" t="s">
        <v>289380</v>
      </c>
      <c r="C290336" s="1" t="s">
        <v>60</v>
      </c>
    </row>
    <row r="290337" spans="1:3" x14ac:dyDescent="0.2">
      <c r="A290337" s="1">
        <v>487634</v>
      </c>
      <c r="B290337" s="1" t="s">
        <v>289381</v>
      </c>
      <c r="C290337" s="1" t="s">
        <v>60</v>
      </c>
    </row>
    <row r="290338" spans="1:3" x14ac:dyDescent="0.2">
      <c r="A290338" s="1">
        <v>487635</v>
      </c>
      <c r="B290338" s="1" t="s">
        <v>289382</v>
      </c>
      <c r="C290338" s="1" t="s">
        <v>60</v>
      </c>
    </row>
    <row r="290339" spans="1:3" x14ac:dyDescent="0.2">
      <c r="A290339" s="1">
        <v>487636</v>
      </c>
      <c r="B290339" s="1" t="s">
        <v>289383</v>
      </c>
      <c r="C290339" s="1" t="s">
        <v>60</v>
      </c>
    </row>
    <row r="290340" spans="1:3" x14ac:dyDescent="0.2">
      <c r="A290340" s="1">
        <v>487637</v>
      </c>
      <c r="B290340" s="1" t="s">
        <v>289384</v>
      </c>
      <c r="C290340" s="1" t="s">
        <v>60</v>
      </c>
    </row>
    <row r="290341" spans="1:3" x14ac:dyDescent="0.2">
      <c r="A290341" s="1">
        <v>487638</v>
      </c>
      <c r="B290341" s="1" t="s">
        <v>289385</v>
      </c>
      <c r="C290341" s="1" t="s">
        <v>60</v>
      </c>
    </row>
    <row r="290342" spans="1:3" x14ac:dyDescent="0.2">
      <c r="A290342" s="1">
        <v>487639</v>
      </c>
      <c r="B290342" s="1" t="s">
        <v>289386</v>
      </c>
      <c r="C290342" s="1" t="s">
        <v>5</v>
      </c>
    </row>
    <row r="290343" spans="1:3" x14ac:dyDescent="0.2">
      <c r="A290343" s="1">
        <v>487640</v>
      </c>
      <c r="B290343" s="1" t="s">
        <v>289387</v>
      </c>
      <c r="C290343" s="1" t="s">
        <v>5</v>
      </c>
    </row>
    <row r="290344" spans="1:3" x14ac:dyDescent="0.2">
      <c r="A290344" s="1">
        <v>487641</v>
      </c>
      <c r="B290344" s="1" t="s">
        <v>289388</v>
      </c>
      <c r="C290344" s="1" t="s">
        <v>60</v>
      </c>
    </row>
    <row r="290345" spans="1:3" x14ac:dyDescent="0.2">
      <c r="A290345" s="1">
        <v>487642</v>
      </c>
      <c r="B290345" s="1" t="s">
        <v>289389</v>
      </c>
      <c r="C290345" s="1" t="s">
        <v>5</v>
      </c>
    </row>
    <row r="290346" spans="1:3" x14ac:dyDescent="0.2">
      <c r="A290346" s="1">
        <v>487643</v>
      </c>
      <c r="B290346" s="1" t="s">
        <v>289390</v>
      </c>
      <c r="C290346" s="1" t="s">
        <v>5</v>
      </c>
    </row>
    <row r="290347" spans="1:3" x14ac:dyDescent="0.2">
      <c r="A290347" s="1">
        <v>487644</v>
      </c>
      <c r="B290347" s="1" t="s">
        <v>289391</v>
      </c>
      <c r="C290347" s="1" t="s">
        <v>5</v>
      </c>
    </row>
    <row r="290348" spans="1:3" x14ac:dyDescent="0.2">
      <c r="A290348" s="1">
        <v>487645</v>
      </c>
      <c r="B290348" s="1" t="s">
        <v>289392</v>
      </c>
      <c r="C290348" s="1" t="s">
        <v>60</v>
      </c>
    </row>
    <row r="290349" spans="1:3" x14ac:dyDescent="0.2">
      <c r="A290349" s="1">
        <v>487646</v>
      </c>
      <c r="B290349" s="1" t="s">
        <v>289393</v>
      </c>
      <c r="C290349" s="1" t="s">
        <v>5</v>
      </c>
    </row>
    <row r="290350" spans="1:3" x14ac:dyDescent="0.2">
      <c r="A290350" s="1">
        <v>487647</v>
      </c>
      <c r="B290350" s="1" t="s">
        <v>289394</v>
      </c>
      <c r="C290350" s="1" t="s">
        <v>60</v>
      </c>
    </row>
    <row r="290351" spans="1:3" x14ac:dyDescent="0.2">
      <c r="A290351" s="1">
        <v>487648</v>
      </c>
      <c r="B290351" s="1" t="s">
        <v>289395</v>
      </c>
      <c r="C290351" s="1" t="s">
        <v>60</v>
      </c>
    </row>
    <row r="290352" spans="1:3" x14ac:dyDescent="0.2">
      <c r="A290352" s="1">
        <v>487649</v>
      </c>
      <c r="B290352" s="1" t="s">
        <v>289396</v>
      </c>
      <c r="C290352" s="1" t="s">
        <v>60</v>
      </c>
    </row>
    <row r="290353" spans="1:3" x14ac:dyDescent="0.2">
      <c r="A290353" s="1">
        <v>487650</v>
      </c>
      <c r="B290353" s="1" t="s">
        <v>289397</v>
      </c>
      <c r="C290353" s="1" t="s">
        <v>5</v>
      </c>
    </row>
    <row r="290354" spans="1:3" x14ac:dyDescent="0.2">
      <c r="A290354" s="1">
        <v>487651</v>
      </c>
      <c r="B290354" s="1" t="s">
        <v>289398</v>
      </c>
      <c r="C290354" s="1" t="s">
        <v>5</v>
      </c>
    </row>
    <row r="290355" spans="1:3" x14ac:dyDescent="0.2">
      <c r="A290355" s="1">
        <v>487652</v>
      </c>
      <c r="B290355" s="1" t="s">
        <v>289399</v>
      </c>
      <c r="C290355" s="1" t="s">
        <v>5</v>
      </c>
    </row>
    <row r="290356" spans="1:3" x14ac:dyDescent="0.2">
      <c r="A290356" s="1">
        <v>487653</v>
      </c>
      <c r="B290356" s="1" t="s">
        <v>289400</v>
      </c>
      <c r="C290356" s="1" t="s">
        <v>5</v>
      </c>
    </row>
    <row r="290357" spans="1:3" x14ac:dyDescent="0.2">
      <c r="A290357" s="1">
        <v>487654</v>
      </c>
      <c r="B290357" s="1" t="s">
        <v>289401</v>
      </c>
      <c r="C290357" s="1" t="s">
        <v>60</v>
      </c>
    </row>
    <row r="290358" spans="1:3" x14ac:dyDescent="0.2">
      <c r="A290358" s="1">
        <v>487655</v>
      </c>
      <c r="B290358" s="1" t="s">
        <v>289402</v>
      </c>
      <c r="C290358" s="1" t="s">
        <v>5</v>
      </c>
    </row>
    <row r="290359" spans="1:3" x14ac:dyDescent="0.2">
      <c r="A290359" s="1">
        <v>487656</v>
      </c>
      <c r="B290359" s="1" t="s">
        <v>289403</v>
      </c>
      <c r="C290359" s="1" t="s">
        <v>5</v>
      </c>
    </row>
    <row r="290360" spans="1:3" x14ac:dyDescent="0.2">
      <c r="A290360" s="1">
        <v>487657</v>
      </c>
      <c r="B290360" s="1" t="s">
        <v>289404</v>
      </c>
      <c r="C290360" s="1" t="s">
        <v>5</v>
      </c>
    </row>
    <row r="290361" spans="1:3" x14ac:dyDescent="0.2">
      <c r="A290361" s="1">
        <v>487658</v>
      </c>
      <c r="B290361" s="1" t="s">
        <v>289405</v>
      </c>
      <c r="C290361" s="1" t="s">
        <v>5</v>
      </c>
    </row>
    <row r="290362" spans="1:3" x14ac:dyDescent="0.2">
      <c r="A290362" s="1">
        <v>487661</v>
      </c>
      <c r="B290362" s="1" t="s">
        <v>289406</v>
      </c>
      <c r="C290362" s="1" t="s">
        <v>5</v>
      </c>
    </row>
    <row r="290363" spans="1:3" x14ac:dyDescent="0.2">
      <c r="A290363" s="1">
        <v>487667</v>
      </c>
      <c r="B290363" s="1" t="s">
        <v>289407</v>
      </c>
      <c r="C290363" s="1" t="s">
        <v>5</v>
      </c>
    </row>
    <row r="290364" spans="1:3" x14ac:dyDescent="0.2">
      <c r="A290364" s="1">
        <v>487669</v>
      </c>
      <c r="B290364" s="1" t="s">
        <v>289408</v>
      </c>
      <c r="C290364" s="1" t="s">
        <v>5</v>
      </c>
    </row>
    <row r="290365" spans="1:3" x14ac:dyDescent="0.2">
      <c r="A290365" s="1">
        <v>487725</v>
      </c>
      <c r="B290365" s="1" t="s">
        <v>289409</v>
      </c>
      <c r="C290365" s="1" t="s">
        <v>60</v>
      </c>
    </row>
    <row r="290366" spans="1:3" x14ac:dyDescent="0.2">
      <c r="A290366" s="1">
        <v>487726</v>
      </c>
      <c r="B290366" s="1" t="s">
        <v>289410</v>
      </c>
      <c r="C290366" s="1" t="s">
        <v>60</v>
      </c>
    </row>
    <row r="290367" spans="1:3" x14ac:dyDescent="0.2">
      <c r="A290367" s="1">
        <v>487727</v>
      </c>
      <c r="B290367" s="1" t="s">
        <v>289411</v>
      </c>
      <c r="C290367" s="1" t="s">
        <v>60</v>
      </c>
    </row>
    <row r="290368" spans="1:3" x14ac:dyDescent="0.2">
      <c r="A290368" s="1">
        <v>487728</v>
      </c>
      <c r="B290368" s="1" t="s">
        <v>289412</v>
      </c>
      <c r="C290368" s="1" t="s">
        <v>60</v>
      </c>
    </row>
    <row r="290369" spans="1:3" x14ac:dyDescent="0.2">
      <c r="A290369" s="1">
        <v>487729</v>
      </c>
      <c r="B290369" s="1" t="s">
        <v>289413</v>
      </c>
      <c r="C290369" s="1" t="s">
        <v>60</v>
      </c>
    </row>
    <row r="290370" spans="1:3" x14ac:dyDescent="0.2">
      <c r="A290370" s="1">
        <v>487730</v>
      </c>
      <c r="B290370" s="1" t="s">
        <v>289414</v>
      </c>
      <c r="C290370" s="1" t="s">
        <v>60</v>
      </c>
    </row>
    <row r="290371" spans="1:3" x14ac:dyDescent="0.2">
      <c r="A290371" s="1">
        <v>487731</v>
      </c>
      <c r="B290371" s="1" t="s">
        <v>289415</v>
      </c>
      <c r="C290371" s="1" t="s">
        <v>60</v>
      </c>
    </row>
    <row r="290372" spans="1:3" x14ac:dyDescent="0.2">
      <c r="A290372" s="1">
        <v>487732</v>
      </c>
      <c r="B290372" s="1" t="s">
        <v>289416</v>
      </c>
      <c r="C290372" s="1" t="s">
        <v>60</v>
      </c>
    </row>
    <row r="290373" spans="1:3" x14ac:dyDescent="0.2">
      <c r="A290373" s="1">
        <v>487733</v>
      </c>
      <c r="B290373" s="1" t="s">
        <v>289417</v>
      </c>
      <c r="C290373" s="1" t="s">
        <v>60</v>
      </c>
    </row>
    <row r="290374" spans="1:3" x14ac:dyDescent="0.2">
      <c r="A290374" s="1">
        <v>487734</v>
      </c>
      <c r="B290374" s="1" t="s">
        <v>289418</v>
      </c>
      <c r="C290374" s="1" t="s">
        <v>60</v>
      </c>
    </row>
    <row r="290375" spans="1:3" x14ac:dyDescent="0.2">
      <c r="A290375" s="1">
        <v>487749</v>
      </c>
      <c r="B290375" s="1" t="s">
        <v>289419</v>
      </c>
      <c r="C290375" s="1" t="s">
        <v>5</v>
      </c>
    </row>
    <row r="290376" spans="1:3" x14ac:dyDescent="0.2">
      <c r="A290376" s="1">
        <v>487753</v>
      </c>
      <c r="B290376" s="1" t="s">
        <v>289420</v>
      </c>
      <c r="C290376" s="1" t="s">
        <v>60</v>
      </c>
    </row>
    <row r="290377" spans="1:3" x14ac:dyDescent="0.2">
      <c r="A290377" s="1">
        <v>487757</v>
      </c>
      <c r="B290377" s="1" t="s">
        <v>289421</v>
      </c>
      <c r="C290377" s="1" t="s">
        <v>5</v>
      </c>
    </row>
    <row r="290378" spans="1:3" x14ac:dyDescent="0.2">
      <c r="A290378" s="1">
        <v>487767</v>
      </c>
      <c r="B290378" s="1" t="s">
        <v>289422</v>
      </c>
      <c r="C290378" s="1" t="s">
        <v>5</v>
      </c>
    </row>
    <row r="290379" spans="1:3" x14ac:dyDescent="0.2">
      <c r="A290379" s="1">
        <v>487769</v>
      </c>
      <c r="B290379" s="1" t="s">
        <v>289423</v>
      </c>
      <c r="C290379" s="1" t="s">
        <v>5</v>
      </c>
    </row>
    <row r="290380" spans="1:3" x14ac:dyDescent="0.2">
      <c r="A290380" s="1">
        <v>487799</v>
      </c>
      <c r="B290380" s="1" t="s">
        <v>289424</v>
      </c>
      <c r="C290380" s="1" t="s">
        <v>5</v>
      </c>
    </row>
    <row r="290381" spans="1:3" x14ac:dyDescent="0.2">
      <c r="A290381" s="1">
        <v>487800</v>
      </c>
      <c r="B290381" s="1" t="s">
        <v>289425</v>
      </c>
      <c r="C290381" s="1" t="s">
        <v>5</v>
      </c>
    </row>
    <row r="290382" spans="1:3" x14ac:dyDescent="0.2">
      <c r="A290382" s="1">
        <v>487801</v>
      </c>
      <c r="B290382" s="1" t="s">
        <v>289426</v>
      </c>
      <c r="C290382" s="1" t="s">
        <v>5</v>
      </c>
    </row>
    <row r="290383" spans="1:3" x14ac:dyDescent="0.2">
      <c r="A290383" s="1">
        <v>487802</v>
      </c>
      <c r="B290383" s="1" t="s">
        <v>289427</v>
      </c>
      <c r="C290383" s="1" t="s">
        <v>5</v>
      </c>
    </row>
    <row r="290384" spans="1:3" x14ac:dyDescent="0.2">
      <c r="A290384" s="1">
        <v>487803</v>
      </c>
      <c r="B290384" s="1" t="s">
        <v>289428</v>
      </c>
      <c r="C290384" s="1" t="s">
        <v>307</v>
      </c>
    </row>
    <row r="290385" spans="1:3" x14ac:dyDescent="0.2">
      <c r="A290385" s="1">
        <v>487804</v>
      </c>
      <c r="B290385" s="1" t="s">
        <v>289429</v>
      </c>
      <c r="C290385" s="1" t="s">
        <v>5</v>
      </c>
    </row>
    <row r="290386" spans="1:3" x14ac:dyDescent="0.2">
      <c r="A290386" s="1">
        <v>487805</v>
      </c>
      <c r="B290386" s="1" t="s">
        <v>289430</v>
      </c>
      <c r="C290386" s="1" t="s">
        <v>5</v>
      </c>
    </row>
    <row r="290387" spans="1:3" x14ac:dyDescent="0.2">
      <c r="A290387" s="1">
        <v>487806</v>
      </c>
      <c r="B290387" s="1" t="s">
        <v>289431</v>
      </c>
      <c r="C290387" s="1" t="s">
        <v>60</v>
      </c>
    </row>
    <row r="290388" spans="1:3" x14ac:dyDescent="0.2">
      <c r="A290388" s="1">
        <v>487807</v>
      </c>
      <c r="B290388" s="1" t="s">
        <v>289432</v>
      </c>
      <c r="C290388" s="1" t="s">
        <v>5</v>
      </c>
    </row>
    <row r="290389" spans="1:3" x14ac:dyDescent="0.2">
      <c r="A290389" s="1">
        <v>487808</v>
      </c>
      <c r="B290389" s="1" t="s">
        <v>289433</v>
      </c>
      <c r="C290389" s="1" t="s">
        <v>60</v>
      </c>
    </row>
    <row r="290390" spans="1:3" x14ac:dyDescent="0.2">
      <c r="A290390" s="1">
        <v>487897</v>
      </c>
      <c r="B290390" s="1" t="s">
        <v>289434</v>
      </c>
      <c r="C290390" s="1" t="s">
        <v>5</v>
      </c>
    </row>
    <row r="290391" spans="1:3" x14ac:dyDescent="0.2">
      <c r="A290391" s="1">
        <v>487899</v>
      </c>
      <c r="B290391" s="1" t="s">
        <v>289435</v>
      </c>
      <c r="C290391" s="1" t="s">
        <v>5</v>
      </c>
    </row>
    <row r="290392" spans="1:3" x14ac:dyDescent="0.2">
      <c r="A290392" s="1">
        <v>487901</v>
      </c>
      <c r="B290392" s="1" t="s">
        <v>289436</v>
      </c>
      <c r="C290392" s="1" t="s">
        <v>5</v>
      </c>
    </row>
    <row r="290393" spans="1:3" x14ac:dyDescent="0.2">
      <c r="A290393" s="1">
        <v>487903</v>
      </c>
      <c r="B290393" s="1" t="s">
        <v>289437</v>
      </c>
      <c r="C290393" s="1" t="s">
        <v>5</v>
      </c>
    </row>
    <row r="290394" spans="1:3" x14ac:dyDescent="0.2">
      <c r="A290394" s="1">
        <v>487905</v>
      </c>
      <c r="B290394" s="1" t="s">
        <v>289438</v>
      </c>
      <c r="C290394" s="1" t="s">
        <v>5</v>
      </c>
    </row>
    <row r="290395" spans="1:3" x14ac:dyDescent="0.2">
      <c r="A290395" s="1">
        <v>487907</v>
      </c>
      <c r="B290395" s="1" t="s">
        <v>289439</v>
      </c>
      <c r="C290395" s="1" t="s">
        <v>5</v>
      </c>
    </row>
    <row r="290396" spans="1:3" x14ac:dyDescent="0.2">
      <c r="A290396" s="1">
        <v>487909</v>
      </c>
      <c r="B290396" s="1" t="s">
        <v>289440</v>
      </c>
      <c r="C290396" s="1" t="s">
        <v>5</v>
      </c>
    </row>
    <row r="290397" spans="1:3" x14ac:dyDescent="0.2">
      <c r="A290397" s="1">
        <v>487911</v>
      </c>
      <c r="B290397" s="1" t="s">
        <v>289441</v>
      </c>
      <c r="C290397" s="1" t="s">
        <v>5</v>
      </c>
    </row>
    <row r="290398" spans="1:3" x14ac:dyDescent="0.2">
      <c r="A290398" s="1">
        <v>487913</v>
      </c>
      <c r="B290398" s="1" t="s">
        <v>289442</v>
      </c>
      <c r="C290398" s="1" t="s">
        <v>5</v>
      </c>
    </row>
    <row r="290399" spans="1:3" x14ac:dyDescent="0.2">
      <c r="A290399" s="1">
        <v>487915</v>
      </c>
      <c r="B290399" s="1" t="s">
        <v>289443</v>
      </c>
      <c r="C290399" s="1" t="s">
        <v>5</v>
      </c>
    </row>
    <row r="290400" spans="1:3" x14ac:dyDescent="0.2">
      <c r="A290400" s="1">
        <v>487917</v>
      </c>
      <c r="B290400" s="1" t="s">
        <v>289444</v>
      </c>
      <c r="C290400" s="1" t="s">
        <v>5</v>
      </c>
    </row>
    <row r="290401" spans="1:3" x14ac:dyDescent="0.2">
      <c r="A290401" s="1">
        <v>487919</v>
      </c>
      <c r="B290401" s="1" t="s">
        <v>289445</v>
      </c>
      <c r="C290401" s="1" t="s">
        <v>5</v>
      </c>
    </row>
    <row r="290402" spans="1:3" x14ac:dyDescent="0.2">
      <c r="A290402" s="1">
        <v>487921</v>
      </c>
      <c r="B290402" s="1" t="s">
        <v>289446</v>
      </c>
      <c r="C290402" s="1" t="s">
        <v>5</v>
      </c>
    </row>
    <row r="290403" spans="1:3" x14ac:dyDescent="0.2">
      <c r="A290403" s="1">
        <v>487923</v>
      </c>
      <c r="B290403" s="1" t="s">
        <v>289447</v>
      </c>
      <c r="C290403" s="1" t="s">
        <v>5</v>
      </c>
    </row>
    <row r="290404" spans="1:3" x14ac:dyDescent="0.2">
      <c r="A290404" s="1">
        <v>487927</v>
      </c>
      <c r="B290404" s="1" t="s">
        <v>289448</v>
      </c>
      <c r="C290404" s="1" t="s">
        <v>5</v>
      </c>
    </row>
    <row r="290405" spans="1:3" x14ac:dyDescent="0.2">
      <c r="A290405" s="1">
        <v>487928</v>
      </c>
      <c r="B290405" s="1" t="s">
        <v>289449</v>
      </c>
      <c r="C290405" s="1" t="s">
        <v>5</v>
      </c>
    </row>
    <row r="290406" spans="1:3" x14ac:dyDescent="0.2">
      <c r="A290406" s="1">
        <v>487929</v>
      </c>
      <c r="B290406" s="1" t="s">
        <v>289450</v>
      </c>
      <c r="C290406" s="1" t="s">
        <v>5</v>
      </c>
    </row>
    <row r="290407" spans="1:3" x14ac:dyDescent="0.2">
      <c r="A290407" s="1">
        <v>487930</v>
      </c>
      <c r="B290407" s="1" t="s">
        <v>289451</v>
      </c>
      <c r="C290407" s="1" t="s">
        <v>60</v>
      </c>
    </row>
    <row r="290408" spans="1:3" x14ac:dyDescent="0.2">
      <c r="A290408" s="1">
        <v>487931</v>
      </c>
      <c r="B290408" s="1" t="s">
        <v>289452</v>
      </c>
      <c r="C290408" s="1" t="s">
        <v>60</v>
      </c>
    </row>
    <row r="290409" spans="1:3" x14ac:dyDescent="0.2">
      <c r="A290409" s="1">
        <v>487932</v>
      </c>
      <c r="B290409" s="1" t="s">
        <v>289453</v>
      </c>
      <c r="C290409" s="1" t="s">
        <v>5</v>
      </c>
    </row>
    <row r="290410" spans="1:3" x14ac:dyDescent="0.2">
      <c r="A290410" s="1">
        <v>487933</v>
      </c>
      <c r="B290410" s="1" t="s">
        <v>289454</v>
      </c>
      <c r="C290410" s="1" t="s">
        <v>60</v>
      </c>
    </row>
    <row r="290411" spans="1:3" x14ac:dyDescent="0.2">
      <c r="A290411" s="1">
        <v>487934</v>
      </c>
      <c r="B290411" s="1" t="s">
        <v>289455</v>
      </c>
      <c r="C290411" s="1" t="s">
        <v>5</v>
      </c>
    </row>
    <row r="290412" spans="1:3" x14ac:dyDescent="0.2">
      <c r="A290412" s="1">
        <v>487935</v>
      </c>
      <c r="B290412" s="1" t="s">
        <v>289456</v>
      </c>
      <c r="C290412" s="1" t="s">
        <v>60</v>
      </c>
    </row>
    <row r="290413" spans="1:3" x14ac:dyDescent="0.2">
      <c r="A290413" s="1">
        <v>487936</v>
      </c>
      <c r="B290413" s="1" t="s">
        <v>289457</v>
      </c>
      <c r="C290413" s="1" t="s">
        <v>5</v>
      </c>
    </row>
    <row r="290414" spans="1:3" x14ac:dyDescent="0.2">
      <c r="A290414" s="1">
        <v>487937</v>
      </c>
      <c r="B290414" s="1" t="s">
        <v>289458</v>
      </c>
      <c r="C290414" s="1" t="s">
        <v>60</v>
      </c>
    </row>
    <row r="290415" spans="1:3" x14ac:dyDescent="0.2">
      <c r="A290415" s="1">
        <v>487938</v>
      </c>
      <c r="B290415" s="1" t="s">
        <v>289459</v>
      </c>
      <c r="C290415" s="1" t="s">
        <v>60</v>
      </c>
    </row>
    <row r="290416" spans="1:3" x14ac:dyDescent="0.2">
      <c r="A290416" s="1">
        <v>487939</v>
      </c>
      <c r="B290416" s="1" t="s">
        <v>289460</v>
      </c>
      <c r="C290416" s="1" t="s">
        <v>60</v>
      </c>
    </row>
    <row r="290417" spans="1:4" x14ac:dyDescent="0.2">
      <c r="A290417" s="1">
        <v>487940</v>
      </c>
      <c r="B290417" s="1" t="s">
        <v>289461</v>
      </c>
      <c r="C290417" s="1" t="s">
        <v>60</v>
      </c>
    </row>
    <row r="290418" spans="1:4" x14ac:dyDescent="0.2">
      <c r="A290418" s="1">
        <v>487941</v>
      </c>
      <c r="B290418" s="1" t="s">
        <v>289462</v>
      </c>
      <c r="C290418" s="1" t="s">
        <v>60</v>
      </c>
    </row>
    <row r="290419" spans="1:4" x14ac:dyDescent="0.2">
      <c r="A290419" s="1">
        <v>487942</v>
      </c>
      <c r="B290419" s="1" t="s">
        <v>289463</v>
      </c>
      <c r="C290419" s="1" t="s">
        <v>60</v>
      </c>
    </row>
    <row r="290420" spans="1:4" x14ac:dyDescent="0.2">
      <c r="A290420" s="1">
        <v>487943</v>
      </c>
      <c r="B290420" s="1" t="s">
        <v>289464</v>
      </c>
      <c r="C290420" s="1" t="s">
        <v>60</v>
      </c>
    </row>
    <row r="290421" spans="1:4" x14ac:dyDescent="0.2">
      <c r="A290421" s="1">
        <v>487944</v>
      </c>
      <c r="B290421" s="1" t="s">
        <v>289465</v>
      </c>
      <c r="C290421" s="1" t="s">
        <v>60</v>
      </c>
    </row>
    <row r="290422" spans="1:4" x14ac:dyDescent="0.2">
      <c r="A290422" s="1">
        <v>487945</v>
      </c>
      <c r="B290422" s="1" t="s">
        <v>289466</v>
      </c>
      <c r="C290422" s="1" t="s">
        <v>5</v>
      </c>
    </row>
    <row r="290423" spans="1:4" x14ac:dyDescent="0.2">
      <c r="A290423" s="1">
        <v>487947</v>
      </c>
      <c r="B290423" s="1" t="s">
        <v>289467</v>
      </c>
      <c r="C290423" s="1" t="s">
        <v>60</v>
      </c>
    </row>
    <row r="290424" spans="1:4" x14ac:dyDescent="0.2">
      <c r="A290424" s="1">
        <v>487949</v>
      </c>
      <c r="B290424" s="1" t="s">
        <v>289468</v>
      </c>
      <c r="C290424" s="1" t="s">
        <v>60</v>
      </c>
    </row>
    <row r="290425" spans="1:4" x14ac:dyDescent="0.2">
      <c r="A290425" s="1">
        <v>487953</v>
      </c>
      <c r="B290425" s="1" t="s">
        <v>289469</v>
      </c>
      <c r="C290425" s="1" t="s">
        <v>5</v>
      </c>
    </row>
    <row r="290426" spans="1:4" x14ac:dyDescent="0.2">
      <c r="A290426" s="1">
        <v>487955</v>
      </c>
      <c r="B290426" s="1" t="s">
        <v>289470</v>
      </c>
      <c r="C290426" s="1" t="s">
        <v>60</v>
      </c>
    </row>
    <row r="290427" spans="1:4" x14ac:dyDescent="0.2">
      <c r="A290427" s="1">
        <v>487957</v>
      </c>
      <c r="B290427" s="1" t="s">
        <v>289471</v>
      </c>
      <c r="C290427" s="1" t="s">
        <v>5</v>
      </c>
    </row>
    <row r="290428" spans="1:4" x14ac:dyDescent="0.2">
      <c r="A290428" s="1">
        <v>487959</v>
      </c>
      <c r="B290428" s="1" t="s">
        <v>289472</v>
      </c>
      <c r="C290428" s="1" t="s">
        <v>60</v>
      </c>
    </row>
    <row r="290429" spans="1:4" x14ac:dyDescent="0.2">
      <c r="A290429" s="1">
        <v>487961</v>
      </c>
      <c r="B290429" s="1" t="s">
        <v>289473</v>
      </c>
      <c r="C290429" s="1" t="s">
        <v>60</v>
      </c>
    </row>
    <row r="290430" spans="1:4" x14ac:dyDescent="0.2">
      <c r="A290430" s="1">
        <v>487999</v>
      </c>
      <c r="B290430" s="1" t="s">
        <v>289474</v>
      </c>
      <c r="C290430" t="s">
        <v>60</v>
      </c>
      <c r="D290430" s="1" t="s">
        <v>61</v>
      </c>
    </row>
    <row r="290431" spans="1:4" x14ac:dyDescent="0.2">
      <c r="A290431" s="1">
        <v>488001</v>
      </c>
      <c r="B290431" s="1" t="s">
        <v>289475</v>
      </c>
      <c r="C290431" s="1" t="s">
        <v>5</v>
      </c>
    </row>
    <row r="290432" spans="1:4" x14ac:dyDescent="0.2">
      <c r="A290432" s="1">
        <v>488003</v>
      </c>
      <c r="B290432" s="1" t="s">
        <v>289476</v>
      </c>
      <c r="C290432" t="s">
        <v>60</v>
      </c>
      <c r="D290432" s="1" t="s">
        <v>61</v>
      </c>
    </row>
    <row r="290433" spans="1:4" x14ac:dyDescent="0.2">
      <c r="A290433" s="1">
        <v>488005</v>
      </c>
      <c r="B290433" s="1" t="s">
        <v>289477</v>
      </c>
      <c r="C290433" s="1" t="s">
        <v>5</v>
      </c>
    </row>
    <row r="290434" spans="1:4" x14ac:dyDescent="0.2">
      <c r="A290434" s="1">
        <v>488007</v>
      </c>
      <c r="B290434" s="1" t="s">
        <v>289478</v>
      </c>
      <c r="C290434" s="1" t="s">
        <v>5</v>
      </c>
    </row>
    <row r="290435" spans="1:4" x14ac:dyDescent="0.2">
      <c r="A290435" s="1">
        <v>488009</v>
      </c>
      <c r="B290435" s="1" t="s">
        <v>289479</v>
      </c>
      <c r="C290435" s="1" t="s">
        <v>5</v>
      </c>
    </row>
    <row r="290436" spans="1:4" x14ac:dyDescent="0.2">
      <c r="A290436" s="1">
        <v>488011</v>
      </c>
      <c r="B290436" s="1" t="s">
        <v>289480</v>
      </c>
      <c r="C290436" s="1" t="s">
        <v>5</v>
      </c>
    </row>
    <row r="290437" spans="1:4" x14ac:dyDescent="0.2">
      <c r="A290437" s="1">
        <v>488013</v>
      </c>
      <c r="B290437" s="1" t="s">
        <v>289481</v>
      </c>
      <c r="C290437" t="s">
        <v>60</v>
      </c>
      <c r="D290437" s="1" t="s">
        <v>61</v>
      </c>
    </row>
    <row r="290438" spans="1:4" x14ac:dyDescent="0.2">
      <c r="A290438" s="1">
        <v>488015</v>
      </c>
      <c r="B290438" s="1" t="s">
        <v>289482</v>
      </c>
      <c r="C290438" s="1" t="s">
        <v>5</v>
      </c>
    </row>
    <row r="290439" spans="1:4" x14ac:dyDescent="0.2">
      <c r="A290439" s="1">
        <v>488017</v>
      </c>
      <c r="B290439" s="1" t="s">
        <v>289483</v>
      </c>
      <c r="C290439" s="1" t="s">
        <v>5</v>
      </c>
    </row>
    <row r="290440" spans="1:4" x14ac:dyDescent="0.2">
      <c r="A290440" s="1">
        <v>488019</v>
      </c>
      <c r="B290440" s="1" t="s">
        <v>289484</v>
      </c>
      <c r="C290440" s="1" t="s">
        <v>5</v>
      </c>
    </row>
    <row r="290441" spans="1:4" x14ac:dyDescent="0.2">
      <c r="A290441" s="1">
        <v>488021</v>
      </c>
      <c r="B290441" s="1" t="s">
        <v>289485</v>
      </c>
      <c r="C290441" s="1" t="s">
        <v>5</v>
      </c>
    </row>
    <row r="290442" spans="1:4" x14ac:dyDescent="0.2">
      <c r="A290442" s="1">
        <v>488023</v>
      </c>
      <c r="B290442" s="1" t="s">
        <v>289486</v>
      </c>
      <c r="C290442" s="1" t="s">
        <v>5</v>
      </c>
    </row>
    <row r="290443" spans="1:4" x14ac:dyDescent="0.2">
      <c r="A290443" s="1">
        <v>488025</v>
      </c>
      <c r="B290443" s="1" t="s">
        <v>289487</v>
      </c>
      <c r="C290443" s="1" t="s">
        <v>5</v>
      </c>
    </row>
    <row r="290444" spans="1:4" x14ac:dyDescent="0.2">
      <c r="A290444" s="1">
        <v>488027</v>
      </c>
      <c r="B290444" s="1" t="s">
        <v>289488</v>
      </c>
      <c r="C290444" s="1" t="s">
        <v>5</v>
      </c>
    </row>
    <row r="290445" spans="1:4" x14ac:dyDescent="0.2">
      <c r="A290445" s="1">
        <v>488029</v>
      </c>
      <c r="B290445" s="1" t="s">
        <v>289489</v>
      </c>
      <c r="C290445" s="1" t="s">
        <v>5</v>
      </c>
    </row>
    <row r="290446" spans="1:4" x14ac:dyDescent="0.2">
      <c r="A290446" s="1">
        <v>488031</v>
      </c>
      <c r="B290446" s="1" t="s">
        <v>289490</v>
      </c>
      <c r="C290446" t="s">
        <v>60</v>
      </c>
      <c r="D290446" s="1" t="s">
        <v>61</v>
      </c>
    </row>
    <row r="290447" spans="1:4" x14ac:dyDescent="0.2">
      <c r="A290447" s="1">
        <v>488033</v>
      </c>
      <c r="B290447" s="1" t="s">
        <v>289491</v>
      </c>
      <c r="C290447" s="1" t="s">
        <v>5</v>
      </c>
    </row>
    <row r="290448" spans="1:4" x14ac:dyDescent="0.2">
      <c r="A290448" s="1">
        <v>488035</v>
      </c>
      <c r="B290448" s="1" t="s">
        <v>289492</v>
      </c>
      <c r="C290448" s="1" t="s">
        <v>5</v>
      </c>
    </row>
    <row r="290449" spans="1:4" x14ac:dyDescent="0.2">
      <c r="A290449" s="1">
        <v>488037</v>
      </c>
      <c r="B290449" s="1" t="s">
        <v>289493</v>
      </c>
      <c r="C290449" s="1" t="s">
        <v>5</v>
      </c>
    </row>
    <row r="290450" spans="1:4" x14ac:dyDescent="0.2">
      <c r="A290450" s="1">
        <v>488039</v>
      </c>
      <c r="B290450" s="1" t="s">
        <v>289494</v>
      </c>
      <c r="C290450" s="1" t="s">
        <v>5</v>
      </c>
    </row>
    <row r="290451" spans="1:4" x14ac:dyDescent="0.2">
      <c r="A290451" s="1">
        <v>488041</v>
      </c>
      <c r="B290451" s="1" t="s">
        <v>289495</v>
      </c>
      <c r="C290451" s="1" t="s">
        <v>5</v>
      </c>
    </row>
    <row r="290452" spans="1:4" x14ac:dyDescent="0.2">
      <c r="A290452" s="1">
        <v>488042</v>
      </c>
      <c r="B290452" s="1" t="s">
        <v>289496</v>
      </c>
      <c r="C290452" s="1" t="s">
        <v>5</v>
      </c>
    </row>
    <row r="290453" spans="1:4" x14ac:dyDescent="0.2">
      <c r="A290453" s="1">
        <v>488043</v>
      </c>
      <c r="B290453" s="1" t="s">
        <v>289497</v>
      </c>
      <c r="C290453" s="1" t="s">
        <v>5</v>
      </c>
    </row>
    <row r="290454" spans="1:4" x14ac:dyDescent="0.2">
      <c r="A290454" s="1">
        <v>488044</v>
      </c>
      <c r="B290454" s="1" t="s">
        <v>289498</v>
      </c>
      <c r="C290454" s="1" t="s">
        <v>5</v>
      </c>
    </row>
    <row r="290455" spans="1:4" x14ac:dyDescent="0.2">
      <c r="A290455" s="1">
        <v>488045</v>
      </c>
      <c r="B290455" s="1" t="s">
        <v>289499</v>
      </c>
      <c r="C290455" s="1" t="s">
        <v>5</v>
      </c>
    </row>
    <row r="290456" spans="1:4" x14ac:dyDescent="0.2">
      <c r="A290456" s="1">
        <v>488046</v>
      </c>
      <c r="B290456" s="1" t="s">
        <v>289500</v>
      </c>
      <c r="C290456" s="1" t="s">
        <v>5</v>
      </c>
    </row>
    <row r="290457" spans="1:4" x14ac:dyDescent="0.2">
      <c r="A290457" s="1">
        <v>488047</v>
      </c>
      <c r="B290457" s="1" t="s">
        <v>289501</v>
      </c>
      <c r="C290457" s="1" t="s">
        <v>5</v>
      </c>
    </row>
    <row r="290458" spans="1:4" x14ac:dyDescent="0.2">
      <c r="A290458" s="1">
        <v>488049</v>
      </c>
      <c r="B290458" s="1" t="s">
        <v>289502</v>
      </c>
      <c r="C290458" s="1" t="s">
        <v>5</v>
      </c>
    </row>
    <row r="290459" spans="1:4" x14ac:dyDescent="0.2">
      <c r="A290459" s="1">
        <v>488050</v>
      </c>
      <c r="B290459" s="1" t="s">
        <v>289503</v>
      </c>
      <c r="C290459" s="1" t="s">
        <v>5</v>
      </c>
    </row>
    <row r="290460" spans="1:4" x14ac:dyDescent="0.2">
      <c r="A290460" s="1">
        <v>488053</v>
      </c>
      <c r="B290460" s="1" t="s">
        <v>289504</v>
      </c>
      <c r="C290460" s="1" t="s">
        <v>60</v>
      </c>
    </row>
    <row r="290461" spans="1:4" x14ac:dyDescent="0.2">
      <c r="A290461" s="1">
        <v>488057</v>
      </c>
      <c r="B290461" s="1" t="s">
        <v>289505</v>
      </c>
      <c r="C290461" s="1" t="s">
        <v>5</v>
      </c>
    </row>
    <row r="290462" spans="1:4" x14ac:dyDescent="0.2">
      <c r="A290462" s="1">
        <v>488065</v>
      </c>
      <c r="B290462" s="1" t="s">
        <v>289506</v>
      </c>
      <c r="C290462" t="s">
        <v>60</v>
      </c>
      <c r="D290462" s="1" t="s">
        <v>61</v>
      </c>
    </row>
    <row r="290463" spans="1:4" x14ac:dyDescent="0.2">
      <c r="A290463" s="1">
        <v>488067</v>
      </c>
      <c r="B290463" s="1" t="s">
        <v>289507</v>
      </c>
      <c r="C290463" s="1" t="s">
        <v>5</v>
      </c>
    </row>
    <row r="290464" spans="1:4" x14ac:dyDescent="0.2">
      <c r="A290464" s="1">
        <v>488075</v>
      </c>
      <c r="B290464" s="1" t="s">
        <v>289508</v>
      </c>
      <c r="C290464" s="1" t="s">
        <v>307</v>
      </c>
    </row>
    <row r="290465" spans="1:3" x14ac:dyDescent="0.2">
      <c r="A290465" s="1">
        <v>488081</v>
      </c>
      <c r="B290465" s="1" t="s">
        <v>289509</v>
      </c>
      <c r="C290465" s="1" t="s">
        <v>5</v>
      </c>
    </row>
    <row r="290466" spans="1:3" x14ac:dyDescent="0.2">
      <c r="A290466" s="1">
        <v>488085</v>
      </c>
      <c r="B290466" s="1" t="s">
        <v>289510</v>
      </c>
      <c r="C290466" s="1" t="s">
        <v>60</v>
      </c>
    </row>
    <row r="290467" spans="1:3" x14ac:dyDescent="0.2">
      <c r="A290467" s="1">
        <v>488089</v>
      </c>
      <c r="B290467" s="1" t="s">
        <v>289511</v>
      </c>
      <c r="C290467" s="1" t="s">
        <v>60</v>
      </c>
    </row>
    <row r="290468" spans="1:3" x14ac:dyDescent="0.2">
      <c r="A290468" s="1">
        <v>488095</v>
      </c>
      <c r="B290468" s="1" t="s">
        <v>289512</v>
      </c>
      <c r="C290468" s="1" t="s">
        <v>60</v>
      </c>
    </row>
    <row r="290469" spans="1:3" x14ac:dyDescent="0.2">
      <c r="A290469" s="1">
        <v>488103</v>
      </c>
      <c r="B290469" s="1" t="s">
        <v>289513</v>
      </c>
      <c r="C290469" s="1" t="s">
        <v>60</v>
      </c>
    </row>
    <row r="290470" spans="1:3" x14ac:dyDescent="0.2">
      <c r="A290470" s="1">
        <v>488104</v>
      </c>
      <c r="B290470" s="1" t="s">
        <v>289514</v>
      </c>
      <c r="C290470" s="1" t="s">
        <v>60</v>
      </c>
    </row>
    <row r="290471" spans="1:3" x14ac:dyDescent="0.2">
      <c r="A290471" s="1">
        <v>488105</v>
      </c>
      <c r="B290471" s="1" t="s">
        <v>289515</v>
      </c>
      <c r="C290471" s="1" t="s">
        <v>60</v>
      </c>
    </row>
    <row r="290472" spans="1:3" x14ac:dyDescent="0.2">
      <c r="A290472" s="1">
        <v>488106</v>
      </c>
      <c r="B290472" s="1" t="s">
        <v>289516</v>
      </c>
      <c r="C290472" s="1" t="s">
        <v>5</v>
      </c>
    </row>
    <row r="290473" spans="1:3" x14ac:dyDescent="0.2">
      <c r="A290473" s="1">
        <v>488107</v>
      </c>
      <c r="B290473" s="1" t="s">
        <v>289517</v>
      </c>
      <c r="C290473" s="1" t="s">
        <v>5</v>
      </c>
    </row>
    <row r="290474" spans="1:3" x14ac:dyDescent="0.2">
      <c r="A290474" s="1">
        <v>488108</v>
      </c>
      <c r="B290474" s="1" t="s">
        <v>289518</v>
      </c>
      <c r="C290474" s="1" t="s">
        <v>60</v>
      </c>
    </row>
    <row r="290475" spans="1:3" x14ac:dyDescent="0.2">
      <c r="A290475" s="1">
        <v>488109</v>
      </c>
      <c r="B290475" s="1" t="s">
        <v>289519</v>
      </c>
      <c r="C290475" s="1" t="s">
        <v>5</v>
      </c>
    </row>
    <row r="290476" spans="1:3" x14ac:dyDescent="0.2">
      <c r="A290476" s="1">
        <v>488110</v>
      </c>
      <c r="B290476" s="1" t="s">
        <v>289520</v>
      </c>
      <c r="C290476" s="1" t="s">
        <v>5</v>
      </c>
    </row>
    <row r="290477" spans="1:3" x14ac:dyDescent="0.2">
      <c r="A290477" s="1">
        <v>488111</v>
      </c>
      <c r="B290477" s="1" t="s">
        <v>289521</v>
      </c>
      <c r="C290477" s="1" t="s">
        <v>5</v>
      </c>
    </row>
    <row r="290478" spans="1:3" x14ac:dyDescent="0.2">
      <c r="A290478" s="1">
        <v>488112</v>
      </c>
      <c r="B290478" s="1" t="s">
        <v>289522</v>
      </c>
      <c r="C290478" s="1" t="s">
        <v>5</v>
      </c>
    </row>
    <row r="290479" spans="1:3" x14ac:dyDescent="0.2">
      <c r="A290479" s="1">
        <v>488115</v>
      </c>
      <c r="B290479" s="1" t="s">
        <v>289523</v>
      </c>
      <c r="C290479" s="1" t="s">
        <v>60</v>
      </c>
    </row>
    <row r="290480" spans="1:3" x14ac:dyDescent="0.2">
      <c r="A290480" s="1">
        <v>488117</v>
      </c>
      <c r="B290480" s="1" t="s">
        <v>289524</v>
      </c>
      <c r="C290480" s="1" t="s">
        <v>5</v>
      </c>
    </row>
    <row r="290481" spans="1:4" x14ac:dyDescent="0.2">
      <c r="A290481" s="1">
        <v>488119</v>
      </c>
      <c r="B290481" s="1" t="s">
        <v>289525</v>
      </c>
      <c r="C290481" s="1" t="s">
        <v>5</v>
      </c>
    </row>
    <row r="290482" spans="1:4" x14ac:dyDescent="0.2">
      <c r="A290482" s="1">
        <v>488121</v>
      </c>
      <c r="B290482" s="1" t="s">
        <v>289526</v>
      </c>
      <c r="C290482" s="1" t="s">
        <v>60</v>
      </c>
    </row>
    <row r="290483" spans="1:4" x14ac:dyDescent="0.2">
      <c r="A290483" s="1">
        <v>488247</v>
      </c>
      <c r="B290483" s="1" t="s">
        <v>289527</v>
      </c>
      <c r="C290483" s="1" t="s">
        <v>60</v>
      </c>
      <c r="D290483" s="1" t="s">
        <v>61</v>
      </c>
    </row>
    <row r="290484" spans="1:4" x14ac:dyDescent="0.2">
      <c r="A290484" s="1">
        <v>488249</v>
      </c>
      <c r="B290484" s="1" t="s">
        <v>289528</v>
      </c>
      <c r="C290484" s="1" t="s">
        <v>60</v>
      </c>
    </row>
    <row r="290485" spans="1:4" x14ac:dyDescent="0.2">
      <c r="A290485" s="1">
        <v>488251</v>
      </c>
      <c r="B290485" s="1" t="s">
        <v>289529</v>
      </c>
      <c r="C290485" s="1" t="s">
        <v>60</v>
      </c>
    </row>
    <row r="290486" spans="1:4" x14ac:dyDescent="0.2">
      <c r="A290486" s="1">
        <v>488257</v>
      </c>
      <c r="B290486" s="1" t="s">
        <v>289530</v>
      </c>
      <c r="C290486" s="1" t="s">
        <v>5</v>
      </c>
    </row>
    <row r="290487" spans="1:4" x14ac:dyDescent="0.2">
      <c r="A290487" s="1">
        <v>488258</v>
      </c>
      <c r="B290487" s="1" t="s">
        <v>289531</v>
      </c>
      <c r="C290487" s="1" t="s">
        <v>5</v>
      </c>
    </row>
    <row r="290488" spans="1:4" x14ac:dyDescent="0.2">
      <c r="A290488" s="1">
        <v>488259</v>
      </c>
      <c r="B290488" s="1" t="s">
        <v>289532</v>
      </c>
      <c r="C290488" s="1" t="s">
        <v>5</v>
      </c>
    </row>
    <row r="290489" spans="1:4" x14ac:dyDescent="0.2">
      <c r="A290489" s="1">
        <v>488260</v>
      </c>
      <c r="B290489" s="1" t="s">
        <v>289533</v>
      </c>
      <c r="C290489" s="1" t="s">
        <v>5</v>
      </c>
    </row>
    <row r="290490" spans="1:4" x14ac:dyDescent="0.2">
      <c r="A290490" s="1">
        <v>488261</v>
      </c>
      <c r="B290490" s="1" t="s">
        <v>289534</v>
      </c>
      <c r="C290490" s="1" t="s">
        <v>5</v>
      </c>
    </row>
    <row r="290491" spans="1:4" x14ac:dyDescent="0.2">
      <c r="A290491" s="1">
        <v>488262</v>
      </c>
      <c r="B290491" s="1" t="s">
        <v>289535</v>
      </c>
      <c r="C290491" s="1" t="s">
        <v>5</v>
      </c>
    </row>
    <row r="290492" spans="1:4" x14ac:dyDescent="0.2">
      <c r="A290492" s="1">
        <v>488263</v>
      </c>
      <c r="B290492" s="1" t="s">
        <v>289536</v>
      </c>
      <c r="C290492" s="1" t="s">
        <v>5</v>
      </c>
    </row>
    <row r="290493" spans="1:4" x14ac:dyDescent="0.2">
      <c r="A290493" s="1">
        <v>488264</v>
      </c>
      <c r="B290493" s="1" t="s">
        <v>289537</v>
      </c>
      <c r="C290493" s="1" t="s">
        <v>5</v>
      </c>
    </row>
    <row r="290494" spans="1:4" x14ac:dyDescent="0.2">
      <c r="A290494" s="1">
        <v>488265</v>
      </c>
      <c r="B290494" s="1" t="s">
        <v>289538</v>
      </c>
      <c r="C290494" s="1" t="s">
        <v>5</v>
      </c>
    </row>
    <row r="290495" spans="1:4" x14ac:dyDescent="0.2">
      <c r="A290495" s="1">
        <v>488266</v>
      </c>
      <c r="B290495" s="1" t="s">
        <v>289539</v>
      </c>
      <c r="C290495" s="1" t="s">
        <v>5</v>
      </c>
    </row>
    <row r="290496" spans="1:4" x14ac:dyDescent="0.2">
      <c r="A290496" s="1">
        <v>488267</v>
      </c>
      <c r="B290496" s="1" t="s">
        <v>289540</v>
      </c>
      <c r="C290496" s="1" t="s">
        <v>60</v>
      </c>
    </row>
    <row r="290497" spans="1:3" x14ac:dyDescent="0.2">
      <c r="A290497" s="1">
        <v>488268</v>
      </c>
      <c r="B290497" s="1" t="s">
        <v>289541</v>
      </c>
      <c r="C290497" s="1" t="s">
        <v>5</v>
      </c>
    </row>
    <row r="290498" spans="1:3" x14ac:dyDescent="0.2">
      <c r="A290498" s="1">
        <v>488269</v>
      </c>
      <c r="B290498" s="1" t="s">
        <v>289542</v>
      </c>
      <c r="C290498" s="1" t="s">
        <v>5</v>
      </c>
    </row>
    <row r="290499" spans="1:3" x14ac:dyDescent="0.2">
      <c r="A290499" s="1">
        <v>488270</v>
      </c>
      <c r="B290499" s="1" t="s">
        <v>289543</v>
      </c>
      <c r="C290499" s="1" t="s">
        <v>60</v>
      </c>
    </row>
    <row r="290500" spans="1:3" x14ac:dyDescent="0.2">
      <c r="A290500" s="1">
        <v>488271</v>
      </c>
      <c r="B290500" s="1" t="s">
        <v>289544</v>
      </c>
      <c r="C290500" s="1" t="s">
        <v>5</v>
      </c>
    </row>
    <row r="290501" spans="1:3" x14ac:dyDescent="0.2">
      <c r="A290501" s="1">
        <v>488272</v>
      </c>
      <c r="B290501" s="1" t="s">
        <v>289545</v>
      </c>
      <c r="C290501" s="1" t="s">
        <v>60</v>
      </c>
    </row>
    <row r="290502" spans="1:3" x14ac:dyDescent="0.2">
      <c r="A290502" s="1">
        <v>488273</v>
      </c>
      <c r="B290502" s="1" t="s">
        <v>289546</v>
      </c>
      <c r="C290502" s="1" t="s">
        <v>5</v>
      </c>
    </row>
    <row r="290503" spans="1:3" x14ac:dyDescent="0.2">
      <c r="A290503" s="1">
        <v>488274</v>
      </c>
      <c r="B290503" s="1" t="s">
        <v>289547</v>
      </c>
      <c r="C290503" s="1" t="s">
        <v>5</v>
      </c>
    </row>
    <row r="290504" spans="1:3" x14ac:dyDescent="0.2">
      <c r="A290504" s="1">
        <v>488275</v>
      </c>
      <c r="B290504" s="1" t="s">
        <v>289548</v>
      </c>
      <c r="C290504" s="1" t="s">
        <v>60</v>
      </c>
    </row>
    <row r="290505" spans="1:3" x14ac:dyDescent="0.2">
      <c r="A290505" s="1">
        <v>488276</v>
      </c>
      <c r="B290505" s="1" t="s">
        <v>289549</v>
      </c>
      <c r="C290505" s="1" t="s">
        <v>60</v>
      </c>
    </row>
    <row r="290506" spans="1:3" x14ac:dyDescent="0.2">
      <c r="A290506" s="1">
        <v>488277</v>
      </c>
      <c r="B290506" s="1" t="s">
        <v>289550</v>
      </c>
      <c r="C290506" s="1" t="s">
        <v>5</v>
      </c>
    </row>
    <row r="290507" spans="1:3" x14ac:dyDescent="0.2">
      <c r="A290507" s="1">
        <v>488279</v>
      </c>
      <c r="B290507" s="1" t="s">
        <v>289551</v>
      </c>
      <c r="C290507" s="1" t="s">
        <v>5</v>
      </c>
    </row>
    <row r="290508" spans="1:3" x14ac:dyDescent="0.2">
      <c r="A290508" s="1">
        <v>488281</v>
      </c>
      <c r="B290508" s="1" t="s">
        <v>289552</v>
      </c>
      <c r="C290508" s="1" t="s">
        <v>5</v>
      </c>
    </row>
    <row r="290509" spans="1:3" x14ac:dyDescent="0.2">
      <c r="A290509" s="1">
        <v>488283</v>
      </c>
      <c r="B290509" s="1" t="s">
        <v>289553</v>
      </c>
      <c r="C290509" s="1" t="s">
        <v>5</v>
      </c>
    </row>
    <row r="290510" spans="1:3" x14ac:dyDescent="0.2">
      <c r="A290510" s="1">
        <v>488287</v>
      </c>
      <c r="B290510" s="1" t="s">
        <v>289554</v>
      </c>
      <c r="C290510" s="1" t="s">
        <v>5</v>
      </c>
    </row>
    <row r="290511" spans="1:3" x14ac:dyDescent="0.2">
      <c r="A290511" s="1">
        <v>488289</v>
      </c>
      <c r="B290511" s="1" t="s">
        <v>289555</v>
      </c>
      <c r="C290511" s="1" t="s">
        <v>5</v>
      </c>
    </row>
    <row r="290512" spans="1:3" x14ac:dyDescent="0.2">
      <c r="A290512" s="1">
        <v>488291</v>
      </c>
      <c r="B290512" s="1" t="s">
        <v>289556</v>
      </c>
      <c r="C290512" s="1" t="s">
        <v>60</v>
      </c>
    </row>
    <row r="290513" spans="1:4" x14ac:dyDescent="0.2">
      <c r="A290513" s="1">
        <v>488295</v>
      </c>
      <c r="B290513" s="1" t="s">
        <v>289557</v>
      </c>
      <c r="C290513" s="1" t="s">
        <v>5</v>
      </c>
    </row>
    <row r="290514" spans="1:4" x14ac:dyDescent="0.2">
      <c r="A290514" s="1">
        <v>488297</v>
      </c>
      <c r="B290514" s="1" t="s">
        <v>289558</v>
      </c>
      <c r="C290514" s="1" t="s">
        <v>60</v>
      </c>
    </row>
    <row r="290515" spans="1:4" x14ac:dyDescent="0.2">
      <c r="A290515" s="1">
        <v>488299</v>
      </c>
      <c r="B290515" s="1" t="s">
        <v>289559</v>
      </c>
      <c r="C290515" s="1" t="s">
        <v>5</v>
      </c>
    </row>
    <row r="290516" spans="1:4" x14ac:dyDescent="0.2">
      <c r="A290516" s="1">
        <v>488303</v>
      </c>
      <c r="B290516" s="1" t="s">
        <v>289560</v>
      </c>
      <c r="C290516" s="1" t="s">
        <v>5</v>
      </c>
    </row>
    <row r="290517" spans="1:4" x14ac:dyDescent="0.2">
      <c r="A290517" s="1">
        <v>488305</v>
      </c>
      <c r="B290517" s="1" t="s">
        <v>289561</v>
      </c>
      <c r="C290517" s="1" t="s">
        <v>5</v>
      </c>
    </row>
    <row r="290518" spans="1:4" x14ac:dyDescent="0.2">
      <c r="A290518" s="1">
        <v>488307</v>
      </c>
      <c r="B290518" s="1" t="s">
        <v>289562</v>
      </c>
      <c r="C290518" s="1" t="s">
        <v>60</v>
      </c>
    </row>
    <row r="290519" spans="1:4" x14ac:dyDescent="0.2">
      <c r="A290519" s="1">
        <v>488313</v>
      </c>
      <c r="B290519" s="1" t="s">
        <v>289563</v>
      </c>
      <c r="C290519" s="1" t="s">
        <v>5</v>
      </c>
    </row>
    <row r="290520" spans="1:4" x14ac:dyDescent="0.2">
      <c r="A290520" s="1">
        <v>488315</v>
      </c>
      <c r="B290520" s="1" t="s">
        <v>289564</v>
      </c>
      <c r="C290520" s="1" t="s">
        <v>5</v>
      </c>
    </row>
    <row r="290521" spans="1:4" x14ac:dyDescent="0.2">
      <c r="A290521" s="1">
        <v>488317</v>
      </c>
      <c r="B290521" s="1" t="s">
        <v>289565</v>
      </c>
      <c r="C290521" s="1" t="s">
        <v>5</v>
      </c>
    </row>
    <row r="290522" spans="1:4" x14ac:dyDescent="0.2">
      <c r="A290522" s="1">
        <v>488319</v>
      </c>
      <c r="B290522" s="1" t="s">
        <v>289566</v>
      </c>
      <c r="C290522" s="1" t="s">
        <v>5</v>
      </c>
    </row>
    <row r="290523" spans="1:4" x14ac:dyDescent="0.2">
      <c r="A290523" s="1">
        <v>488321</v>
      </c>
      <c r="B290523" s="1" t="s">
        <v>289567</v>
      </c>
      <c r="C290523" s="1" t="s">
        <v>5</v>
      </c>
    </row>
    <row r="290524" spans="1:4" x14ac:dyDescent="0.2">
      <c r="A290524" s="1">
        <v>488323</v>
      </c>
      <c r="B290524" s="1" t="s">
        <v>289568</v>
      </c>
      <c r="C290524" t="s">
        <v>60</v>
      </c>
      <c r="D290524" s="1" t="s">
        <v>61</v>
      </c>
    </row>
    <row r="290525" spans="1:4" x14ac:dyDescent="0.2">
      <c r="A290525" s="1">
        <v>488325</v>
      </c>
      <c r="B290525" s="1" t="s">
        <v>289569</v>
      </c>
      <c r="C290525" s="1" t="s">
        <v>5</v>
      </c>
    </row>
    <row r="290526" spans="1:4" x14ac:dyDescent="0.2">
      <c r="A290526" s="1">
        <v>488327</v>
      </c>
      <c r="B290526" s="1" t="s">
        <v>289570</v>
      </c>
      <c r="C290526" s="1" t="s">
        <v>5</v>
      </c>
    </row>
    <row r="290527" spans="1:4" x14ac:dyDescent="0.2">
      <c r="A290527" s="1">
        <v>488329</v>
      </c>
      <c r="B290527" s="1" t="s">
        <v>289571</v>
      </c>
      <c r="C290527" t="s">
        <v>60</v>
      </c>
      <c r="D290527" s="1" t="s">
        <v>61</v>
      </c>
    </row>
    <row r="290528" spans="1:4" x14ac:dyDescent="0.2">
      <c r="A290528" s="1">
        <v>488331</v>
      </c>
      <c r="B290528" s="1" t="s">
        <v>289572</v>
      </c>
      <c r="C290528" s="1" t="s">
        <v>5</v>
      </c>
    </row>
    <row r="290529" spans="1:4" x14ac:dyDescent="0.2">
      <c r="A290529" s="1">
        <v>488333</v>
      </c>
      <c r="B290529" s="1" t="s">
        <v>289573</v>
      </c>
      <c r="C290529" s="1" t="s">
        <v>5</v>
      </c>
    </row>
    <row r="290530" spans="1:4" x14ac:dyDescent="0.2">
      <c r="A290530" s="1">
        <v>488335</v>
      </c>
      <c r="B290530" s="1" t="s">
        <v>289574</v>
      </c>
      <c r="C290530" t="s">
        <v>60</v>
      </c>
      <c r="D290530" s="1" t="s">
        <v>61</v>
      </c>
    </row>
    <row r="290531" spans="1:4" x14ac:dyDescent="0.2">
      <c r="A290531" s="1">
        <v>488337</v>
      </c>
      <c r="B290531" s="1" t="s">
        <v>289575</v>
      </c>
      <c r="C290531" s="1" t="s">
        <v>5</v>
      </c>
    </row>
    <row r="290532" spans="1:4" x14ac:dyDescent="0.2">
      <c r="A290532" s="1">
        <v>488339</v>
      </c>
      <c r="B290532" s="1" t="s">
        <v>289576</v>
      </c>
      <c r="C290532" s="1" t="s">
        <v>5</v>
      </c>
    </row>
    <row r="290533" spans="1:4" x14ac:dyDescent="0.2">
      <c r="A290533" s="1">
        <v>488341</v>
      </c>
      <c r="B290533" s="1" t="s">
        <v>289577</v>
      </c>
      <c r="C290533" s="1" t="s">
        <v>5</v>
      </c>
    </row>
    <row r="290534" spans="1:4" x14ac:dyDescent="0.2">
      <c r="A290534" s="1">
        <v>488379</v>
      </c>
      <c r="B290534" s="1" t="s">
        <v>289578</v>
      </c>
      <c r="C290534" s="1" t="s">
        <v>5</v>
      </c>
    </row>
    <row r="290535" spans="1:4" x14ac:dyDescent="0.2">
      <c r="A290535" s="1">
        <v>488391</v>
      </c>
      <c r="B290535" s="1" t="s">
        <v>289579</v>
      </c>
      <c r="C290535" s="1" t="s">
        <v>60</v>
      </c>
    </row>
    <row r="290536" spans="1:4" x14ac:dyDescent="0.2">
      <c r="A290536" s="1">
        <v>488393</v>
      </c>
      <c r="B290536" s="1" t="s">
        <v>289580</v>
      </c>
      <c r="C290536" s="1" t="s">
        <v>5</v>
      </c>
    </row>
    <row r="290537" spans="1:4" x14ac:dyDescent="0.2">
      <c r="A290537" s="1">
        <v>488395</v>
      </c>
      <c r="B290537" s="1" t="s">
        <v>289581</v>
      </c>
      <c r="C290537" s="1" t="s">
        <v>60</v>
      </c>
    </row>
    <row r="290538" spans="1:4" x14ac:dyDescent="0.2">
      <c r="A290538" s="1">
        <v>488397</v>
      </c>
      <c r="B290538" s="1" t="s">
        <v>289582</v>
      </c>
      <c r="C290538" s="1" t="s">
        <v>60</v>
      </c>
    </row>
    <row r="290539" spans="1:4" x14ac:dyDescent="0.2">
      <c r="A290539" s="1">
        <v>488399</v>
      </c>
      <c r="B290539" s="1" t="s">
        <v>289583</v>
      </c>
      <c r="C290539" s="1" t="s">
        <v>60</v>
      </c>
    </row>
    <row r="290540" spans="1:4" x14ac:dyDescent="0.2">
      <c r="A290540" s="1">
        <v>488401</v>
      </c>
      <c r="B290540" s="1" t="s">
        <v>289584</v>
      </c>
      <c r="C290540" s="1" t="s">
        <v>5</v>
      </c>
    </row>
    <row r="290541" spans="1:4" x14ac:dyDescent="0.2">
      <c r="A290541" s="1">
        <v>488403</v>
      </c>
      <c r="B290541" s="1" t="s">
        <v>289585</v>
      </c>
      <c r="C290541" s="1" t="s">
        <v>5</v>
      </c>
    </row>
    <row r="290542" spans="1:4" x14ac:dyDescent="0.2">
      <c r="A290542" s="1">
        <v>488405</v>
      </c>
      <c r="B290542" s="1" t="s">
        <v>289586</v>
      </c>
      <c r="C290542" s="1" t="s">
        <v>60</v>
      </c>
    </row>
    <row r="290543" spans="1:4" x14ac:dyDescent="0.2">
      <c r="A290543" s="1">
        <v>488407</v>
      </c>
      <c r="B290543" s="1" t="s">
        <v>289587</v>
      </c>
      <c r="C290543" s="1" t="s">
        <v>60</v>
      </c>
    </row>
    <row r="290544" spans="1:4" x14ac:dyDescent="0.2">
      <c r="A290544" s="1">
        <v>488409</v>
      </c>
      <c r="B290544" s="1" t="s">
        <v>289588</v>
      </c>
      <c r="C290544" t="s">
        <v>60</v>
      </c>
      <c r="D290544" s="1" t="s">
        <v>61</v>
      </c>
    </row>
    <row r="290545" spans="1:3" x14ac:dyDescent="0.2">
      <c r="A290545" s="1">
        <v>488411</v>
      </c>
      <c r="B290545" s="1" t="s">
        <v>289589</v>
      </c>
      <c r="C290545" s="1" t="s">
        <v>60</v>
      </c>
    </row>
    <row r="290546" spans="1:3" x14ac:dyDescent="0.2">
      <c r="A290546" s="1">
        <v>488413</v>
      </c>
      <c r="B290546" s="1" t="s">
        <v>289590</v>
      </c>
      <c r="C290546" s="1" t="s">
        <v>5</v>
      </c>
    </row>
    <row r="290547" spans="1:3" x14ac:dyDescent="0.2">
      <c r="A290547" s="1">
        <v>488415</v>
      </c>
      <c r="B290547" s="1" t="s">
        <v>289591</v>
      </c>
      <c r="C290547" s="1" t="s">
        <v>5</v>
      </c>
    </row>
    <row r="290548" spans="1:3" x14ac:dyDescent="0.2">
      <c r="A290548" s="1">
        <v>488417</v>
      </c>
      <c r="B290548" s="1" t="s">
        <v>289592</v>
      </c>
      <c r="C290548" s="1" t="s">
        <v>5</v>
      </c>
    </row>
    <row r="290549" spans="1:3" x14ac:dyDescent="0.2">
      <c r="A290549" s="1">
        <v>488419</v>
      </c>
      <c r="B290549" s="1" t="s">
        <v>289593</v>
      </c>
      <c r="C290549" s="1" t="s">
        <v>60</v>
      </c>
    </row>
    <row r="290550" spans="1:3" x14ac:dyDescent="0.2">
      <c r="A290550" s="1">
        <v>488421</v>
      </c>
      <c r="B290550" s="1" t="s">
        <v>289594</v>
      </c>
      <c r="C290550" s="1" t="s">
        <v>5</v>
      </c>
    </row>
    <row r="290551" spans="1:3" x14ac:dyDescent="0.2">
      <c r="A290551" s="1">
        <v>488423</v>
      </c>
      <c r="B290551" s="1" t="s">
        <v>289595</v>
      </c>
      <c r="C290551" s="1" t="s">
        <v>5</v>
      </c>
    </row>
    <row r="290552" spans="1:3" x14ac:dyDescent="0.2">
      <c r="A290552" s="1">
        <v>488425</v>
      </c>
      <c r="B290552" s="1" t="s">
        <v>289596</v>
      </c>
      <c r="C290552" s="1" t="s">
        <v>5</v>
      </c>
    </row>
    <row r="290553" spans="1:3" x14ac:dyDescent="0.2">
      <c r="A290553" s="1">
        <v>488427</v>
      </c>
      <c r="B290553" s="1" t="s">
        <v>289597</v>
      </c>
      <c r="C290553" s="1" t="s">
        <v>5</v>
      </c>
    </row>
    <row r="290554" spans="1:3" x14ac:dyDescent="0.2">
      <c r="A290554" s="1">
        <v>488429</v>
      </c>
      <c r="B290554" s="1" t="s">
        <v>289598</v>
      </c>
      <c r="C290554" s="1" t="s">
        <v>60</v>
      </c>
    </row>
    <row r="290555" spans="1:3" x14ac:dyDescent="0.2">
      <c r="A290555" s="1">
        <v>488431</v>
      </c>
      <c r="B290555" s="1" t="s">
        <v>289599</v>
      </c>
      <c r="C290555" s="1" t="s">
        <v>5</v>
      </c>
    </row>
    <row r="290556" spans="1:3" x14ac:dyDescent="0.2">
      <c r="A290556" s="1">
        <v>488435</v>
      </c>
      <c r="B290556" s="1" t="s">
        <v>289600</v>
      </c>
      <c r="C290556" s="1" t="s">
        <v>5</v>
      </c>
    </row>
    <row r="290557" spans="1:3" x14ac:dyDescent="0.2">
      <c r="A290557" s="1">
        <v>488437</v>
      </c>
      <c r="B290557" s="1" t="s">
        <v>289601</v>
      </c>
      <c r="C290557" s="1" t="s">
        <v>5</v>
      </c>
    </row>
    <row r="290558" spans="1:3" x14ac:dyDescent="0.2">
      <c r="A290558" s="1">
        <v>488439</v>
      </c>
      <c r="B290558" s="1" t="s">
        <v>289602</v>
      </c>
      <c r="C290558" s="1" t="s">
        <v>60</v>
      </c>
    </row>
    <row r="290559" spans="1:3" x14ac:dyDescent="0.2">
      <c r="A290559" s="1">
        <v>488441</v>
      </c>
      <c r="B290559" s="1" t="s">
        <v>289603</v>
      </c>
      <c r="C290559" s="1" t="s">
        <v>60</v>
      </c>
    </row>
    <row r="290560" spans="1:3" x14ac:dyDescent="0.2">
      <c r="A290560" s="1">
        <v>488443</v>
      </c>
      <c r="B290560" s="1" t="s">
        <v>289604</v>
      </c>
      <c r="C290560" s="1" t="s">
        <v>60</v>
      </c>
    </row>
    <row r="290561" spans="1:3" x14ac:dyDescent="0.2">
      <c r="A290561" s="1">
        <v>488445</v>
      </c>
      <c r="B290561" s="1" t="s">
        <v>289605</v>
      </c>
      <c r="C290561" s="1" t="s">
        <v>60</v>
      </c>
    </row>
    <row r="290562" spans="1:3" x14ac:dyDescent="0.2">
      <c r="A290562" s="1">
        <v>488447</v>
      </c>
      <c r="B290562" s="1" t="s">
        <v>289606</v>
      </c>
      <c r="C290562" s="1" t="s">
        <v>60</v>
      </c>
    </row>
    <row r="290563" spans="1:3" x14ac:dyDescent="0.2">
      <c r="A290563" s="1">
        <v>488449</v>
      </c>
      <c r="B290563" s="1" t="s">
        <v>289607</v>
      </c>
      <c r="C290563" s="1" t="s">
        <v>60</v>
      </c>
    </row>
    <row r="290564" spans="1:3" x14ac:dyDescent="0.2">
      <c r="A290564" s="1">
        <v>488451</v>
      </c>
      <c r="B290564" s="1" t="s">
        <v>289608</v>
      </c>
      <c r="C290564" s="1" t="s">
        <v>5</v>
      </c>
    </row>
    <row r="290565" spans="1:3" x14ac:dyDescent="0.2">
      <c r="A290565" s="1">
        <v>488453</v>
      </c>
      <c r="B290565" s="1" t="s">
        <v>289609</v>
      </c>
      <c r="C290565" s="1" t="s">
        <v>5</v>
      </c>
    </row>
    <row r="290566" spans="1:3" x14ac:dyDescent="0.2">
      <c r="A290566" s="1">
        <v>488455</v>
      </c>
      <c r="B290566" s="1" t="s">
        <v>289610</v>
      </c>
      <c r="C290566" s="1" t="s">
        <v>5</v>
      </c>
    </row>
    <row r="290567" spans="1:3" x14ac:dyDescent="0.2">
      <c r="A290567" s="1">
        <v>488456</v>
      </c>
      <c r="B290567" s="1" t="s">
        <v>289611</v>
      </c>
      <c r="C290567" s="1" t="s">
        <v>5</v>
      </c>
    </row>
    <row r="290568" spans="1:3" x14ac:dyDescent="0.2">
      <c r="A290568" s="1">
        <v>488457</v>
      </c>
      <c r="B290568" s="1" t="s">
        <v>289612</v>
      </c>
      <c r="C290568" s="1" t="s">
        <v>5</v>
      </c>
    </row>
    <row r="290569" spans="1:3" x14ac:dyDescent="0.2">
      <c r="A290569" s="1">
        <v>488458</v>
      </c>
      <c r="B290569" s="1" t="s">
        <v>289613</v>
      </c>
      <c r="C290569" s="1" t="s">
        <v>5</v>
      </c>
    </row>
    <row r="290570" spans="1:3" x14ac:dyDescent="0.2">
      <c r="A290570" s="1">
        <v>488459</v>
      </c>
      <c r="B290570" s="1" t="s">
        <v>289614</v>
      </c>
      <c r="C290570" s="1" t="s">
        <v>5</v>
      </c>
    </row>
    <row r="290571" spans="1:3" x14ac:dyDescent="0.2">
      <c r="A290571" s="1">
        <v>488460</v>
      </c>
      <c r="B290571" s="1" t="s">
        <v>289615</v>
      </c>
      <c r="C290571" s="1" t="s">
        <v>5</v>
      </c>
    </row>
    <row r="290572" spans="1:3" x14ac:dyDescent="0.2">
      <c r="A290572" s="1">
        <v>488461</v>
      </c>
      <c r="B290572" s="1" t="s">
        <v>289616</v>
      </c>
      <c r="C290572" s="1" t="s">
        <v>5</v>
      </c>
    </row>
    <row r="290573" spans="1:3" x14ac:dyDescent="0.2">
      <c r="A290573" s="1">
        <v>488462</v>
      </c>
      <c r="B290573" s="1" t="s">
        <v>289617</v>
      </c>
      <c r="C290573" s="1" t="s">
        <v>5</v>
      </c>
    </row>
    <row r="290574" spans="1:3" x14ac:dyDescent="0.2">
      <c r="A290574" s="1">
        <v>488463</v>
      </c>
      <c r="B290574" s="1" t="s">
        <v>289618</v>
      </c>
      <c r="C290574" s="1" t="s">
        <v>5</v>
      </c>
    </row>
    <row r="290575" spans="1:3" x14ac:dyDescent="0.2">
      <c r="A290575" s="1">
        <v>488464</v>
      </c>
      <c r="B290575" s="1" t="s">
        <v>289619</v>
      </c>
      <c r="C290575" s="1" t="s">
        <v>5</v>
      </c>
    </row>
    <row r="290576" spans="1:3" x14ac:dyDescent="0.2">
      <c r="A290576" s="1">
        <v>488465</v>
      </c>
      <c r="B290576" s="1" t="s">
        <v>289620</v>
      </c>
      <c r="C290576" s="1" t="s">
        <v>5</v>
      </c>
    </row>
    <row r="290577" spans="1:3" x14ac:dyDescent="0.2">
      <c r="A290577" s="1">
        <v>488466</v>
      </c>
      <c r="B290577" s="1" t="s">
        <v>289621</v>
      </c>
      <c r="C290577" s="1" t="s">
        <v>60</v>
      </c>
    </row>
    <row r="290578" spans="1:3" x14ac:dyDescent="0.2">
      <c r="A290578" s="1">
        <v>488467</v>
      </c>
      <c r="B290578" s="1" t="s">
        <v>289622</v>
      </c>
      <c r="C290578" s="1" t="s">
        <v>5</v>
      </c>
    </row>
    <row r="290579" spans="1:3" x14ac:dyDescent="0.2">
      <c r="A290579" s="1">
        <v>488468</v>
      </c>
      <c r="B290579" s="1" t="s">
        <v>289623</v>
      </c>
      <c r="C290579" s="1" t="s">
        <v>60</v>
      </c>
    </row>
    <row r="290580" spans="1:3" x14ac:dyDescent="0.2">
      <c r="A290580" s="1">
        <v>488469</v>
      </c>
      <c r="B290580" s="1" t="s">
        <v>289624</v>
      </c>
      <c r="C290580" s="1" t="s">
        <v>5</v>
      </c>
    </row>
    <row r="290581" spans="1:3" x14ac:dyDescent="0.2">
      <c r="A290581" s="1">
        <v>488470</v>
      </c>
      <c r="B290581" s="1" t="s">
        <v>289625</v>
      </c>
      <c r="C290581" s="1" t="s">
        <v>5</v>
      </c>
    </row>
    <row r="290582" spans="1:3" x14ac:dyDescent="0.2">
      <c r="A290582" s="1">
        <v>488471</v>
      </c>
      <c r="B290582" s="1" t="s">
        <v>289626</v>
      </c>
      <c r="C290582" s="1" t="s">
        <v>60</v>
      </c>
    </row>
    <row r="290583" spans="1:3" x14ac:dyDescent="0.2">
      <c r="A290583" s="1">
        <v>488472</v>
      </c>
      <c r="B290583" s="1" t="s">
        <v>289627</v>
      </c>
      <c r="C290583" s="1" t="s">
        <v>5</v>
      </c>
    </row>
    <row r="290584" spans="1:3" x14ac:dyDescent="0.2">
      <c r="A290584" s="1">
        <v>488473</v>
      </c>
      <c r="B290584" s="1" t="s">
        <v>289628</v>
      </c>
      <c r="C290584" s="1" t="s">
        <v>60</v>
      </c>
    </row>
    <row r="290585" spans="1:3" x14ac:dyDescent="0.2">
      <c r="A290585" s="1">
        <v>488474</v>
      </c>
      <c r="B290585" s="1" t="s">
        <v>289629</v>
      </c>
      <c r="C290585" s="1" t="s">
        <v>60</v>
      </c>
    </row>
    <row r="290586" spans="1:3" x14ac:dyDescent="0.2">
      <c r="A290586" s="1">
        <v>488553</v>
      </c>
      <c r="B290586" s="1" t="s">
        <v>289630</v>
      </c>
      <c r="C290586" s="1" t="s">
        <v>60</v>
      </c>
    </row>
    <row r="290587" spans="1:3" x14ac:dyDescent="0.2">
      <c r="A290587" s="1">
        <v>488554</v>
      </c>
      <c r="B290587" s="1" t="s">
        <v>289631</v>
      </c>
      <c r="C290587" s="1" t="s">
        <v>60</v>
      </c>
    </row>
    <row r="290588" spans="1:3" x14ac:dyDescent="0.2">
      <c r="A290588" s="1">
        <v>488555</v>
      </c>
      <c r="B290588" s="1" t="s">
        <v>289632</v>
      </c>
      <c r="C290588" s="1" t="s">
        <v>5</v>
      </c>
    </row>
    <row r="290589" spans="1:3" x14ac:dyDescent="0.2">
      <c r="A290589" s="1">
        <v>488556</v>
      </c>
      <c r="B290589" s="1" t="s">
        <v>289633</v>
      </c>
      <c r="C290589" s="1" t="s">
        <v>60</v>
      </c>
    </row>
    <row r="290590" spans="1:3" x14ac:dyDescent="0.2">
      <c r="A290590" s="1">
        <v>488557</v>
      </c>
      <c r="B290590" s="1" t="s">
        <v>289634</v>
      </c>
      <c r="C290590" s="1" t="s">
        <v>60</v>
      </c>
    </row>
    <row r="290591" spans="1:3" x14ac:dyDescent="0.2">
      <c r="A290591" s="1">
        <v>488558</v>
      </c>
      <c r="B290591" s="1" t="s">
        <v>289635</v>
      </c>
      <c r="C290591" s="1" t="s">
        <v>60</v>
      </c>
    </row>
    <row r="290592" spans="1:3" x14ac:dyDescent="0.2">
      <c r="A290592" s="1">
        <v>488559</v>
      </c>
      <c r="B290592" s="1" t="s">
        <v>289636</v>
      </c>
      <c r="C290592" s="1" t="s">
        <v>60</v>
      </c>
    </row>
    <row r="290593" spans="1:4" x14ac:dyDescent="0.2">
      <c r="A290593" s="1">
        <v>488560</v>
      </c>
      <c r="B290593" s="1" t="s">
        <v>289637</v>
      </c>
      <c r="C290593" s="1" t="s">
        <v>60</v>
      </c>
    </row>
    <row r="290594" spans="1:4" x14ac:dyDescent="0.2">
      <c r="A290594" s="1">
        <v>488561</v>
      </c>
      <c r="B290594" s="1" t="s">
        <v>289638</v>
      </c>
      <c r="C290594" s="1" t="s">
        <v>60</v>
      </c>
    </row>
    <row r="290595" spans="1:4" x14ac:dyDescent="0.2">
      <c r="A290595" s="1">
        <v>488562</v>
      </c>
      <c r="B290595" s="1" t="s">
        <v>289639</v>
      </c>
      <c r="C290595" s="1" t="s">
        <v>60</v>
      </c>
    </row>
    <row r="290596" spans="1:4" x14ac:dyDescent="0.2">
      <c r="A290596" s="1">
        <v>488563</v>
      </c>
      <c r="B290596" s="1" t="s">
        <v>289640</v>
      </c>
      <c r="C290596" s="1" t="s">
        <v>5</v>
      </c>
    </row>
    <row r="290597" spans="1:4" x14ac:dyDescent="0.2">
      <c r="A290597" s="1">
        <v>488565</v>
      </c>
      <c r="B290597" s="1" t="s">
        <v>289641</v>
      </c>
      <c r="C290597" s="1" t="s">
        <v>5</v>
      </c>
    </row>
    <row r="290598" spans="1:4" x14ac:dyDescent="0.2">
      <c r="A290598" s="1">
        <v>488567</v>
      </c>
      <c r="B290598" s="1" t="s">
        <v>289642</v>
      </c>
      <c r="C290598" t="s">
        <v>60</v>
      </c>
      <c r="D290598" s="1" t="s">
        <v>61</v>
      </c>
    </row>
    <row r="290599" spans="1:4" x14ac:dyDescent="0.2">
      <c r="A290599" s="1">
        <v>488569</v>
      </c>
      <c r="B290599" s="1" t="s">
        <v>289643</v>
      </c>
      <c r="C290599" s="1" t="s">
        <v>5</v>
      </c>
    </row>
    <row r="290600" spans="1:4" x14ac:dyDescent="0.2">
      <c r="A290600" s="1">
        <v>488571</v>
      </c>
      <c r="B290600" s="1" t="s">
        <v>289644</v>
      </c>
      <c r="C290600" s="1" t="s">
        <v>5</v>
      </c>
    </row>
    <row r="290601" spans="1:4" x14ac:dyDescent="0.2">
      <c r="A290601" s="1">
        <v>488573</v>
      </c>
      <c r="B290601" s="1" t="s">
        <v>289645</v>
      </c>
      <c r="C290601" s="1" t="s">
        <v>5</v>
      </c>
    </row>
    <row r="290602" spans="1:4" x14ac:dyDescent="0.2">
      <c r="A290602" s="1">
        <v>488575</v>
      </c>
      <c r="B290602" s="1" t="s">
        <v>289646</v>
      </c>
      <c r="C290602" s="1" t="s">
        <v>5</v>
      </c>
    </row>
    <row r="290603" spans="1:4" x14ac:dyDescent="0.2">
      <c r="A290603" s="1">
        <v>488577</v>
      </c>
      <c r="B290603" s="1" t="s">
        <v>289647</v>
      </c>
      <c r="C290603" s="1" t="s">
        <v>5</v>
      </c>
    </row>
    <row r="290604" spans="1:4" x14ac:dyDescent="0.2">
      <c r="A290604" s="1">
        <v>488579</v>
      </c>
      <c r="B290604" s="1" t="s">
        <v>289648</v>
      </c>
      <c r="C290604" s="1" t="s">
        <v>5</v>
      </c>
    </row>
    <row r="290605" spans="1:4" x14ac:dyDescent="0.2">
      <c r="A290605" s="1">
        <v>488581</v>
      </c>
      <c r="B290605" s="1" t="s">
        <v>289649</v>
      </c>
      <c r="C290605" s="1" t="s">
        <v>5</v>
      </c>
    </row>
    <row r="290606" spans="1:4" x14ac:dyDescent="0.2">
      <c r="A290606" s="1">
        <v>488583</v>
      </c>
      <c r="B290606" s="1" t="s">
        <v>289650</v>
      </c>
      <c r="C290606" t="s">
        <v>60</v>
      </c>
      <c r="D290606" s="1" t="s">
        <v>61</v>
      </c>
    </row>
    <row r="290607" spans="1:4" x14ac:dyDescent="0.2">
      <c r="A290607" s="1">
        <v>488585</v>
      </c>
      <c r="B290607" s="1" t="s">
        <v>289651</v>
      </c>
      <c r="C290607" s="1" t="s">
        <v>5</v>
      </c>
    </row>
    <row r="290608" spans="1:4" x14ac:dyDescent="0.2">
      <c r="A290608" s="1">
        <v>488587</v>
      </c>
      <c r="B290608" s="1" t="s">
        <v>289652</v>
      </c>
      <c r="C290608" s="1" t="s">
        <v>5</v>
      </c>
    </row>
    <row r="290609" spans="1:4" x14ac:dyDescent="0.2">
      <c r="A290609" s="1">
        <v>488589</v>
      </c>
      <c r="B290609" s="1" t="s">
        <v>289653</v>
      </c>
      <c r="C290609" t="s">
        <v>60</v>
      </c>
      <c r="D290609" s="1" t="s">
        <v>61</v>
      </c>
    </row>
    <row r="290610" spans="1:4" x14ac:dyDescent="0.2">
      <c r="A290610" s="1">
        <v>488591</v>
      </c>
      <c r="B290610" s="1" t="s">
        <v>289654</v>
      </c>
      <c r="C290610" t="s">
        <v>60</v>
      </c>
      <c r="D290610" s="1" t="s">
        <v>61</v>
      </c>
    </row>
    <row r="290611" spans="1:4" x14ac:dyDescent="0.2">
      <c r="A290611" s="1">
        <v>488593</v>
      </c>
      <c r="B290611" s="1" t="s">
        <v>289655</v>
      </c>
      <c r="C290611" s="1" t="s">
        <v>5</v>
      </c>
    </row>
    <row r="290612" spans="1:4" x14ac:dyDescent="0.2">
      <c r="A290612" s="1">
        <v>488594</v>
      </c>
      <c r="B290612" s="1" t="s">
        <v>289656</v>
      </c>
      <c r="C290612" s="1" t="s">
        <v>5</v>
      </c>
    </row>
    <row r="290613" spans="1:4" x14ac:dyDescent="0.2">
      <c r="A290613" s="1">
        <v>488595</v>
      </c>
      <c r="B290613" s="1" t="s">
        <v>289657</v>
      </c>
      <c r="C290613" s="1" t="s">
        <v>5</v>
      </c>
    </row>
    <row r="290614" spans="1:4" x14ac:dyDescent="0.2">
      <c r="A290614" s="1">
        <v>488596</v>
      </c>
      <c r="B290614" s="1" t="s">
        <v>289658</v>
      </c>
      <c r="C290614" s="1" t="s">
        <v>5</v>
      </c>
    </row>
    <row r="290615" spans="1:4" x14ac:dyDescent="0.2">
      <c r="A290615" s="1">
        <v>488597</v>
      </c>
      <c r="B290615" s="1" t="s">
        <v>289659</v>
      </c>
      <c r="C290615" s="1" t="s">
        <v>5</v>
      </c>
    </row>
    <row r="290616" spans="1:4" x14ac:dyDescent="0.2">
      <c r="A290616" s="1">
        <v>488598</v>
      </c>
      <c r="B290616" s="1" t="s">
        <v>289660</v>
      </c>
      <c r="C290616" s="1" t="s">
        <v>5</v>
      </c>
    </row>
    <row r="290617" spans="1:4" x14ac:dyDescent="0.2">
      <c r="A290617" s="1">
        <v>488599</v>
      </c>
      <c r="B290617" s="1" t="s">
        <v>289661</v>
      </c>
      <c r="C290617" s="1" t="s">
        <v>5</v>
      </c>
    </row>
    <row r="290618" spans="1:4" x14ac:dyDescent="0.2">
      <c r="A290618" s="1">
        <v>488600</v>
      </c>
      <c r="B290618" s="1" t="s">
        <v>289662</v>
      </c>
      <c r="C290618" s="1" t="s">
        <v>5</v>
      </c>
    </row>
    <row r="290619" spans="1:4" x14ac:dyDescent="0.2">
      <c r="A290619" s="1">
        <v>488601</v>
      </c>
      <c r="B290619" s="1" t="s">
        <v>289663</v>
      </c>
      <c r="C290619" s="1" t="s">
        <v>5</v>
      </c>
    </row>
    <row r="290620" spans="1:4" x14ac:dyDescent="0.2">
      <c r="A290620" s="1">
        <v>488602</v>
      </c>
      <c r="B290620" s="1" t="s">
        <v>289664</v>
      </c>
      <c r="C290620" s="1" t="s">
        <v>5</v>
      </c>
    </row>
    <row r="290621" spans="1:4" x14ac:dyDescent="0.2">
      <c r="A290621" s="1">
        <v>488603</v>
      </c>
      <c r="B290621" s="1" t="s">
        <v>289665</v>
      </c>
      <c r="C290621" s="1" t="s">
        <v>5</v>
      </c>
    </row>
    <row r="290622" spans="1:4" x14ac:dyDescent="0.2">
      <c r="A290622" s="1">
        <v>488605</v>
      </c>
      <c r="B290622" s="1" t="s">
        <v>289666</v>
      </c>
      <c r="C290622" s="1" t="s">
        <v>60</v>
      </c>
    </row>
    <row r="290623" spans="1:4" x14ac:dyDescent="0.2">
      <c r="A290623" s="1">
        <v>488607</v>
      </c>
      <c r="B290623" s="1" t="s">
        <v>289667</v>
      </c>
      <c r="C290623" s="1" t="s">
        <v>5</v>
      </c>
    </row>
    <row r="290624" spans="1:4" x14ac:dyDescent="0.2">
      <c r="A290624" s="1">
        <v>488609</v>
      </c>
      <c r="B290624" s="1" t="s">
        <v>289668</v>
      </c>
      <c r="C290624" s="1" t="s">
        <v>5</v>
      </c>
    </row>
    <row r="290625" spans="1:3" x14ac:dyDescent="0.2">
      <c r="A290625" s="1">
        <v>488613</v>
      </c>
      <c r="B290625" s="1" t="s">
        <v>289669</v>
      </c>
      <c r="C290625" s="1" t="s">
        <v>5</v>
      </c>
    </row>
    <row r="290626" spans="1:3" x14ac:dyDescent="0.2">
      <c r="A290626" s="1">
        <v>488617</v>
      </c>
      <c r="B290626" s="1" t="s">
        <v>289670</v>
      </c>
      <c r="C290626" s="1" t="s">
        <v>60</v>
      </c>
    </row>
    <row r="290627" spans="1:3" x14ac:dyDescent="0.2">
      <c r="A290627" s="1">
        <v>488619</v>
      </c>
      <c r="B290627" s="1" t="s">
        <v>289671</v>
      </c>
      <c r="C290627" s="1" t="s">
        <v>5</v>
      </c>
    </row>
    <row r="290628" spans="1:3" x14ac:dyDescent="0.2">
      <c r="A290628" s="1">
        <v>488621</v>
      </c>
      <c r="B290628" s="1" t="s">
        <v>289672</v>
      </c>
      <c r="C290628" s="1" t="s">
        <v>5</v>
      </c>
    </row>
    <row r="290629" spans="1:3" x14ac:dyDescent="0.2">
      <c r="A290629" s="1">
        <v>488623</v>
      </c>
      <c r="B290629" s="1" t="s">
        <v>289673</v>
      </c>
      <c r="C290629" s="1" t="s">
        <v>5</v>
      </c>
    </row>
    <row r="290630" spans="1:3" x14ac:dyDescent="0.2">
      <c r="A290630" s="1">
        <v>488625</v>
      </c>
      <c r="B290630" s="1" t="s">
        <v>289674</v>
      </c>
      <c r="C290630" s="1" t="s">
        <v>5</v>
      </c>
    </row>
    <row r="290631" spans="1:3" x14ac:dyDescent="0.2">
      <c r="A290631" s="1">
        <v>488627</v>
      </c>
      <c r="B290631" s="1" t="s">
        <v>289675</v>
      </c>
      <c r="C290631" s="1" t="s">
        <v>60</v>
      </c>
    </row>
    <row r="290632" spans="1:3" x14ac:dyDescent="0.2">
      <c r="A290632" s="1">
        <v>488629</v>
      </c>
      <c r="B290632" s="1" t="s">
        <v>289676</v>
      </c>
      <c r="C290632" s="1" t="s">
        <v>5</v>
      </c>
    </row>
    <row r="290633" spans="1:3" x14ac:dyDescent="0.2">
      <c r="A290633" s="1">
        <v>488631</v>
      </c>
      <c r="B290633" s="1" t="s">
        <v>289677</v>
      </c>
      <c r="C290633" s="1" t="s">
        <v>5</v>
      </c>
    </row>
    <row r="290634" spans="1:3" x14ac:dyDescent="0.2">
      <c r="A290634" s="1">
        <v>488633</v>
      </c>
      <c r="B290634" s="1" t="s">
        <v>289678</v>
      </c>
      <c r="C290634" s="1" t="s">
        <v>60</v>
      </c>
    </row>
    <row r="290635" spans="1:3" x14ac:dyDescent="0.2">
      <c r="A290635" s="1">
        <v>488635</v>
      </c>
      <c r="B290635" s="1" t="s">
        <v>289679</v>
      </c>
      <c r="C290635" s="1" t="s">
        <v>60</v>
      </c>
    </row>
    <row r="290636" spans="1:3" x14ac:dyDescent="0.2">
      <c r="A290636" s="1">
        <v>488637</v>
      </c>
      <c r="B290636" s="1" t="s">
        <v>289680</v>
      </c>
      <c r="C290636" s="1" t="s">
        <v>60</v>
      </c>
    </row>
    <row r="290637" spans="1:3" x14ac:dyDescent="0.2">
      <c r="A290637" s="1">
        <v>488639</v>
      </c>
      <c r="B290637" s="1" t="s">
        <v>289681</v>
      </c>
      <c r="C290637" s="1" t="s">
        <v>5</v>
      </c>
    </row>
    <row r="290638" spans="1:3" x14ac:dyDescent="0.2">
      <c r="A290638" s="1">
        <v>488643</v>
      </c>
      <c r="B290638" s="1" t="s">
        <v>289682</v>
      </c>
      <c r="C290638" s="1" t="s">
        <v>5</v>
      </c>
    </row>
    <row r="290639" spans="1:3" x14ac:dyDescent="0.2">
      <c r="A290639" s="1">
        <v>488645</v>
      </c>
      <c r="B290639" s="1" t="s">
        <v>289683</v>
      </c>
      <c r="C290639" s="1" t="s">
        <v>60</v>
      </c>
    </row>
    <row r="290640" spans="1:3" x14ac:dyDescent="0.2">
      <c r="A290640" s="1">
        <v>488647</v>
      </c>
      <c r="B290640" s="1" t="s">
        <v>289684</v>
      </c>
      <c r="C290640" s="1" t="s">
        <v>5</v>
      </c>
    </row>
    <row r="290641" spans="1:3" x14ac:dyDescent="0.2">
      <c r="A290641" s="1">
        <v>488649</v>
      </c>
      <c r="B290641" s="1" t="s">
        <v>289685</v>
      </c>
      <c r="C290641" s="1" t="s">
        <v>5</v>
      </c>
    </row>
    <row r="290642" spans="1:3" x14ac:dyDescent="0.2">
      <c r="A290642" s="1">
        <v>488653</v>
      </c>
      <c r="B290642" s="1" t="s">
        <v>289686</v>
      </c>
      <c r="C290642" s="1" t="s">
        <v>5</v>
      </c>
    </row>
    <row r="290643" spans="1:3" x14ac:dyDescent="0.2">
      <c r="A290643" s="1">
        <v>488655</v>
      </c>
      <c r="B290643" s="1" t="s">
        <v>289687</v>
      </c>
      <c r="C290643" s="1" t="s">
        <v>60</v>
      </c>
    </row>
    <row r="290644" spans="1:3" x14ac:dyDescent="0.2">
      <c r="A290644" s="1">
        <v>488657</v>
      </c>
      <c r="B290644" s="1" t="s">
        <v>289688</v>
      </c>
      <c r="C290644" s="1" t="s">
        <v>5</v>
      </c>
    </row>
    <row r="290645" spans="1:3" x14ac:dyDescent="0.2">
      <c r="A290645" s="1">
        <v>488659</v>
      </c>
      <c r="B290645" s="1" t="s">
        <v>289689</v>
      </c>
      <c r="C290645" s="1" t="s">
        <v>5</v>
      </c>
    </row>
    <row r="290646" spans="1:3" x14ac:dyDescent="0.2">
      <c r="A290646" s="1">
        <v>488661</v>
      </c>
      <c r="B290646" s="1" t="s">
        <v>289690</v>
      </c>
      <c r="C290646" s="1" t="s">
        <v>60</v>
      </c>
    </row>
    <row r="290647" spans="1:3" x14ac:dyDescent="0.2">
      <c r="A290647" s="1">
        <v>488663</v>
      </c>
      <c r="B290647" s="1" t="s">
        <v>289691</v>
      </c>
      <c r="C290647" s="1" t="s">
        <v>5</v>
      </c>
    </row>
    <row r="290648" spans="1:3" x14ac:dyDescent="0.2">
      <c r="A290648" s="1">
        <v>488665</v>
      </c>
      <c r="B290648" s="1" t="s">
        <v>289692</v>
      </c>
      <c r="C290648" s="1" t="s">
        <v>60</v>
      </c>
    </row>
    <row r="290649" spans="1:3" x14ac:dyDescent="0.2">
      <c r="A290649" s="1">
        <v>488667</v>
      </c>
      <c r="B290649" s="1" t="s">
        <v>289693</v>
      </c>
      <c r="C290649" s="1" t="s">
        <v>60</v>
      </c>
    </row>
    <row r="290650" spans="1:3" x14ac:dyDescent="0.2">
      <c r="A290650" s="1">
        <v>488669</v>
      </c>
      <c r="B290650" s="1" t="s">
        <v>289694</v>
      </c>
      <c r="C290650" s="1" t="s">
        <v>5</v>
      </c>
    </row>
    <row r="290651" spans="1:3" x14ac:dyDescent="0.2">
      <c r="A290651" s="1">
        <v>488711</v>
      </c>
      <c r="B290651" s="1" t="s">
        <v>289695</v>
      </c>
      <c r="C290651" s="1" t="s">
        <v>5</v>
      </c>
    </row>
    <row r="290652" spans="1:3" x14ac:dyDescent="0.2">
      <c r="A290652" s="1">
        <v>488713</v>
      </c>
      <c r="B290652" s="1" t="s">
        <v>289696</v>
      </c>
      <c r="C290652" s="1" t="s">
        <v>60</v>
      </c>
    </row>
    <row r="290653" spans="1:3" x14ac:dyDescent="0.2">
      <c r="A290653" s="1">
        <v>488723</v>
      </c>
      <c r="B290653" s="1" t="s">
        <v>289697</v>
      </c>
      <c r="C290653" s="1" t="s">
        <v>5</v>
      </c>
    </row>
    <row r="290654" spans="1:3" x14ac:dyDescent="0.2">
      <c r="A290654" s="1">
        <v>488729</v>
      </c>
      <c r="B290654" s="1" t="s">
        <v>289698</v>
      </c>
      <c r="C290654" s="1" t="s">
        <v>5</v>
      </c>
    </row>
    <row r="290655" spans="1:3" x14ac:dyDescent="0.2">
      <c r="A290655" s="1">
        <v>488734</v>
      </c>
      <c r="B290655" s="1" t="s">
        <v>289699</v>
      </c>
      <c r="C290655" s="1" t="s">
        <v>5</v>
      </c>
    </row>
    <row r="290656" spans="1:3" x14ac:dyDescent="0.2">
      <c r="A290656" s="1">
        <v>488735</v>
      </c>
      <c r="B290656" s="1" t="s">
        <v>289700</v>
      </c>
      <c r="C290656" s="1" t="s">
        <v>5</v>
      </c>
    </row>
    <row r="290657" spans="1:3" x14ac:dyDescent="0.2">
      <c r="A290657" s="1">
        <v>488736</v>
      </c>
      <c r="B290657" s="1" t="s">
        <v>289701</v>
      </c>
      <c r="C290657" s="1" t="s">
        <v>5</v>
      </c>
    </row>
    <row r="290658" spans="1:3" x14ac:dyDescent="0.2">
      <c r="A290658" s="1">
        <v>488737</v>
      </c>
      <c r="B290658" s="1" t="s">
        <v>289702</v>
      </c>
      <c r="C290658" s="1" t="s">
        <v>5</v>
      </c>
    </row>
    <row r="290659" spans="1:3" x14ac:dyDescent="0.2">
      <c r="A290659" s="1">
        <v>488738</v>
      </c>
      <c r="B290659" s="1" t="s">
        <v>289703</v>
      </c>
      <c r="C290659" s="1" t="s">
        <v>5</v>
      </c>
    </row>
    <row r="290660" spans="1:3" x14ac:dyDescent="0.2">
      <c r="A290660" s="1">
        <v>488739</v>
      </c>
      <c r="B290660" s="1" t="s">
        <v>289704</v>
      </c>
      <c r="C290660" s="1" t="s">
        <v>5</v>
      </c>
    </row>
    <row r="290661" spans="1:3" x14ac:dyDescent="0.2">
      <c r="A290661" s="1">
        <v>488740</v>
      </c>
      <c r="B290661" s="1" t="s">
        <v>289705</v>
      </c>
      <c r="C290661" s="1" t="s">
        <v>5</v>
      </c>
    </row>
    <row r="290662" spans="1:3" x14ac:dyDescent="0.2">
      <c r="A290662" s="1">
        <v>488741</v>
      </c>
      <c r="B290662" s="1" t="s">
        <v>289706</v>
      </c>
      <c r="C290662" s="1" t="s">
        <v>5</v>
      </c>
    </row>
    <row r="290663" spans="1:3" x14ac:dyDescent="0.2">
      <c r="A290663" s="1">
        <v>488742</v>
      </c>
      <c r="B290663" s="1" t="s">
        <v>289707</v>
      </c>
      <c r="C290663" s="1" t="s">
        <v>5</v>
      </c>
    </row>
    <row r="290664" spans="1:3" x14ac:dyDescent="0.2">
      <c r="A290664" s="1">
        <v>488743</v>
      </c>
      <c r="B290664" s="1" t="s">
        <v>289708</v>
      </c>
      <c r="C290664" s="1" t="s">
        <v>60</v>
      </c>
    </row>
    <row r="290665" spans="1:3" x14ac:dyDescent="0.2">
      <c r="A290665" s="1">
        <v>488744</v>
      </c>
      <c r="B290665" s="1" t="s">
        <v>289709</v>
      </c>
      <c r="C290665" s="1" t="s">
        <v>60</v>
      </c>
    </row>
    <row r="290666" spans="1:3" x14ac:dyDescent="0.2">
      <c r="A290666" s="1">
        <v>488745</v>
      </c>
      <c r="B290666" s="1" t="s">
        <v>289710</v>
      </c>
      <c r="C290666" s="1" t="s">
        <v>60</v>
      </c>
    </row>
    <row r="290667" spans="1:3" x14ac:dyDescent="0.2">
      <c r="A290667" s="1">
        <v>488746</v>
      </c>
      <c r="B290667" s="1" t="s">
        <v>289711</v>
      </c>
      <c r="C290667" s="1" t="s">
        <v>60</v>
      </c>
    </row>
    <row r="290668" spans="1:3" x14ac:dyDescent="0.2">
      <c r="A290668" s="1">
        <v>488747</v>
      </c>
      <c r="B290668" s="1" t="s">
        <v>289712</v>
      </c>
      <c r="C290668" s="1" t="s">
        <v>60</v>
      </c>
    </row>
    <row r="290669" spans="1:3" x14ac:dyDescent="0.2">
      <c r="A290669" s="1">
        <v>488748</v>
      </c>
      <c r="B290669" s="1" t="s">
        <v>289713</v>
      </c>
      <c r="C290669" s="1" t="s">
        <v>60</v>
      </c>
    </row>
    <row r="290670" spans="1:3" x14ac:dyDescent="0.2">
      <c r="A290670" s="1">
        <v>488749</v>
      </c>
      <c r="B290670" s="1" t="s">
        <v>289714</v>
      </c>
      <c r="C290670" s="1" t="s">
        <v>60</v>
      </c>
    </row>
    <row r="290671" spans="1:3" x14ac:dyDescent="0.2">
      <c r="A290671" s="1">
        <v>488750</v>
      </c>
      <c r="B290671" s="1" t="s">
        <v>289715</v>
      </c>
      <c r="C290671" s="1" t="s">
        <v>60</v>
      </c>
    </row>
    <row r="290672" spans="1:3" x14ac:dyDescent="0.2">
      <c r="A290672" s="1">
        <v>488751</v>
      </c>
      <c r="B290672" s="1" t="s">
        <v>289716</v>
      </c>
      <c r="C290672" s="1" t="s">
        <v>60</v>
      </c>
    </row>
    <row r="290673" spans="1:3" x14ac:dyDescent="0.2">
      <c r="A290673" s="1">
        <v>488752</v>
      </c>
      <c r="B290673" s="1" t="s">
        <v>289717</v>
      </c>
      <c r="C290673" s="1" t="s">
        <v>60</v>
      </c>
    </row>
    <row r="290674" spans="1:3" x14ac:dyDescent="0.2">
      <c r="A290674" s="1">
        <v>488754</v>
      </c>
      <c r="B290674" s="1" t="s">
        <v>289718</v>
      </c>
      <c r="C290674" s="1" t="s">
        <v>60</v>
      </c>
    </row>
    <row r="290675" spans="1:3" x14ac:dyDescent="0.2">
      <c r="A290675" s="1">
        <v>488756</v>
      </c>
      <c r="B290675" s="1" t="s">
        <v>289719</v>
      </c>
      <c r="C290675" s="1" t="s">
        <v>60</v>
      </c>
    </row>
    <row r="290676" spans="1:3" x14ac:dyDescent="0.2">
      <c r="A290676" s="1">
        <v>488762</v>
      </c>
      <c r="B290676" s="1" t="s">
        <v>289720</v>
      </c>
      <c r="C290676" s="1" t="s">
        <v>60</v>
      </c>
    </row>
    <row r="290677" spans="1:3" x14ac:dyDescent="0.2">
      <c r="A290677" s="1">
        <v>488764</v>
      </c>
      <c r="B290677" s="1" t="s">
        <v>289721</v>
      </c>
      <c r="C290677" s="1" t="s">
        <v>60</v>
      </c>
    </row>
    <row r="290678" spans="1:3" x14ac:dyDescent="0.2">
      <c r="A290678" s="1">
        <v>488768</v>
      </c>
      <c r="B290678" s="1" t="s">
        <v>289722</v>
      </c>
      <c r="C290678" s="1" t="s">
        <v>60</v>
      </c>
    </row>
    <row r="290679" spans="1:3" x14ac:dyDescent="0.2">
      <c r="A290679" s="1">
        <v>488770</v>
      </c>
      <c r="B290679" s="1" t="s">
        <v>289723</v>
      </c>
      <c r="C290679" s="1" t="s">
        <v>60</v>
      </c>
    </row>
    <row r="290680" spans="1:3" x14ac:dyDescent="0.2">
      <c r="A290680" s="1">
        <v>488776</v>
      </c>
      <c r="B290680" s="1" t="s">
        <v>289724</v>
      </c>
      <c r="C290680" s="1" t="s">
        <v>60</v>
      </c>
    </row>
    <row r="290681" spans="1:3" x14ac:dyDescent="0.2">
      <c r="A290681" s="1">
        <v>488780</v>
      </c>
      <c r="B290681" s="1" t="s">
        <v>289725</v>
      </c>
      <c r="C290681" s="1" t="s">
        <v>60</v>
      </c>
    </row>
    <row r="290682" spans="1:3" x14ac:dyDescent="0.2">
      <c r="A290682" s="1">
        <v>488782</v>
      </c>
      <c r="B290682" s="1" t="s">
        <v>289726</v>
      </c>
      <c r="C290682" s="1" t="s">
        <v>60</v>
      </c>
    </row>
    <row r="290683" spans="1:3" x14ac:dyDescent="0.2">
      <c r="A290683" s="1">
        <v>488784</v>
      </c>
      <c r="B290683" s="1" t="s">
        <v>289727</v>
      </c>
      <c r="C290683" s="1" t="s">
        <v>60</v>
      </c>
    </row>
    <row r="290684" spans="1:3" x14ac:dyDescent="0.2">
      <c r="A290684" s="1">
        <v>488786</v>
      </c>
      <c r="B290684" s="1" t="s">
        <v>289728</v>
      </c>
      <c r="C290684" s="1" t="s">
        <v>5</v>
      </c>
    </row>
    <row r="290685" spans="1:3" x14ac:dyDescent="0.2">
      <c r="A290685" s="1">
        <v>488788</v>
      </c>
      <c r="B290685" s="1" t="s">
        <v>289729</v>
      </c>
      <c r="C290685" s="1" t="s">
        <v>60</v>
      </c>
    </row>
    <row r="290686" spans="1:3" x14ac:dyDescent="0.2">
      <c r="A290686" s="1">
        <v>488792</v>
      </c>
      <c r="B290686" s="1" t="s">
        <v>289730</v>
      </c>
      <c r="C290686" s="1" t="s">
        <v>5</v>
      </c>
    </row>
    <row r="290687" spans="1:3" x14ac:dyDescent="0.2">
      <c r="A290687" s="1">
        <v>488796</v>
      </c>
      <c r="B290687" s="1" t="s">
        <v>289731</v>
      </c>
      <c r="C290687" s="1" t="s">
        <v>60</v>
      </c>
    </row>
    <row r="290688" spans="1:3" x14ac:dyDescent="0.2">
      <c r="A290688" s="1">
        <v>488798</v>
      </c>
      <c r="B290688" s="1" t="s">
        <v>289732</v>
      </c>
      <c r="C290688" s="1" t="s">
        <v>60</v>
      </c>
    </row>
    <row r="290689" spans="1:3" x14ac:dyDescent="0.2">
      <c r="A290689" s="1">
        <v>488800</v>
      </c>
      <c r="B290689" s="1" t="s">
        <v>289733</v>
      </c>
      <c r="C290689" s="1" t="s">
        <v>5</v>
      </c>
    </row>
    <row r="290690" spans="1:3" x14ac:dyDescent="0.2">
      <c r="A290690" s="1">
        <v>488806</v>
      </c>
      <c r="B290690" s="1" t="s">
        <v>289734</v>
      </c>
      <c r="C290690" s="1" t="s">
        <v>60</v>
      </c>
    </row>
    <row r="290691" spans="1:3" x14ac:dyDescent="0.2">
      <c r="A290691" s="1">
        <v>488870</v>
      </c>
      <c r="B290691" s="1" t="s">
        <v>289735</v>
      </c>
      <c r="C290691" s="1" t="s">
        <v>5</v>
      </c>
    </row>
    <row r="290692" spans="1:3" x14ac:dyDescent="0.2">
      <c r="A290692" s="1">
        <v>488872</v>
      </c>
      <c r="B290692" s="1" t="s">
        <v>289736</v>
      </c>
      <c r="C290692" s="1" t="s">
        <v>5</v>
      </c>
    </row>
    <row r="290693" spans="1:3" x14ac:dyDescent="0.2">
      <c r="A290693" s="1">
        <v>488874</v>
      </c>
      <c r="B290693" s="1" t="s">
        <v>289737</v>
      </c>
      <c r="C290693" s="1" t="s">
        <v>5</v>
      </c>
    </row>
    <row r="290694" spans="1:3" x14ac:dyDescent="0.2">
      <c r="A290694" s="1">
        <v>488876</v>
      </c>
      <c r="B290694" s="1" t="s">
        <v>289738</v>
      </c>
      <c r="C290694" s="1" t="s">
        <v>5</v>
      </c>
    </row>
    <row r="290695" spans="1:3" x14ac:dyDescent="0.2">
      <c r="A290695" s="1">
        <v>488878</v>
      </c>
      <c r="B290695" s="1" t="s">
        <v>289739</v>
      </c>
      <c r="C290695" s="1" t="s">
        <v>5</v>
      </c>
    </row>
    <row r="290696" spans="1:3" x14ac:dyDescent="0.2">
      <c r="A290696" s="1">
        <v>488880</v>
      </c>
      <c r="B290696" s="1" t="s">
        <v>289740</v>
      </c>
      <c r="C290696" s="1" t="s">
        <v>5</v>
      </c>
    </row>
    <row r="290697" spans="1:3" x14ac:dyDescent="0.2">
      <c r="A290697" s="1">
        <v>488882</v>
      </c>
      <c r="B290697" s="1" t="s">
        <v>289741</v>
      </c>
      <c r="C290697" s="1" t="s">
        <v>5</v>
      </c>
    </row>
    <row r="290698" spans="1:3" x14ac:dyDescent="0.2">
      <c r="A290698" s="1">
        <v>488884</v>
      </c>
      <c r="B290698" s="1" t="s">
        <v>289742</v>
      </c>
      <c r="C290698" s="1" t="s">
        <v>5</v>
      </c>
    </row>
    <row r="290699" spans="1:3" x14ac:dyDescent="0.2">
      <c r="A290699" s="1">
        <v>488886</v>
      </c>
      <c r="B290699" s="1" t="s">
        <v>289743</v>
      </c>
      <c r="C290699" s="1" t="s">
        <v>5</v>
      </c>
    </row>
    <row r="290700" spans="1:3" x14ac:dyDescent="0.2">
      <c r="A290700" s="1">
        <v>488888</v>
      </c>
      <c r="B290700" s="1" t="s">
        <v>289744</v>
      </c>
      <c r="C290700" s="1" t="s">
        <v>5</v>
      </c>
    </row>
    <row r="290701" spans="1:3" x14ac:dyDescent="0.2">
      <c r="A290701" s="1">
        <v>488890</v>
      </c>
      <c r="B290701" s="1" t="s">
        <v>289745</v>
      </c>
      <c r="C290701" s="1" t="s">
        <v>5</v>
      </c>
    </row>
    <row r="290702" spans="1:3" x14ac:dyDescent="0.2">
      <c r="A290702" s="1">
        <v>488892</v>
      </c>
      <c r="B290702" s="1" t="s">
        <v>289746</v>
      </c>
      <c r="C290702" s="1" t="s">
        <v>60</v>
      </c>
    </row>
    <row r="290703" spans="1:3" x14ac:dyDescent="0.2">
      <c r="A290703" s="1">
        <v>488893</v>
      </c>
      <c r="B290703" s="1" t="s">
        <v>289747</v>
      </c>
      <c r="C290703" s="1" t="s">
        <v>60</v>
      </c>
    </row>
    <row r="290704" spans="1:3" x14ac:dyDescent="0.2">
      <c r="A290704" s="1">
        <v>488894</v>
      </c>
      <c r="B290704" s="1" t="s">
        <v>289748</v>
      </c>
      <c r="C290704" s="1" t="s">
        <v>60</v>
      </c>
    </row>
    <row r="290705" spans="1:4" x14ac:dyDescent="0.2">
      <c r="A290705" s="1">
        <v>488895</v>
      </c>
      <c r="B290705" s="1" t="s">
        <v>289749</v>
      </c>
      <c r="C290705" s="1" t="s">
        <v>60</v>
      </c>
    </row>
    <row r="290706" spans="1:4" x14ac:dyDescent="0.2">
      <c r="A290706" s="1">
        <v>488896</v>
      </c>
      <c r="B290706" s="1" t="s">
        <v>289750</v>
      </c>
      <c r="C290706" s="1" t="s">
        <v>60</v>
      </c>
    </row>
    <row r="290707" spans="1:4" x14ac:dyDescent="0.2">
      <c r="A290707" s="1">
        <v>488897</v>
      </c>
      <c r="B290707" s="1" t="s">
        <v>289751</v>
      </c>
      <c r="C290707" s="1" t="s">
        <v>60</v>
      </c>
    </row>
    <row r="290708" spans="1:4" x14ac:dyDescent="0.2">
      <c r="A290708" s="1">
        <v>488898</v>
      </c>
      <c r="B290708" s="1" t="s">
        <v>289752</v>
      </c>
      <c r="C290708" t="s">
        <v>60</v>
      </c>
      <c r="D290708" s="1" t="s">
        <v>61</v>
      </c>
    </row>
    <row r="290709" spans="1:4" x14ac:dyDescent="0.2">
      <c r="A290709" s="1">
        <v>488899</v>
      </c>
      <c r="B290709" s="1" t="s">
        <v>289753</v>
      </c>
      <c r="C290709" s="1" t="s">
        <v>60</v>
      </c>
    </row>
    <row r="290710" spans="1:4" x14ac:dyDescent="0.2">
      <c r="A290710" s="1">
        <v>488900</v>
      </c>
      <c r="B290710" s="1" t="s">
        <v>289754</v>
      </c>
      <c r="C290710" s="1" t="s">
        <v>60</v>
      </c>
    </row>
    <row r="290711" spans="1:4" x14ac:dyDescent="0.2">
      <c r="A290711" s="1">
        <v>488901</v>
      </c>
      <c r="B290711" s="1" t="s">
        <v>289755</v>
      </c>
      <c r="C290711" s="1" t="s">
        <v>5</v>
      </c>
    </row>
    <row r="290712" spans="1:4" x14ac:dyDescent="0.2">
      <c r="A290712" s="1">
        <v>488902</v>
      </c>
      <c r="B290712" s="1" t="s">
        <v>289756</v>
      </c>
      <c r="C290712" s="1" t="s">
        <v>5</v>
      </c>
    </row>
    <row r="290713" spans="1:4" x14ac:dyDescent="0.2">
      <c r="A290713" s="1">
        <v>488903</v>
      </c>
      <c r="B290713" s="1" t="s">
        <v>289757</v>
      </c>
      <c r="C290713" s="1" t="s">
        <v>5</v>
      </c>
    </row>
    <row r="290714" spans="1:4" x14ac:dyDescent="0.2">
      <c r="A290714" s="1">
        <v>488904</v>
      </c>
      <c r="B290714" s="1" t="s">
        <v>289758</v>
      </c>
      <c r="C290714" s="1" t="s">
        <v>5</v>
      </c>
    </row>
    <row r="290715" spans="1:4" x14ac:dyDescent="0.2">
      <c r="A290715" s="1">
        <v>488905</v>
      </c>
      <c r="B290715" s="1" t="s">
        <v>289759</v>
      </c>
      <c r="C290715" s="1" t="s">
        <v>5</v>
      </c>
    </row>
    <row r="290716" spans="1:4" x14ac:dyDescent="0.2">
      <c r="A290716" s="1">
        <v>488906</v>
      </c>
      <c r="B290716" s="1" t="s">
        <v>289760</v>
      </c>
      <c r="C290716" s="1" t="s">
        <v>5</v>
      </c>
    </row>
    <row r="290717" spans="1:4" x14ac:dyDescent="0.2">
      <c r="A290717" s="1">
        <v>488907</v>
      </c>
      <c r="B290717" s="1" t="s">
        <v>289761</v>
      </c>
      <c r="C290717" s="1" t="s">
        <v>5</v>
      </c>
    </row>
    <row r="290718" spans="1:4" x14ac:dyDescent="0.2">
      <c r="A290718" s="1">
        <v>488908</v>
      </c>
      <c r="B290718" s="1" t="s">
        <v>289762</v>
      </c>
      <c r="C290718" s="1" t="s">
        <v>5</v>
      </c>
    </row>
    <row r="290719" spans="1:4" x14ac:dyDescent="0.2">
      <c r="A290719" s="1">
        <v>488909</v>
      </c>
      <c r="B290719" s="1" t="s">
        <v>289763</v>
      </c>
      <c r="C290719" s="1" t="s">
        <v>5</v>
      </c>
    </row>
    <row r="290720" spans="1:4" x14ac:dyDescent="0.2">
      <c r="A290720" s="1">
        <v>488910</v>
      </c>
      <c r="B290720" s="1" t="s">
        <v>289764</v>
      </c>
      <c r="C290720" s="1" t="s">
        <v>5</v>
      </c>
    </row>
    <row r="290721" spans="1:3" x14ac:dyDescent="0.2">
      <c r="A290721" s="1">
        <v>488911</v>
      </c>
      <c r="B290721" s="1" t="s">
        <v>289765</v>
      </c>
      <c r="C290721" s="1" t="s">
        <v>5</v>
      </c>
    </row>
    <row r="290722" spans="1:3" x14ac:dyDescent="0.2">
      <c r="A290722" s="1">
        <v>488912</v>
      </c>
      <c r="B290722" s="1" t="s">
        <v>289766</v>
      </c>
      <c r="C290722" s="1" t="s">
        <v>5</v>
      </c>
    </row>
    <row r="290723" spans="1:3" x14ac:dyDescent="0.2">
      <c r="A290723" s="1">
        <v>488914</v>
      </c>
      <c r="B290723" s="1" t="s">
        <v>289767</v>
      </c>
      <c r="C290723" s="1" t="s">
        <v>60</v>
      </c>
    </row>
    <row r="290724" spans="1:3" x14ac:dyDescent="0.2">
      <c r="A290724" s="1">
        <v>488916</v>
      </c>
      <c r="B290724" s="1" t="s">
        <v>289768</v>
      </c>
      <c r="C290724" s="1" t="s">
        <v>5</v>
      </c>
    </row>
    <row r="290725" spans="1:3" x14ac:dyDescent="0.2">
      <c r="A290725" s="1">
        <v>488920</v>
      </c>
      <c r="B290725" s="1" t="s">
        <v>289769</v>
      </c>
      <c r="C290725" s="1" t="s">
        <v>5</v>
      </c>
    </row>
    <row r="290726" spans="1:3" x14ac:dyDescent="0.2">
      <c r="A290726" s="1">
        <v>488922</v>
      </c>
      <c r="B290726" s="1" t="s">
        <v>289770</v>
      </c>
      <c r="C290726" s="1" t="s">
        <v>60</v>
      </c>
    </row>
    <row r="290727" spans="1:3" x14ac:dyDescent="0.2">
      <c r="A290727" s="1">
        <v>488924</v>
      </c>
      <c r="B290727" s="1" t="s">
        <v>289771</v>
      </c>
      <c r="C290727" s="1" t="s">
        <v>5</v>
      </c>
    </row>
    <row r="290728" spans="1:3" x14ac:dyDescent="0.2">
      <c r="A290728" s="1">
        <v>488926</v>
      </c>
      <c r="B290728" s="1" t="s">
        <v>289772</v>
      </c>
      <c r="C290728" s="1" t="s">
        <v>5</v>
      </c>
    </row>
    <row r="290729" spans="1:3" x14ac:dyDescent="0.2">
      <c r="A290729" s="1">
        <v>488928</v>
      </c>
      <c r="B290729" s="1" t="s">
        <v>289773</v>
      </c>
      <c r="C290729" s="1" t="s">
        <v>60</v>
      </c>
    </row>
    <row r="290730" spans="1:3" x14ac:dyDescent="0.2">
      <c r="A290730" s="1">
        <v>488930</v>
      </c>
      <c r="B290730" s="1" t="s">
        <v>289774</v>
      </c>
      <c r="C290730" s="1" t="s">
        <v>5</v>
      </c>
    </row>
    <row r="290731" spans="1:3" x14ac:dyDescent="0.2">
      <c r="A290731" s="1">
        <v>488932</v>
      </c>
      <c r="B290731" s="1" t="s">
        <v>289775</v>
      </c>
      <c r="C290731" s="1" t="s">
        <v>60</v>
      </c>
    </row>
    <row r="290732" spans="1:3" x14ac:dyDescent="0.2">
      <c r="A290732" s="1">
        <v>488934</v>
      </c>
      <c r="B290732" s="1" t="s">
        <v>289776</v>
      </c>
      <c r="C290732" s="1" t="s">
        <v>5</v>
      </c>
    </row>
    <row r="290733" spans="1:3" x14ac:dyDescent="0.2">
      <c r="A290733" s="1">
        <v>488936</v>
      </c>
      <c r="B290733" s="1" t="s">
        <v>289777</v>
      </c>
      <c r="C290733" s="1" t="s">
        <v>60</v>
      </c>
    </row>
    <row r="290734" spans="1:3" x14ac:dyDescent="0.2">
      <c r="A290734" s="1">
        <v>488938</v>
      </c>
      <c r="B290734" s="1" t="s">
        <v>289778</v>
      </c>
      <c r="C290734" s="1" t="s">
        <v>60</v>
      </c>
    </row>
    <row r="290735" spans="1:3" x14ac:dyDescent="0.2">
      <c r="A290735" s="1">
        <v>488942</v>
      </c>
      <c r="B290735" s="1" t="s">
        <v>289779</v>
      </c>
      <c r="C290735" s="1" t="s">
        <v>5</v>
      </c>
    </row>
    <row r="290736" spans="1:3" x14ac:dyDescent="0.2">
      <c r="A290736" s="1">
        <v>488944</v>
      </c>
      <c r="B290736" s="1" t="s">
        <v>289780</v>
      </c>
      <c r="C290736" s="1" t="s">
        <v>5</v>
      </c>
    </row>
    <row r="290737" spans="1:4" x14ac:dyDescent="0.2">
      <c r="A290737" s="1">
        <v>488946</v>
      </c>
      <c r="B290737" s="1" t="s">
        <v>289781</v>
      </c>
      <c r="C290737" s="1" t="s">
        <v>60</v>
      </c>
    </row>
    <row r="290738" spans="1:4" x14ac:dyDescent="0.2">
      <c r="A290738" s="1">
        <v>488948</v>
      </c>
      <c r="B290738" s="1" t="s">
        <v>289782</v>
      </c>
      <c r="C290738" s="1" t="s">
        <v>5</v>
      </c>
    </row>
    <row r="290739" spans="1:4" x14ac:dyDescent="0.2">
      <c r="A290739" s="1">
        <v>488950</v>
      </c>
      <c r="B290739" s="1" t="s">
        <v>289783</v>
      </c>
      <c r="C290739" s="1" t="s">
        <v>60</v>
      </c>
      <c r="D290739" s="1" t="s">
        <v>61</v>
      </c>
    </row>
    <row r="290740" spans="1:4" x14ac:dyDescent="0.2">
      <c r="A290740" s="1">
        <v>488952</v>
      </c>
      <c r="B290740" s="1" t="s">
        <v>289784</v>
      </c>
      <c r="C290740" s="1" t="s">
        <v>60</v>
      </c>
    </row>
    <row r="290741" spans="1:4" x14ac:dyDescent="0.2">
      <c r="A290741" s="1">
        <v>488954</v>
      </c>
      <c r="B290741" s="1" t="s">
        <v>289785</v>
      </c>
      <c r="C290741" s="1" t="s">
        <v>60</v>
      </c>
    </row>
    <row r="290742" spans="1:4" x14ac:dyDescent="0.2">
      <c r="A290742" s="1">
        <v>488956</v>
      </c>
      <c r="B290742" s="1" t="s">
        <v>289786</v>
      </c>
      <c r="C290742" s="1" t="s">
        <v>60</v>
      </c>
    </row>
    <row r="290743" spans="1:4" x14ac:dyDescent="0.2">
      <c r="A290743" s="1">
        <v>488960</v>
      </c>
      <c r="B290743" s="1" t="s">
        <v>289787</v>
      </c>
      <c r="C290743" s="1" t="s">
        <v>5</v>
      </c>
    </row>
    <row r="290744" spans="1:4" x14ac:dyDescent="0.2">
      <c r="A290744" s="1">
        <v>488962</v>
      </c>
      <c r="B290744" s="1" t="s">
        <v>289788</v>
      </c>
      <c r="C290744" s="1" t="s">
        <v>5</v>
      </c>
    </row>
    <row r="290745" spans="1:4" x14ac:dyDescent="0.2">
      <c r="A290745" s="1">
        <v>488964</v>
      </c>
      <c r="B290745" s="1" t="s">
        <v>289789</v>
      </c>
      <c r="C290745" s="1" t="s">
        <v>5</v>
      </c>
    </row>
    <row r="290746" spans="1:4" x14ac:dyDescent="0.2">
      <c r="A290746" s="1">
        <v>488966</v>
      </c>
      <c r="B290746" s="1" t="s">
        <v>289790</v>
      </c>
      <c r="C290746" s="1" t="s">
        <v>5</v>
      </c>
    </row>
    <row r="290747" spans="1:4" x14ac:dyDescent="0.2">
      <c r="A290747" s="1">
        <v>488968</v>
      </c>
      <c r="B290747" s="1" t="s">
        <v>289791</v>
      </c>
      <c r="C290747" s="1" t="s">
        <v>5</v>
      </c>
    </row>
    <row r="290748" spans="1:4" x14ac:dyDescent="0.2">
      <c r="A290748" s="1">
        <v>488970</v>
      </c>
      <c r="B290748" s="1" t="s">
        <v>289792</v>
      </c>
      <c r="C290748" s="1" t="s">
        <v>5</v>
      </c>
    </row>
    <row r="290749" spans="1:4" x14ac:dyDescent="0.2">
      <c r="A290749" s="1">
        <v>488972</v>
      </c>
      <c r="B290749" s="1" t="s">
        <v>289793</v>
      </c>
      <c r="C290749" s="1" t="s">
        <v>5</v>
      </c>
    </row>
    <row r="290750" spans="1:4" x14ac:dyDescent="0.2">
      <c r="A290750" s="1">
        <v>488976</v>
      </c>
      <c r="B290750" s="1" t="s">
        <v>289794</v>
      </c>
      <c r="C290750" s="1" t="s">
        <v>5</v>
      </c>
    </row>
    <row r="290751" spans="1:4" x14ac:dyDescent="0.2">
      <c r="A290751" s="1">
        <v>488978</v>
      </c>
      <c r="B290751" s="1" t="s">
        <v>289795</v>
      </c>
      <c r="C290751" s="1" t="s">
        <v>60</v>
      </c>
    </row>
    <row r="290752" spans="1:4" x14ac:dyDescent="0.2">
      <c r="A290752" s="1">
        <v>488980</v>
      </c>
      <c r="B290752" s="1" t="s">
        <v>289796</v>
      </c>
      <c r="C290752" s="1" t="s">
        <v>60</v>
      </c>
    </row>
    <row r="290753" spans="1:3" x14ac:dyDescent="0.2">
      <c r="A290753" s="1">
        <v>488981</v>
      </c>
      <c r="B290753" s="1" t="s">
        <v>289797</v>
      </c>
      <c r="C290753" s="1" t="s">
        <v>60</v>
      </c>
    </row>
    <row r="290754" spans="1:3" x14ac:dyDescent="0.2">
      <c r="A290754" s="1">
        <v>488982</v>
      </c>
      <c r="B290754" s="1" t="s">
        <v>289798</v>
      </c>
      <c r="C290754" s="1" t="s">
        <v>60</v>
      </c>
    </row>
    <row r="290755" spans="1:3" x14ac:dyDescent="0.2">
      <c r="A290755" s="1">
        <v>488983</v>
      </c>
      <c r="B290755" s="1" t="s">
        <v>289799</v>
      </c>
      <c r="C290755" s="1" t="s">
        <v>60</v>
      </c>
    </row>
    <row r="290756" spans="1:3" x14ac:dyDescent="0.2">
      <c r="A290756" s="1">
        <v>488984</v>
      </c>
      <c r="B290756" s="1" t="s">
        <v>289800</v>
      </c>
      <c r="C290756" s="1" t="s">
        <v>60</v>
      </c>
    </row>
    <row r="290757" spans="1:3" x14ac:dyDescent="0.2">
      <c r="A290757" s="1">
        <v>488985</v>
      </c>
      <c r="B290757" s="1" t="s">
        <v>289801</v>
      </c>
      <c r="C290757" s="1" t="s">
        <v>60</v>
      </c>
    </row>
    <row r="290758" spans="1:3" x14ac:dyDescent="0.2">
      <c r="A290758" s="1">
        <v>488986</v>
      </c>
      <c r="B290758" s="1" t="s">
        <v>289802</v>
      </c>
      <c r="C290758" s="1" t="s">
        <v>60</v>
      </c>
    </row>
    <row r="290759" spans="1:3" x14ac:dyDescent="0.2">
      <c r="A290759" s="1">
        <v>488987</v>
      </c>
      <c r="B290759" s="1" t="s">
        <v>289803</v>
      </c>
      <c r="C290759" s="1" t="s">
        <v>60</v>
      </c>
    </row>
    <row r="290760" spans="1:3" x14ac:dyDescent="0.2">
      <c r="A290760" s="1">
        <v>488988</v>
      </c>
      <c r="B290760" s="1" t="s">
        <v>289804</v>
      </c>
      <c r="C290760" s="1" t="s">
        <v>60</v>
      </c>
    </row>
    <row r="290761" spans="1:3" x14ac:dyDescent="0.2">
      <c r="A290761" s="1">
        <v>488989</v>
      </c>
      <c r="B290761" s="1" t="s">
        <v>289805</v>
      </c>
      <c r="C290761" s="1" t="s">
        <v>60</v>
      </c>
    </row>
    <row r="290762" spans="1:3" x14ac:dyDescent="0.2">
      <c r="A290762" s="1">
        <v>489020</v>
      </c>
      <c r="B290762" s="1" t="s">
        <v>289806</v>
      </c>
      <c r="C290762" s="1" t="s">
        <v>5</v>
      </c>
    </row>
    <row r="290763" spans="1:3" x14ac:dyDescent="0.2">
      <c r="A290763" s="1">
        <v>489021</v>
      </c>
      <c r="B290763" s="1" t="s">
        <v>289807</v>
      </c>
      <c r="C290763" s="1" t="s">
        <v>5</v>
      </c>
    </row>
    <row r="290764" spans="1:3" x14ac:dyDescent="0.2">
      <c r="A290764" s="1">
        <v>489022</v>
      </c>
      <c r="B290764" s="1" t="s">
        <v>289808</v>
      </c>
      <c r="C290764" s="1" t="s">
        <v>5</v>
      </c>
    </row>
    <row r="290765" spans="1:3" x14ac:dyDescent="0.2">
      <c r="A290765" s="1">
        <v>489023</v>
      </c>
      <c r="B290765" s="1" t="s">
        <v>289809</v>
      </c>
      <c r="C290765" s="1" t="s">
        <v>5</v>
      </c>
    </row>
    <row r="290766" spans="1:3" x14ac:dyDescent="0.2">
      <c r="A290766" s="1">
        <v>489024</v>
      </c>
      <c r="B290766" s="1" t="s">
        <v>289810</v>
      </c>
      <c r="C290766" s="1" t="s">
        <v>5</v>
      </c>
    </row>
    <row r="290767" spans="1:3" x14ac:dyDescent="0.2">
      <c r="A290767" s="1">
        <v>489025</v>
      </c>
      <c r="B290767" s="1" t="s">
        <v>289811</v>
      </c>
      <c r="C290767" s="1" t="s">
        <v>5</v>
      </c>
    </row>
    <row r="290768" spans="1:3" x14ac:dyDescent="0.2">
      <c r="A290768" s="1">
        <v>489026</v>
      </c>
      <c r="B290768" s="1" t="s">
        <v>289812</v>
      </c>
      <c r="C290768" s="1" t="s">
        <v>5</v>
      </c>
    </row>
    <row r="290769" spans="1:3" x14ac:dyDescent="0.2">
      <c r="A290769" s="1">
        <v>489027</v>
      </c>
      <c r="B290769" s="1" t="s">
        <v>289813</v>
      </c>
      <c r="C290769" s="1" t="s">
        <v>5</v>
      </c>
    </row>
    <row r="290770" spans="1:3" x14ac:dyDescent="0.2">
      <c r="A290770" s="1">
        <v>489028</v>
      </c>
      <c r="B290770" s="1" t="s">
        <v>289814</v>
      </c>
      <c r="C290770" s="1" t="s">
        <v>5</v>
      </c>
    </row>
    <row r="290771" spans="1:3" x14ac:dyDescent="0.2">
      <c r="A290771" s="1">
        <v>489029</v>
      </c>
      <c r="B290771" s="1" t="s">
        <v>289815</v>
      </c>
      <c r="C290771" s="1" t="s">
        <v>5</v>
      </c>
    </row>
    <row r="290772" spans="1:3" x14ac:dyDescent="0.2">
      <c r="A290772" s="1">
        <v>489030</v>
      </c>
      <c r="B290772" s="1" t="s">
        <v>289816</v>
      </c>
      <c r="C290772" s="1" t="s">
        <v>5</v>
      </c>
    </row>
    <row r="290773" spans="1:3" x14ac:dyDescent="0.2">
      <c r="A290773" s="1">
        <v>489031</v>
      </c>
      <c r="B290773" s="1" t="s">
        <v>289817</v>
      </c>
      <c r="C290773" s="1" t="s">
        <v>60</v>
      </c>
    </row>
    <row r="290774" spans="1:3" x14ac:dyDescent="0.2">
      <c r="A290774" s="1">
        <v>489032</v>
      </c>
      <c r="B290774" s="1" t="s">
        <v>289818</v>
      </c>
      <c r="C290774" s="1" t="s">
        <v>60</v>
      </c>
    </row>
    <row r="290775" spans="1:3" x14ac:dyDescent="0.2">
      <c r="A290775" s="1">
        <v>489033</v>
      </c>
      <c r="B290775" s="1" t="s">
        <v>289819</v>
      </c>
      <c r="C290775" s="1" t="s">
        <v>60</v>
      </c>
    </row>
    <row r="290776" spans="1:3" x14ac:dyDescent="0.2">
      <c r="A290776" s="1">
        <v>489034</v>
      </c>
      <c r="B290776" s="1" t="s">
        <v>289820</v>
      </c>
      <c r="C290776" s="1" t="s">
        <v>60</v>
      </c>
    </row>
    <row r="290777" spans="1:3" x14ac:dyDescent="0.2">
      <c r="A290777" s="1">
        <v>489035</v>
      </c>
      <c r="B290777" s="1" t="s">
        <v>289821</v>
      </c>
      <c r="C290777" s="1" t="s">
        <v>60</v>
      </c>
    </row>
    <row r="290778" spans="1:3" x14ac:dyDescent="0.2">
      <c r="A290778" s="1">
        <v>489036</v>
      </c>
      <c r="B290778" s="1" t="s">
        <v>289822</v>
      </c>
      <c r="C290778" s="1" t="s">
        <v>60</v>
      </c>
    </row>
    <row r="290779" spans="1:3" x14ac:dyDescent="0.2">
      <c r="A290779" s="1">
        <v>489037</v>
      </c>
      <c r="B290779" s="1" t="s">
        <v>289823</v>
      </c>
      <c r="C290779" s="1" t="s">
        <v>60</v>
      </c>
    </row>
    <row r="290780" spans="1:3" x14ac:dyDescent="0.2">
      <c r="A290780" s="1">
        <v>489038</v>
      </c>
      <c r="B290780" s="1" t="s">
        <v>289824</v>
      </c>
      <c r="C290780" s="1" t="s">
        <v>60</v>
      </c>
    </row>
    <row r="290781" spans="1:3" x14ac:dyDescent="0.2">
      <c r="A290781" s="1">
        <v>489039</v>
      </c>
      <c r="B290781" s="1" t="s">
        <v>289825</v>
      </c>
      <c r="C290781" s="1" t="s">
        <v>60</v>
      </c>
    </row>
    <row r="290782" spans="1:3" x14ac:dyDescent="0.2">
      <c r="A290782" s="1">
        <v>489168</v>
      </c>
      <c r="B290782" s="1" t="s">
        <v>289826</v>
      </c>
      <c r="C290782" s="1" t="s">
        <v>5</v>
      </c>
    </row>
    <row r="290783" spans="1:3" x14ac:dyDescent="0.2">
      <c r="A290783" s="1">
        <v>489170</v>
      </c>
      <c r="B290783" s="1" t="s">
        <v>289827</v>
      </c>
      <c r="C290783" s="1" t="s">
        <v>5</v>
      </c>
    </row>
    <row r="290784" spans="1:3" x14ac:dyDescent="0.2">
      <c r="A290784" s="1">
        <v>489172</v>
      </c>
      <c r="B290784" s="1" t="s">
        <v>289828</v>
      </c>
      <c r="C290784" s="1" t="s">
        <v>5</v>
      </c>
    </row>
    <row r="290785" spans="1:4" x14ac:dyDescent="0.2">
      <c r="A290785" s="1">
        <v>489174</v>
      </c>
      <c r="B290785" s="1" t="s">
        <v>289829</v>
      </c>
      <c r="C290785" s="1" t="s">
        <v>5</v>
      </c>
    </row>
    <row r="290786" spans="1:4" x14ac:dyDescent="0.2">
      <c r="A290786" s="1">
        <v>489176</v>
      </c>
      <c r="B290786" s="1" t="s">
        <v>289830</v>
      </c>
      <c r="C290786" t="s">
        <v>60</v>
      </c>
      <c r="D290786" s="1" t="s">
        <v>61</v>
      </c>
    </row>
    <row r="290787" spans="1:4" x14ac:dyDescent="0.2">
      <c r="A290787" s="1">
        <v>489178</v>
      </c>
      <c r="B290787" s="1" t="s">
        <v>289831</v>
      </c>
      <c r="C290787" s="1" t="s">
        <v>5</v>
      </c>
    </row>
    <row r="290788" spans="1:4" x14ac:dyDescent="0.2">
      <c r="A290788" s="1">
        <v>489180</v>
      </c>
      <c r="B290788" s="1" t="s">
        <v>289832</v>
      </c>
      <c r="C290788" t="s">
        <v>60</v>
      </c>
      <c r="D290788" s="1" t="s">
        <v>61</v>
      </c>
    </row>
    <row r="290789" spans="1:4" x14ac:dyDescent="0.2">
      <c r="A290789" s="1">
        <v>489182</v>
      </c>
      <c r="B290789" s="1" t="s">
        <v>289833</v>
      </c>
      <c r="C290789" s="1" t="s">
        <v>5</v>
      </c>
    </row>
    <row r="290790" spans="1:4" x14ac:dyDescent="0.2">
      <c r="A290790" s="1">
        <v>489184</v>
      </c>
      <c r="B290790" s="1" t="s">
        <v>289834</v>
      </c>
      <c r="C290790" t="s">
        <v>60</v>
      </c>
      <c r="D290790" s="1" t="s">
        <v>61</v>
      </c>
    </row>
    <row r="290791" spans="1:4" x14ac:dyDescent="0.2">
      <c r="A290791" s="1">
        <v>489186</v>
      </c>
      <c r="B290791" s="1" t="s">
        <v>289835</v>
      </c>
      <c r="C290791" t="s">
        <v>60</v>
      </c>
      <c r="D290791" s="1" t="s">
        <v>61</v>
      </c>
    </row>
    <row r="290792" spans="1:4" x14ac:dyDescent="0.2">
      <c r="A290792" s="1">
        <v>489188</v>
      </c>
      <c r="B290792" s="1" t="s">
        <v>289836</v>
      </c>
      <c r="C290792" s="1" t="s">
        <v>5</v>
      </c>
    </row>
    <row r="290793" spans="1:4" x14ac:dyDescent="0.2">
      <c r="A290793" s="1">
        <v>489190</v>
      </c>
      <c r="B290793" s="1" t="s">
        <v>289837</v>
      </c>
      <c r="C290793" t="s">
        <v>60</v>
      </c>
      <c r="D290793" s="1" t="s">
        <v>61</v>
      </c>
    </row>
    <row r="290794" spans="1:4" x14ac:dyDescent="0.2">
      <c r="A290794" s="1">
        <v>489192</v>
      </c>
      <c r="B290794" s="1" t="s">
        <v>289838</v>
      </c>
      <c r="C290794" s="1" t="s">
        <v>5</v>
      </c>
    </row>
    <row r="290795" spans="1:4" x14ac:dyDescent="0.2">
      <c r="A290795" s="1">
        <v>489194</v>
      </c>
      <c r="B290795" s="1" t="s">
        <v>289839</v>
      </c>
      <c r="C290795" t="s">
        <v>60</v>
      </c>
      <c r="D290795" s="1" t="s">
        <v>61</v>
      </c>
    </row>
    <row r="290796" spans="1:4" x14ac:dyDescent="0.2">
      <c r="A290796" s="1">
        <v>489196</v>
      </c>
      <c r="B290796" s="1" t="s">
        <v>289840</v>
      </c>
      <c r="C290796" s="1" t="s">
        <v>5</v>
      </c>
    </row>
    <row r="290797" spans="1:4" x14ac:dyDescent="0.2">
      <c r="A290797" s="1">
        <v>489198</v>
      </c>
      <c r="B290797" s="1" t="s">
        <v>289841</v>
      </c>
      <c r="C290797" s="1" t="s">
        <v>60</v>
      </c>
    </row>
    <row r="290798" spans="1:4" x14ac:dyDescent="0.2">
      <c r="A290798" s="1">
        <v>489200</v>
      </c>
      <c r="B290798" s="1" t="s">
        <v>289842</v>
      </c>
      <c r="C290798" s="1" t="s">
        <v>5</v>
      </c>
    </row>
    <row r="290799" spans="1:4" x14ac:dyDescent="0.2">
      <c r="A290799" s="1">
        <v>489202</v>
      </c>
      <c r="B290799" s="1" t="s">
        <v>289843</v>
      </c>
      <c r="C290799" s="1" t="s">
        <v>5</v>
      </c>
    </row>
    <row r="290800" spans="1:4" x14ac:dyDescent="0.2">
      <c r="A290800" s="1">
        <v>489204</v>
      </c>
      <c r="B290800" s="1" t="s">
        <v>289844</v>
      </c>
      <c r="C290800" s="1" t="s">
        <v>5</v>
      </c>
    </row>
    <row r="290801" spans="1:4" x14ac:dyDescent="0.2">
      <c r="A290801" s="1">
        <v>489206</v>
      </c>
      <c r="B290801" s="1" t="s">
        <v>289845</v>
      </c>
      <c r="C290801" s="1" t="s">
        <v>5</v>
      </c>
    </row>
    <row r="290802" spans="1:4" x14ac:dyDescent="0.2">
      <c r="A290802" s="1">
        <v>489212</v>
      </c>
      <c r="B290802" s="1" t="s">
        <v>289846</v>
      </c>
      <c r="C290802" s="1" t="s">
        <v>5</v>
      </c>
    </row>
    <row r="290803" spans="1:4" x14ac:dyDescent="0.2">
      <c r="A290803" s="1">
        <v>489218</v>
      </c>
      <c r="B290803" s="1" t="s">
        <v>289847</v>
      </c>
      <c r="C290803" s="1" t="s">
        <v>5</v>
      </c>
    </row>
    <row r="290804" spans="1:4" x14ac:dyDescent="0.2">
      <c r="A290804" s="1">
        <v>489220</v>
      </c>
      <c r="B290804" s="1" t="s">
        <v>289848</v>
      </c>
      <c r="C290804" s="1" t="s">
        <v>5</v>
      </c>
    </row>
    <row r="290805" spans="1:4" x14ac:dyDescent="0.2">
      <c r="A290805" s="1">
        <v>489222</v>
      </c>
      <c r="B290805" s="1" t="s">
        <v>289849</v>
      </c>
      <c r="C290805" s="1" t="s">
        <v>5</v>
      </c>
    </row>
    <row r="290806" spans="1:4" x14ac:dyDescent="0.2">
      <c r="A290806" s="1">
        <v>489224</v>
      </c>
      <c r="B290806" s="1" t="s">
        <v>289850</v>
      </c>
      <c r="C290806" s="1" t="s">
        <v>5</v>
      </c>
    </row>
    <row r="290807" spans="1:4" x14ac:dyDescent="0.2">
      <c r="A290807" s="1">
        <v>489226</v>
      </c>
      <c r="B290807" s="1" t="s">
        <v>289851</v>
      </c>
      <c r="C290807" s="1" t="s">
        <v>5</v>
      </c>
    </row>
    <row r="290808" spans="1:4" x14ac:dyDescent="0.2">
      <c r="A290808" s="1">
        <v>489228</v>
      </c>
      <c r="B290808" s="1" t="s">
        <v>289852</v>
      </c>
      <c r="C290808" s="1" t="s">
        <v>5</v>
      </c>
    </row>
    <row r="290809" spans="1:4" x14ac:dyDescent="0.2">
      <c r="A290809" s="1">
        <v>489232</v>
      </c>
      <c r="B290809" s="1" t="s">
        <v>289853</v>
      </c>
      <c r="C290809" s="1" t="s">
        <v>5</v>
      </c>
    </row>
    <row r="290810" spans="1:4" x14ac:dyDescent="0.2">
      <c r="A290810" s="1">
        <v>489234</v>
      </c>
      <c r="B290810" s="1" t="s">
        <v>289854</v>
      </c>
      <c r="C290810" s="1" t="s">
        <v>5</v>
      </c>
    </row>
    <row r="290811" spans="1:4" x14ac:dyDescent="0.2">
      <c r="A290811" s="1">
        <v>489238</v>
      </c>
      <c r="B290811" s="1" t="s">
        <v>289855</v>
      </c>
      <c r="C290811" s="1" t="s">
        <v>5</v>
      </c>
    </row>
    <row r="290812" spans="1:4" x14ac:dyDescent="0.2">
      <c r="A290812" s="1">
        <v>489240</v>
      </c>
      <c r="B290812" s="1" t="s">
        <v>289856</v>
      </c>
      <c r="C290812" s="1" t="s">
        <v>5</v>
      </c>
    </row>
    <row r="290813" spans="1:4" x14ac:dyDescent="0.2">
      <c r="A290813" s="1">
        <v>489248</v>
      </c>
      <c r="B290813" s="1" t="s">
        <v>289857</v>
      </c>
      <c r="C290813" s="1" t="s">
        <v>5</v>
      </c>
    </row>
    <row r="290814" spans="1:4" x14ac:dyDescent="0.2">
      <c r="A290814" s="1">
        <v>489250</v>
      </c>
      <c r="B290814" s="1" t="s">
        <v>289858</v>
      </c>
      <c r="C290814" t="s">
        <v>60</v>
      </c>
      <c r="D290814" s="1" t="s">
        <v>61</v>
      </c>
    </row>
    <row r="290815" spans="1:4" x14ac:dyDescent="0.2">
      <c r="A290815" s="1">
        <v>489254</v>
      </c>
      <c r="B290815" s="1" t="s">
        <v>289859</v>
      </c>
      <c r="C290815" s="1" t="s">
        <v>60</v>
      </c>
    </row>
    <row r="290816" spans="1:4" x14ac:dyDescent="0.2">
      <c r="A290816" s="1">
        <v>489256</v>
      </c>
      <c r="B290816" s="1" t="s">
        <v>289860</v>
      </c>
      <c r="C290816" s="1" t="s">
        <v>5</v>
      </c>
    </row>
    <row r="290817" spans="1:3" x14ac:dyDescent="0.2">
      <c r="A290817" s="1">
        <v>489258</v>
      </c>
      <c r="B290817" s="1" t="s">
        <v>289861</v>
      </c>
      <c r="C290817" s="1" t="s">
        <v>5</v>
      </c>
    </row>
    <row r="290818" spans="1:3" x14ac:dyDescent="0.2">
      <c r="A290818" s="1">
        <v>489260</v>
      </c>
      <c r="B290818" s="1" t="s">
        <v>289862</v>
      </c>
      <c r="C290818" s="1" t="s">
        <v>5</v>
      </c>
    </row>
    <row r="290819" spans="1:3" x14ac:dyDescent="0.2">
      <c r="A290819" s="1">
        <v>489266</v>
      </c>
      <c r="B290819" s="1" t="s">
        <v>289863</v>
      </c>
      <c r="C290819" s="1" t="s">
        <v>60</v>
      </c>
    </row>
    <row r="290820" spans="1:3" x14ac:dyDescent="0.2">
      <c r="A290820" s="1">
        <v>489268</v>
      </c>
      <c r="B290820" s="1" t="s">
        <v>289864</v>
      </c>
      <c r="C290820" s="1" t="s">
        <v>5</v>
      </c>
    </row>
    <row r="290821" spans="1:3" x14ac:dyDescent="0.2">
      <c r="A290821" s="1">
        <v>489270</v>
      </c>
      <c r="B290821" s="1" t="s">
        <v>289865</v>
      </c>
      <c r="C290821" s="1" t="s">
        <v>60</v>
      </c>
    </row>
    <row r="290822" spans="1:3" x14ac:dyDescent="0.2">
      <c r="A290822" s="1">
        <v>489272</v>
      </c>
      <c r="B290822" s="1" t="s">
        <v>289866</v>
      </c>
      <c r="C290822" s="1" t="s">
        <v>5</v>
      </c>
    </row>
    <row r="290823" spans="1:3" x14ac:dyDescent="0.2">
      <c r="A290823" s="1">
        <v>489274</v>
      </c>
      <c r="B290823" s="1" t="s">
        <v>289867</v>
      </c>
      <c r="C290823" s="1" t="s">
        <v>60</v>
      </c>
    </row>
    <row r="290824" spans="1:3" x14ac:dyDescent="0.2">
      <c r="A290824" s="1">
        <v>489276</v>
      </c>
      <c r="B290824" s="1" t="s">
        <v>289868</v>
      </c>
      <c r="C290824" s="1" t="s">
        <v>5</v>
      </c>
    </row>
    <row r="290825" spans="1:3" x14ac:dyDescent="0.2">
      <c r="A290825" s="1">
        <v>489278</v>
      </c>
      <c r="B290825" s="1" t="s">
        <v>289869</v>
      </c>
      <c r="C290825" s="1" t="s">
        <v>5</v>
      </c>
    </row>
    <row r="290826" spans="1:3" x14ac:dyDescent="0.2">
      <c r="A290826" s="1">
        <v>489280</v>
      </c>
      <c r="B290826" s="1" t="s">
        <v>289870</v>
      </c>
      <c r="C290826" s="1" t="s">
        <v>60</v>
      </c>
    </row>
    <row r="290827" spans="1:3" x14ac:dyDescent="0.2">
      <c r="A290827" s="1">
        <v>489284</v>
      </c>
      <c r="B290827" s="1" t="s">
        <v>289871</v>
      </c>
      <c r="C290827" s="1" t="s">
        <v>60</v>
      </c>
    </row>
    <row r="290828" spans="1:3" x14ac:dyDescent="0.2">
      <c r="A290828" s="1">
        <v>489288</v>
      </c>
      <c r="B290828" s="1" t="s">
        <v>289872</v>
      </c>
      <c r="C290828" s="1" t="s">
        <v>60</v>
      </c>
    </row>
    <row r="290829" spans="1:3" x14ac:dyDescent="0.2">
      <c r="A290829" s="1">
        <v>489290</v>
      </c>
      <c r="B290829" s="1" t="s">
        <v>289873</v>
      </c>
      <c r="C290829" s="1" t="s">
        <v>60</v>
      </c>
    </row>
    <row r="290830" spans="1:3" x14ac:dyDescent="0.2">
      <c r="A290830" s="1">
        <v>489292</v>
      </c>
      <c r="B290830" s="1" t="s">
        <v>289874</v>
      </c>
      <c r="C290830" s="1" t="s">
        <v>5</v>
      </c>
    </row>
    <row r="290831" spans="1:3" x14ac:dyDescent="0.2">
      <c r="A290831" s="1">
        <v>489294</v>
      </c>
      <c r="B290831" s="1" t="s">
        <v>289875</v>
      </c>
      <c r="C290831" s="1" t="s">
        <v>60</v>
      </c>
    </row>
    <row r="290832" spans="1:3" x14ac:dyDescent="0.2">
      <c r="A290832" s="1">
        <v>489296</v>
      </c>
      <c r="B290832" s="1" t="s">
        <v>289876</v>
      </c>
      <c r="C290832" s="1" t="s">
        <v>5</v>
      </c>
    </row>
    <row r="290833" spans="1:4" x14ac:dyDescent="0.2">
      <c r="A290833" s="1">
        <v>489298</v>
      </c>
      <c r="B290833" s="1" t="s">
        <v>289877</v>
      </c>
      <c r="C290833" s="1" t="s">
        <v>5</v>
      </c>
    </row>
    <row r="290834" spans="1:4" x14ac:dyDescent="0.2">
      <c r="A290834" s="1">
        <v>489304</v>
      </c>
      <c r="B290834" s="1" t="s">
        <v>289878</v>
      </c>
      <c r="C290834" s="1" t="s">
        <v>5</v>
      </c>
    </row>
    <row r="290835" spans="1:4" x14ac:dyDescent="0.2">
      <c r="A290835" s="1">
        <v>489306</v>
      </c>
      <c r="B290835" s="1" t="s">
        <v>289879</v>
      </c>
      <c r="C290835" s="1" t="s">
        <v>5</v>
      </c>
    </row>
    <row r="290836" spans="1:4" x14ac:dyDescent="0.2">
      <c r="A290836" s="1">
        <v>489308</v>
      </c>
      <c r="B290836" s="1" t="s">
        <v>289880</v>
      </c>
      <c r="C290836" s="1" t="s">
        <v>60</v>
      </c>
    </row>
    <row r="290837" spans="1:4" x14ac:dyDescent="0.2">
      <c r="A290837" s="1">
        <v>489309</v>
      </c>
      <c r="B290837" s="1" t="s">
        <v>289881</v>
      </c>
      <c r="C290837" s="1" t="s">
        <v>60</v>
      </c>
    </row>
    <row r="290838" spans="1:4" x14ac:dyDescent="0.2">
      <c r="A290838" s="1">
        <v>489310</v>
      </c>
      <c r="B290838" s="1" t="s">
        <v>289882</v>
      </c>
      <c r="C290838" s="1" t="s">
        <v>60</v>
      </c>
    </row>
    <row r="290839" spans="1:4" x14ac:dyDescent="0.2">
      <c r="A290839" s="1">
        <v>489311</v>
      </c>
      <c r="B290839" s="1" t="s">
        <v>289883</v>
      </c>
      <c r="C290839" s="1" t="s">
        <v>60</v>
      </c>
    </row>
    <row r="290840" spans="1:4" x14ac:dyDescent="0.2">
      <c r="A290840" s="1">
        <v>489312</v>
      </c>
      <c r="B290840" s="1" t="s">
        <v>289884</v>
      </c>
      <c r="C290840" s="1" t="s">
        <v>60</v>
      </c>
    </row>
    <row r="290841" spans="1:4" x14ac:dyDescent="0.2">
      <c r="A290841" s="1">
        <v>489313</v>
      </c>
      <c r="B290841" s="1" t="s">
        <v>289885</v>
      </c>
      <c r="C290841" s="1" t="s">
        <v>60</v>
      </c>
    </row>
    <row r="290842" spans="1:4" x14ac:dyDescent="0.2">
      <c r="A290842" s="1">
        <v>489314</v>
      </c>
      <c r="B290842" s="1" t="s">
        <v>289886</v>
      </c>
      <c r="C290842" s="1" t="s">
        <v>60</v>
      </c>
      <c r="D290842" s="1" t="s">
        <v>61</v>
      </c>
    </row>
    <row r="290843" spans="1:4" x14ac:dyDescent="0.2">
      <c r="A290843" s="1">
        <v>489355</v>
      </c>
      <c r="B290843" s="1" t="s">
        <v>289887</v>
      </c>
      <c r="C290843" s="1" t="s">
        <v>60</v>
      </c>
    </row>
    <row r="290844" spans="1:4" x14ac:dyDescent="0.2">
      <c r="A290844" s="1">
        <v>489371</v>
      </c>
      <c r="B290844" s="1" t="s">
        <v>289888</v>
      </c>
      <c r="C290844" s="1" t="s">
        <v>5</v>
      </c>
    </row>
    <row r="290845" spans="1:4" x14ac:dyDescent="0.2">
      <c r="A290845" s="1">
        <v>489372</v>
      </c>
      <c r="B290845" s="1" t="s">
        <v>289889</v>
      </c>
      <c r="C290845" s="1" t="s">
        <v>5</v>
      </c>
    </row>
    <row r="290846" spans="1:4" x14ac:dyDescent="0.2">
      <c r="A290846" s="1">
        <v>489373</v>
      </c>
      <c r="B290846" s="1" t="s">
        <v>289890</v>
      </c>
      <c r="C290846" s="1" t="s">
        <v>5</v>
      </c>
    </row>
    <row r="290847" spans="1:4" x14ac:dyDescent="0.2">
      <c r="A290847" s="1">
        <v>489374</v>
      </c>
      <c r="B290847" s="1" t="s">
        <v>289891</v>
      </c>
      <c r="C290847" s="1" t="s">
        <v>5</v>
      </c>
    </row>
    <row r="290848" spans="1:4" x14ac:dyDescent="0.2">
      <c r="A290848" s="1">
        <v>489375</v>
      </c>
      <c r="B290848" s="1" t="s">
        <v>289892</v>
      </c>
      <c r="C290848" s="1" t="s">
        <v>5</v>
      </c>
    </row>
    <row r="290849" spans="1:4" x14ac:dyDescent="0.2">
      <c r="A290849" s="1">
        <v>489376</v>
      </c>
      <c r="B290849" s="1" t="s">
        <v>289893</v>
      </c>
      <c r="C290849" s="1" t="s">
        <v>5</v>
      </c>
    </row>
    <row r="290850" spans="1:4" x14ac:dyDescent="0.2">
      <c r="A290850" s="1">
        <v>489377</v>
      </c>
      <c r="B290850" s="1" t="s">
        <v>289894</v>
      </c>
      <c r="C290850" s="1" t="s">
        <v>5</v>
      </c>
    </row>
    <row r="290851" spans="1:4" x14ac:dyDescent="0.2">
      <c r="A290851" s="1">
        <v>489378</v>
      </c>
      <c r="B290851" s="1" t="s">
        <v>289895</v>
      </c>
      <c r="C290851" s="1" t="s">
        <v>5</v>
      </c>
    </row>
    <row r="290852" spans="1:4" x14ac:dyDescent="0.2">
      <c r="A290852" s="1">
        <v>489379</v>
      </c>
      <c r="B290852" s="1" t="s">
        <v>289896</v>
      </c>
      <c r="C290852" s="1" t="s">
        <v>5</v>
      </c>
    </row>
    <row r="290853" spans="1:4" x14ac:dyDescent="0.2">
      <c r="A290853" s="1">
        <v>489380</v>
      </c>
      <c r="B290853" s="1" t="s">
        <v>289897</v>
      </c>
      <c r="C290853" s="1" t="s">
        <v>5</v>
      </c>
    </row>
    <row r="290854" spans="1:4" x14ac:dyDescent="0.2">
      <c r="A290854" s="1">
        <v>489381</v>
      </c>
      <c r="B290854" s="1" t="s">
        <v>289898</v>
      </c>
      <c r="C290854" s="1" t="s">
        <v>5</v>
      </c>
    </row>
    <row r="290855" spans="1:4" x14ac:dyDescent="0.2">
      <c r="A290855" s="1">
        <v>489382</v>
      </c>
      <c r="B290855" s="1" t="s">
        <v>289899</v>
      </c>
      <c r="C290855" s="1" t="s">
        <v>5</v>
      </c>
    </row>
    <row r="290856" spans="1:4" x14ac:dyDescent="0.2">
      <c r="A290856" s="1">
        <v>489383</v>
      </c>
      <c r="B290856" s="1" t="s">
        <v>289900</v>
      </c>
      <c r="C290856" s="1" t="s">
        <v>5</v>
      </c>
    </row>
    <row r="290857" spans="1:4" x14ac:dyDescent="0.2">
      <c r="A290857" s="1">
        <v>489384</v>
      </c>
      <c r="B290857" s="1" t="s">
        <v>289901</v>
      </c>
      <c r="C290857" s="1" t="s">
        <v>5</v>
      </c>
    </row>
    <row r="290858" spans="1:4" x14ac:dyDescent="0.2">
      <c r="A290858" s="1">
        <v>489385</v>
      </c>
      <c r="B290858" s="1" t="s">
        <v>289902</v>
      </c>
      <c r="C290858" s="1" t="s">
        <v>5</v>
      </c>
    </row>
    <row r="290859" spans="1:4" x14ac:dyDescent="0.2">
      <c r="A290859" s="1">
        <v>489386</v>
      </c>
      <c r="B290859" s="1" t="s">
        <v>289903</v>
      </c>
      <c r="C290859" s="1" t="s">
        <v>5</v>
      </c>
    </row>
    <row r="290860" spans="1:4" x14ac:dyDescent="0.2">
      <c r="A290860" s="1">
        <v>489387</v>
      </c>
      <c r="B290860" s="1" t="s">
        <v>289904</v>
      </c>
      <c r="C290860" s="1" t="s">
        <v>5</v>
      </c>
    </row>
    <row r="290861" spans="1:4" x14ac:dyDescent="0.2">
      <c r="A290861" s="1">
        <v>489388</v>
      </c>
      <c r="B290861" s="1" t="s">
        <v>289905</v>
      </c>
      <c r="C290861" s="1" t="s">
        <v>5</v>
      </c>
    </row>
    <row r="290862" spans="1:4" x14ac:dyDescent="0.2">
      <c r="A290862" s="1">
        <v>489389</v>
      </c>
      <c r="B290862" s="1" t="s">
        <v>289906</v>
      </c>
      <c r="C290862" s="1" t="s">
        <v>5</v>
      </c>
    </row>
    <row r="290863" spans="1:4" x14ac:dyDescent="0.2">
      <c r="A290863" s="1">
        <v>489390</v>
      </c>
      <c r="B290863" s="1" t="s">
        <v>289907</v>
      </c>
      <c r="C290863" s="1" t="s">
        <v>5</v>
      </c>
    </row>
    <row r="290864" spans="1:4" x14ac:dyDescent="0.2">
      <c r="A290864" s="1">
        <v>489391</v>
      </c>
      <c r="B290864" s="1" t="s">
        <v>289908</v>
      </c>
      <c r="C290864" t="s">
        <v>60</v>
      </c>
      <c r="D290864" s="1" t="s">
        <v>61</v>
      </c>
    </row>
    <row r="290865" spans="1:4" x14ac:dyDescent="0.2">
      <c r="A290865" s="1">
        <v>489393</v>
      </c>
      <c r="B290865" s="1" t="s">
        <v>289909</v>
      </c>
      <c r="C290865" s="1" t="s">
        <v>5</v>
      </c>
    </row>
    <row r="290866" spans="1:4" x14ac:dyDescent="0.2">
      <c r="A290866" s="1">
        <v>489395</v>
      </c>
      <c r="B290866" s="1" t="s">
        <v>289910</v>
      </c>
      <c r="C290866" t="s">
        <v>60</v>
      </c>
      <c r="D290866" s="1" t="s">
        <v>61</v>
      </c>
    </row>
    <row r="290867" spans="1:4" x14ac:dyDescent="0.2">
      <c r="A290867" s="1">
        <v>489397</v>
      </c>
      <c r="B290867" s="1" t="s">
        <v>289911</v>
      </c>
      <c r="C290867" s="1" t="s">
        <v>5</v>
      </c>
    </row>
    <row r="290868" spans="1:4" x14ac:dyDescent="0.2">
      <c r="A290868" s="1">
        <v>489399</v>
      </c>
      <c r="B290868" s="1" t="s">
        <v>289912</v>
      </c>
      <c r="C290868" s="1" t="s">
        <v>5</v>
      </c>
    </row>
    <row r="290869" spans="1:4" x14ac:dyDescent="0.2">
      <c r="A290869" s="1">
        <v>489401</v>
      </c>
      <c r="B290869" s="1" t="s">
        <v>289913</v>
      </c>
      <c r="C290869" s="1" t="s">
        <v>5</v>
      </c>
    </row>
    <row r="290870" spans="1:4" x14ac:dyDescent="0.2">
      <c r="A290870" s="1">
        <v>489403</v>
      </c>
      <c r="B290870" s="1" t="s">
        <v>289914</v>
      </c>
      <c r="C290870" s="1" t="s">
        <v>60</v>
      </c>
    </row>
    <row r="290871" spans="1:4" x14ac:dyDescent="0.2">
      <c r="A290871" s="1">
        <v>489404</v>
      </c>
      <c r="B290871" s="1" t="s">
        <v>289915</v>
      </c>
      <c r="C290871" s="1" t="s">
        <v>60</v>
      </c>
    </row>
    <row r="290872" spans="1:4" x14ac:dyDescent="0.2">
      <c r="A290872" s="1">
        <v>489405</v>
      </c>
      <c r="B290872" s="1" t="s">
        <v>289916</v>
      </c>
      <c r="C290872" s="1" t="s">
        <v>60</v>
      </c>
    </row>
    <row r="290873" spans="1:4" x14ac:dyDescent="0.2">
      <c r="A290873" s="1">
        <v>489406</v>
      </c>
      <c r="B290873" s="1" t="s">
        <v>289917</v>
      </c>
      <c r="C290873" s="1" t="s">
        <v>60</v>
      </c>
    </row>
    <row r="290874" spans="1:4" x14ac:dyDescent="0.2">
      <c r="A290874" s="1">
        <v>489407</v>
      </c>
      <c r="B290874" s="1" t="s">
        <v>289918</v>
      </c>
      <c r="C290874" s="1" t="s">
        <v>5</v>
      </c>
    </row>
    <row r="290875" spans="1:4" x14ac:dyDescent="0.2">
      <c r="A290875" s="1">
        <v>489408</v>
      </c>
      <c r="B290875" s="1" t="s">
        <v>289919</v>
      </c>
      <c r="C290875" s="1" t="s">
        <v>5</v>
      </c>
    </row>
    <row r="290876" spans="1:4" x14ac:dyDescent="0.2">
      <c r="A290876" s="1">
        <v>489409</v>
      </c>
      <c r="B290876" s="1" t="s">
        <v>289920</v>
      </c>
      <c r="C290876" s="1" t="s">
        <v>60</v>
      </c>
    </row>
    <row r="290877" spans="1:4" x14ac:dyDescent="0.2">
      <c r="A290877" s="1">
        <v>489410</v>
      </c>
      <c r="B290877" s="1" t="s">
        <v>289921</v>
      </c>
      <c r="C290877" s="1" t="s">
        <v>60</v>
      </c>
    </row>
    <row r="290878" spans="1:4" x14ac:dyDescent="0.2">
      <c r="A290878" s="1">
        <v>489411</v>
      </c>
      <c r="B290878" s="1" t="s">
        <v>289922</v>
      </c>
      <c r="C290878" s="1" t="s">
        <v>60</v>
      </c>
    </row>
    <row r="290879" spans="1:4" x14ac:dyDescent="0.2">
      <c r="A290879" s="1">
        <v>489412</v>
      </c>
      <c r="B290879" s="1" t="s">
        <v>289923</v>
      </c>
      <c r="C290879" t="s">
        <v>60</v>
      </c>
      <c r="D290879" s="1" t="s">
        <v>61</v>
      </c>
    </row>
    <row r="290880" spans="1:4" x14ac:dyDescent="0.2">
      <c r="A290880" s="1">
        <v>489433</v>
      </c>
      <c r="B290880" s="1" t="s">
        <v>289924</v>
      </c>
      <c r="C290880" s="1" t="s">
        <v>5</v>
      </c>
    </row>
    <row r="290881" spans="1:3" x14ac:dyDescent="0.2">
      <c r="A290881" s="1">
        <v>489434</v>
      </c>
      <c r="B290881" s="1" t="s">
        <v>289925</v>
      </c>
      <c r="C290881" s="1" t="s">
        <v>5</v>
      </c>
    </row>
    <row r="290882" spans="1:3" x14ac:dyDescent="0.2">
      <c r="A290882" s="1">
        <v>489435</v>
      </c>
      <c r="B290882" s="1" t="s">
        <v>289926</v>
      </c>
      <c r="C290882" s="1" t="s">
        <v>5</v>
      </c>
    </row>
    <row r="290883" spans="1:3" x14ac:dyDescent="0.2">
      <c r="A290883" s="1">
        <v>489436</v>
      </c>
      <c r="B290883" s="1" t="s">
        <v>289927</v>
      </c>
      <c r="C290883" s="1" t="s">
        <v>5</v>
      </c>
    </row>
    <row r="290884" spans="1:3" x14ac:dyDescent="0.2">
      <c r="A290884" s="1">
        <v>489437</v>
      </c>
      <c r="B290884" s="1" t="s">
        <v>289928</v>
      </c>
      <c r="C290884" s="1" t="s">
        <v>5</v>
      </c>
    </row>
    <row r="290885" spans="1:3" x14ac:dyDescent="0.2">
      <c r="A290885" s="1">
        <v>489438</v>
      </c>
      <c r="B290885" s="1" t="s">
        <v>289929</v>
      </c>
      <c r="C290885" s="1" t="s">
        <v>5</v>
      </c>
    </row>
    <row r="290886" spans="1:3" x14ac:dyDescent="0.2">
      <c r="A290886" s="1">
        <v>489439</v>
      </c>
      <c r="B290886" s="1" t="s">
        <v>289930</v>
      </c>
      <c r="C290886" s="1" t="s">
        <v>5</v>
      </c>
    </row>
    <row r="290887" spans="1:3" x14ac:dyDescent="0.2">
      <c r="A290887" s="1">
        <v>489440</v>
      </c>
      <c r="B290887" s="1" t="s">
        <v>289931</v>
      </c>
      <c r="C290887" s="1" t="s">
        <v>5</v>
      </c>
    </row>
    <row r="290888" spans="1:3" x14ac:dyDescent="0.2">
      <c r="A290888" s="1">
        <v>489441</v>
      </c>
      <c r="B290888" s="1" t="s">
        <v>289932</v>
      </c>
      <c r="C290888" s="1" t="s">
        <v>5</v>
      </c>
    </row>
    <row r="290889" spans="1:3" x14ac:dyDescent="0.2">
      <c r="A290889" s="1">
        <v>489442</v>
      </c>
      <c r="B290889" s="1" t="s">
        <v>289933</v>
      </c>
      <c r="C290889" s="1" t="s">
        <v>5</v>
      </c>
    </row>
    <row r="290890" spans="1:3" x14ac:dyDescent="0.2">
      <c r="A290890" s="1">
        <v>489487</v>
      </c>
      <c r="B290890" s="1" t="s">
        <v>289934</v>
      </c>
      <c r="C290890" s="1" t="s">
        <v>60</v>
      </c>
    </row>
    <row r="290891" spans="1:3" x14ac:dyDescent="0.2">
      <c r="A290891" s="1">
        <v>489489</v>
      </c>
      <c r="B290891" s="1" t="s">
        <v>289935</v>
      </c>
      <c r="C290891" s="1" t="s">
        <v>5</v>
      </c>
    </row>
    <row r="290892" spans="1:3" x14ac:dyDescent="0.2">
      <c r="A290892" s="1">
        <v>489525</v>
      </c>
      <c r="B290892" s="1" t="s">
        <v>289936</v>
      </c>
      <c r="C290892" s="1" t="s">
        <v>5</v>
      </c>
    </row>
    <row r="290893" spans="1:3" x14ac:dyDescent="0.2">
      <c r="A290893" s="1">
        <v>489527</v>
      </c>
      <c r="B290893" s="1" t="s">
        <v>289937</v>
      </c>
      <c r="C290893" s="1" t="s">
        <v>5</v>
      </c>
    </row>
    <row r="290894" spans="1:3" x14ac:dyDescent="0.2">
      <c r="A290894" s="1">
        <v>489529</v>
      </c>
      <c r="B290894" s="1" t="s">
        <v>289938</v>
      </c>
      <c r="C290894" s="1" t="s">
        <v>5</v>
      </c>
    </row>
    <row r="290895" spans="1:3" x14ac:dyDescent="0.2">
      <c r="A290895" s="1">
        <v>489535</v>
      </c>
      <c r="B290895" s="1" t="s">
        <v>289939</v>
      </c>
      <c r="C290895" s="1" t="s">
        <v>5</v>
      </c>
    </row>
    <row r="290896" spans="1:3" x14ac:dyDescent="0.2">
      <c r="A290896" s="1">
        <v>489539</v>
      </c>
      <c r="B290896" s="1" t="s">
        <v>289940</v>
      </c>
      <c r="C290896" s="1" t="s">
        <v>5</v>
      </c>
    </row>
    <row r="290897" spans="1:3" x14ac:dyDescent="0.2">
      <c r="A290897" s="1">
        <v>489547</v>
      </c>
      <c r="B290897" s="1" t="s">
        <v>289941</v>
      </c>
      <c r="C290897" s="1" t="s">
        <v>5</v>
      </c>
    </row>
    <row r="290898" spans="1:3" x14ac:dyDescent="0.2">
      <c r="A290898" s="1">
        <v>489567</v>
      </c>
      <c r="B290898" s="1" t="s">
        <v>289942</v>
      </c>
      <c r="C290898" s="1" t="s">
        <v>5</v>
      </c>
    </row>
    <row r="290899" spans="1:3" x14ac:dyDescent="0.2">
      <c r="A290899" s="1">
        <v>489568</v>
      </c>
      <c r="B290899" s="1" t="s">
        <v>289943</v>
      </c>
      <c r="C290899" s="1" t="s">
        <v>5</v>
      </c>
    </row>
    <row r="290900" spans="1:3" x14ac:dyDescent="0.2">
      <c r="A290900" s="1">
        <v>489569</v>
      </c>
      <c r="B290900" s="1" t="s">
        <v>289944</v>
      </c>
      <c r="C290900" s="1" t="s">
        <v>5</v>
      </c>
    </row>
    <row r="290901" spans="1:3" x14ac:dyDescent="0.2">
      <c r="A290901" s="1">
        <v>489570</v>
      </c>
      <c r="B290901" s="1" t="s">
        <v>289945</v>
      </c>
      <c r="C290901" s="1" t="s">
        <v>5</v>
      </c>
    </row>
    <row r="290902" spans="1:3" x14ac:dyDescent="0.2">
      <c r="A290902" s="1">
        <v>489571</v>
      </c>
      <c r="B290902" s="1" t="s">
        <v>289946</v>
      </c>
      <c r="C290902" s="1" t="s">
        <v>60</v>
      </c>
    </row>
    <row r="290903" spans="1:3" x14ac:dyDescent="0.2">
      <c r="A290903" s="1">
        <v>489572</v>
      </c>
      <c r="B290903" s="1" t="s">
        <v>289947</v>
      </c>
      <c r="C290903" s="1" t="s">
        <v>60</v>
      </c>
    </row>
    <row r="290904" spans="1:3" x14ac:dyDescent="0.2">
      <c r="A290904" s="1">
        <v>489573</v>
      </c>
      <c r="B290904" s="1" t="s">
        <v>289948</v>
      </c>
      <c r="C290904" s="1" t="s">
        <v>60</v>
      </c>
    </row>
    <row r="290905" spans="1:3" x14ac:dyDescent="0.2">
      <c r="A290905" s="1">
        <v>489574</v>
      </c>
      <c r="B290905" s="1" t="s">
        <v>289949</v>
      </c>
      <c r="C290905" s="1" t="s">
        <v>60</v>
      </c>
    </row>
    <row r="290906" spans="1:3" x14ac:dyDescent="0.2">
      <c r="A290906" s="1">
        <v>489575</v>
      </c>
      <c r="B290906" s="1" t="s">
        <v>289950</v>
      </c>
      <c r="C290906" s="1" t="s">
        <v>60</v>
      </c>
    </row>
    <row r="290907" spans="1:3" x14ac:dyDescent="0.2">
      <c r="A290907" s="1">
        <v>489578</v>
      </c>
      <c r="B290907" s="1" t="s">
        <v>289951</v>
      </c>
      <c r="C290907" s="1" t="s">
        <v>5</v>
      </c>
    </row>
    <row r="290908" spans="1:3" x14ac:dyDescent="0.2">
      <c r="A290908" s="1">
        <v>489580</v>
      </c>
      <c r="B290908" s="1" t="s">
        <v>289952</v>
      </c>
      <c r="C290908" s="1" t="s">
        <v>5</v>
      </c>
    </row>
    <row r="290909" spans="1:3" x14ac:dyDescent="0.2">
      <c r="A290909" s="1">
        <v>489582</v>
      </c>
      <c r="B290909" s="1" t="s">
        <v>289953</v>
      </c>
      <c r="C290909" s="1" t="s">
        <v>5</v>
      </c>
    </row>
    <row r="290910" spans="1:3" x14ac:dyDescent="0.2">
      <c r="A290910" s="1">
        <v>489586</v>
      </c>
      <c r="B290910" s="1" t="s">
        <v>289954</v>
      </c>
      <c r="C290910" s="1" t="s">
        <v>5</v>
      </c>
    </row>
    <row r="290911" spans="1:3" x14ac:dyDescent="0.2">
      <c r="A290911" s="1">
        <v>489588</v>
      </c>
      <c r="B290911" s="1" t="s">
        <v>289955</v>
      </c>
      <c r="C290911" s="1" t="s">
        <v>60</v>
      </c>
    </row>
    <row r="290912" spans="1:3" x14ac:dyDescent="0.2">
      <c r="A290912" s="1">
        <v>489592</v>
      </c>
      <c r="B290912" s="1" t="s">
        <v>289956</v>
      </c>
      <c r="C290912" s="1" t="s">
        <v>60</v>
      </c>
    </row>
    <row r="290913" spans="1:3" x14ac:dyDescent="0.2">
      <c r="A290913" s="1">
        <v>489594</v>
      </c>
      <c r="B290913" s="1" t="s">
        <v>289957</v>
      </c>
      <c r="C290913" s="1" t="s">
        <v>5</v>
      </c>
    </row>
    <row r="290914" spans="1:3" x14ac:dyDescent="0.2">
      <c r="A290914" s="1">
        <v>489602</v>
      </c>
      <c r="B290914" s="1" t="s">
        <v>289958</v>
      </c>
      <c r="C290914" s="1" t="s">
        <v>5</v>
      </c>
    </row>
    <row r="290915" spans="1:3" x14ac:dyDescent="0.2">
      <c r="A290915" s="1">
        <v>489606</v>
      </c>
      <c r="B290915" s="1" t="s">
        <v>289959</v>
      </c>
      <c r="C290915" s="1" t="s">
        <v>5</v>
      </c>
    </row>
    <row r="290916" spans="1:3" x14ac:dyDescent="0.2">
      <c r="A290916" s="1">
        <v>489608</v>
      </c>
      <c r="B290916" s="1" t="s">
        <v>289960</v>
      </c>
      <c r="C290916" s="1" t="s">
        <v>5</v>
      </c>
    </row>
    <row r="290917" spans="1:3" x14ac:dyDescent="0.2">
      <c r="A290917">
        <v>489610</v>
      </c>
      <c r="B290917" t="s">
        <v>289961</v>
      </c>
      <c r="C290917" t="s">
        <v>5</v>
      </c>
    </row>
    <row r="290918" spans="1:3" x14ac:dyDescent="0.2">
      <c r="A290918" s="1">
        <v>489612</v>
      </c>
      <c r="B290918" s="1" t="s">
        <v>289962</v>
      </c>
      <c r="C290918" s="1" t="s">
        <v>60</v>
      </c>
    </row>
    <row r="290919" spans="1:3" x14ac:dyDescent="0.2">
      <c r="A290919" s="1">
        <v>489614</v>
      </c>
      <c r="B290919" s="1" t="s">
        <v>289963</v>
      </c>
      <c r="C290919" s="1" t="s">
        <v>60</v>
      </c>
    </row>
    <row r="290920" spans="1:3" x14ac:dyDescent="0.2">
      <c r="A290920" s="1">
        <v>489616</v>
      </c>
      <c r="B290920" s="1" t="s">
        <v>289964</v>
      </c>
      <c r="C290920" s="1" t="s">
        <v>5</v>
      </c>
    </row>
    <row r="290921" spans="1:3" x14ac:dyDescent="0.2">
      <c r="A290921" s="1">
        <v>489620</v>
      </c>
      <c r="B290921" s="1" t="s">
        <v>289965</v>
      </c>
      <c r="C290921" s="1" t="s">
        <v>60</v>
      </c>
    </row>
    <row r="290922" spans="1:3" x14ac:dyDescent="0.2">
      <c r="A290922" s="1">
        <v>489650</v>
      </c>
      <c r="B290922" s="1" t="s">
        <v>289966</v>
      </c>
      <c r="C290922" s="1" t="s">
        <v>5</v>
      </c>
    </row>
    <row r="290923" spans="1:3" x14ac:dyDescent="0.2">
      <c r="A290923" s="1">
        <v>489651</v>
      </c>
      <c r="B290923" s="1" t="s">
        <v>289967</v>
      </c>
      <c r="C290923" s="1" t="s">
        <v>5</v>
      </c>
    </row>
    <row r="290924" spans="1:3" x14ac:dyDescent="0.2">
      <c r="A290924" s="1">
        <v>489652</v>
      </c>
      <c r="B290924" s="1" t="s">
        <v>289968</v>
      </c>
      <c r="C290924" s="1" t="s">
        <v>5</v>
      </c>
    </row>
    <row r="290925" spans="1:3" x14ac:dyDescent="0.2">
      <c r="A290925" s="1">
        <v>489653</v>
      </c>
      <c r="B290925" s="1" t="s">
        <v>289969</v>
      </c>
      <c r="C290925" s="1" t="s">
        <v>5</v>
      </c>
    </row>
    <row r="290926" spans="1:3" x14ac:dyDescent="0.2">
      <c r="A290926" s="1">
        <v>489654</v>
      </c>
      <c r="B290926" s="1" t="s">
        <v>289970</v>
      </c>
      <c r="C290926" s="1" t="s">
        <v>5</v>
      </c>
    </row>
    <row r="290927" spans="1:3" x14ac:dyDescent="0.2">
      <c r="A290927" s="1">
        <v>489655</v>
      </c>
      <c r="B290927" s="1" t="s">
        <v>289971</v>
      </c>
      <c r="C290927" s="1" t="s">
        <v>5</v>
      </c>
    </row>
    <row r="290928" spans="1:3" x14ac:dyDescent="0.2">
      <c r="A290928" s="1">
        <v>489656</v>
      </c>
      <c r="B290928" s="1" t="s">
        <v>289972</v>
      </c>
      <c r="C290928" s="1" t="s">
        <v>5</v>
      </c>
    </row>
    <row r="290929" spans="1:3" x14ac:dyDescent="0.2">
      <c r="A290929" s="1">
        <v>489657</v>
      </c>
      <c r="B290929" s="1" t="s">
        <v>289973</v>
      </c>
      <c r="C290929" s="1" t="s">
        <v>5</v>
      </c>
    </row>
    <row r="290930" spans="1:3" x14ac:dyDescent="0.2">
      <c r="A290930" s="1">
        <v>489658</v>
      </c>
      <c r="B290930" s="1" t="s">
        <v>289974</v>
      </c>
      <c r="C290930" s="1" t="s">
        <v>5</v>
      </c>
    </row>
    <row r="290931" spans="1:3" x14ac:dyDescent="0.2">
      <c r="A290931" s="1">
        <v>489659</v>
      </c>
      <c r="B290931" s="1" t="s">
        <v>289975</v>
      </c>
      <c r="C290931" s="1" t="s">
        <v>5</v>
      </c>
    </row>
    <row r="290932" spans="1:3" x14ac:dyDescent="0.2">
      <c r="A290932" s="1">
        <v>489660</v>
      </c>
      <c r="B290932" s="1" t="s">
        <v>289976</v>
      </c>
      <c r="C290932" s="1" t="s">
        <v>60</v>
      </c>
    </row>
    <row r="290933" spans="1:3" x14ac:dyDescent="0.2">
      <c r="A290933" s="1">
        <v>489661</v>
      </c>
      <c r="B290933" s="1" t="s">
        <v>289977</v>
      </c>
      <c r="C290933" s="1" t="s">
        <v>60</v>
      </c>
    </row>
    <row r="290934" spans="1:3" x14ac:dyDescent="0.2">
      <c r="A290934" s="1">
        <v>489662</v>
      </c>
      <c r="B290934" s="1" t="s">
        <v>289978</v>
      </c>
      <c r="C290934" s="1" t="s">
        <v>60</v>
      </c>
    </row>
    <row r="290935" spans="1:3" x14ac:dyDescent="0.2">
      <c r="A290935" s="1">
        <v>489663</v>
      </c>
      <c r="B290935" s="1" t="s">
        <v>289979</v>
      </c>
      <c r="C290935" s="1" t="s">
        <v>60</v>
      </c>
    </row>
    <row r="290936" spans="1:3" x14ac:dyDescent="0.2">
      <c r="A290936" s="1">
        <v>489664</v>
      </c>
      <c r="B290936" s="1" t="s">
        <v>289980</v>
      </c>
      <c r="C290936" s="1" t="s">
        <v>60</v>
      </c>
    </row>
    <row r="290937" spans="1:3" x14ac:dyDescent="0.2">
      <c r="A290937" s="1">
        <v>489665</v>
      </c>
      <c r="B290937" s="1" t="s">
        <v>289981</v>
      </c>
      <c r="C290937" s="1" t="s">
        <v>60</v>
      </c>
    </row>
    <row r="290938" spans="1:3" x14ac:dyDescent="0.2">
      <c r="A290938" s="1">
        <v>489666</v>
      </c>
      <c r="B290938" s="1" t="s">
        <v>289982</v>
      </c>
      <c r="C290938" s="1" t="s">
        <v>60</v>
      </c>
    </row>
    <row r="290939" spans="1:3" x14ac:dyDescent="0.2">
      <c r="A290939" s="1">
        <v>489667</v>
      </c>
      <c r="B290939" s="1" t="s">
        <v>289983</v>
      </c>
      <c r="C290939" s="1" t="s">
        <v>60</v>
      </c>
    </row>
    <row r="290940" spans="1:3" x14ac:dyDescent="0.2">
      <c r="A290940" s="1">
        <v>489668</v>
      </c>
      <c r="B290940" s="1" t="s">
        <v>289984</v>
      </c>
      <c r="C290940" s="1" t="s">
        <v>60</v>
      </c>
    </row>
    <row r="290941" spans="1:3" x14ac:dyDescent="0.2">
      <c r="A290941" s="1">
        <v>489669</v>
      </c>
      <c r="B290941" s="1" t="s">
        <v>289985</v>
      </c>
      <c r="C290941" s="1" t="s">
        <v>60</v>
      </c>
    </row>
    <row r="290942" spans="1:3" x14ac:dyDescent="0.2">
      <c r="A290942" s="1">
        <v>489684</v>
      </c>
      <c r="B290942" s="1" t="s">
        <v>289986</v>
      </c>
      <c r="C290942" s="1" t="s">
        <v>5</v>
      </c>
    </row>
    <row r="290943" spans="1:3" x14ac:dyDescent="0.2">
      <c r="A290943" s="1">
        <v>489686</v>
      </c>
      <c r="B290943" s="1" t="s">
        <v>289987</v>
      </c>
      <c r="C290943" s="1" t="s">
        <v>5</v>
      </c>
    </row>
    <row r="290944" spans="1:3" x14ac:dyDescent="0.2">
      <c r="A290944" s="1">
        <v>489688</v>
      </c>
      <c r="B290944" s="1" t="s">
        <v>289988</v>
      </c>
      <c r="C290944" s="1" t="s">
        <v>5</v>
      </c>
    </row>
    <row r="290945" spans="1:3" x14ac:dyDescent="0.2">
      <c r="A290945" s="1">
        <v>489690</v>
      </c>
      <c r="B290945" s="1" t="s">
        <v>289989</v>
      </c>
      <c r="C290945" s="1" t="s">
        <v>5</v>
      </c>
    </row>
    <row r="290946" spans="1:3" x14ac:dyDescent="0.2">
      <c r="A290946" s="1">
        <v>489694</v>
      </c>
      <c r="B290946" s="1" t="s">
        <v>289990</v>
      </c>
      <c r="C290946" s="1" t="s">
        <v>60</v>
      </c>
    </row>
    <row r="290947" spans="1:3" x14ac:dyDescent="0.2">
      <c r="A290947" s="1">
        <v>489695</v>
      </c>
      <c r="B290947" s="1" t="s">
        <v>289991</v>
      </c>
      <c r="C290947" s="1" t="s">
        <v>60</v>
      </c>
    </row>
    <row r="290948" spans="1:3" x14ac:dyDescent="0.2">
      <c r="A290948" s="1">
        <v>489696</v>
      </c>
      <c r="B290948" s="1" t="s">
        <v>289992</v>
      </c>
      <c r="C290948" s="1" t="s">
        <v>60</v>
      </c>
    </row>
    <row r="290949" spans="1:3" x14ac:dyDescent="0.2">
      <c r="A290949" s="1">
        <v>489697</v>
      </c>
      <c r="B290949" s="1" t="s">
        <v>289993</v>
      </c>
      <c r="C290949" s="1" t="s">
        <v>60</v>
      </c>
    </row>
    <row r="290950" spans="1:3" x14ac:dyDescent="0.2">
      <c r="A290950" s="1">
        <v>489698</v>
      </c>
      <c r="B290950" s="1" t="s">
        <v>289994</v>
      </c>
      <c r="C290950" s="1" t="s">
        <v>60</v>
      </c>
    </row>
    <row r="290951" spans="1:3" x14ac:dyDescent="0.2">
      <c r="A290951" s="1">
        <v>489699</v>
      </c>
      <c r="B290951" s="1" t="s">
        <v>289995</v>
      </c>
      <c r="C290951" s="1" t="s">
        <v>60</v>
      </c>
    </row>
    <row r="290952" spans="1:3" x14ac:dyDescent="0.2">
      <c r="A290952" s="1">
        <v>489700</v>
      </c>
      <c r="B290952" s="1" t="s">
        <v>289996</v>
      </c>
      <c r="C290952" s="1" t="s">
        <v>60</v>
      </c>
    </row>
    <row r="290953" spans="1:3" x14ac:dyDescent="0.2">
      <c r="A290953" s="1">
        <v>489701</v>
      </c>
      <c r="B290953" s="1" t="s">
        <v>289997</v>
      </c>
      <c r="C290953" s="1" t="s">
        <v>60</v>
      </c>
    </row>
    <row r="290954" spans="1:3" x14ac:dyDescent="0.2">
      <c r="A290954" s="1">
        <v>489702</v>
      </c>
      <c r="B290954" s="1" t="s">
        <v>289998</v>
      </c>
      <c r="C290954" s="1" t="s">
        <v>60</v>
      </c>
    </row>
    <row r="290955" spans="1:3" x14ac:dyDescent="0.2">
      <c r="A290955" s="1">
        <v>489703</v>
      </c>
      <c r="B290955" s="1" t="s">
        <v>289999</v>
      </c>
      <c r="C290955" s="1" t="s">
        <v>60</v>
      </c>
    </row>
    <row r="290956" spans="1:3" x14ac:dyDescent="0.2">
      <c r="A290956" s="1">
        <v>489704</v>
      </c>
      <c r="B290956" s="1" t="s">
        <v>290000</v>
      </c>
      <c r="C290956" s="1" t="s">
        <v>5</v>
      </c>
    </row>
    <row r="290957" spans="1:3" x14ac:dyDescent="0.2">
      <c r="A290957" s="1">
        <v>489706</v>
      </c>
      <c r="B290957" s="1" t="s">
        <v>290001</v>
      </c>
      <c r="C290957" s="1" t="s">
        <v>5</v>
      </c>
    </row>
    <row r="290958" spans="1:3" x14ac:dyDescent="0.2">
      <c r="A290958" s="1">
        <v>489708</v>
      </c>
      <c r="B290958" s="1" t="s">
        <v>290002</v>
      </c>
      <c r="C290958" s="1" t="s">
        <v>60</v>
      </c>
    </row>
    <row r="290959" spans="1:3" x14ac:dyDescent="0.2">
      <c r="A290959" s="1">
        <v>489710</v>
      </c>
      <c r="B290959" s="1" t="s">
        <v>290003</v>
      </c>
      <c r="C290959" s="1" t="s">
        <v>60</v>
      </c>
    </row>
    <row r="290960" spans="1:3" x14ac:dyDescent="0.2">
      <c r="A290960" s="1">
        <v>489712</v>
      </c>
      <c r="B290960" s="1" t="s">
        <v>290004</v>
      </c>
      <c r="C290960" s="1" t="s">
        <v>60</v>
      </c>
    </row>
    <row r="290961" spans="1:4" x14ac:dyDescent="0.2">
      <c r="A290961" s="1">
        <v>489714</v>
      </c>
      <c r="B290961" s="1" t="s">
        <v>290005</v>
      </c>
      <c r="C290961" s="1" t="s">
        <v>5</v>
      </c>
    </row>
    <row r="290962" spans="1:4" x14ac:dyDescent="0.2">
      <c r="A290962" s="1">
        <v>489716</v>
      </c>
      <c r="B290962" s="1" t="s">
        <v>290006</v>
      </c>
      <c r="C290962" s="1" t="s">
        <v>5</v>
      </c>
    </row>
    <row r="290963" spans="1:4" x14ac:dyDescent="0.2">
      <c r="A290963" s="1">
        <v>489720</v>
      </c>
      <c r="B290963" s="1" t="s">
        <v>290007</v>
      </c>
      <c r="C290963" s="1" t="s">
        <v>5</v>
      </c>
    </row>
    <row r="290964" spans="1:4" x14ac:dyDescent="0.2">
      <c r="A290964" s="1">
        <v>489722</v>
      </c>
      <c r="B290964" s="1" t="s">
        <v>290008</v>
      </c>
      <c r="C290964" s="1" t="s">
        <v>5</v>
      </c>
    </row>
    <row r="290965" spans="1:4" x14ac:dyDescent="0.2">
      <c r="A290965" s="1">
        <v>489726</v>
      </c>
      <c r="B290965" s="1" t="s">
        <v>290009</v>
      </c>
      <c r="C290965" s="1" t="s">
        <v>5</v>
      </c>
    </row>
    <row r="290966" spans="1:4" x14ac:dyDescent="0.2">
      <c r="A290966" s="1">
        <v>489730</v>
      </c>
      <c r="B290966" s="1" t="s">
        <v>290010</v>
      </c>
      <c r="C290966" t="s">
        <v>60</v>
      </c>
      <c r="D290966" s="1" t="s">
        <v>61</v>
      </c>
    </row>
    <row r="290967" spans="1:4" x14ac:dyDescent="0.2">
      <c r="A290967" s="1">
        <v>489732</v>
      </c>
      <c r="B290967" s="1" t="s">
        <v>290011</v>
      </c>
      <c r="C290967" s="1" t="s">
        <v>60</v>
      </c>
    </row>
    <row r="290968" spans="1:4" x14ac:dyDescent="0.2">
      <c r="A290968" s="1">
        <v>489734</v>
      </c>
      <c r="B290968" s="1" t="s">
        <v>290012</v>
      </c>
      <c r="C290968" s="1" t="s">
        <v>60</v>
      </c>
    </row>
    <row r="290969" spans="1:4" x14ac:dyDescent="0.2">
      <c r="A290969" s="1">
        <v>489736</v>
      </c>
      <c r="B290969" s="1" t="s">
        <v>290013</v>
      </c>
      <c r="C290969" s="1" t="s">
        <v>60</v>
      </c>
    </row>
    <row r="290970" spans="1:4" x14ac:dyDescent="0.2">
      <c r="A290970" s="1">
        <v>489738</v>
      </c>
      <c r="B290970" s="1" t="s">
        <v>290014</v>
      </c>
      <c r="C290970" s="1" t="s">
        <v>5</v>
      </c>
    </row>
    <row r="290971" spans="1:4" x14ac:dyDescent="0.2">
      <c r="A290971" s="1">
        <v>489740</v>
      </c>
      <c r="B290971" s="1" t="s">
        <v>290015</v>
      </c>
      <c r="C290971" s="1" t="s">
        <v>5</v>
      </c>
    </row>
    <row r="290972" spans="1:4" x14ac:dyDescent="0.2">
      <c r="A290972" s="1">
        <v>489742</v>
      </c>
      <c r="B290972" s="1" t="s">
        <v>290016</v>
      </c>
      <c r="C290972" s="1" t="s">
        <v>5</v>
      </c>
    </row>
    <row r="290973" spans="1:4" x14ac:dyDescent="0.2">
      <c r="A290973" s="1">
        <v>489744</v>
      </c>
      <c r="B290973" s="1" t="s">
        <v>290017</v>
      </c>
      <c r="C290973" s="1" t="s">
        <v>5</v>
      </c>
    </row>
    <row r="290974" spans="1:4" x14ac:dyDescent="0.2">
      <c r="A290974" s="1">
        <v>489746</v>
      </c>
      <c r="B290974" s="1" t="s">
        <v>290018</v>
      </c>
      <c r="C290974" s="1" t="s">
        <v>5</v>
      </c>
    </row>
    <row r="290975" spans="1:4" x14ac:dyDescent="0.2">
      <c r="A290975" s="1">
        <v>489748</v>
      </c>
      <c r="B290975" s="1" t="s">
        <v>290019</v>
      </c>
      <c r="C290975" s="1" t="s">
        <v>5</v>
      </c>
    </row>
    <row r="290976" spans="1:4" x14ac:dyDescent="0.2">
      <c r="A290976" s="1">
        <v>489750</v>
      </c>
      <c r="B290976" s="1" t="s">
        <v>290020</v>
      </c>
      <c r="C290976" s="1" t="s">
        <v>5</v>
      </c>
    </row>
    <row r="290977" spans="1:3" x14ac:dyDescent="0.2">
      <c r="A290977" s="1">
        <v>489752</v>
      </c>
      <c r="B290977" s="1" t="s">
        <v>290021</v>
      </c>
      <c r="C290977" s="1" t="s">
        <v>60</v>
      </c>
    </row>
    <row r="290978" spans="1:3" x14ac:dyDescent="0.2">
      <c r="A290978" s="1">
        <v>489754</v>
      </c>
      <c r="B290978" s="1" t="s">
        <v>290022</v>
      </c>
      <c r="C290978" s="1" t="s">
        <v>5</v>
      </c>
    </row>
    <row r="290979" spans="1:3" x14ac:dyDescent="0.2">
      <c r="A290979" s="1">
        <v>489756</v>
      </c>
      <c r="B290979" s="1" t="s">
        <v>290023</v>
      </c>
      <c r="C290979" s="1" t="s">
        <v>60</v>
      </c>
    </row>
    <row r="290980" spans="1:3" x14ac:dyDescent="0.2">
      <c r="A290980" s="1">
        <v>489757</v>
      </c>
      <c r="B290980" s="1" t="s">
        <v>290024</v>
      </c>
      <c r="C290980" s="1" t="s">
        <v>60</v>
      </c>
    </row>
    <row r="290981" spans="1:3" x14ac:dyDescent="0.2">
      <c r="A290981" s="1">
        <v>489758</v>
      </c>
      <c r="B290981" s="1" t="s">
        <v>290025</v>
      </c>
      <c r="C290981" s="1" t="s">
        <v>60</v>
      </c>
    </row>
    <row r="290982" spans="1:3" x14ac:dyDescent="0.2">
      <c r="A290982" s="1">
        <v>489759</v>
      </c>
      <c r="B290982" s="1" t="s">
        <v>290026</v>
      </c>
      <c r="C290982" s="1" t="s">
        <v>60</v>
      </c>
    </row>
    <row r="290983" spans="1:3" x14ac:dyDescent="0.2">
      <c r="A290983" s="1">
        <v>489760</v>
      </c>
      <c r="B290983" s="1" t="s">
        <v>290027</v>
      </c>
      <c r="C290983" s="1" t="s">
        <v>60</v>
      </c>
    </row>
    <row r="290984" spans="1:3" x14ac:dyDescent="0.2">
      <c r="A290984" s="1">
        <v>489761</v>
      </c>
      <c r="B290984" s="1" t="s">
        <v>290028</v>
      </c>
      <c r="C290984" s="1" t="s">
        <v>60</v>
      </c>
    </row>
    <row r="290985" spans="1:3" x14ac:dyDescent="0.2">
      <c r="A290985" s="1">
        <v>489762</v>
      </c>
      <c r="B290985" s="1" t="s">
        <v>290029</v>
      </c>
      <c r="C290985" s="1" t="s">
        <v>60</v>
      </c>
    </row>
    <row r="290986" spans="1:3" x14ac:dyDescent="0.2">
      <c r="A290986" s="1">
        <v>489763</v>
      </c>
      <c r="B290986" s="1" t="s">
        <v>290030</v>
      </c>
      <c r="C290986" s="1" t="s">
        <v>60</v>
      </c>
    </row>
    <row r="290987" spans="1:3" x14ac:dyDescent="0.2">
      <c r="A290987" s="1">
        <v>489764</v>
      </c>
      <c r="B290987" s="1" t="s">
        <v>290031</v>
      </c>
      <c r="C290987" s="1" t="s">
        <v>5</v>
      </c>
    </row>
    <row r="290988" spans="1:3" x14ac:dyDescent="0.2">
      <c r="A290988" s="1">
        <v>489765</v>
      </c>
      <c r="B290988" s="1" t="s">
        <v>290032</v>
      </c>
      <c r="C290988" s="1" t="s">
        <v>60</v>
      </c>
    </row>
    <row r="290989" spans="1:3" x14ac:dyDescent="0.2">
      <c r="A290989" s="1">
        <v>489766</v>
      </c>
      <c r="B290989" s="1" t="s">
        <v>290033</v>
      </c>
      <c r="C290989" s="1" t="s">
        <v>5</v>
      </c>
    </row>
    <row r="290990" spans="1:3" x14ac:dyDescent="0.2">
      <c r="A290990" s="1">
        <v>489767</v>
      </c>
      <c r="B290990" s="1" t="s">
        <v>290034</v>
      </c>
      <c r="C290990" s="1" t="s">
        <v>5</v>
      </c>
    </row>
    <row r="290991" spans="1:3" x14ac:dyDescent="0.2">
      <c r="A290991" s="1">
        <v>489768</v>
      </c>
      <c r="B290991" s="1" t="s">
        <v>290035</v>
      </c>
      <c r="C290991" s="1" t="s">
        <v>5</v>
      </c>
    </row>
    <row r="290992" spans="1:3" x14ac:dyDescent="0.2">
      <c r="A290992" s="1">
        <v>489769</v>
      </c>
      <c r="B290992" s="1" t="s">
        <v>290036</v>
      </c>
      <c r="C290992" s="1" t="s">
        <v>5</v>
      </c>
    </row>
    <row r="290993" spans="1:3" x14ac:dyDescent="0.2">
      <c r="A290993" s="1">
        <v>489770</v>
      </c>
      <c r="B290993" s="1" t="s">
        <v>290037</v>
      </c>
      <c r="C290993" s="1" t="s">
        <v>5</v>
      </c>
    </row>
    <row r="290994" spans="1:3" x14ac:dyDescent="0.2">
      <c r="A290994" s="1">
        <v>489771</v>
      </c>
      <c r="B290994" s="1" t="s">
        <v>290038</v>
      </c>
      <c r="C290994" s="1" t="s">
        <v>5</v>
      </c>
    </row>
    <row r="290995" spans="1:3" x14ac:dyDescent="0.2">
      <c r="A290995" s="1">
        <v>489772</v>
      </c>
      <c r="B290995" s="1" t="s">
        <v>290039</v>
      </c>
      <c r="C290995" s="1" t="s">
        <v>5</v>
      </c>
    </row>
    <row r="290996" spans="1:3" x14ac:dyDescent="0.2">
      <c r="A290996" s="1">
        <v>489773</v>
      </c>
      <c r="B290996" s="1" t="s">
        <v>290040</v>
      </c>
      <c r="C290996" s="1" t="s">
        <v>5</v>
      </c>
    </row>
    <row r="290997" spans="1:3" x14ac:dyDescent="0.2">
      <c r="A290997" s="1">
        <v>489774</v>
      </c>
      <c r="B290997" s="1" t="s">
        <v>290041</v>
      </c>
      <c r="C290997" s="1" t="s">
        <v>5</v>
      </c>
    </row>
    <row r="290998" spans="1:3" x14ac:dyDescent="0.2">
      <c r="A290998" s="1">
        <v>489775</v>
      </c>
      <c r="B290998" s="1" t="s">
        <v>290042</v>
      </c>
      <c r="C290998" s="1" t="s">
        <v>5</v>
      </c>
    </row>
    <row r="290999" spans="1:3" x14ac:dyDescent="0.2">
      <c r="A290999" s="1">
        <v>489918</v>
      </c>
      <c r="B290999" s="1" t="s">
        <v>290043</v>
      </c>
      <c r="C290999" s="1" t="s">
        <v>5</v>
      </c>
    </row>
    <row r="291000" spans="1:3" x14ac:dyDescent="0.2">
      <c r="A291000" s="1">
        <v>489934</v>
      </c>
      <c r="B291000" s="1" t="s">
        <v>290044</v>
      </c>
      <c r="C291000" s="1" t="s">
        <v>5</v>
      </c>
    </row>
    <row r="291001" spans="1:3" x14ac:dyDescent="0.2">
      <c r="A291001" s="1">
        <v>489936</v>
      </c>
      <c r="B291001" s="1" t="s">
        <v>290045</v>
      </c>
      <c r="C291001" s="1" t="s">
        <v>5</v>
      </c>
    </row>
    <row r="291002" spans="1:3" x14ac:dyDescent="0.2">
      <c r="A291002" s="1">
        <v>489938</v>
      </c>
      <c r="B291002" s="1" t="s">
        <v>290046</v>
      </c>
      <c r="C291002" s="1" t="s">
        <v>5</v>
      </c>
    </row>
    <row r="291003" spans="1:3" x14ac:dyDescent="0.2">
      <c r="A291003" s="1">
        <v>489940</v>
      </c>
      <c r="B291003" s="1" t="s">
        <v>290047</v>
      </c>
      <c r="C291003" s="1" t="s">
        <v>60</v>
      </c>
    </row>
    <row r="291004" spans="1:3" x14ac:dyDescent="0.2">
      <c r="A291004" s="1">
        <v>489944</v>
      </c>
      <c r="B291004" s="1" t="s">
        <v>290048</v>
      </c>
      <c r="C291004" s="1" t="s">
        <v>5</v>
      </c>
    </row>
    <row r="291005" spans="1:3" x14ac:dyDescent="0.2">
      <c r="A291005" s="1">
        <v>489946</v>
      </c>
      <c r="B291005" s="1" t="s">
        <v>290049</v>
      </c>
      <c r="C291005" s="1" t="s">
        <v>5</v>
      </c>
    </row>
    <row r="291006" spans="1:3" x14ac:dyDescent="0.2">
      <c r="A291006" s="1">
        <v>489948</v>
      </c>
      <c r="B291006" s="1" t="s">
        <v>290050</v>
      </c>
      <c r="C291006" s="1" t="s">
        <v>5</v>
      </c>
    </row>
    <row r="291007" spans="1:3" x14ac:dyDescent="0.2">
      <c r="A291007" s="1">
        <v>489954</v>
      </c>
      <c r="B291007" s="1" t="s">
        <v>290051</v>
      </c>
      <c r="C291007" s="1" t="s">
        <v>60</v>
      </c>
    </row>
    <row r="291008" spans="1:3" x14ac:dyDescent="0.2">
      <c r="A291008" s="1">
        <v>489958</v>
      </c>
      <c r="B291008" s="1" t="s">
        <v>290052</v>
      </c>
      <c r="C291008" s="1" t="s">
        <v>5</v>
      </c>
    </row>
    <row r="291009" spans="1:3" x14ac:dyDescent="0.2">
      <c r="A291009" s="1">
        <v>489964</v>
      </c>
      <c r="B291009" s="1" t="s">
        <v>290053</v>
      </c>
      <c r="C291009" s="1" t="s">
        <v>5</v>
      </c>
    </row>
    <row r="291010" spans="1:3" x14ac:dyDescent="0.2">
      <c r="A291010" s="1">
        <v>489968</v>
      </c>
      <c r="B291010" s="1" t="s">
        <v>290054</v>
      </c>
      <c r="C291010" s="1" t="s">
        <v>5</v>
      </c>
    </row>
    <row r="291011" spans="1:3" x14ac:dyDescent="0.2">
      <c r="A291011" s="1">
        <v>489970</v>
      </c>
      <c r="B291011" s="1" t="s">
        <v>290055</v>
      </c>
      <c r="C291011" s="1" t="s">
        <v>60</v>
      </c>
    </row>
    <row r="291012" spans="1:3" x14ac:dyDescent="0.2">
      <c r="A291012" s="1">
        <v>489974</v>
      </c>
      <c r="B291012" s="1" t="s">
        <v>290056</v>
      </c>
      <c r="C291012" s="1" t="s">
        <v>60</v>
      </c>
    </row>
    <row r="291013" spans="1:3" x14ac:dyDescent="0.2">
      <c r="A291013" s="1">
        <v>489975</v>
      </c>
      <c r="B291013" s="1" t="s">
        <v>290057</v>
      </c>
      <c r="C291013" s="1" t="s">
        <v>60</v>
      </c>
    </row>
    <row r="291014" spans="1:3" x14ac:dyDescent="0.2">
      <c r="A291014" s="1">
        <v>489976</v>
      </c>
      <c r="B291014" s="1" t="s">
        <v>290058</v>
      </c>
      <c r="C291014" s="1" t="s">
        <v>60</v>
      </c>
    </row>
    <row r="291015" spans="1:3" x14ac:dyDescent="0.2">
      <c r="A291015" s="1">
        <v>489977</v>
      </c>
      <c r="B291015" s="1" t="s">
        <v>290059</v>
      </c>
      <c r="C291015" s="1" t="s">
        <v>60</v>
      </c>
    </row>
    <row r="291016" spans="1:3" x14ac:dyDescent="0.2">
      <c r="A291016" s="1">
        <v>489978</v>
      </c>
      <c r="B291016" s="1" t="s">
        <v>290060</v>
      </c>
      <c r="C291016" s="1" t="s">
        <v>60</v>
      </c>
    </row>
    <row r="291017" spans="1:3" x14ac:dyDescent="0.2">
      <c r="A291017" s="1">
        <v>489979</v>
      </c>
      <c r="B291017" s="1" t="s">
        <v>290061</v>
      </c>
      <c r="C291017" s="1" t="s">
        <v>60</v>
      </c>
    </row>
    <row r="291018" spans="1:3" x14ac:dyDescent="0.2">
      <c r="A291018" s="1">
        <v>489980</v>
      </c>
      <c r="B291018" s="1" t="s">
        <v>290062</v>
      </c>
      <c r="C291018" s="1" t="s">
        <v>60</v>
      </c>
    </row>
    <row r="291019" spans="1:3" x14ac:dyDescent="0.2">
      <c r="A291019" s="1">
        <v>489981</v>
      </c>
      <c r="B291019" s="1" t="s">
        <v>290063</v>
      </c>
      <c r="C291019" s="1" t="s">
        <v>60</v>
      </c>
    </row>
    <row r="291020" spans="1:3" x14ac:dyDescent="0.2">
      <c r="A291020" s="1">
        <v>489982</v>
      </c>
      <c r="B291020" s="1" t="s">
        <v>290064</v>
      </c>
      <c r="C291020" s="1" t="s">
        <v>60</v>
      </c>
    </row>
    <row r="291021" spans="1:3" x14ac:dyDescent="0.2">
      <c r="A291021" s="1">
        <v>489983</v>
      </c>
      <c r="B291021" s="1" t="s">
        <v>290065</v>
      </c>
      <c r="C291021" s="1" t="s">
        <v>60</v>
      </c>
    </row>
    <row r="291022" spans="1:3" x14ac:dyDescent="0.2">
      <c r="A291022" s="1">
        <v>489984</v>
      </c>
      <c r="B291022" s="1" t="s">
        <v>290066</v>
      </c>
      <c r="C291022" s="1" t="s">
        <v>5</v>
      </c>
    </row>
    <row r="291023" spans="1:3" x14ac:dyDescent="0.2">
      <c r="A291023" s="1">
        <v>489986</v>
      </c>
      <c r="B291023" s="1" t="s">
        <v>290067</v>
      </c>
      <c r="C291023" s="1" t="s">
        <v>5</v>
      </c>
    </row>
    <row r="291024" spans="1:3" x14ac:dyDescent="0.2">
      <c r="A291024" s="1">
        <v>489990</v>
      </c>
      <c r="B291024" s="1" t="s">
        <v>290068</v>
      </c>
      <c r="C291024" s="1" t="s">
        <v>5</v>
      </c>
    </row>
    <row r="291025" spans="1:3" x14ac:dyDescent="0.2">
      <c r="A291025" s="1">
        <v>489994</v>
      </c>
      <c r="B291025" s="1" t="s">
        <v>290069</v>
      </c>
      <c r="C291025" s="1" t="s">
        <v>60</v>
      </c>
    </row>
    <row r="291026" spans="1:3" x14ac:dyDescent="0.2">
      <c r="A291026" s="1">
        <v>489996</v>
      </c>
      <c r="B291026" s="1" t="s">
        <v>290070</v>
      </c>
      <c r="C291026" s="1" t="s">
        <v>5</v>
      </c>
    </row>
    <row r="291027" spans="1:3" x14ac:dyDescent="0.2">
      <c r="A291027" s="1">
        <v>490000</v>
      </c>
      <c r="B291027" s="1" t="s">
        <v>290071</v>
      </c>
      <c r="C291027" s="1" t="s">
        <v>60</v>
      </c>
    </row>
    <row r="291028" spans="1:3" x14ac:dyDescent="0.2">
      <c r="A291028" s="1">
        <v>490002</v>
      </c>
      <c r="B291028" s="1" t="s">
        <v>290072</v>
      </c>
      <c r="C291028" s="1" t="s">
        <v>5</v>
      </c>
    </row>
    <row r="291029" spans="1:3" x14ac:dyDescent="0.2">
      <c r="A291029" s="1">
        <v>490004</v>
      </c>
      <c r="B291029" s="1" t="s">
        <v>290073</v>
      </c>
      <c r="C291029" s="1" t="s">
        <v>5</v>
      </c>
    </row>
    <row r="291030" spans="1:3" x14ac:dyDescent="0.2">
      <c r="A291030" s="1">
        <v>490006</v>
      </c>
      <c r="B291030" s="1" t="s">
        <v>290074</v>
      </c>
      <c r="C291030" s="1" t="s">
        <v>5</v>
      </c>
    </row>
    <row r="291031" spans="1:3" x14ac:dyDescent="0.2">
      <c r="A291031" s="1">
        <v>490008</v>
      </c>
      <c r="B291031" s="1" t="s">
        <v>290075</v>
      </c>
      <c r="C291031" s="1" t="s">
        <v>5</v>
      </c>
    </row>
    <row r="291032" spans="1:3" x14ac:dyDescent="0.2">
      <c r="A291032" s="1">
        <v>490010</v>
      </c>
      <c r="B291032" s="1" t="s">
        <v>290076</v>
      </c>
      <c r="C291032" s="1" t="s">
        <v>5</v>
      </c>
    </row>
    <row r="291033" spans="1:3" x14ac:dyDescent="0.2">
      <c r="A291033" s="1">
        <v>490012</v>
      </c>
      <c r="B291033" s="1" t="s">
        <v>290077</v>
      </c>
      <c r="C291033" s="1" t="s">
        <v>5</v>
      </c>
    </row>
    <row r="291034" spans="1:3" x14ac:dyDescent="0.2">
      <c r="A291034" s="1">
        <v>490014</v>
      </c>
      <c r="B291034" s="1" t="s">
        <v>290078</v>
      </c>
      <c r="C291034" s="1" t="s">
        <v>5</v>
      </c>
    </row>
    <row r="291035" spans="1:3" x14ac:dyDescent="0.2">
      <c r="A291035" s="1">
        <v>490026</v>
      </c>
      <c r="B291035" s="1" t="s">
        <v>290079</v>
      </c>
      <c r="C291035" s="1" t="s">
        <v>5</v>
      </c>
    </row>
    <row r="291036" spans="1:3" x14ac:dyDescent="0.2">
      <c r="A291036" s="1">
        <v>490032</v>
      </c>
      <c r="B291036" s="1" t="s">
        <v>290080</v>
      </c>
      <c r="C291036" s="1" t="s">
        <v>60</v>
      </c>
    </row>
    <row r="291037" spans="1:3" x14ac:dyDescent="0.2">
      <c r="A291037" s="1">
        <v>490050</v>
      </c>
      <c r="B291037" s="1" t="s">
        <v>290081</v>
      </c>
      <c r="C291037" s="1" t="s">
        <v>60</v>
      </c>
    </row>
    <row r="291038" spans="1:3" x14ac:dyDescent="0.2">
      <c r="A291038" s="1">
        <v>490056</v>
      </c>
      <c r="B291038" s="1" t="s">
        <v>290082</v>
      </c>
      <c r="C291038" s="1" t="s">
        <v>5</v>
      </c>
    </row>
    <row r="291039" spans="1:3" x14ac:dyDescent="0.2">
      <c r="A291039" s="1">
        <v>490058</v>
      </c>
      <c r="B291039" s="1" t="s">
        <v>290083</v>
      </c>
      <c r="C291039" s="1" t="s">
        <v>5</v>
      </c>
    </row>
    <row r="291040" spans="1:3" x14ac:dyDescent="0.2">
      <c r="A291040" s="1">
        <v>490060</v>
      </c>
      <c r="B291040" s="1" t="s">
        <v>290084</v>
      </c>
      <c r="C291040" s="1" t="s">
        <v>5</v>
      </c>
    </row>
    <row r="291041" spans="1:3" x14ac:dyDescent="0.2">
      <c r="A291041" s="1">
        <v>490062</v>
      </c>
      <c r="B291041" s="1" t="s">
        <v>290085</v>
      </c>
      <c r="C291041" s="1" t="s">
        <v>60</v>
      </c>
    </row>
    <row r="291042" spans="1:3" x14ac:dyDescent="0.2">
      <c r="A291042" s="1">
        <v>490066</v>
      </c>
      <c r="B291042" s="1" t="s">
        <v>290086</v>
      </c>
      <c r="C291042" s="1" t="s">
        <v>5</v>
      </c>
    </row>
    <row r="291043" spans="1:3" x14ac:dyDescent="0.2">
      <c r="A291043" s="1">
        <v>490150</v>
      </c>
      <c r="B291043" s="1" t="s">
        <v>290087</v>
      </c>
      <c r="C291043" s="1" t="s">
        <v>5</v>
      </c>
    </row>
    <row r="291044" spans="1:3" x14ac:dyDescent="0.2">
      <c r="A291044" s="1">
        <v>490151</v>
      </c>
      <c r="B291044" s="1" t="s">
        <v>290088</v>
      </c>
      <c r="C291044" s="1" t="s">
        <v>5</v>
      </c>
    </row>
    <row r="291045" spans="1:3" x14ac:dyDescent="0.2">
      <c r="A291045" s="1">
        <v>490152</v>
      </c>
      <c r="B291045" s="1" t="s">
        <v>290089</v>
      </c>
      <c r="C291045" s="1" t="s">
        <v>5</v>
      </c>
    </row>
    <row r="291046" spans="1:3" x14ac:dyDescent="0.2">
      <c r="A291046" s="1">
        <v>490153</v>
      </c>
      <c r="B291046" s="1" t="s">
        <v>290090</v>
      </c>
      <c r="C291046" s="1" t="s">
        <v>5</v>
      </c>
    </row>
    <row r="291047" spans="1:3" x14ac:dyDescent="0.2">
      <c r="A291047" s="1">
        <v>490154</v>
      </c>
      <c r="B291047" s="1" t="s">
        <v>290091</v>
      </c>
      <c r="C291047" s="1" t="s">
        <v>5</v>
      </c>
    </row>
    <row r="291048" spans="1:3" x14ac:dyDescent="0.2">
      <c r="A291048" s="1">
        <v>490155</v>
      </c>
      <c r="B291048" s="1" t="s">
        <v>290092</v>
      </c>
      <c r="C291048" s="1" t="s">
        <v>5</v>
      </c>
    </row>
    <row r="291049" spans="1:3" x14ac:dyDescent="0.2">
      <c r="A291049" s="1">
        <v>490156</v>
      </c>
      <c r="B291049" s="1" t="s">
        <v>290093</v>
      </c>
      <c r="C291049" s="1" t="s">
        <v>5</v>
      </c>
    </row>
    <row r="291050" spans="1:3" x14ac:dyDescent="0.2">
      <c r="A291050" s="1">
        <v>490157</v>
      </c>
      <c r="B291050" s="1" t="s">
        <v>290094</v>
      </c>
      <c r="C291050" s="1" t="s">
        <v>5</v>
      </c>
    </row>
    <row r="291051" spans="1:3" x14ac:dyDescent="0.2">
      <c r="A291051" s="1">
        <v>490158</v>
      </c>
      <c r="B291051" s="1" t="s">
        <v>290095</v>
      </c>
      <c r="C291051" s="1" t="s">
        <v>5</v>
      </c>
    </row>
    <row r="291052" spans="1:3" x14ac:dyDescent="0.2">
      <c r="A291052" s="1">
        <v>490159</v>
      </c>
      <c r="B291052" s="1" t="s">
        <v>290096</v>
      </c>
      <c r="C291052" s="1" t="s">
        <v>5</v>
      </c>
    </row>
    <row r="291053" spans="1:3" x14ac:dyDescent="0.2">
      <c r="A291053" s="1">
        <v>490160</v>
      </c>
      <c r="B291053" s="1" t="s">
        <v>290097</v>
      </c>
      <c r="C291053" s="1" t="s">
        <v>5</v>
      </c>
    </row>
    <row r="291054" spans="1:3" x14ac:dyDescent="0.2">
      <c r="A291054" s="1">
        <v>490162</v>
      </c>
      <c r="B291054" s="1" t="s">
        <v>290098</v>
      </c>
      <c r="C291054" s="1" t="s">
        <v>5</v>
      </c>
    </row>
    <row r="291055" spans="1:3" x14ac:dyDescent="0.2">
      <c r="A291055" s="1">
        <v>490164</v>
      </c>
      <c r="B291055" s="1" t="s">
        <v>290099</v>
      </c>
      <c r="C291055" s="1" t="s">
        <v>5</v>
      </c>
    </row>
    <row r="291056" spans="1:3" x14ac:dyDescent="0.2">
      <c r="A291056" s="1">
        <v>490168</v>
      </c>
      <c r="B291056" s="1" t="s">
        <v>290100</v>
      </c>
      <c r="C291056" s="1" t="s">
        <v>5</v>
      </c>
    </row>
    <row r="291057" spans="1:3" x14ac:dyDescent="0.2">
      <c r="A291057" s="1">
        <v>490170</v>
      </c>
      <c r="B291057" s="1" t="s">
        <v>290101</v>
      </c>
      <c r="C291057" s="1" t="s">
        <v>5</v>
      </c>
    </row>
    <row r="291058" spans="1:3" x14ac:dyDescent="0.2">
      <c r="A291058" s="1">
        <v>490172</v>
      </c>
      <c r="B291058" s="1" t="s">
        <v>290102</v>
      </c>
      <c r="C291058" s="1" t="s">
        <v>60</v>
      </c>
    </row>
    <row r="291059" spans="1:3" x14ac:dyDescent="0.2">
      <c r="A291059" s="1">
        <v>490176</v>
      </c>
      <c r="B291059" s="1" t="s">
        <v>290103</v>
      </c>
      <c r="C291059" s="1" t="s">
        <v>5</v>
      </c>
    </row>
    <row r="291060" spans="1:3" x14ac:dyDescent="0.2">
      <c r="A291060" s="1">
        <v>490178</v>
      </c>
      <c r="B291060" s="1" t="s">
        <v>290104</v>
      </c>
      <c r="C291060" s="1" t="s">
        <v>5</v>
      </c>
    </row>
    <row r="291061" spans="1:3" x14ac:dyDescent="0.2">
      <c r="A291061" s="1">
        <v>490180</v>
      </c>
      <c r="B291061" s="1" t="s">
        <v>290105</v>
      </c>
      <c r="C291061" s="1" t="s">
        <v>5</v>
      </c>
    </row>
    <row r="291062" spans="1:3" x14ac:dyDescent="0.2">
      <c r="A291062" s="1">
        <v>490182</v>
      </c>
      <c r="B291062" s="1" t="s">
        <v>290106</v>
      </c>
      <c r="C291062" s="1" t="s">
        <v>5</v>
      </c>
    </row>
    <row r="291063" spans="1:3" x14ac:dyDescent="0.2">
      <c r="A291063" s="1">
        <v>490186</v>
      </c>
      <c r="B291063" s="1" t="s">
        <v>290107</v>
      </c>
      <c r="C291063" s="1" t="s">
        <v>5</v>
      </c>
    </row>
    <row r="291064" spans="1:3" x14ac:dyDescent="0.2">
      <c r="A291064" s="1">
        <v>490188</v>
      </c>
      <c r="B291064" s="1" t="s">
        <v>290108</v>
      </c>
      <c r="C291064" s="1" t="s">
        <v>5</v>
      </c>
    </row>
    <row r="291065" spans="1:3" x14ac:dyDescent="0.2">
      <c r="A291065" s="1">
        <v>490190</v>
      </c>
      <c r="B291065" s="1" t="s">
        <v>290109</v>
      </c>
      <c r="C291065" s="1" t="s">
        <v>5</v>
      </c>
    </row>
    <row r="291066" spans="1:3" x14ac:dyDescent="0.2">
      <c r="A291066" s="1">
        <v>490192</v>
      </c>
      <c r="B291066" s="1" t="s">
        <v>290110</v>
      </c>
      <c r="C291066" s="1" t="s">
        <v>5</v>
      </c>
    </row>
    <row r="291067" spans="1:3" x14ac:dyDescent="0.2">
      <c r="A291067" s="1">
        <v>490194</v>
      </c>
      <c r="B291067" s="1" t="s">
        <v>290111</v>
      </c>
      <c r="C291067" s="1" t="s">
        <v>5</v>
      </c>
    </row>
    <row r="291068" spans="1:3" x14ac:dyDescent="0.2">
      <c r="A291068" s="1">
        <v>490198</v>
      </c>
      <c r="B291068" s="1" t="s">
        <v>290112</v>
      </c>
      <c r="C291068" s="1" t="s">
        <v>5</v>
      </c>
    </row>
    <row r="291069" spans="1:3" x14ac:dyDescent="0.2">
      <c r="A291069" s="1">
        <v>490200</v>
      </c>
      <c r="B291069" s="1" t="s">
        <v>290113</v>
      </c>
      <c r="C291069" s="1" t="s">
        <v>5</v>
      </c>
    </row>
    <row r="291070" spans="1:3" x14ac:dyDescent="0.2">
      <c r="A291070" s="1">
        <v>490202</v>
      </c>
      <c r="B291070" s="1" t="s">
        <v>290114</v>
      </c>
      <c r="C291070" s="1" t="s">
        <v>5</v>
      </c>
    </row>
    <row r="291071" spans="1:3" x14ac:dyDescent="0.2">
      <c r="A291071" s="1">
        <v>490204</v>
      </c>
      <c r="B291071" s="1" t="s">
        <v>290115</v>
      </c>
      <c r="C291071" s="1" t="s">
        <v>60</v>
      </c>
    </row>
    <row r="291072" spans="1:3" x14ac:dyDescent="0.2">
      <c r="A291072" s="1">
        <v>490206</v>
      </c>
      <c r="B291072" s="1" t="s">
        <v>290116</v>
      </c>
      <c r="C291072" s="1" t="s">
        <v>5</v>
      </c>
    </row>
    <row r="291073" spans="1:3" x14ac:dyDescent="0.2">
      <c r="A291073" s="1">
        <v>490212</v>
      </c>
      <c r="B291073" s="1" t="s">
        <v>290117</v>
      </c>
      <c r="C291073" s="1" t="s">
        <v>60</v>
      </c>
    </row>
    <row r="291074" spans="1:3" x14ac:dyDescent="0.2">
      <c r="A291074" s="1">
        <v>490214</v>
      </c>
      <c r="B291074" s="1" t="s">
        <v>290118</v>
      </c>
      <c r="C291074" s="1" t="s">
        <v>60</v>
      </c>
    </row>
    <row r="291075" spans="1:3" x14ac:dyDescent="0.2">
      <c r="A291075" s="1">
        <v>490236</v>
      </c>
      <c r="B291075" s="1" t="s">
        <v>290119</v>
      </c>
      <c r="C291075" s="1" t="s">
        <v>5</v>
      </c>
    </row>
    <row r="291076" spans="1:3" x14ac:dyDescent="0.2">
      <c r="A291076" s="1">
        <v>490242</v>
      </c>
      <c r="B291076" s="1" t="s">
        <v>290120</v>
      </c>
      <c r="C291076" s="1" t="s">
        <v>60</v>
      </c>
    </row>
    <row r="291077" spans="1:3" x14ac:dyDescent="0.2">
      <c r="A291077" s="1">
        <v>490243</v>
      </c>
      <c r="B291077" s="1" t="s">
        <v>290121</v>
      </c>
      <c r="C291077" s="1" t="s">
        <v>60</v>
      </c>
    </row>
    <row r="291078" spans="1:3" x14ac:dyDescent="0.2">
      <c r="A291078" s="1">
        <v>490244</v>
      </c>
      <c r="B291078" s="1" t="s">
        <v>290122</v>
      </c>
      <c r="C291078" s="1" t="s">
        <v>60</v>
      </c>
    </row>
    <row r="291079" spans="1:3" x14ac:dyDescent="0.2">
      <c r="A291079" s="1">
        <v>490245</v>
      </c>
      <c r="B291079" s="1" t="s">
        <v>290123</v>
      </c>
      <c r="C291079" s="1" t="s">
        <v>60</v>
      </c>
    </row>
    <row r="291080" spans="1:3" x14ac:dyDescent="0.2">
      <c r="A291080" s="1">
        <v>490246</v>
      </c>
      <c r="B291080" s="1" t="s">
        <v>290124</v>
      </c>
      <c r="C291080" s="1" t="s">
        <v>60</v>
      </c>
    </row>
    <row r="291081" spans="1:3" x14ac:dyDescent="0.2">
      <c r="A291081" s="1">
        <v>490247</v>
      </c>
      <c r="B291081" s="1" t="s">
        <v>290125</v>
      </c>
      <c r="C291081" s="1" t="s">
        <v>60</v>
      </c>
    </row>
    <row r="291082" spans="1:3" x14ac:dyDescent="0.2">
      <c r="A291082" s="1">
        <v>490248</v>
      </c>
      <c r="B291082" s="1" t="s">
        <v>290126</v>
      </c>
      <c r="C291082" s="1" t="s">
        <v>60</v>
      </c>
    </row>
    <row r="291083" spans="1:3" x14ac:dyDescent="0.2">
      <c r="A291083" s="1">
        <v>490249</v>
      </c>
      <c r="B291083" s="1" t="s">
        <v>290127</v>
      </c>
      <c r="C291083" s="1" t="s">
        <v>60</v>
      </c>
    </row>
    <row r="291084" spans="1:3" x14ac:dyDescent="0.2">
      <c r="A291084" s="1">
        <v>490250</v>
      </c>
      <c r="B291084" s="1" t="s">
        <v>290128</v>
      </c>
      <c r="C291084" s="1" t="s">
        <v>60</v>
      </c>
    </row>
    <row r="291085" spans="1:3" x14ac:dyDescent="0.2">
      <c r="A291085" s="1">
        <v>490251</v>
      </c>
      <c r="B291085" s="1" t="s">
        <v>290129</v>
      </c>
      <c r="C291085" s="1" t="s">
        <v>60</v>
      </c>
    </row>
    <row r="291086" spans="1:3" x14ac:dyDescent="0.2">
      <c r="A291086" s="1">
        <v>490320</v>
      </c>
      <c r="B291086" s="1" t="s">
        <v>290130</v>
      </c>
      <c r="C291086" s="1" t="s">
        <v>60</v>
      </c>
    </row>
    <row r="291087" spans="1:3" x14ac:dyDescent="0.2">
      <c r="A291087" s="1">
        <v>490321</v>
      </c>
      <c r="B291087" s="1" t="s">
        <v>290131</v>
      </c>
      <c r="C291087" s="1" t="s">
        <v>60</v>
      </c>
    </row>
    <row r="291088" spans="1:3" x14ac:dyDescent="0.2">
      <c r="A291088" s="1">
        <v>490322</v>
      </c>
      <c r="B291088" s="1" t="s">
        <v>290132</v>
      </c>
      <c r="C291088" s="1" t="s">
        <v>60</v>
      </c>
    </row>
    <row r="291089" spans="1:3" x14ac:dyDescent="0.2">
      <c r="A291089" s="1">
        <v>490323</v>
      </c>
      <c r="B291089" s="1" t="s">
        <v>290133</v>
      </c>
      <c r="C291089" s="1" t="s">
        <v>60</v>
      </c>
    </row>
    <row r="291090" spans="1:3" x14ac:dyDescent="0.2">
      <c r="A291090" s="1">
        <v>490324</v>
      </c>
      <c r="B291090" s="1" t="s">
        <v>290134</v>
      </c>
      <c r="C291090" s="1" t="s">
        <v>60</v>
      </c>
    </row>
    <row r="291091" spans="1:3" x14ac:dyDescent="0.2">
      <c r="A291091" s="1">
        <v>490325</v>
      </c>
      <c r="B291091" s="1" t="s">
        <v>290135</v>
      </c>
      <c r="C291091" s="1" t="s">
        <v>60</v>
      </c>
    </row>
    <row r="291092" spans="1:3" x14ac:dyDescent="0.2">
      <c r="A291092" s="1">
        <v>490326</v>
      </c>
      <c r="B291092" s="1" t="s">
        <v>290136</v>
      </c>
      <c r="C291092" s="1" t="s">
        <v>60</v>
      </c>
    </row>
    <row r="291093" spans="1:3" x14ac:dyDescent="0.2">
      <c r="A291093" s="1">
        <v>490327</v>
      </c>
      <c r="B291093" s="1" t="s">
        <v>290137</v>
      </c>
      <c r="C291093" s="1" t="s">
        <v>60</v>
      </c>
    </row>
    <row r="291094" spans="1:3" x14ac:dyDescent="0.2">
      <c r="A291094" s="1">
        <v>490328</v>
      </c>
      <c r="B291094" s="1" t="s">
        <v>290138</v>
      </c>
      <c r="C291094" s="1" t="s">
        <v>60</v>
      </c>
    </row>
    <row r="291095" spans="1:3" x14ac:dyDescent="0.2">
      <c r="A291095" s="1">
        <v>490329</v>
      </c>
      <c r="B291095" s="1" t="s">
        <v>290139</v>
      </c>
      <c r="C291095" s="1" t="s">
        <v>60</v>
      </c>
    </row>
    <row r="291096" spans="1:3" x14ac:dyDescent="0.2">
      <c r="A291096" s="1">
        <v>490330</v>
      </c>
      <c r="B291096" s="1" t="s">
        <v>290140</v>
      </c>
      <c r="C291096" s="1" t="s">
        <v>60</v>
      </c>
    </row>
    <row r="291097" spans="1:3" x14ac:dyDescent="0.2">
      <c r="A291097" s="1">
        <v>490332</v>
      </c>
      <c r="B291097" s="1" t="s">
        <v>290141</v>
      </c>
      <c r="C291097" s="1" t="s">
        <v>60</v>
      </c>
    </row>
    <row r="291098" spans="1:3" x14ac:dyDescent="0.2">
      <c r="A291098" s="1">
        <v>490338</v>
      </c>
      <c r="B291098" s="1" t="s">
        <v>290142</v>
      </c>
      <c r="C291098" s="1" t="s">
        <v>5</v>
      </c>
    </row>
    <row r="291099" spans="1:3" x14ac:dyDescent="0.2">
      <c r="A291099" s="1">
        <v>490340</v>
      </c>
      <c r="B291099" s="1" t="s">
        <v>290143</v>
      </c>
      <c r="C291099" s="1" t="s">
        <v>60</v>
      </c>
    </row>
    <row r="291100" spans="1:3" x14ac:dyDescent="0.2">
      <c r="A291100" s="1">
        <v>490346</v>
      </c>
      <c r="B291100" s="1" t="s">
        <v>290144</v>
      </c>
      <c r="C291100" s="1" t="s">
        <v>60</v>
      </c>
    </row>
    <row r="291101" spans="1:3" x14ac:dyDescent="0.2">
      <c r="A291101" s="1">
        <v>490348</v>
      </c>
      <c r="B291101" s="1" t="s">
        <v>290145</v>
      </c>
      <c r="C291101" s="1" t="s">
        <v>5</v>
      </c>
    </row>
    <row r="291102" spans="1:3" x14ac:dyDescent="0.2">
      <c r="A291102" s="1">
        <v>490352</v>
      </c>
      <c r="B291102" s="1" t="s">
        <v>290146</v>
      </c>
      <c r="C291102" s="1" t="s">
        <v>5</v>
      </c>
    </row>
    <row r="291103" spans="1:3" x14ac:dyDescent="0.2">
      <c r="A291103" s="1">
        <v>490354</v>
      </c>
      <c r="B291103" s="1" t="s">
        <v>290147</v>
      </c>
      <c r="C291103" s="1" t="s">
        <v>60</v>
      </c>
    </row>
    <row r="291104" spans="1:3" x14ac:dyDescent="0.2">
      <c r="A291104" s="1">
        <v>490356</v>
      </c>
      <c r="B291104" s="1" t="s">
        <v>290148</v>
      </c>
      <c r="C291104" s="1" t="s">
        <v>60</v>
      </c>
    </row>
    <row r="291105" spans="1:3" x14ac:dyDescent="0.2">
      <c r="A291105" s="1">
        <v>490358</v>
      </c>
      <c r="B291105" s="1" t="s">
        <v>290149</v>
      </c>
      <c r="C291105" s="1" t="s">
        <v>5</v>
      </c>
    </row>
    <row r="291106" spans="1:3" x14ac:dyDescent="0.2">
      <c r="A291106" s="1">
        <v>490360</v>
      </c>
      <c r="B291106" s="1" t="s">
        <v>290150</v>
      </c>
      <c r="C291106" s="1" t="s">
        <v>60</v>
      </c>
    </row>
    <row r="291107" spans="1:3" x14ac:dyDescent="0.2">
      <c r="A291107" s="1">
        <v>490362</v>
      </c>
      <c r="B291107" s="1" t="s">
        <v>290151</v>
      </c>
      <c r="C291107" s="1" t="s">
        <v>60</v>
      </c>
    </row>
    <row r="291108" spans="1:3" x14ac:dyDescent="0.2">
      <c r="A291108" s="1">
        <v>490364</v>
      </c>
      <c r="B291108" s="1" t="s">
        <v>290152</v>
      </c>
      <c r="C291108" s="1" t="s">
        <v>5</v>
      </c>
    </row>
    <row r="291109" spans="1:3" x14ac:dyDescent="0.2">
      <c r="A291109" s="1">
        <v>490366</v>
      </c>
      <c r="B291109" s="1" t="s">
        <v>290153</v>
      </c>
      <c r="C291109" s="1" t="s">
        <v>5</v>
      </c>
    </row>
    <row r="291110" spans="1:3" x14ac:dyDescent="0.2">
      <c r="A291110" s="1">
        <v>490368</v>
      </c>
      <c r="B291110" s="1" t="s">
        <v>290154</v>
      </c>
      <c r="C291110" s="1" t="s">
        <v>5</v>
      </c>
    </row>
    <row r="291111" spans="1:3" x14ac:dyDescent="0.2">
      <c r="A291111" s="1">
        <v>490372</v>
      </c>
      <c r="B291111" s="1" t="s">
        <v>290155</v>
      </c>
      <c r="C291111" s="1" t="s">
        <v>5</v>
      </c>
    </row>
    <row r="291112" spans="1:3" x14ac:dyDescent="0.2">
      <c r="A291112" s="1">
        <v>490374</v>
      </c>
      <c r="B291112" s="1" t="s">
        <v>290156</v>
      </c>
      <c r="C291112" s="1" t="s">
        <v>5</v>
      </c>
    </row>
    <row r="291113" spans="1:3" x14ac:dyDescent="0.2">
      <c r="A291113" s="1">
        <v>490378</v>
      </c>
      <c r="B291113" s="1" t="s">
        <v>290157</v>
      </c>
      <c r="C291113" s="1" t="s">
        <v>60</v>
      </c>
    </row>
    <row r="291114" spans="1:3" x14ac:dyDescent="0.2">
      <c r="A291114" s="1">
        <v>490380</v>
      </c>
      <c r="B291114" s="1" t="s">
        <v>290158</v>
      </c>
      <c r="C291114" s="1" t="s">
        <v>5</v>
      </c>
    </row>
    <row r="291115" spans="1:3" x14ac:dyDescent="0.2">
      <c r="A291115" s="1">
        <v>490382</v>
      </c>
      <c r="B291115" s="1" t="s">
        <v>290159</v>
      </c>
      <c r="C291115" s="1" t="s">
        <v>60</v>
      </c>
    </row>
    <row r="291116" spans="1:3" x14ac:dyDescent="0.2">
      <c r="A291116" s="1">
        <v>490384</v>
      </c>
      <c r="B291116" s="1" t="s">
        <v>290160</v>
      </c>
      <c r="C291116" s="1" t="s">
        <v>60</v>
      </c>
    </row>
    <row r="291117" spans="1:3" x14ac:dyDescent="0.2">
      <c r="A291117" s="1">
        <v>490386</v>
      </c>
      <c r="B291117" s="1" t="s">
        <v>290161</v>
      </c>
      <c r="C291117" s="1" t="s">
        <v>5</v>
      </c>
    </row>
    <row r="291118" spans="1:3" x14ac:dyDescent="0.2">
      <c r="A291118" s="1">
        <v>490390</v>
      </c>
      <c r="B291118" s="1" t="s">
        <v>290162</v>
      </c>
      <c r="C291118" s="1" t="s">
        <v>60</v>
      </c>
    </row>
    <row r="291119" spans="1:3" x14ac:dyDescent="0.2">
      <c r="A291119" s="1">
        <v>490394</v>
      </c>
      <c r="B291119" s="1" t="s">
        <v>290163</v>
      </c>
      <c r="C291119" s="1" t="s">
        <v>5</v>
      </c>
    </row>
    <row r="291120" spans="1:3" x14ac:dyDescent="0.2">
      <c r="A291120" s="1">
        <v>490426</v>
      </c>
      <c r="B291120" s="1" t="s">
        <v>290164</v>
      </c>
      <c r="C291120" s="1" t="s">
        <v>5</v>
      </c>
    </row>
    <row r="291121" spans="1:3" x14ac:dyDescent="0.2">
      <c r="A291121" s="1">
        <v>490427</v>
      </c>
      <c r="B291121" s="1" t="s">
        <v>290165</v>
      </c>
      <c r="C291121" s="1" t="s">
        <v>5</v>
      </c>
    </row>
    <row r="291122" spans="1:3" x14ac:dyDescent="0.2">
      <c r="A291122" s="1">
        <v>490428</v>
      </c>
      <c r="B291122" s="1" t="s">
        <v>290166</v>
      </c>
      <c r="C291122" s="1" t="s">
        <v>5</v>
      </c>
    </row>
    <row r="291123" spans="1:3" x14ac:dyDescent="0.2">
      <c r="A291123" s="1">
        <v>490429</v>
      </c>
      <c r="B291123" s="1" t="s">
        <v>290167</v>
      </c>
      <c r="C291123" s="1" t="s">
        <v>5</v>
      </c>
    </row>
    <row r="291124" spans="1:3" x14ac:dyDescent="0.2">
      <c r="A291124" s="1">
        <v>490430</v>
      </c>
      <c r="B291124" s="1" t="s">
        <v>290168</v>
      </c>
      <c r="C291124" s="1" t="s">
        <v>5</v>
      </c>
    </row>
    <row r="291125" spans="1:3" x14ac:dyDescent="0.2">
      <c r="A291125" s="1">
        <v>490431</v>
      </c>
      <c r="B291125" s="1" t="s">
        <v>290169</v>
      </c>
      <c r="C291125" s="1" t="s">
        <v>5</v>
      </c>
    </row>
    <row r="291126" spans="1:3" x14ac:dyDescent="0.2">
      <c r="A291126" s="1">
        <v>490432</v>
      </c>
      <c r="B291126" s="1" t="s">
        <v>290170</v>
      </c>
      <c r="C291126" s="1" t="s">
        <v>5</v>
      </c>
    </row>
    <row r="291127" spans="1:3" x14ac:dyDescent="0.2">
      <c r="A291127" s="1">
        <v>490433</v>
      </c>
      <c r="B291127" s="1" t="s">
        <v>290171</v>
      </c>
      <c r="C291127" s="1" t="s">
        <v>5</v>
      </c>
    </row>
    <row r="291128" spans="1:3" x14ac:dyDescent="0.2">
      <c r="A291128" s="1">
        <v>490434</v>
      </c>
      <c r="B291128" s="1" t="s">
        <v>290172</v>
      </c>
      <c r="C291128" s="1" t="s">
        <v>5</v>
      </c>
    </row>
    <row r="291129" spans="1:3" x14ac:dyDescent="0.2">
      <c r="A291129" s="1">
        <v>490435</v>
      </c>
      <c r="B291129" s="1" t="s">
        <v>290173</v>
      </c>
      <c r="C291129" s="1" t="s">
        <v>5</v>
      </c>
    </row>
    <row r="291130" spans="1:3" x14ac:dyDescent="0.2">
      <c r="A291130" s="1">
        <v>490450</v>
      </c>
      <c r="B291130" s="1" t="s">
        <v>290174</v>
      </c>
      <c r="C291130" s="1" t="s">
        <v>5</v>
      </c>
    </row>
    <row r="291131" spans="1:3" x14ac:dyDescent="0.2">
      <c r="A291131" s="1">
        <v>490452</v>
      </c>
      <c r="B291131" s="1" t="s">
        <v>290175</v>
      </c>
      <c r="C291131" s="1" t="s">
        <v>5</v>
      </c>
    </row>
    <row r="291132" spans="1:3" x14ac:dyDescent="0.2">
      <c r="A291132" s="1">
        <v>490456</v>
      </c>
      <c r="B291132" s="1" t="s">
        <v>290176</v>
      </c>
      <c r="C291132" s="1" t="s">
        <v>5</v>
      </c>
    </row>
    <row r="291133" spans="1:3" x14ac:dyDescent="0.2">
      <c r="A291133" s="1">
        <v>490468</v>
      </c>
      <c r="B291133" s="1" t="s">
        <v>290177</v>
      </c>
      <c r="C291133" s="1" t="s">
        <v>60</v>
      </c>
    </row>
    <row r="291134" spans="1:3" x14ac:dyDescent="0.2">
      <c r="A291134" s="1">
        <v>490492</v>
      </c>
      <c r="B291134" s="1" t="s">
        <v>290178</v>
      </c>
      <c r="C291134" s="1" t="s">
        <v>5</v>
      </c>
    </row>
    <row r="291135" spans="1:3" x14ac:dyDescent="0.2">
      <c r="A291135" s="1">
        <v>490512</v>
      </c>
      <c r="B291135" s="1" t="s">
        <v>290179</v>
      </c>
      <c r="C291135" s="1" t="s">
        <v>60</v>
      </c>
    </row>
    <row r="291136" spans="1:3" x14ac:dyDescent="0.2">
      <c r="A291136" s="1">
        <v>490513</v>
      </c>
      <c r="B291136" s="1" t="s">
        <v>290180</v>
      </c>
      <c r="C291136" s="1" t="s">
        <v>60</v>
      </c>
    </row>
    <row r="291137" spans="1:3" x14ac:dyDescent="0.2">
      <c r="A291137" s="1">
        <v>490514</v>
      </c>
      <c r="B291137" s="1" t="s">
        <v>290181</v>
      </c>
      <c r="C291137" s="1" t="s">
        <v>60</v>
      </c>
    </row>
    <row r="291138" spans="1:3" x14ac:dyDescent="0.2">
      <c r="A291138" s="1">
        <v>490515</v>
      </c>
      <c r="B291138" s="1" t="s">
        <v>290182</v>
      </c>
      <c r="C291138" s="1" t="s">
        <v>60</v>
      </c>
    </row>
    <row r="291139" spans="1:3" x14ac:dyDescent="0.2">
      <c r="A291139" s="1">
        <v>490516</v>
      </c>
      <c r="B291139" s="1" t="s">
        <v>290183</v>
      </c>
      <c r="C291139" s="1" t="s">
        <v>60</v>
      </c>
    </row>
    <row r="291140" spans="1:3" x14ac:dyDescent="0.2">
      <c r="A291140" s="1">
        <v>490517</v>
      </c>
      <c r="B291140" s="1" t="s">
        <v>290184</v>
      </c>
      <c r="C291140" s="1" t="s">
        <v>60</v>
      </c>
    </row>
    <row r="291141" spans="1:3" x14ac:dyDescent="0.2">
      <c r="A291141" s="1">
        <v>490518</v>
      </c>
      <c r="B291141" s="1" t="s">
        <v>290185</v>
      </c>
      <c r="C291141" s="1" t="s">
        <v>60</v>
      </c>
    </row>
    <row r="291142" spans="1:3" x14ac:dyDescent="0.2">
      <c r="A291142" s="1">
        <v>490519</v>
      </c>
      <c r="B291142" s="1" t="s">
        <v>290186</v>
      </c>
      <c r="C291142" s="1" t="s">
        <v>60</v>
      </c>
    </row>
    <row r="291143" spans="1:3" x14ac:dyDescent="0.2">
      <c r="A291143" s="1">
        <v>490520</v>
      </c>
      <c r="B291143" s="1" t="s">
        <v>290187</v>
      </c>
      <c r="C291143" s="1" t="s">
        <v>60</v>
      </c>
    </row>
    <row r="291144" spans="1:3" x14ac:dyDescent="0.2">
      <c r="A291144" s="1">
        <v>490521</v>
      </c>
      <c r="B291144" s="1" t="s">
        <v>290188</v>
      </c>
      <c r="C291144" s="1" t="s">
        <v>60</v>
      </c>
    </row>
    <row r="291145" spans="1:3" x14ac:dyDescent="0.2">
      <c r="A291145" s="1">
        <v>490594</v>
      </c>
      <c r="B291145" s="1" t="s">
        <v>290189</v>
      </c>
      <c r="C291145" s="1" t="s">
        <v>5</v>
      </c>
    </row>
    <row r="291146" spans="1:3" x14ac:dyDescent="0.2">
      <c r="A291146" s="1">
        <v>490596</v>
      </c>
      <c r="B291146" s="1" t="s">
        <v>290190</v>
      </c>
      <c r="C291146" s="1" t="s">
        <v>5</v>
      </c>
    </row>
    <row r="291147" spans="1:3" x14ac:dyDescent="0.2">
      <c r="A291147" s="1">
        <v>490598</v>
      </c>
      <c r="B291147" s="1" t="s">
        <v>290191</v>
      </c>
      <c r="C291147" s="1" t="s">
        <v>60</v>
      </c>
    </row>
    <row r="291148" spans="1:3" x14ac:dyDescent="0.2">
      <c r="A291148" s="1">
        <v>490600</v>
      </c>
      <c r="B291148" s="1" t="s">
        <v>290192</v>
      </c>
      <c r="C291148" s="1" t="s">
        <v>5</v>
      </c>
    </row>
    <row r="291149" spans="1:3" x14ac:dyDescent="0.2">
      <c r="A291149" s="1">
        <v>490602</v>
      </c>
      <c r="B291149" s="1" t="s">
        <v>290193</v>
      </c>
      <c r="C291149" s="1" t="s">
        <v>5</v>
      </c>
    </row>
    <row r="291150" spans="1:3" x14ac:dyDescent="0.2">
      <c r="A291150" s="1">
        <v>490604</v>
      </c>
      <c r="B291150" s="1" t="s">
        <v>290194</v>
      </c>
      <c r="C291150" s="1" t="s">
        <v>60</v>
      </c>
    </row>
    <row r="291151" spans="1:3" x14ac:dyDescent="0.2">
      <c r="A291151" s="1">
        <v>490606</v>
      </c>
      <c r="B291151" s="1" t="s">
        <v>290195</v>
      </c>
      <c r="C291151" s="1" t="s">
        <v>60</v>
      </c>
    </row>
    <row r="291152" spans="1:3" x14ac:dyDescent="0.2">
      <c r="A291152" s="1">
        <v>490608</v>
      </c>
      <c r="B291152" s="1" t="s">
        <v>290196</v>
      </c>
      <c r="C291152" s="1" t="s">
        <v>5</v>
      </c>
    </row>
    <row r="291153" spans="1:3" x14ac:dyDescent="0.2">
      <c r="A291153" s="1">
        <v>490610</v>
      </c>
      <c r="B291153" s="1" t="s">
        <v>290197</v>
      </c>
      <c r="C291153" s="1" t="s">
        <v>5</v>
      </c>
    </row>
    <row r="291154" spans="1:3" x14ac:dyDescent="0.2">
      <c r="A291154" s="1">
        <v>490612</v>
      </c>
      <c r="B291154" s="1" t="s">
        <v>290198</v>
      </c>
      <c r="C291154" s="1" t="s">
        <v>5</v>
      </c>
    </row>
    <row r="291155" spans="1:3" x14ac:dyDescent="0.2">
      <c r="A291155" s="1">
        <v>490616</v>
      </c>
      <c r="B291155" s="1" t="s">
        <v>290199</v>
      </c>
      <c r="C291155" s="1" t="s">
        <v>5</v>
      </c>
    </row>
    <row r="291156" spans="1:3" x14ac:dyDescent="0.2">
      <c r="A291156" s="1">
        <v>490620</v>
      </c>
      <c r="B291156" s="1" t="s">
        <v>290200</v>
      </c>
      <c r="C291156" s="1" t="s">
        <v>5</v>
      </c>
    </row>
    <row r="291157" spans="1:3" x14ac:dyDescent="0.2">
      <c r="A291157" s="1">
        <v>490622</v>
      </c>
      <c r="B291157" s="1" t="s">
        <v>290201</v>
      </c>
      <c r="C291157" s="1" t="s">
        <v>60</v>
      </c>
    </row>
    <row r="291158" spans="1:3" x14ac:dyDescent="0.2">
      <c r="A291158" s="1">
        <v>490624</v>
      </c>
      <c r="B291158" s="1" t="s">
        <v>290202</v>
      </c>
      <c r="C291158" s="1" t="s">
        <v>60</v>
      </c>
    </row>
    <row r="291159" spans="1:3" x14ac:dyDescent="0.2">
      <c r="A291159" s="1">
        <v>490644</v>
      </c>
      <c r="B291159" s="1" t="s">
        <v>290203</v>
      </c>
      <c r="C291159" s="1" t="s">
        <v>5</v>
      </c>
    </row>
    <row r="291160" spans="1:3" x14ac:dyDescent="0.2">
      <c r="A291160" s="1">
        <v>490668</v>
      </c>
      <c r="B291160" s="1" t="s">
        <v>290204</v>
      </c>
      <c r="C291160" s="1" t="s">
        <v>60</v>
      </c>
    </row>
    <row r="291161" spans="1:3" x14ac:dyDescent="0.2">
      <c r="A291161" s="1">
        <v>490669</v>
      </c>
      <c r="B291161" s="1" t="s">
        <v>290205</v>
      </c>
      <c r="C291161" s="1" t="s">
        <v>5</v>
      </c>
    </row>
    <row r="291162" spans="1:3" x14ac:dyDescent="0.2">
      <c r="A291162" s="1">
        <v>490670</v>
      </c>
      <c r="B291162" s="1" t="s">
        <v>290206</v>
      </c>
      <c r="C291162" s="1" t="s">
        <v>60</v>
      </c>
    </row>
    <row r="291163" spans="1:3" x14ac:dyDescent="0.2">
      <c r="A291163" s="1">
        <v>490671</v>
      </c>
      <c r="B291163" s="1" t="s">
        <v>290207</v>
      </c>
      <c r="C291163" s="1" t="s">
        <v>60</v>
      </c>
    </row>
    <row r="291164" spans="1:3" x14ac:dyDescent="0.2">
      <c r="A291164" s="1">
        <v>490672</v>
      </c>
      <c r="B291164" s="1" t="s">
        <v>290208</v>
      </c>
      <c r="C291164" s="1" t="s">
        <v>60</v>
      </c>
    </row>
    <row r="291165" spans="1:3" x14ac:dyDescent="0.2">
      <c r="A291165" s="1">
        <v>490673</v>
      </c>
      <c r="B291165" s="1" t="s">
        <v>290209</v>
      </c>
      <c r="C291165" s="1" t="s">
        <v>60</v>
      </c>
    </row>
    <row r="291166" spans="1:3" x14ac:dyDescent="0.2">
      <c r="A291166" s="1">
        <v>490674</v>
      </c>
      <c r="B291166" s="1" t="s">
        <v>290210</v>
      </c>
      <c r="C291166" s="1" t="s">
        <v>60</v>
      </c>
    </row>
    <row r="291167" spans="1:3" x14ac:dyDescent="0.2">
      <c r="A291167" s="1">
        <v>490675</v>
      </c>
      <c r="B291167" s="1" t="s">
        <v>290211</v>
      </c>
      <c r="C291167" s="1" t="s">
        <v>60</v>
      </c>
    </row>
    <row r="291168" spans="1:3" x14ac:dyDescent="0.2">
      <c r="A291168" s="1">
        <v>490676</v>
      </c>
      <c r="B291168" s="1" t="s">
        <v>290212</v>
      </c>
      <c r="C291168" s="1" t="s">
        <v>5</v>
      </c>
    </row>
    <row r="291169" spans="1:3" x14ac:dyDescent="0.2">
      <c r="A291169" s="1">
        <v>490677</v>
      </c>
      <c r="B291169" s="1" t="s">
        <v>290213</v>
      </c>
      <c r="C291169" s="1" t="s">
        <v>5</v>
      </c>
    </row>
    <row r="291170" spans="1:3" x14ac:dyDescent="0.2">
      <c r="A291170" s="1">
        <v>490678</v>
      </c>
      <c r="B291170" s="1" t="s">
        <v>290214</v>
      </c>
      <c r="C291170" s="1" t="s">
        <v>5</v>
      </c>
    </row>
    <row r="291171" spans="1:3" x14ac:dyDescent="0.2">
      <c r="A291171" s="1">
        <v>490679</v>
      </c>
      <c r="B291171" s="1" t="s">
        <v>290215</v>
      </c>
      <c r="C291171" s="1" t="s">
        <v>5</v>
      </c>
    </row>
    <row r="291172" spans="1:3" x14ac:dyDescent="0.2">
      <c r="A291172" s="1">
        <v>490680</v>
      </c>
      <c r="B291172" s="1" t="s">
        <v>290216</v>
      </c>
      <c r="C291172" s="1" t="s">
        <v>5</v>
      </c>
    </row>
    <row r="291173" spans="1:3" x14ac:dyDescent="0.2">
      <c r="A291173" s="1">
        <v>490681</v>
      </c>
      <c r="B291173" s="1" t="s">
        <v>290217</v>
      </c>
      <c r="C291173" s="1" t="s">
        <v>5</v>
      </c>
    </row>
    <row r="291174" spans="1:3" x14ac:dyDescent="0.2">
      <c r="A291174" s="1">
        <v>490682</v>
      </c>
      <c r="B291174" s="1" t="s">
        <v>290218</v>
      </c>
      <c r="C291174" s="1" t="s">
        <v>5</v>
      </c>
    </row>
    <row r="291175" spans="1:3" x14ac:dyDescent="0.2">
      <c r="A291175" s="1">
        <v>490683</v>
      </c>
      <c r="B291175" s="1" t="s">
        <v>290219</v>
      </c>
      <c r="C291175" s="1" t="s">
        <v>5</v>
      </c>
    </row>
    <row r="291176" spans="1:3" x14ac:dyDescent="0.2">
      <c r="A291176" s="1">
        <v>490684</v>
      </c>
      <c r="B291176" s="1" t="s">
        <v>290220</v>
      </c>
      <c r="C291176" s="1" t="s">
        <v>5</v>
      </c>
    </row>
    <row r="291177" spans="1:3" x14ac:dyDescent="0.2">
      <c r="A291177" s="1">
        <v>490685</v>
      </c>
      <c r="B291177" s="1" t="s">
        <v>290221</v>
      </c>
      <c r="C291177" s="1" t="s">
        <v>5</v>
      </c>
    </row>
    <row r="291178" spans="1:3" x14ac:dyDescent="0.2">
      <c r="A291178" s="1">
        <v>490686</v>
      </c>
      <c r="B291178" s="1" t="s">
        <v>290222</v>
      </c>
      <c r="C291178" s="1" t="s">
        <v>5</v>
      </c>
    </row>
    <row r="291179" spans="1:3" x14ac:dyDescent="0.2">
      <c r="A291179" s="1">
        <v>490687</v>
      </c>
      <c r="B291179" s="1" t="s">
        <v>290223</v>
      </c>
      <c r="C291179" s="1" t="s">
        <v>5</v>
      </c>
    </row>
    <row r="291180" spans="1:3" x14ac:dyDescent="0.2">
      <c r="A291180" s="1">
        <v>490688</v>
      </c>
      <c r="B291180" s="1" t="s">
        <v>290224</v>
      </c>
      <c r="C291180" s="1" t="s">
        <v>60</v>
      </c>
    </row>
    <row r="291181" spans="1:3" x14ac:dyDescent="0.2">
      <c r="A291181" s="1">
        <v>490689</v>
      </c>
      <c r="B291181" s="1" t="s">
        <v>290225</v>
      </c>
      <c r="C291181" s="1" t="s">
        <v>60</v>
      </c>
    </row>
    <row r="291182" spans="1:3" x14ac:dyDescent="0.2">
      <c r="A291182" s="1">
        <v>490690</v>
      </c>
      <c r="B291182" s="1" t="s">
        <v>290226</v>
      </c>
      <c r="C291182" s="1" t="s">
        <v>60</v>
      </c>
    </row>
    <row r="291183" spans="1:3" x14ac:dyDescent="0.2">
      <c r="A291183" s="1">
        <v>490691</v>
      </c>
      <c r="B291183" s="1" t="s">
        <v>290227</v>
      </c>
      <c r="C291183" s="1" t="s">
        <v>60</v>
      </c>
    </row>
    <row r="291184" spans="1:3" x14ac:dyDescent="0.2">
      <c r="A291184" s="1">
        <v>490692</v>
      </c>
      <c r="B291184" s="1" t="s">
        <v>290228</v>
      </c>
      <c r="C291184" s="1" t="s">
        <v>60</v>
      </c>
    </row>
    <row r="291185" spans="1:3" x14ac:dyDescent="0.2">
      <c r="A291185" s="1">
        <v>490693</v>
      </c>
      <c r="B291185" s="1" t="s">
        <v>290229</v>
      </c>
      <c r="C291185" s="1" t="s">
        <v>60</v>
      </c>
    </row>
    <row r="291186" spans="1:3" x14ac:dyDescent="0.2">
      <c r="A291186" s="1">
        <v>490694</v>
      </c>
      <c r="B291186" s="1" t="s">
        <v>290230</v>
      </c>
      <c r="C291186" s="1" t="s">
        <v>60</v>
      </c>
    </row>
    <row r="291187" spans="1:3" x14ac:dyDescent="0.2">
      <c r="A291187" s="1">
        <v>490713</v>
      </c>
      <c r="B291187" s="1" t="s">
        <v>290231</v>
      </c>
      <c r="C291187" s="1" t="s">
        <v>5</v>
      </c>
    </row>
    <row r="291188" spans="1:3" x14ac:dyDescent="0.2">
      <c r="A291188" s="1">
        <v>490725</v>
      </c>
      <c r="B291188" s="1" t="s">
        <v>290232</v>
      </c>
      <c r="C291188" s="1" t="s">
        <v>60</v>
      </c>
    </row>
    <row r="291189" spans="1:3" x14ac:dyDescent="0.2">
      <c r="A291189" s="1">
        <v>490735</v>
      </c>
      <c r="B291189" s="1" t="s">
        <v>290233</v>
      </c>
      <c r="C291189" s="1" t="s">
        <v>5</v>
      </c>
    </row>
    <row r="291190" spans="1:3" x14ac:dyDescent="0.2">
      <c r="A291190" s="1">
        <v>490745</v>
      </c>
      <c r="B291190" s="1" t="s">
        <v>290234</v>
      </c>
      <c r="C291190" s="1" t="s">
        <v>5</v>
      </c>
    </row>
    <row r="291191" spans="1:3" x14ac:dyDescent="0.2">
      <c r="A291191" s="1">
        <v>490747</v>
      </c>
      <c r="B291191" s="1" t="s">
        <v>290235</v>
      </c>
      <c r="C291191" s="1" t="s">
        <v>307</v>
      </c>
    </row>
    <row r="291192" spans="1:3" x14ac:dyDescent="0.2">
      <c r="A291192" s="1">
        <v>490751</v>
      </c>
      <c r="B291192" s="1" t="s">
        <v>290236</v>
      </c>
      <c r="C291192" s="1" t="s">
        <v>5</v>
      </c>
    </row>
    <row r="291193" spans="1:3" x14ac:dyDescent="0.2">
      <c r="A291193" s="1">
        <v>490755</v>
      </c>
      <c r="B291193" s="1" t="s">
        <v>290237</v>
      </c>
      <c r="C291193" s="1" t="s">
        <v>5</v>
      </c>
    </row>
    <row r="291194" spans="1:3" x14ac:dyDescent="0.2">
      <c r="A291194" s="1">
        <v>490757</v>
      </c>
      <c r="B291194" s="1" t="s">
        <v>290238</v>
      </c>
      <c r="C291194" s="1" t="s">
        <v>60</v>
      </c>
    </row>
    <row r="291195" spans="1:3" x14ac:dyDescent="0.2">
      <c r="A291195" s="1">
        <v>490759</v>
      </c>
      <c r="B291195" s="1" t="s">
        <v>290239</v>
      </c>
      <c r="C291195" s="1" t="s">
        <v>307</v>
      </c>
    </row>
    <row r="291196" spans="1:3" x14ac:dyDescent="0.2">
      <c r="A291196" s="1">
        <v>490761</v>
      </c>
      <c r="B291196" s="1" t="s">
        <v>290240</v>
      </c>
      <c r="C291196" s="1" t="s">
        <v>5</v>
      </c>
    </row>
    <row r="291197" spans="1:3" x14ac:dyDescent="0.2">
      <c r="A291197" s="1">
        <v>490763</v>
      </c>
      <c r="B291197" s="1" t="s">
        <v>290241</v>
      </c>
      <c r="C291197" s="1" t="s">
        <v>5</v>
      </c>
    </row>
    <row r="291198" spans="1:3" x14ac:dyDescent="0.2">
      <c r="A291198" s="1">
        <v>490769</v>
      </c>
      <c r="B291198" s="1" t="s">
        <v>290242</v>
      </c>
      <c r="C291198" s="1" t="s">
        <v>5</v>
      </c>
    </row>
    <row r="291199" spans="1:3" x14ac:dyDescent="0.2">
      <c r="A291199" s="1">
        <v>490771</v>
      </c>
      <c r="B291199" s="1" t="s">
        <v>290243</v>
      </c>
      <c r="C291199" s="1" t="s">
        <v>5</v>
      </c>
    </row>
    <row r="291200" spans="1:3" x14ac:dyDescent="0.2">
      <c r="A291200" s="1">
        <v>490775</v>
      </c>
      <c r="B291200" s="1" t="s">
        <v>290244</v>
      </c>
      <c r="C291200" s="1" t="s">
        <v>307</v>
      </c>
    </row>
    <row r="291201" spans="1:3" x14ac:dyDescent="0.2">
      <c r="A291201" s="1">
        <v>490779</v>
      </c>
      <c r="B291201" s="1" t="s">
        <v>290245</v>
      </c>
      <c r="C291201" s="1" t="s">
        <v>5</v>
      </c>
    </row>
    <row r="291202" spans="1:3" x14ac:dyDescent="0.2">
      <c r="A291202" s="1">
        <v>490781</v>
      </c>
      <c r="B291202" s="1" t="s">
        <v>290246</v>
      </c>
      <c r="C291202" s="1" t="s">
        <v>5</v>
      </c>
    </row>
    <row r="291203" spans="1:3" x14ac:dyDescent="0.2">
      <c r="A291203" s="1">
        <v>490783</v>
      </c>
      <c r="B291203" s="1" t="s">
        <v>290247</v>
      </c>
      <c r="C291203" s="1" t="s">
        <v>5</v>
      </c>
    </row>
    <row r="291204" spans="1:3" x14ac:dyDescent="0.2">
      <c r="A291204" s="1">
        <v>490791</v>
      </c>
      <c r="B291204" s="1" t="s">
        <v>290248</v>
      </c>
      <c r="C291204" s="1" t="s">
        <v>5</v>
      </c>
    </row>
    <row r="291205" spans="1:3" x14ac:dyDescent="0.2">
      <c r="A291205" s="1">
        <v>490793</v>
      </c>
      <c r="B291205" s="1" t="s">
        <v>290249</v>
      </c>
      <c r="C291205" s="1" t="s">
        <v>5</v>
      </c>
    </row>
    <row r="291206" spans="1:3" x14ac:dyDescent="0.2">
      <c r="A291206" s="1">
        <v>490795</v>
      </c>
      <c r="B291206" s="1" t="s">
        <v>290250</v>
      </c>
      <c r="C291206" s="1" t="s">
        <v>5</v>
      </c>
    </row>
    <row r="291207" spans="1:3" x14ac:dyDescent="0.2">
      <c r="A291207" s="1">
        <v>490797</v>
      </c>
      <c r="B291207" s="1" t="s">
        <v>290251</v>
      </c>
      <c r="C291207" s="1" t="s">
        <v>60</v>
      </c>
    </row>
    <row r="291208" spans="1:3" x14ac:dyDescent="0.2">
      <c r="A291208" s="1">
        <v>490799</v>
      </c>
      <c r="B291208" s="1" t="s">
        <v>290252</v>
      </c>
      <c r="C291208" s="1" t="s">
        <v>5</v>
      </c>
    </row>
    <row r="291209" spans="1:3" x14ac:dyDescent="0.2">
      <c r="A291209" s="1">
        <v>490800</v>
      </c>
      <c r="B291209" s="1" t="s">
        <v>290253</v>
      </c>
      <c r="C291209" s="1" t="s">
        <v>5</v>
      </c>
    </row>
    <row r="291210" spans="1:3" x14ac:dyDescent="0.2">
      <c r="A291210" s="1">
        <v>490801</v>
      </c>
      <c r="B291210" s="1" t="s">
        <v>290254</v>
      </c>
      <c r="C291210" s="1" t="s">
        <v>5</v>
      </c>
    </row>
    <row r="291211" spans="1:3" x14ac:dyDescent="0.2">
      <c r="A291211" s="1">
        <v>490802</v>
      </c>
      <c r="B291211" s="1" t="s">
        <v>290255</v>
      </c>
      <c r="C291211" s="1" t="s">
        <v>5</v>
      </c>
    </row>
    <row r="291212" spans="1:3" x14ac:dyDescent="0.2">
      <c r="A291212" s="1">
        <v>490803</v>
      </c>
      <c r="B291212" s="1" t="s">
        <v>290256</v>
      </c>
      <c r="C291212" s="1" t="s">
        <v>5</v>
      </c>
    </row>
    <row r="291213" spans="1:3" x14ac:dyDescent="0.2">
      <c r="A291213" s="1">
        <v>490804</v>
      </c>
      <c r="B291213" s="1" t="s">
        <v>290257</v>
      </c>
      <c r="C291213" s="1" t="s">
        <v>5</v>
      </c>
    </row>
    <row r="291214" spans="1:3" x14ac:dyDescent="0.2">
      <c r="A291214" s="1">
        <v>490805</v>
      </c>
      <c r="B291214" s="1" t="s">
        <v>290258</v>
      </c>
      <c r="C291214" s="1" t="s">
        <v>5</v>
      </c>
    </row>
    <row r="291215" spans="1:3" x14ac:dyDescent="0.2">
      <c r="A291215" s="1">
        <v>490806</v>
      </c>
      <c r="B291215" s="1" t="s">
        <v>290259</v>
      </c>
      <c r="C291215" s="1" t="s">
        <v>5</v>
      </c>
    </row>
    <row r="291216" spans="1:3" x14ac:dyDescent="0.2">
      <c r="A291216" s="1">
        <v>490807</v>
      </c>
      <c r="B291216" s="1" t="s">
        <v>290260</v>
      </c>
      <c r="C291216" s="1" t="s">
        <v>5</v>
      </c>
    </row>
    <row r="291217" spans="1:3" x14ac:dyDescent="0.2">
      <c r="A291217" s="1">
        <v>490808</v>
      </c>
      <c r="B291217" s="1" t="s">
        <v>290261</v>
      </c>
      <c r="C291217" s="1" t="s">
        <v>5</v>
      </c>
    </row>
    <row r="291218" spans="1:3" x14ac:dyDescent="0.2">
      <c r="A291218" s="1">
        <v>490813</v>
      </c>
      <c r="B291218" s="1" t="s">
        <v>290262</v>
      </c>
      <c r="C291218" s="1" t="s">
        <v>60</v>
      </c>
    </row>
    <row r="291219" spans="1:3" x14ac:dyDescent="0.2">
      <c r="A291219" s="1">
        <v>490815</v>
      </c>
      <c r="B291219" s="1" t="s">
        <v>290263</v>
      </c>
      <c r="C291219" s="1" t="s">
        <v>60</v>
      </c>
    </row>
    <row r="291220" spans="1:3" x14ac:dyDescent="0.2">
      <c r="A291220" s="1">
        <v>490833</v>
      </c>
      <c r="B291220" s="1" t="s">
        <v>290264</v>
      </c>
      <c r="C291220" s="1" t="s">
        <v>60</v>
      </c>
    </row>
    <row r="291221" spans="1:3" x14ac:dyDescent="0.2">
      <c r="A291221" s="1">
        <v>490901</v>
      </c>
      <c r="B291221" s="1" t="s">
        <v>290265</v>
      </c>
      <c r="C291221" s="1" t="s">
        <v>5</v>
      </c>
    </row>
    <row r="291222" spans="1:3" x14ac:dyDescent="0.2">
      <c r="A291222" s="1">
        <v>490915</v>
      </c>
      <c r="B291222" s="1" t="s">
        <v>290266</v>
      </c>
      <c r="C291222" s="1" t="s">
        <v>5</v>
      </c>
    </row>
    <row r="291223" spans="1:3" x14ac:dyDescent="0.2">
      <c r="A291223" s="1">
        <v>490953</v>
      </c>
      <c r="B291223" s="1" t="s">
        <v>290267</v>
      </c>
      <c r="C291223" s="1" t="s">
        <v>5</v>
      </c>
    </row>
    <row r="291224" spans="1:3" x14ac:dyDescent="0.2">
      <c r="A291224" s="1">
        <v>490961</v>
      </c>
      <c r="B291224" s="1" t="s">
        <v>290268</v>
      </c>
      <c r="C291224" s="1" t="s">
        <v>5</v>
      </c>
    </row>
    <row r="291225" spans="1:3" x14ac:dyDescent="0.2">
      <c r="A291225" s="1">
        <v>490962</v>
      </c>
      <c r="B291225" s="1" t="s">
        <v>290269</v>
      </c>
      <c r="C291225" s="1" t="s">
        <v>5</v>
      </c>
    </row>
    <row r="291226" spans="1:3" x14ac:dyDescent="0.2">
      <c r="A291226" s="1">
        <v>490963</v>
      </c>
      <c r="B291226" s="1" t="s">
        <v>290270</v>
      </c>
      <c r="C291226" s="1" t="s">
        <v>5</v>
      </c>
    </row>
    <row r="291227" spans="1:3" x14ac:dyDescent="0.2">
      <c r="A291227" s="1">
        <v>490964</v>
      </c>
      <c r="B291227" s="1" t="s">
        <v>290271</v>
      </c>
      <c r="C291227" s="1" t="s">
        <v>5</v>
      </c>
    </row>
    <row r="291228" spans="1:3" x14ac:dyDescent="0.2">
      <c r="A291228" s="1">
        <v>490965</v>
      </c>
      <c r="B291228" s="1" t="s">
        <v>290272</v>
      </c>
      <c r="C291228" s="1" t="s">
        <v>5</v>
      </c>
    </row>
    <row r="291229" spans="1:3" x14ac:dyDescent="0.2">
      <c r="A291229" s="1">
        <v>490966</v>
      </c>
      <c r="B291229" s="1" t="s">
        <v>290273</v>
      </c>
      <c r="C291229" s="1" t="s">
        <v>5</v>
      </c>
    </row>
    <row r="291230" spans="1:3" x14ac:dyDescent="0.2">
      <c r="A291230" s="1">
        <v>490967</v>
      </c>
      <c r="B291230" s="1" t="s">
        <v>290274</v>
      </c>
      <c r="C291230" s="1" t="s">
        <v>5</v>
      </c>
    </row>
    <row r="291231" spans="1:3" x14ac:dyDescent="0.2">
      <c r="A291231" s="1">
        <v>490968</v>
      </c>
      <c r="B291231" s="1" t="s">
        <v>290275</v>
      </c>
      <c r="C291231" s="1" t="s">
        <v>5</v>
      </c>
    </row>
    <row r="291232" spans="1:3" x14ac:dyDescent="0.2">
      <c r="A291232" s="1">
        <v>490969</v>
      </c>
      <c r="B291232" s="1" t="s">
        <v>290276</v>
      </c>
      <c r="C291232" s="1" t="s">
        <v>5</v>
      </c>
    </row>
    <row r="291233" spans="1:4" x14ac:dyDescent="0.2">
      <c r="A291233" s="1">
        <v>490970</v>
      </c>
      <c r="B291233" s="1" t="s">
        <v>290277</v>
      </c>
      <c r="C291233" s="1" t="s">
        <v>5</v>
      </c>
    </row>
    <row r="291234" spans="1:4" x14ac:dyDescent="0.2">
      <c r="A291234" s="1">
        <v>491035</v>
      </c>
      <c r="B291234" s="1" t="s">
        <v>290278</v>
      </c>
      <c r="C291234" s="1" t="s">
        <v>60</v>
      </c>
    </row>
    <row r="291235" spans="1:4" x14ac:dyDescent="0.2">
      <c r="A291235" s="1">
        <v>491037</v>
      </c>
      <c r="B291235" s="1" t="s">
        <v>290279</v>
      </c>
      <c r="C291235" s="1" t="s">
        <v>5</v>
      </c>
    </row>
    <row r="291236" spans="1:4" x14ac:dyDescent="0.2">
      <c r="A291236" s="1">
        <v>491039</v>
      </c>
      <c r="B291236" s="1" t="s">
        <v>290280</v>
      </c>
      <c r="C291236" s="1" t="s">
        <v>5</v>
      </c>
    </row>
    <row r="291237" spans="1:4" x14ac:dyDescent="0.2">
      <c r="A291237" s="1">
        <v>491041</v>
      </c>
      <c r="B291237" s="1" t="s">
        <v>290281</v>
      </c>
      <c r="C291237" s="1" t="s">
        <v>60</v>
      </c>
      <c r="D291237" s="1" t="s">
        <v>61</v>
      </c>
    </row>
    <row r="291238" spans="1:4" x14ac:dyDescent="0.2">
      <c r="A291238" s="1">
        <v>491043</v>
      </c>
      <c r="B291238" s="1" t="s">
        <v>290282</v>
      </c>
      <c r="C291238" s="1" t="s">
        <v>5</v>
      </c>
    </row>
    <row r="291239" spans="1:4" x14ac:dyDescent="0.2">
      <c r="A291239" s="1">
        <v>491047</v>
      </c>
      <c r="B291239" s="1" t="s">
        <v>290283</v>
      </c>
      <c r="C291239" s="1" t="s">
        <v>5</v>
      </c>
    </row>
    <row r="291240" spans="1:4" x14ac:dyDescent="0.2">
      <c r="A291240" s="1">
        <v>491049</v>
      </c>
      <c r="B291240" s="1" t="s">
        <v>290284</v>
      </c>
      <c r="C291240" s="1" t="s">
        <v>5</v>
      </c>
    </row>
    <row r="291241" spans="1:4" x14ac:dyDescent="0.2">
      <c r="A291241" s="1">
        <v>491051</v>
      </c>
      <c r="B291241" s="1" t="s">
        <v>290285</v>
      </c>
      <c r="C291241" s="1" t="s">
        <v>5</v>
      </c>
    </row>
    <row r="291242" spans="1:4" x14ac:dyDescent="0.2">
      <c r="A291242" s="1">
        <v>491055</v>
      </c>
      <c r="B291242" s="1" t="s">
        <v>290286</v>
      </c>
      <c r="C291242" s="1" t="s">
        <v>5</v>
      </c>
    </row>
    <row r="291243" spans="1:4" x14ac:dyDescent="0.2">
      <c r="A291243" s="1">
        <v>491057</v>
      </c>
      <c r="B291243" s="1" t="s">
        <v>290287</v>
      </c>
      <c r="C291243" s="1" t="s">
        <v>5</v>
      </c>
    </row>
    <row r="291244" spans="1:4" x14ac:dyDescent="0.2">
      <c r="A291244" s="1">
        <v>491059</v>
      </c>
      <c r="B291244" s="1" t="s">
        <v>290288</v>
      </c>
      <c r="C291244" s="1" t="s">
        <v>5</v>
      </c>
    </row>
    <row r="291245" spans="1:4" x14ac:dyDescent="0.2">
      <c r="A291245" s="1">
        <v>491061</v>
      </c>
      <c r="B291245" s="1" t="s">
        <v>290289</v>
      </c>
      <c r="C291245" s="1" t="s">
        <v>5</v>
      </c>
    </row>
    <row r="291246" spans="1:4" x14ac:dyDescent="0.2">
      <c r="A291246" s="1">
        <v>491063</v>
      </c>
      <c r="B291246" s="1" t="s">
        <v>290290</v>
      </c>
      <c r="C291246" s="1" t="s">
        <v>60</v>
      </c>
    </row>
    <row r="291247" spans="1:4" x14ac:dyDescent="0.2">
      <c r="A291247" s="1">
        <v>491065</v>
      </c>
      <c r="B291247" s="1" t="s">
        <v>290291</v>
      </c>
      <c r="C291247" s="1" t="s">
        <v>5</v>
      </c>
    </row>
    <row r="291248" spans="1:4" x14ac:dyDescent="0.2">
      <c r="A291248" s="1">
        <v>491066</v>
      </c>
      <c r="B291248" s="1" t="s">
        <v>290292</v>
      </c>
      <c r="C291248" s="1" t="s">
        <v>5</v>
      </c>
    </row>
    <row r="291249" spans="1:4" x14ac:dyDescent="0.2">
      <c r="A291249" s="1">
        <v>491067</v>
      </c>
      <c r="B291249" s="1" t="s">
        <v>290293</v>
      </c>
      <c r="C291249" s="1" t="s">
        <v>5</v>
      </c>
    </row>
    <row r="291250" spans="1:4" x14ac:dyDescent="0.2">
      <c r="A291250" s="1">
        <v>491068</v>
      </c>
      <c r="B291250" s="1" t="s">
        <v>290294</v>
      </c>
      <c r="C291250" s="1" t="s">
        <v>5</v>
      </c>
    </row>
    <row r="291251" spans="1:4" x14ac:dyDescent="0.2">
      <c r="A291251" s="1">
        <v>491069</v>
      </c>
      <c r="B291251" s="1" t="s">
        <v>290295</v>
      </c>
      <c r="C291251" s="1" t="s">
        <v>5</v>
      </c>
    </row>
    <row r="291252" spans="1:4" x14ac:dyDescent="0.2">
      <c r="A291252" s="1">
        <v>491070</v>
      </c>
      <c r="B291252" s="1" t="s">
        <v>290296</v>
      </c>
      <c r="C291252" s="1" t="s">
        <v>5</v>
      </c>
    </row>
    <row r="291253" spans="1:4" x14ac:dyDescent="0.2">
      <c r="A291253" s="1">
        <v>491071</v>
      </c>
      <c r="B291253" s="1" t="s">
        <v>290297</v>
      </c>
      <c r="C291253" s="1" t="s">
        <v>5</v>
      </c>
    </row>
    <row r="291254" spans="1:4" x14ac:dyDescent="0.2">
      <c r="A291254" s="1">
        <v>491072</v>
      </c>
      <c r="B291254" s="1" t="s">
        <v>290298</v>
      </c>
      <c r="C291254" s="1" t="s">
        <v>5</v>
      </c>
    </row>
    <row r="291255" spans="1:4" x14ac:dyDescent="0.2">
      <c r="A291255" s="1">
        <v>491073</v>
      </c>
      <c r="B291255" s="1" t="s">
        <v>290299</v>
      </c>
      <c r="C291255" s="1" t="s">
        <v>60</v>
      </c>
      <c r="D291255" s="1" t="s">
        <v>61</v>
      </c>
    </row>
    <row r="291256" spans="1:4" x14ac:dyDescent="0.2">
      <c r="A291256" s="1">
        <v>491074</v>
      </c>
      <c r="B291256" s="1" t="s">
        <v>290300</v>
      </c>
      <c r="C291256" s="1" t="s">
        <v>5</v>
      </c>
    </row>
    <row r="291257" spans="1:4" x14ac:dyDescent="0.2">
      <c r="A291257" s="1">
        <v>491095</v>
      </c>
      <c r="B291257" s="1" t="s">
        <v>290301</v>
      </c>
      <c r="C291257" s="1" t="s">
        <v>5</v>
      </c>
    </row>
    <row r="291258" spans="1:4" x14ac:dyDescent="0.2">
      <c r="A291258" s="1">
        <v>491129</v>
      </c>
      <c r="B291258" s="1" t="s">
        <v>290302</v>
      </c>
      <c r="C291258" s="1" t="s">
        <v>60</v>
      </c>
    </row>
    <row r="291259" spans="1:4" x14ac:dyDescent="0.2">
      <c r="A291259" s="1">
        <v>491141</v>
      </c>
      <c r="B291259" s="1" t="s">
        <v>290303</v>
      </c>
      <c r="C291259" s="1" t="s">
        <v>5</v>
      </c>
    </row>
    <row r="291260" spans="1:4" x14ac:dyDescent="0.2">
      <c r="A291260" s="1">
        <v>491161</v>
      </c>
      <c r="B291260" s="1" t="s">
        <v>290304</v>
      </c>
      <c r="C291260" s="1" t="s">
        <v>60</v>
      </c>
    </row>
    <row r="291261" spans="1:4" x14ac:dyDescent="0.2">
      <c r="A291261" s="1">
        <v>491162</v>
      </c>
      <c r="B291261" s="1" t="s">
        <v>290305</v>
      </c>
      <c r="C291261" s="1" t="s">
        <v>60</v>
      </c>
    </row>
    <row r="291262" spans="1:4" x14ac:dyDescent="0.2">
      <c r="A291262" s="1">
        <v>491163</v>
      </c>
      <c r="B291262" s="1" t="s">
        <v>290306</v>
      </c>
      <c r="C291262" s="1" t="s">
        <v>60</v>
      </c>
    </row>
    <row r="291263" spans="1:4" x14ac:dyDescent="0.2">
      <c r="A291263" s="1">
        <v>491164</v>
      </c>
      <c r="B291263" s="1" t="s">
        <v>290307</v>
      </c>
      <c r="C291263" s="1" t="s">
        <v>60</v>
      </c>
    </row>
    <row r="291264" spans="1:4" x14ac:dyDescent="0.2">
      <c r="A291264" s="1">
        <v>491165</v>
      </c>
      <c r="B291264" s="1" t="s">
        <v>290308</v>
      </c>
      <c r="C291264" s="1" t="s">
        <v>60</v>
      </c>
    </row>
    <row r="291265" spans="1:3" x14ac:dyDescent="0.2">
      <c r="A291265" s="1">
        <v>491166</v>
      </c>
      <c r="B291265" s="1" t="s">
        <v>290309</v>
      </c>
      <c r="C291265" s="1" t="s">
        <v>60</v>
      </c>
    </row>
    <row r="291266" spans="1:3" x14ac:dyDescent="0.2">
      <c r="A291266" s="1">
        <v>491167</v>
      </c>
      <c r="B291266" s="1" t="s">
        <v>290310</v>
      </c>
      <c r="C291266" s="1" t="s">
        <v>60</v>
      </c>
    </row>
    <row r="291267" spans="1:3" x14ac:dyDescent="0.2">
      <c r="A291267" s="1">
        <v>491168</v>
      </c>
      <c r="B291267" s="1" t="s">
        <v>290311</v>
      </c>
      <c r="C291267" s="1" t="s">
        <v>60</v>
      </c>
    </row>
    <row r="291268" spans="1:3" x14ac:dyDescent="0.2">
      <c r="A291268" s="1">
        <v>491169</v>
      </c>
      <c r="B291268" s="1" t="s">
        <v>290312</v>
      </c>
      <c r="C291268" s="1" t="s">
        <v>60</v>
      </c>
    </row>
    <row r="291269" spans="1:3" x14ac:dyDescent="0.2">
      <c r="A291269" s="1">
        <v>491170</v>
      </c>
      <c r="B291269" s="1" t="s">
        <v>290313</v>
      </c>
      <c r="C291269" s="1" t="s">
        <v>60</v>
      </c>
    </row>
    <row r="291270" spans="1:3" x14ac:dyDescent="0.2">
      <c r="A291270" s="1">
        <v>491171</v>
      </c>
      <c r="B291270" s="1" t="s">
        <v>290314</v>
      </c>
      <c r="C291270" s="1" t="s">
        <v>5</v>
      </c>
    </row>
    <row r="291271" spans="1:3" x14ac:dyDescent="0.2">
      <c r="A291271" s="1">
        <v>491172</v>
      </c>
      <c r="B291271" s="1" t="s">
        <v>290315</v>
      </c>
      <c r="C291271" s="1" t="s">
        <v>5</v>
      </c>
    </row>
    <row r="291272" spans="1:3" x14ac:dyDescent="0.2">
      <c r="A291272" s="1">
        <v>491173</v>
      </c>
      <c r="B291272" s="1" t="s">
        <v>290316</v>
      </c>
      <c r="C291272" s="1" t="s">
        <v>5</v>
      </c>
    </row>
    <row r="291273" spans="1:3" x14ac:dyDescent="0.2">
      <c r="A291273" s="1">
        <v>491174</v>
      </c>
      <c r="B291273" s="1" t="s">
        <v>290317</v>
      </c>
      <c r="C291273" s="1" t="s">
        <v>5</v>
      </c>
    </row>
    <row r="291274" spans="1:3" x14ac:dyDescent="0.2">
      <c r="A291274" s="1">
        <v>491175</v>
      </c>
      <c r="B291274" s="1" t="s">
        <v>290318</v>
      </c>
      <c r="C291274" s="1" t="s">
        <v>5</v>
      </c>
    </row>
    <row r="291275" spans="1:3" x14ac:dyDescent="0.2">
      <c r="A291275" s="1">
        <v>491176</v>
      </c>
      <c r="B291275" s="1" t="s">
        <v>290319</v>
      </c>
      <c r="C291275" s="1" t="s">
        <v>5</v>
      </c>
    </row>
    <row r="291276" spans="1:3" x14ac:dyDescent="0.2">
      <c r="A291276" s="1">
        <v>491177</v>
      </c>
      <c r="B291276" s="1" t="s">
        <v>290320</v>
      </c>
      <c r="C291276" s="1" t="s">
        <v>5</v>
      </c>
    </row>
    <row r="291277" spans="1:3" x14ac:dyDescent="0.2">
      <c r="A291277" s="1">
        <v>491178</v>
      </c>
      <c r="B291277" s="1" t="s">
        <v>290321</v>
      </c>
      <c r="C291277" s="1" t="s">
        <v>5</v>
      </c>
    </row>
    <row r="291278" spans="1:3" x14ac:dyDescent="0.2">
      <c r="A291278" s="1">
        <v>491179</v>
      </c>
      <c r="B291278" s="1" t="s">
        <v>290322</v>
      </c>
      <c r="C291278" s="1" t="s">
        <v>5</v>
      </c>
    </row>
    <row r="291279" spans="1:3" x14ac:dyDescent="0.2">
      <c r="A291279" s="1">
        <v>491180</v>
      </c>
      <c r="B291279" s="1" t="s">
        <v>290323</v>
      </c>
      <c r="C291279" s="1" t="s">
        <v>5</v>
      </c>
    </row>
    <row r="291280" spans="1:3" x14ac:dyDescent="0.2">
      <c r="A291280" s="1">
        <v>491181</v>
      </c>
      <c r="B291280" s="1" t="s">
        <v>290324</v>
      </c>
      <c r="C291280" s="1" t="s">
        <v>5</v>
      </c>
    </row>
    <row r="291281" spans="1:3" x14ac:dyDescent="0.2">
      <c r="A291281" s="1">
        <v>491182</v>
      </c>
      <c r="B291281" s="1" t="s">
        <v>290325</v>
      </c>
      <c r="C291281" s="1" t="s">
        <v>5</v>
      </c>
    </row>
    <row r="291282" spans="1:3" x14ac:dyDescent="0.2">
      <c r="A291282" s="1">
        <v>491183</v>
      </c>
      <c r="B291282" s="1" t="s">
        <v>290326</v>
      </c>
      <c r="C291282" s="1" t="s">
        <v>5</v>
      </c>
    </row>
    <row r="291283" spans="1:3" x14ac:dyDescent="0.2">
      <c r="A291283" s="1">
        <v>491184</v>
      </c>
      <c r="B291283" s="1" t="s">
        <v>290327</v>
      </c>
      <c r="C291283" s="1" t="s">
        <v>5</v>
      </c>
    </row>
    <row r="291284" spans="1:3" x14ac:dyDescent="0.2">
      <c r="A291284" s="1">
        <v>491185</v>
      </c>
      <c r="B291284" s="1" t="s">
        <v>290328</v>
      </c>
      <c r="C291284" s="1" t="s">
        <v>5</v>
      </c>
    </row>
    <row r="291285" spans="1:3" x14ac:dyDescent="0.2">
      <c r="A291285" s="1">
        <v>491186</v>
      </c>
      <c r="B291285" s="1" t="s">
        <v>290329</v>
      </c>
      <c r="C291285" s="1" t="s">
        <v>5</v>
      </c>
    </row>
    <row r="291286" spans="1:3" x14ac:dyDescent="0.2">
      <c r="A291286" s="1">
        <v>491187</v>
      </c>
      <c r="B291286" s="1" t="s">
        <v>290330</v>
      </c>
      <c r="C291286" s="1" t="s">
        <v>5</v>
      </c>
    </row>
    <row r="291287" spans="1:3" x14ac:dyDescent="0.2">
      <c r="A291287" s="1">
        <v>491188</v>
      </c>
      <c r="B291287" s="1" t="s">
        <v>290331</v>
      </c>
      <c r="C291287" s="1" t="s">
        <v>5</v>
      </c>
    </row>
    <row r="291288" spans="1:3" x14ac:dyDescent="0.2">
      <c r="A291288" s="1">
        <v>491189</v>
      </c>
      <c r="B291288" s="1" t="s">
        <v>290332</v>
      </c>
      <c r="C291288" s="1" t="s">
        <v>5</v>
      </c>
    </row>
    <row r="291289" spans="1:3" x14ac:dyDescent="0.2">
      <c r="A291289" s="1">
        <v>491296</v>
      </c>
      <c r="B291289" s="1" t="s">
        <v>290333</v>
      </c>
      <c r="C291289" s="1" t="s">
        <v>60</v>
      </c>
    </row>
    <row r="291290" spans="1:3" x14ac:dyDescent="0.2">
      <c r="A291290" s="1">
        <v>491302</v>
      </c>
      <c r="B291290" s="1" t="s">
        <v>290334</v>
      </c>
      <c r="C291290" s="1" t="s">
        <v>5</v>
      </c>
    </row>
    <row r="291291" spans="1:3" x14ac:dyDescent="0.2">
      <c r="A291291" s="1">
        <v>491304</v>
      </c>
      <c r="B291291" s="1" t="s">
        <v>290335</v>
      </c>
      <c r="C291291" s="1" t="s">
        <v>5</v>
      </c>
    </row>
    <row r="291292" spans="1:3" x14ac:dyDescent="0.2">
      <c r="A291292" s="1">
        <v>491306</v>
      </c>
      <c r="B291292" s="1" t="s">
        <v>290336</v>
      </c>
      <c r="C291292" s="1" t="s">
        <v>5</v>
      </c>
    </row>
    <row r="291293" spans="1:3" x14ac:dyDescent="0.2">
      <c r="A291293" s="1">
        <v>491308</v>
      </c>
      <c r="B291293" s="1" t="s">
        <v>290337</v>
      </c>
      <c r="C291293" s="1" t="s">
        <v>5</v>
      </c>
    </row>
    <row r="291294" spans="1:3" x14ac:dyDescent="0.2">
      <c r="A291294" s="1">
        <v>491310</v>
      </c>
      <c r="B291294" s="1" t="s">
        <v>290338</v>
      </c>
      <c r="C291294" s="1" t="s">
        <v>5</v>
      </c>
    </row>
    <row r="291295" spans="1:3" x14ac:dyDescent="0.2">
      <c r="A291295">
        <v>491312</v>
      </c>
      <c r="B291295" t="s">
        <v>290339</v>
      </c>
      <c r="C291295" t="s">
        <v>5</v>
      </c>
    </row>
    <row r="291296" spans="1:3" x14ac:dyDescent="0.2">
      <c r="A291296" s="1">
        <v>491314</v>
      </c>
      <c r="B291296" s="1" t="s">
        <v>290340</v>
      </c>
      <c r="C291296" s="1" t="s">
        <v>5</v>
      </c>
    </row>
    <row r="291297" spans="1:4" x14ac:dyDescent="0.2">
      <c r="A291297" s="1">
        <v>491316</v>
      </c>
      <c r="B291297" s="1" t="s">
        <v>290341</v>
      </c>
      <c r="C291297" s="1" t="s">
        <v>5</v>
      </c>
    </row>
    <row r="291298" spans="1:4" x14ac:dyDescent="0.2">
      <c r="A291298" s="1">
        <v>491320</v>
      </c>
      <c r="B291298" s="1" t="s">
        <v>290342</v>
      </c>
      <c r="C291298" s="1" t="s">
        <v>5</v>
      </c>
    </row>
    <row r="291299" spans="1:4" x14ac:dyDescent="0.2">
      <c r="A291299" s="1">
        <v>491324</v>
      </c>
      <c r="B291299" s="1" t="s">
        <v>290343</v>
      </c>
      <c r="C291299" s="1" t="s">
        <v>5</v>
      </c>
    </row>
    <row r="291300" spans="1:4" x14ac:dyDescent="0.2">
      <c r="A291300" s="1">
        <v>491326</v>
      </c>
      <c r="B291300" s="1" t="s">
        <v>290344</v>
      </c>
      <c r="C291300" s="1" t="s">
        <v>60</v>
      </c>
    </row>
    <row r="291301" spans="1:4" x14ac:dyDescent="0.2">
      <c r="A291301" s="1">
        <v>491328</v>
      </c>
      <c r="B291301" s="1" t="s">
        <v>290345</v>
      </c>
      <c r="C291301" s="1" t="s">
        <v>5</v>
      </c>
    </row>
    <row r="291302" spans="1:4" x14ac:dyDescent="0.2">
      <c r="A291302" s="1">
        <v>491330</v>
      </c>
      <c r="B291302" s="1" t="s">
        <v>290346</v>
      </c>
      <c r="C291302" s="1" t="s">
        <v>5</v>
      </c>
    </row>
    <row r="291303" spans="1:4" x14ac:dyDescent="0.2">
      <c r="A291303" s="1">
        <v>491332</v>
      </c>
      <c r="B291303" s="1" t="s">
        <v>290347</v>
      </c>
      <c r="C291303" s="1" t="s">
        <v>5</v>
      </c>
    </row>
    <row r="291304" spans="1:4" x14ac:dyDescent="0.2">
      <c r="A291304" s="1">
        <v>491334</v>
      </c>
      <c r="B291304" s="1" t="s">
        <v>290348</v>
      </c>
      <c r="C291304" s="1" t="s">
        <v>5</v>
      </c>
    </row>
    <row r="291305" spans="1:4" x14ac:dyDescent="0.2">
      <c r="A291305" s="1">
        <v>491336</v>
      </c>
      <c r="B291305" s="1" t="s">
        <v>290349</v>
      </c>
      <c r="C291305" s="1" t="s">
        <v>5</v>
      </c>
    </row>
    <row r="291306" spans="1:4" x14ac:dyDescent="0.2">
      <c r="A291306" s="1">
        <v>491337</v>
      </c>
      <c r="B291306" s="1" t="s">
        <v>290350</v>
      </c>
      <c r="C291306" s="1" t="s">
        <v>5</v>
      </c>
    </row>
    <row r="291307" spans="1:4" x14ac:dyDescent="0.2">
      <c r="A291307" s="1">
        <v>491338</v>
      </c>
      <c r="B291307" s="1" t="s">
        <v>290351</v>
      </c>
      <c r="C291307" s="1" t="s">
        <v>60</v>
      </c>
      <c r="D291307" s="1" t="s">
        <v>61</v>
      </c>
    </row>
    <row r="291308" spans="1:4" x14ac:dyDescent="0.2">
      <c r="A291308" s="1">
        <v>491339</v>
      </c>
      <c r="B291308" s="1" t="s">
        <v>290352</v>
      </c>
      <c r="C291308" s="1" t="s">
        <v>5</v>
      </c>
    </row>
    <row r="291309" spans="1:4" x14ac:dyDescent="0.2">
      <c r="A291309" s="1">
        <v>491340</v>
      </c>
      <c r="B291309" s="1" t="s">
        <v>290353</v>
      </c>
      <c r="C291309" s="1" t="s">
        <v>5</v>
      </c>
    </row>
    <row r="291310" spans="1:4" x14ac:dyDescent="0.2">
      <c r="A291310" s="1">
        <v>491341</v>
      </c>
      <c r="B291310" s="1" t="s">
        <v>290354</v>
      </c>
      <c r="C291310" s="1" t="s">
        <v>5</v>
      </c>
    </row>
    <row r="291311" spans="1:4" x14ac:dyDescent="0.2">
      <c r="A291311" s="1">
        <v>491342</v>
      </c>
      <c r="B291311" s="1" t="s">
        <v>290355</v>
      </c>
      <c r="C291311" s="1" t="s">
        <v>5</v>
      </c>
    </row>
    <row r="291312" spans="1:4" x14ac:dyDescent="0.2">
      <c r="A291312" s="1">
        <v>491343</v>
      </c>
      <c r="B291312" s="1" t="s">
        <v>290356</v>
      </c>
      <c r="C291312" s="1" t="s">
        <v>60</v>
      </c>
      <c r="D291312" s="1" t="s">
        <v>61</v>
      </c>
    </row>
    <row r="291313" spans="1:3" x14ac:dyDescent="0.2">
      <c r="A291313" s="1">
        <v>491344</v>
      </c>
      <c r="B291313" s="1" t="s">
        <v>290357</v>
      </c>
      <c r="C291313" s="1" t="s">
        <v>5</v>
      </c>
    </row>
    <row r="291314" spans="1:3" x14ac:dyDescent="0.2">
      <c r="A291314" s="1">
        <v>491345</v>
      </c>
      <c r="B291314" s="1" t="s">
        <v>290358</v>
      </c>
      <c r="C291314" s="1" t="s">
        <v>5</v>
      </c>
    </row>
    <row r="291315" spans="1:3" x14ac:dyDescent="0.2">
      <c r="A291315" s="1">
        <v>491346</v>
      </c>
      <c r="B291315" s="1" t="s">
        <v>290359</v>
      </c>
      <c r="C291315" s="1" t="s">
        <v>60</v>
      </c>
    </row>
    <row r="291316" spans="1:3" x14ac:dyDescent="0.2">
      <c r="A291316" s="1">
        <v>491348</v>
      </c>
      <c r="B291316" s="1" t="s">
        <v>290360</v>
      </c>
      <c r="C291316" s="1" t="s">
        <v>60</v>
      </c>
    </row>
    <row r="291317" spans="1:3" x14ac:dyDescent="0.2">
      <c r="A291317" s="1">
        <v>491350</v>
      </c>
      <c r="B291317" s="1" t="s">
        <v>290361</v>
      </c>
      <c r="C291317" s="1" t="s">
        <v>5</v>
      </c>
    </row>
    <row r="291318" spans="1:3" x14ac:dyDescent="0.2">
      <c r="A291318" s="1">
        <v>491354</v>
      </c>
      <c r="B291318" s="1" t="s">
        <v>290362</v>
      </c>
      <c r="C291318" s="1" t="s">
        <v>5</v>
      </c>
    </row>
    <row r="291319" spans="1:3" x14ac:dyDescent="0.2">
      <c r="A291319" s="1">
        <v>491356</v>
      </c>
      <c r="B291319" s="1" t="s">
        <v>290363</v>
      </c>
      <c r="C291319" s="1" t="s">
        <v>5</v>
      </c>
    </row>
    <row r="291320" spans="1:3" x14ac:dyDescent="0.2">
      <c r="A291320" s="1">
        <v>491362</v>
      </c>
      <c r="B291320" s="1" t="s">
        <v>290364</v>
      </c>
      <c r="C291320" s="1" t="s">
        <v>5</v>
      </c>
    </row>
    <row r="291321" spans="1:3" x14ac:dyDescent="0.2">
      <c r="A291321" s="1">
        <v>491364</v>
      </c>
      <c r="B291321" s="1" t="s">
        <v>290365</v>
      </c>
      <c r="C291321" s="1" t="s">
        <v>5</v>
      </c>
    </row>
    <row r="291322" spans="1:3" x14ac:dyDescent="0.2">
      <c r="A291322" s="1">
        <v>491368</v>
      </c>
      <c r="B291322" s="1" t="s">
        <v>290366</v>
      </c>
      <c r="C291322" s="1" t="s">
        <v>60</v>
      </c>
    </row>
    <row r="291323" spans="1:3" x14ac:dyDescent="0.2">
      <c r="A291323" s="1">
        <v>491370</v>
      </c>
      <c r="B291323" s="1" t="s">
        <v>290367</v>
      </c>
      <c r="C291323" s="1" t="s">
        <v>60</v>
      </c>
    </row>
    <row r="291324" spans="1:3" x14ac:dyDescent="0.2">
      <c r="A291324" s="1">
        <v>491372</v>
      </c>
      <c r="B291324" s="1" t="s">
        <v>290368</v>
      </c>
      <c r="C291324" s="1" t="s">
        <v>5</v>
      </c>
    </row>
    <row r="291325" spans="1:3" x14ac:dyDescent="0.2">
      <c r="A291325" s="1">
        <v>491374</v>
      </c>
      <c r="B291325" s="1" t="s">
        <v>290369</v>
      </c>
      <c r="C291325" s="1" t="s">
        <v>5</v>
      </c>
    </row>
    <row r="291326" spans="1:3" x14ac:dyDescent="0.2">
      <c r="A291326" s="1">
        <v>491376</v>
      </c>
      <c r="B291326" s="1" t="s">
        <v>290370</v>
      </c>
      <c r="C291326" s="1" t="s">
        <v>60</v>
      </c>
    </row>
    <row r="291327" spans="1:3" x14ac:dyDescent="0.2">
      <c r="A291327" s="1">
        <v>491378</v>
      </c>
      <c r="B291327" s="1" t="s">
        <v>290371</v>
      </c>
      <c r="C291327" s="1" t="s">
        <v>5</v>
      </c>
    </row>
    <row r="291328" spans="1:3" x14ac:dyDescent="0.2">
      <c r="A291328" s="1">
        <v>491382</v>
      </c>
      <c r="B291328" s="1" t="s">
        <v>290372</v>
      </c>
      <c r="C291328" s="1" t="s">
        <v>5</v>
      </c>
    </row>
    <row r="291329" spans="1:3" x14ac:dyDescent="0.2">
      <c r="A291329" s="1">
        <v>491384</v>
      </c>
      <c r="B291329" s="1" t="s">
        <v>290373</v>
      </c>
      <c r="C291329" s="1" t="s">
        <v>5</v>
      </c>
    </row>
    <row r="291330" spans="1:3" x14ac:dyDescent="0.2">
      <c r="A291330" s="1">
        <v>491386</v>
      </c>
      <c r="B291330" s="1" t="s">
        <v>290374</v>
      </c>
      <c r="C291330" s="1" t="s">
        <v>5</v>
      </c>
    </row>
    <row r="291331" spans="1:3" x14ac:dyDescent="0.2">
      <c r="A291331" s="1">
        <v>491390</v>
      </c>
      <c r="B291331" s="1" t="s">
        <v>290375</v>
      </c>
      <c r="C291331" s="1" t="s">
        <v>5</v>
      </c>
    </row>
    <row r="291332" spans="1:3" x14ac:dyDescent="0.2">
      <c r="A291332" s="1">
        <v>491392</v>
      </c>
      <c r="B291332" s="1" t="s">
        <v>290376</v>
      </c>
      <c r="C291332" s="1" t="s">
        <v>5</v>
      </c>
    </row>
    <row r="291333" spans="1:3" x14ac:dyDescent="0.2">
      <c r="A291333" s="1">
        <v>491394</v>
      </c>
      <c r="B291333" s="1" t="s">
        <v>290377</v>
      </c>
      <c r="C291333" s="1" t="s">
        <v>5</v>
      </c>
    </row>
    <row r="291334" spans="1:3" x14ac:dyDescent="0.2">
      <c r="A291334" s="1">
        <v>491398</v>
      </c>
      <c r="B291334" s="1" t="s">
        <v>290378</v>
      </c>
      <c r="C291334" s="1" t="s">
        <v>60</v>
      </c>
    </row>
    <row r="291335" spans="1:3" x14ac:dyDescent="0.2">
      <c r="A291335" s="1">
        <v>491402</v>
      </c>
      <c r="B291335" s="1" t="s">
        <v>290379</v>
      </c>
      <c r="C291335" s="1" t="s">
        <v>5</v>
      </c>
    </row>
    <row r="291336" spans="1:3" x14ac:dyDescent="0.2">
      <c r="A291336" s="1">
        <v>491404</v>
      </c>
      <c r="B291336" s="1" t="s">
        <v>290380</v>
      </c>
      <c r="C291336" s="1" t="s">
        <v>5</v>
      </c>
    </row>
    <row r="291337" spans="1:3" x14ac:dyDescent="0.2">
      <c r="A291337" s="1">
        <v>491406</v>
      </c>
      <c r="B291337" s="1" t="s">
        <v>290381</v>
      </c>
      <c r="C291337" s="1" t="s">
        <v>5</v>
      </c>
    </row>
    <row r="291338" spans="1:3" x14ac:dyDescent="0.2">
      <c r="A291338" s="1">
        <v>491408</v>
      </c>
      <c r="B291338" s="1" t="s">
        <v>290382</v>
      </c>
      <c r="C291338" s="1" t="s">
        <v>5</v>
      </c>
    </row>
    <row r="291339" spans="1:3" x14ac:dyDescent="0.2">
      <c r="A291339" s="1">
        <v>491410</v>
      </c>
      <c r="B291339" s="1" t="s">
        <v>290383</v>
      </c>
      <c r="C291339" s="1" t="s">
        <v>5</v>
      </c>
    </row>
    <row r="291340" spans="1:3" x14ac:dyDescent="0.2">
      <c r="A291340" s="1">
        <v>491412</v>
      </c>
      <c r="B291340" s="1" t="s">
        <v>290384</v>
      </c>
      <c r="C291340" s="1" t="s">
        <v>5</v>
      </c>
    </row>
    <row r="291341" spans="1:3" x14ac:dyDescent="0.2">
      <c r="A291341" s="1">
        <v>491414</v>
      </c>
      <c r="B291341" s="1" t="s">
        <v>290385</v>
      </c>
      <c r="C291341" s="1" t="s">
        <v>60</v>
      </c>
    </row>
    <row r="291342" spans="1:3" x14ac:dyDescent="0.2">
      <c r="A291342" s="1">
        <v>491416</v>
      </c>
      <c r="B291342" s="1" t="s">
        <v>290386</v>
      </c>
      <c r="C291342" s="1" t="s">
        <v>5</v>
      </c>
    </row>
    <row r="291343" spans="1:3" x14ac:dyDescent="0.2">
      <c r="A291343" s="1">
        <v>491420</v>
      </c>
      <c r="B291343" s="1" t="s">
        <v>290387</v>
      </c>
      <c r="C291343" s="1" t="s">
        <v>5</v>
      </c>
    </row>
    <row r="291344" spans="1:3" x14ac:dyDescent="0.2">
      <c r="A291344" s="1">
        <v>491422</v>
      </c>
      <c r="B291344" s="1" t="s">
        <v>290388</v>
      </c>
      <c r="C291344" s="1" t="s">
        <v>5</v>
      </c>
    </row>
    <row r="291345" spans="1:3" x14ac:dyDescent="0.2">
      <c r="A291345" s="1">
        <v>491424</v>
      </c>
      <c r="B291345" s="1" t="s">
        <v>290389</v>
      </c>
      <c r="C291345" s="1" t="s">
        <v>5</v>
      </c>
    </row>
    <row r="291346" spans="1:3" x14ac:dyDescent="0.2">
      <c r="A291346" s="1">
        <v>491426</v>
      </c>
      <c r="B291346" s="1" t="s">
        <v>290390</v>
      </c>
      <c r="C291346" s="1" t="s">
        <v>5</v>
      </c>
    </row>
    <row r="291347" spans="1:3" x14ac:dyDescent="0.2">
      <c r="A291347" s="1">
        <v>491428</v>
      </c>
      <c r="B291347" s="1" t="s">
        <v>290391</v>
      </c>
      <c r="C291347" s="1" t="s">
        <v>5</v>
      </c>
    </row>
    <row r="291348" spans="1:3" x14ac:dyDescent="0.2">
      <c r="A291348" s="1">
        <v>491430</v>
      </c>
      <c r="B291348" s="1" t="s">
        <v>290392</v>
      </c>
      <c r="C291348" s="1" t="s">
        <v>5</v>
      </c>
    </row>
    <row r="291349" spans="1:3" x14ac:dyDescent="0.2">
      <c r="A291349" s="1">
        <v>491432</v>
      </c>
      <c r="B291349" s="1" t="s">
        <v>290393</v>
      </c>
      <c r="C291349" s="1" t="s">
        <v>5</v>
      </c>
    </row>
    <row r="291350" spans="1:3" x14ac:dyDescent="0.2">
      <c r="A291350" s="1">
        <v>491434</v>
      </c>
      <c r="B291350" s="1" t="s">
        <v>290394</v>
      </c>
      <c r="C291350" s="1" t="s">
        <v>5</v>
      </c>
    </row>
    <row r="291351" spans="1:3" x14ac:dyDescent="0.2">
      <c r="A291351" s="1">
        <v>491438</v>
      </c>
      <c r="B291351" s="1" t="s">
        <v>290395</v>
      </c>
      <c r="C291351" s="1" t="s">
        <v>5</v>
      </c>
    </row>
    <row r="291352" spans="1:3" x14ac:dyDescent="0.2">
      <c r="A291352" s="1">
        <v>491442</v>
      </c>
      <c r="B291352" s="1" t="s">
        <v>290396</v>
      </c>
      <c r="C291352" s="1" t="s">
        <v>5</v>
      </c>
    </row>
    <row r="291353" spans="1:3" x14ac:dyDescent="0.2">
      <c r="A291353" s="1">
        <v>491444</v>
      </c>
      <c r="B291353" s="1" t="s">
        <v>290397</v>
      </c>
      <c r="C291353" s="1" t="s">
        <v>5</v>
      </c>
    </row>
    <row r="291354" spans="1:3" x14ac:dyDescent="0.2">
      <c r="A291354" s="1">
        <v>491482</v>
      </c>
      <c r="B291354" s="1" t="s">
        <v>290398</v>
      </c>
      <c r="C291354" s="1" t="s">
        <v>5</v>
      </c>
    </row>
    <row r="291355" spans="1:3" x14ac:dyDescent="0.2">
      <c r="A291355" s="1">
        <v>491483</v>
      </c>
      <c r="B291355" s="1" t="s">
        <v>290399</v>
      </c>
      <c r="C291355" s="1" t="s">
        <v>5</v>
      </c>
    </row>
    <row r="291356" spans="1:3" x14ac:dyDescent="0.2">
      <c r="A291356" s="1">
        <v>491484</v>
      </c>
      <c r="B291356" s="1" t="s">
        <v>290400</v>
      </c>
      <c r="C291356" s="1" t="s">
        <v>5</v>
      </c>
    </row>
    <row r="291357" spans="1:3" x14ac:dyDescent="0.2">
      <c r="A291357" s="1">
        <v>491485</v>
      </c>
      <c r="B291357" s="1" t="s">
        <v>290401</v>
      </c>
      <c r="C291357" s="1" t="s">
        <v>5</v>
      </c>
    </row>
    <row r="291358" spans="1:3" x14ac:dyDescent="0.2">
      <c r="A291358" s="1">
        <v>491486</v>
      </c>
      <c r="B291358" s="1" t="s">
        <v>290402</v>
      </c>
      <c r="C291358" s="1" t="s">
        <v>5</v>
      </c>
    </row>
    <row r="291359" spans="1:3" x14ac:dyDescent="0.2">
      <c r="A291359" s="1">
        <v>491487</v>
      </c>
      <c r="B291359" s="1" t="s">
        <v>290403</v>
      </c>
      <c r="C291359" s="1" t="s">
        <v>5</v>
      </c>
    </row>
    <row r="291360" spans="1:3" x14ac:dyDescent="0.2">
      <c r="A291360" s="1">
        <v>491488</v>
      </c>
      <c r="B291360" s="1" t="s">
        <v>290404</v>
      </c>
      <c r="C291360" s="1" t="s">
        <v>5</v>
      </c>
    </row>
    <row r="291361" spans="1:3" x14ac:dyDescent="0.2">
      <c r="A291361" s="1">
        <v>491489</v>
      </c>
      <c r="B291361" s="1" t="s">
        <v>290405</v>
      </c>
      <c r="C291361" s="1" t="s">
        <v>5</v>
      </c>
    </row>
    <row r="291362" spans="1:3" x14ac:dyDescent="0.2">
      <c r="A291362" s="1">
        <v>491490</v>
      </c>
      <c r="B291362" s="1" t="s">
        <v>290406</v>
      </c>
      <c r="C291362" s="1" t="s">
        <v>5</v>
      </c>
    </row>
    <row r="291363" spans="1:3" x14ac:dyDescent="0.2">
      <c r="A291363" s="1">
        <v>491499</v>
      </c>
      <c r="B291363" s="1" t="s">
        <v>290407</v>
      </c>
      <c r="C291363" s="1" t="s">
        <v>60</v>
      </c>
    </row>
    <row r="291364" spans="1:3" x14ac:dyDescent="0.2">
      <c r="A291364" s="1">
        <v>491503</v>
      </c>
      <c r="B291364" s="1" t="s">
        <v>290408</v>
      </c>
      <c r="C291364" s="1" t="s">
        <v>5</v>
      </c>
    </row>
    <row r="291365" spans="1:3" x14ac:dyDescent="0.2">
      <c r="A291365" s="1">
        <v>491507</v>
      </c>
      <c r="B291365" s="1" t="s">
        <v>290409</v>
      </c>
      <c r="C291365" s="1" t="s">
        <v>60</v>
      </c>
    </row>
    <row r="291366" spans="1:3" x14ac:dyDescent="0.2">
      <c r="A291366" s="1">
        <v>491517</v>
      </c>
      <c r="B291366" s="1" t="s">
        <v>290410</v>
      </c>
      <c r="C291366" s="1" t="s">
        <v>5</v>
      </c>
    </row>
    <row r="291367" spans="1:3" x14ac:dyDescent="0.2">
      <c r="A291367" s="1">
        <v>491519</v>
      </c>
      <c r="B291367" s="1" t="s">
        <v>290411</v>
      </c>
      <c r="C291367" s="1" t="s">
        <v>5</v>
      </c>
    </row>
    <row r="291368" spans="1:3" x14ac:dyDescent="0.2">
      <c r="A291368" s="1">
        <v>491539</v>
      </c>
      <c r="B291368" s="1" t="s">
        <v>290412</v>
      </c>
      <c r="C291368" s="1" t="s">
        <v>60</v>
      </c>
    </row>
    <row r="291369" spans="1:3" x14ac:dyDescent="0.2">
      <c r="A291369" s="1">
        <v>491541</v>
      </c>
      <c r="B291369" s="1" t="s">
        <v>290413</v>
      </c>
      <c r="C291369" s="1" t="s">
        <v>5</v>
      </c>
    </row>
    <row r="291370" spans="1:3" x14ac:dyDescent="0.2">
      <c r="A291370" s="1">
        <v>491547</v>
      </c>
      <c r="B291370" s="1" t="s">
        <v>290414</v>
      </c>
      <c r="C291370" s="1" t="s">
        <v>5</v>
      </c>
    </row>
    <row r="291371" spans="1:3" x14ac:dyDescent="0.2">
      <c r="A291371" s="1">
        <v>491555</v>
      </c>
      <c r="B291371" s="1" t="s">
        <v>290415</v>
      </c>
      <c r="C291371" s="1" t="s">
        <v>5</v>
      </c>
    </row>
    <row r="291372" spans="1:3" x14ac:dyDescent="0.2">
      <c r="A291372" s="1">
        <v>491559</v>
      </c>
      <c r="B291372" s="1" t="s">
        <v>290416</v>
      </c>
      <c r="C291372" s="1" t="s">
        <v>5</v>
      </c>
    </row>
    <row r="291373" spans="1:3" x14ac:dyDescent="0.2">
      <c r="A291373" s="1">
        <v>491567</v>
      </c>
      <c r="B291373" s="1" t="s">
        <v>290417</v>
      </c>
      <c r="C291373" s="1" t="s">
        <v>5</v>
      </c>
    </row>
    <row r="291374" spans="1:3" x14ac:dyDescent="0.2">
      <c r="A291374" s="1">
        <v>491599</v>
      </c>
      <c r="B291374" s="1" t="s">
        <v>290418</v>
      </c>
      <c r="C291374" s="1" t="s">
        <v>60</v>
      </c>
    </row>
    <row r="291375" spans="1:3" x14ac:dyDescent="0.2">
      <c r="A291375" s="1">
        <v>491607</v>
      </c>
      <c r="B291375" s="1" t="s">
        <v>290419</v>
      </c>
      <c r="C291375" s="1" t="s">
        <v>5</v>
      </c>
    </row>
    <row r="291376" spans="1:3" x14ac:dyDescent="0.2">
      <c r="A291376" s="1">
        <v>491613</v>
      </c>
      <c r="B291376" s="1" t="s">
        <v>290420</v>
      </c>
      <c r="C291376" s="1" t="s">
        <v>5</v>
      </c>
    </row>
    <row r="291377" spans="1:3" x14ac:dyDescent="0.2">
      <c r="A291377" s="1">
        <v>491619</v>
      </c>
      <c r="B291377" s="1" t="s">
        <v>290421</v>
      </c>
      <c r="C291377" s="1" t="s">
        <v>5</v>
      </c>
    </row>
    <row r="291378" spans="1:3" x14ac:dyDescent="0.2">
      <c r="A291378" s="1">
        <v>491620</v>
      </c>
      <c r="B291378" s="1" t="s">
        <v>290422</v>
      </c>
      <c r="C291378" s="1" t="s">
        <v>5</v>
      </c>
    </row>
    <row r="291379" spans="1:3" x14ac:dyDescent="0.2">
      <c r="A291379" s="1">
        <v>491621</v>
      </c>
      <c r="B291379" s="1" t="s">
        <v>290423</v>
      </c>
      <c r="C291379" s="1" t="s">
        <v>5</v>
      </c>
    </row>
    <row r="291380" spans="1:3" x14ac:dyDescent="0.2">
      <c r="A291380" s="1">
        <v>491622</v>
      </c>
      <c r="B291380" s="1" t="s">
        <v>290424</v>
      </c>
      <c r="C291380" s="1" t="s">
        <v>5</v>
      </c>
    </row>
    <row r="291381" spans="1:3" x14ac:dyDescent="0.2">
      <c r="A291381" s="1">
        <v>491623</v>
      </c>
      <c r="B291381" s="1" t="s">
        <v>290425</v>
      </c>
      <c r="C291381" s="1" t="s">
        <v>5</v>
      </c>
    </row>
    <row r="291382" spans="1:3" x14ac:dyDescent="0.2">
      <c r="A291382" s="1">
        <v>491624</v>
      </c>
      <c r="B291382" s="1" t="s">
        <v>290426</v>
      </c>
      <c r="C291382" s="1" t="s">
        <v>5</v>
      </c>
    </row>
    <row r="291383" spans="1:3" x14ac:dyDescent="0.2">
      <c r="A291383" s="1">
        <v>491625</v>
      </c>
      <c r="B291383" s="1" t="s">
        <v>290427</v>
      </c>
      <c r="C291383" s="1" t="s">
        <v>5</v>
      </c>
    </row>
    <row r="291384" spans="1:3" x14ac:dyDescent="0.2">
      <c r="A291384" s="1">
        <v>491626</v>
      </c>
      <c r="B291384" s="1" t="s">
        <v>290428</v>
      </c>
      <c r="C291384" s="1" t="s">
        <v>5</v>
      </c>
    </row>
    <row r="291385" spans="1:3" x14ac:dyDescent="0.2">
      <c r="A291385" s="1">
        <v>491627</v>
      </c>
      <c r="B291385" s="1" t="s">
        <v>290429</v>
      </c>
      <c r="C291385" s="1" t="s">
        <v>5</v>
      </c>
    </row>
    <row r="291386" spans="1:3" x14ac:dyDescent="0.2">
      <c r="A291386" s="1">
        <v>491628</v>
      </c>
      <c r="B291386" s="1" t="s">
        <v>290430</v>
      </c>
      <c r="C291386" s="1" t="s">
        <v>5</v>
      </c>
    </row>
    <row r="291387" spans="1:3" x14ac:dyDescent="0.2">
      <c r="A291387" s="1">
        <v>491629</v>
      </c>
      <c r="B291387" s="1" t="s">
        <v>290431</v>
      </c>
      <c r="C291387" s="1" t="s">
        <v>60</v>
      </c>
    </row>
    <row r="291388" spans="1:3" x14ac:dyDescent="0.2">
      <c r="A291388" s="1">
        <v>491630</v>
      </c>
      <c r="B291388" s="1" t="s">
        <v>290432</v>
      </c>
      <c r="C291388" s="1" t="s">
        <v>60</v>
      </c>
    </row>
    <row r="291389" spans="1:3" x14ac:dyDescent="0.2">
      <c r="A291389" s="1">
        <v>491631</v>
      </c>
      <c r="B291389" s="1" t="s">
        <v>290433</v>
      </c>
      <c r="C291389" s="1" t="s">
        <v>5</v>
      </c>
    </row>
    <row r="291390" spans="1:3" x14ac:dyDescent="0.2">
      <c r="A291390" s="1">
        <v>491632</v>
      </c>
      <c r="B291390" s="1" t="s">
        <v>290434</v>
      </c>
      <c r="C291390" s="1" t="s">
        <v>60</v>
      </c>
    </row>
    <row r="291391" spans="1:3" x14ac:dyDescent="0.2">
      <c r="A291391" s="1">
        <v>491633</v>
      </c>
      <c r="B291391" s="1" t="s">
        <v>290435</v>
      </c>
      <c r="C291391" s="1" t="s">
        <v>60</v>
      </c>
    </row>
    <row r="291392" spans="1:3" x14ac:dyDescent="0.2">
      <c r="A291392" s="1">
        <v>491634</v>
      </c>
      <c r="B291392" s="1" t="s">
        <v>290436</v>
      </c>
      <c r="C291392" s="1" t="s">
        <v>60</v>
      </c>
    </row>
    <row r="291393" spans="1:3" x14ac:dyDescent="0.2">
      <c r="A291393" s="1">
        <v>491635</v>
      </c>
      <c r="B291393" s="1" t="s">
        <v>290437</v>
      </c>
      <c r="C291393" s="1" t="s">
        <v>60</v>
      </c>
    </row>
    <row r="291394" spans="1:3" x14ac:dyDescent="0.2">
      <c r="A291394" s="1">
        <v>491636</v>
      </c>
      <c r="B291394" s="1" t="s">
        <v>290438</v>
      </c>
      <c r="C291394" s="1" t="s">
        <v>60</v>
      </c>
    </row>
    <row r="291395" spans="1:3" x14ac:dyDescent="0.2">
      <c r="A291395" s="1">
        <v>491637</v>
      </c>
      <c r="B291395" s="1" t="s">
        <v>290439</v>
      </c>
      <c r="C291395" s="1" t="s">
        <v>60</v>
      </c>
    </row>
    <row r="291396" spans="1:3" x14ac:dyDescent="0.2">
      <c r="A291396" s="1">
        <v>491638</v>
      </c>
      <c r="B291396" s="1" t="s">
        <v>290440</v>
      </c>
      <c r="C291396" s="1" t="s">
        <v>60</v>
      </c>
    </row>
    <row r="291397" spans="1:3" x14ac:dyDescent="0.2">
      <c r="A291397" s="1">
        <v>491713</v>
      </c>
      <c r="B291397" s="1" t="s">
        <v>290441</v>
      </c>
      <c r="C291397" s="1" t="s">
        <v>5</v>
      </c>
    </row>
    <row r="291398" spans="1:3" x14ac:dyDescent="0.2">
      <c r="A291398" s="1">
        <v>491753</v>
      </c>
      <c r="B291398" s="1" t="s">
        <v>290442</v>
      </c>
      <c r="C291398" s="1" t="s">
        <v>5</v>
      </c>
    </row>
    <row r="291399" spans="1:3" x14ac:dyDescent="0.2">
      <c r="A291399" s="1">
        <v>491754</v>
      </c>
      <c r="B291399" s="1" t="s">
        <v>290443</v>
      </c>
      <c r="C291399" s="1" t="s">
        <v>5</v>
      </c>
    </row>
    <row r="291400" spans="1:3" x14ac:dyDescent="0.2">
      <c r="A291400" s="1">
        <v>491755</v>
      </c>
      <c r="B291400" s="1" t="s">
        <v>290444</v>
      </c>
      <c r="C291400" s="1" t="s">
        <v>5</v>
      </c>
    </row>
    <row r="291401" spans="1:3" x14ac:dyDescent="0.2">
      <c r="A291401" s="1">
        <v>491756</v>
      </c>
      <c r="B291401" s="1" t="s">
        <v>290445</v>
      </c>
      <c r="C291401" s="1" t="s">
        <v>5</v>
      </c>
    </row>
    <row r="291402" spans="1:3" x14ac:dyDescent="0.2">
      <c r="A291402" s="1">
        <v>491757</v>
      </c>
      <c r="B291402" s="1" t="s">
        <v>290446</v>
      </c>
      <c r="C291402" s="1" t="s">
        <v>5</v>
      </c>
    </row>
    <row r="291403" spans="1:3" x14ac:dyDescent="0.2">
      <c r="A291403" s="1">
        <v>491758</v>
      </c>
      <c r="B291403" s="1" t="s">
        <v>290447</v>
      </c>
      <c r="C291403" s="1" t="s">
        <v>5</v>
      </c>
    </row>
    <row r="291404" spans="1:3" x14ac:dyDescent="0.2">
      <c r="A291404" s="1">
        <v>491759</v>
      </c>
      <c r="B291404" s="1" t="s">
        <v>290448</v>
      </c>
      <c r="C291404" s="1" t="s">
        <v>5</v>
      </c>
    </row>
    <row r="291405" spans="1:3" x14ac:dyDescent="0.2">
      <c r="A291405" s="1">
        <v>491760</v>
      </c>
      <c r="B291405" s="1" t="s">
        <v>290449</v>
      </c>
      <c r="C291405" s="1" t="s">
        <v>5</v>
      </c>
    </row>
    <row r="291406" spans="1:3" x14ac:dyDescent="0.2">
      <c r="A291406" s="1">
        <v>491761</v>
      </c>
      <c r="B291406" s="1" t="s">
        <v>290450</v>
      </c>
      <c r="C291406" s="1" t="s">
        <v>5</v>
      </c>
    </row>
    <row r="291407" spans="1:3" x14ac:dyDescent="0.2">
      <c r="A291407" s="1">
        <v>491762</v>
      </c>
      <c r="B291407" s="1" t="s">
        <v>290451</v>
      </c>
      <c r="C291407" s="1" t="s">
        <v>5</v>
      </c>
    </row>
    <row r="291408" spans="1:3" x14ac:dyDescent="0.2">
      <c r="A291408" s="1">
        <v>491839</v>
      </c>
      <c r="B291408" s="1" t="s">
        <v>290452</v>
      </c>
      <c r="C291408" s="1" t="s">
        <v>5</v>
      </c>
    </row>
    <row r="291409" spans="1:4" x14ac:dyDescent="0.2">
      <c r="A291409" s="1">
        <v>491840</v>
      </c>
      <c r="B291409" s="1" t="s">
        <v>290453</v>
      </c>
      <c r="C291409" s="1" t="s">
        <v>5</v>
      </c>
    </row>
    <row r="291410" spans="1:4" x14ac:dyDescent="0.2">
      <c r="A291410" s="1">
        <v>491841</v>
      </c>
      <c r="B291410" s="1" t="s">
        <v>290454</v>
      </c>
      <c r="C291410" s="1" t="s">
        <v>5</v>
      </c>
    </row>
    <row r="291411" spans="1:4" x14ac:dyDescent="0.2">
      <c r="A291411" s="1">
        <v>491842</v>
      </c>
      <c r="B291411" s="1" t="s">
        <v>290455</v>
      </c>
      <c r="C291411" s="1" t="s">
        <v>5</v>
      </c>
    </row>
    <row r="291412" spans="1:4" x14ac:dyDescent="0.2">
      <c r="A291412" s="1">
        <v>491843</v>
      </c>
      <c r="B291412" s="1" t="s">
        <v>290456</v>
      </c>
      <c r="C291412" s="1" t="s">
        <v>5</v>
      </c>
    </row>
    <row r="291413" spans="1:4" x14ac:dyDescent="0.2">
      <c r="A291413" s="1">
        <v>491844</v>
      </c>
      <c r="B291413" s="1" t="s">
        <v>290457</v>
      </c>
      <c r="C291413" s="1" t="s">
        <v>5</v>
      </c>
    </row>
    <row r="291414" spans="1:4" x14ac:dyDescent="0.2">
      <c r="A291414" s="1">
        <v>491845</v>
      </c>
      <c r="B291414" s="1" t="s">
        <v>290458</v>
      </c>
      <c r="C291414" s="1" t="s">
        <v>60</v>
      </c>
      <c r="D291414" s="1" t="s">
        <v>61</v>
      </c>
    </row>
    <row r="291415" spans="1:4" x14ac:dyDescent="0.2">
      <c r="A291415" s="1">
        <v>491846</v>
      </c>
      <c r="B291415" s="1" t="s">
        <v>290459</v>
      </c>
      <c r="C291415" s="1" t="s">
        <v>60</v>
      </c>
      <c r="D291415" s="1" t="s">
        <v>61</v>
      </c>
    </row>
    <row r="291416" spans="1:4" x14ac:dyDescent="0.2">
      <c r="A291416" s="1">
        <v>491847</v>
      </c>
      <c r="B291416" s="1" t="s">
        <v>290460</v>
      </c>
      <c r="C291416" s="1" t="s">
        <v>5</v>
      </c>
    </row>
    <row r="291417" spans="1:4" x14ac:dyDescent="0.2">
      <c r="A291417" s="1">
        <v>491848</v>
      </c>
      <c r="B291417" s="1" t="s">
        <v>290461</v>
      </c>
      <c r="C291417" s="1" t="s">
        <v>5</v>
      </c>
    </row>
    <row r="291418" spans="1:4" x14ac:dyDescent="0.2">
      <c r="A291418" s="1">
        <v>491849</v>
      </c>
      <c r="B291418" s="1" t="s">
        <v>290462</v>
      </c>
      <c r="C291418" s="1" t="s">
        <v>5</v>
      </c>
    </row>
    <row r="291419" spans="1:4" x14ac:dyDescent="0.2">
      <c r="A291419" s="1">
        <v>491851</v>
      </c>
      <c r="B291419" s="1" t="s">
        <v>290463</v>
      </c>
      <c r="C291419" s="1" t="s">
        <v>5</v>
      </c>
    </row>
    <row r="291420" spans="1:4" x14ac:dyDescent="0.2">
      <c r="A291420" s="1">
        <v>491853</v>
      </c>
      <c r="B291420" s="1" t="s">
        <v>290464</v>
      </c>
      <c r="C291420" s="1" t="s">
        <v>60</v>
      </c>
    </row>
    <row r="291421" spans="1:4" x14ac:dyDescent="0.2">
      <c r="A291421" s="1">
        <v>491855</v>
      </c>
      <c r="B291421" s="1" t="s">
        <v>290465</v>
      </c>
      <c r="C291421" s="1" t="s">
        <v>5</v>
      </c>
    </row>
    <row r="291422" spans="1:4" x14ac:dyDescent="0.2">
      <c r="A291422" s="1">
        <v>491857</v>
      </c>
      <c r="B291422" s="1" t="s">
        <v>290466</v>
      </c>
      <c r="C291422" s="1" t="s">
        <v>5</v>
      </c>
    </row>
    <row r="291423" spans="1:4" x14ac:dyDescent="0.2">
      <c r="A291423" s="1">
        <v>491859</v>
      </c>
      <c r="B291423" s="1" t="s">
        <v>290467</v>
      </c>
      <c r="C291423" s="1" t="s">
        <v>5</v>
      </c>
    </row>
    <row r="291424" spans="1:4" x14ac:dyDescent="0.2">
      <c r="A291424" s="1">
        <v>491861</v>
      </c>
      <c r="B291424" s="1" t="s">
        <v>290468</v>
      </c>
      <c r="C291424" s="1" t="s">
        <v>5</v>
      </c>
    </row>
    <row r="291425" spans="1:3" x14ac:dyDescent="0.2">
      <c r="A291425" s="1">
        <v>491865</v>
      </c>
      <c r="B291425" s="1" t="s">
        <v>290469</v>
      </c>
      <c r="C291425" s="1" t="s">
        <v>5</v>
      </c>
    </row>
    <row r="291426" spans="1:3" x14ac:dyDescent="0.2">
      <c r="A291426" s="1">
        <v>491867</v>
      </c>
      <c r="B291426" s="1" t="s">
        <v>290470</v>
      </c>
      <c r="C291426" s="1" t="s">
        <v>5</v>
      </c>
    </row>
    <row r="291427" spans="1:3" x14ac:dyDescent="0.2">
      <c r="A291427" s="1">
        <v>491869</v>
      </c>
      <c r="B291427" s="1" t="s">
        <v>290471</v>
      </c>
      <c r="C291427" s="1" t="s">
        <v>5</v>
      </c>
    </row>
    <row r="291428" spans="1:3" x14ac:dyDescent="0.2">
      <c r="A291428" s="1">
        <v>491871</v>
      </c>
      <c r="B291428" s="1" t="s">
        <v>290472</v>
      </c>
      <c r="C291428" s="1" t="s">
        <v>5</v>
      </c>
    </row>
    <row r="291429" spans="1:3" x14ac:dyDescent="0.2">
      <c r="A291429" s="1">
        <v>491873</v>
      </c>
      <c r="B291429" s="1" t="s">
        <v>290473</v>
      </c>
      <c r="C291429" s="1" t="s">
        <v>60</v>
      </c>
    </row>
    <row r="291430" spans="1:3" x14ac:dyDescent="0.2">
      <c r="A291430" s="1">
        <v>491875</v>
      </c>
      <c r="B291430" s="1" t="s">
        <v>290474</v>
      </c>
      <c r="C291430" s="1" t="s">
        <v>5</v>
      </c>
    </row>
    <row r="291431" spans="1:3" x14ac:dyDescent="0.2">
      <c r="A291431" s="1">
        <v>491885</v>
      </c>
      <c r="B291431" s="1" t="s">
        <v>290475</v>
      </c>
      <c r="C291431" s="1" t="s">
        <v>60</v>
      </c>
    </row>
    <row r="291432" spans="1:3" x14ac:dyDescent="0.2">
      <c r="A291432" s="1">
        <v>491895</v>
      </c>
      <c r="B291432" s="1" t="s">
        <v>290476</v>
      </c>
      <c r="C291432" s="1" t="s">
        <v>5</v>
      </c>
    </row>
    <row r="291433" spans="1:3" x14ac:dyDescent="0.2">
      <c r="A291433" s="1">
        <v>491899</v>
      </c>
      <c r="B291433" s="1" t="s">
        <v>290477</v>
      </c>
      <c r="C291433" s="1" t="s">
        <v>5</v>
      </c>
    </row>
    <row r="291434" spans="1:3" x14ac:dyDescent="0.2">
      <c r="A291434" s="1">
        <v>491939</v>
      </c>
      <c r="B291434" s="1" t="s">
        <v>290478</v>
      </c>
      <c r="C291434" s="1" t="s">
        <v>5</v>
      </c>
    </row>
    <row r="291435" spans="1:3" x14ac:dyDescent="0.2">
      <c r="A291435" s="1">
        <v>491941</v>
      </c>
      <c r="B291435" s="1" t="s">
        <v>290479</v>
      </c>
      <c r="C291435" s="1" t="s">
        <v>60</v>
      </c>
    </row>
    <row r="291436" spans="1:3" x14ac:dyDescent="0.2">
      <c r="A291436" s="1">
        <v>491943</v>
      </c>
      <c r="B291436" s="1" t="s">
        <v>290480</v>
      </c>
      <c r="C291436" s="1" t="s">
        <v>5</v>
      </c>
    </row>
    <row r="291437" spans="1:3" x14ac:dyDescent="0.2">
      <c r="A291437" s="1">
        <v>491947</v>
      </c>
      <c r="B291437" s="1" t="s">
        <v>290481</v>
      </c>
      <c r="C291437" s="1" t="s">
        <v>5</v>
      </c>
    </row>
    <row r="291438" spans="1:3" x14ac:dyDescent="0.2">
      <c r="A291438" s="1">
        <v>491949</v>
      </c>
      <c r="B291438" s="1" t="s">
        <v>290482</v>
      </c>
      <c r="C291438" s="1" t="s">
        <v>5</v>
      </c>
    </row>
    <row r="291439" spans="1:3" x14ac:dyDescent="0.2">
      <c r="A291439" s="1">
        <v>491951</v>
      </c>
      <c r="B291439" s="1" t="s">
        <v>290483</v>
      </c>
      <c r="C291439" s="1" t="s">
        <v>60</v>
      </c>
    </row>
    <row r="291440" spans="1:3" x14ac:dyDescent="0.2">
      <c r="A291440" s="1">
        <v>491953</v>
      </c>
      <c r="B291440" s="1" t="s">
        <v>290484</v>
      </c>
      <c r="C291440" s="1" t="s">
        <v>5</v>
      </c>
    </row>
    <row r="291441" spans="1:3" x14ac:dyDescent="0.2">
      <c r="A291441" s="1">
        <v>491955</v>
      </c>
      <c r="B291441" s="1" t="s">
        <v>290485</v>
      </c>
      <c r="C291441" s="1" t="s">
        <v>5</v>
      </c>
    </row>
    <row r="291442" spans="1:3" x14ac:dyDescent="0.2">
      <c r="A291442" s="1">
        <v>491957</v>
      </c>
      <c r="B291442" s="1" t="s">
        <v>290486</v>
      </c>
      <c r="C291442" s="1" t="s">
        <v>5</v>
      </c>
    </row>
    <row r="291443" spans="1:3" x14ac:dyDescent="0.2">
      <c r="A291443" s="1">
        <v>491959</v>
      </c>
      <c r="B291443" s="1" t="s">
        <v>290487</v>
      </c>
      <c r="C291443" s="1" t="s">
        <v>5</v>
      </c>
    </row>
    <row r="291444" spans="1:3" x14ac:dyDescent="0.2">
      <c r="A291444" s="1">
        <v>491961</v>
      </c>
      <c r="B291444" s="1" t="s">
        <v>290488</v>
      </c>
      <c r="C291444" s="1" t="s">
        <v>5</v>
      </c>
    </row>
    <row r="291445" spans="1:3" x14ac:dyDescent="0.2">
      <c r="A291445" s="1">
        <v>491963</v>
      </c>
      <c r="B291445" s="1" t="s">
        <v>290489</v>
      </c>
      <c r="C291445" s="1" t="s">
        <v>5</v>
      </c>
    </row>
    <row r="291446" spans="1:3" x14ac:dyDescent="0.2">
      <c r="A291446" s="1">
        <v>491967</v>
      </c>
      <c r="B291446" s="1" t="s">
        <v>290490</v>
      </c>
      <c r="C291446" s="1" t="s">
        <v>60</v>
      </c>
    </row>
    <row r="291447" spans="1:3" x14ac:dyDescent="0.2">
      <c r="A291447" s="1">
        <v>491969</v>
      </c>
      <c r="B291447" s="1" t="s">
        <v>290491</v>
      </c>
      <c r="C291447" s="1" t="s">
        <v>60</v>
      </c>
    </row>
    <row r="291448" spans="1:3" x14ac:dyDescent="0.2">
      <c r="A291448" s="1">
        <v>491971</v>
      </c>
      <c r="B291448" s="1" t="s">
        <v>290492</v>
      </c>
      <c r="C291448" s="1" t="s">
        <v>60</v>
      </c>
    </row>
    <row r="291449" spans="1:3" x14ac:dyDescent="0.2">
      <c r="A291449" s="1">
        <v>491973</v>
      </c>
      <c r="B291449" s="1" t="s">
        <v>290493</v>
      </c>
      <c r="C291449" s="1" t="s">
        <v>60</v>
      </c>
    </row>
    <row r="291450" spans="1:3" x14ac:dyDescent="0.2">
      <c r="A291450" s="1">
        <v>491975</v>
      </c>
      <c r="B291450" s="1" t="s">
        <v>290494</v>
      </c>
      <c r="C291450" s="1" t="s">
        <v>5</v>
      </c>
    </row>
    <row r="291451" spans="1:3" x14ac:dyDescent="0.2">
      <c r="A291451" s="1">
        <v>491977</v>
      </c>
      <c r="B291451" s="1" t="s">
        <v>290495</v>
      </c>
      <c r="C291451" s="1" t="s">
        <v>5</v>
      </c>
    </row>
    <row r="291452" spans="1:3" x14ac:dyDescent="0.2">
      <c r="A291452" s="1">
        <v>491981</v>
      </c>
      <c r="B291452" s="1" t="s">
        <v>290496</v>
      </c>
      <c r="C291452" s="1" t="s">
        <v>5</v>
      </c>
    </row>
    <row r="291453" spans="1:3" x14ac:dyDescent="0.2">
      <c r="A291453" s="1">
        <v>491983</v>
      </c>
      <c r="B291453" s="1" t="s">
        <v>290497</v>
      </c>
      <c r="C291453" s="1" t="s">
        <v>5</v>
      </c>
    </row>
    <row r="291454" spans="1:3" x14ac:dyDescent="0.2">
      <c r="A291454" s="1">
        <v>491991</v>
      </c>
      <c r="B291454" s="1" t="s">
        <v>290498</v>
      </c>
      <c r="C291454" s="1" t="s">
        <v>60</v>
      </c>
    </row>
    <row r="291455" spans="1:3" x14ac:dyDescent="0.2">
      <c r="A291455" s="1">
        <v>491993</v>
      </c>
      <c r="B291455" s="1" t="s">
        <v>290499</v>
      </c>
      <c r="C291455" s="1" t="s">
        <v>5</v>
      </c>
    </row>
    <row r="291456" spans="1:3" x14ac:dyDescent="0.2">
      <c r="A291456" s="1">
        <v>492073</v>
      </c>
      <c r="B291456" s="1" t="s">
        <v>290500</v>
      </c>
      <c r="C291456" s="1" t="s">
        <v>5</v>
      </c>
    </row>
    <row r="291457" spans="1:4" x14ac:dyDescent="0.2">
      <c r="A291457" s="1">
        <v>492074</v>
      </c>
      <c r="B291457" s="1" t="s">
        <v>290501</v>
      </c>
      <c r="C291457" s="1" t="s">
        <v>5</v>
      </c>
    </row>
    <row r="291458" spans="1:4" x14ac:dyDescent="0.2">
      <c r="A291458" s="1">
        <v>492075</v>
      </c>
      <c r="B291458" s="1" t="s">
        <v>290502</v>
      </c>
      <c r="C291458" s="1" t="s">
        <v>5</v>
      </c>
    </row>
    <row r="291459" spans="1:4" x14ac:dyDescent="0.2">
      <c r="A291459" s="1">
        <v>492076</v>
      </c>
      <c r="B291459" s="1" t="s">
        <v>290503</v>
      </c>
      <c r="C291459" s="1" t="s">
        <v>5</v>
      </c>
    </row>
    <row r="291460" spans="1:4" x14ac:dyDescent="0.2">
      <c r="A291460" s="1">
        <v>492077</v>
      </c>
      <c r="B291460" s="1" t="s">
        <v>290504</v>
      </c>
      <c r="C291460" s="1" t="s">
        <v>5</v>
      </c>
    </row>
    <row r="291461" spans="1:4" x14ac:dyDescent="0.2">
      <c r="A291461" s="1">
        <v>492078</v>
      </c>
      <c r="B291461" s="1" t="s">
        <v>290505</v>
      </c>
      <c r="C291461" s="1" t="s">
        <v>5</v>
      </c>
    </row>
    <row r="291462" spans="1:4" x14ac:dyDescent="0.2">
      <c r="A291462" s="1">
        <v>492079</v>
      </c>
      <c r="B291462" s="1" t="s">
        <v>290506</v>
      </c>
      <c r="C291462" s="1" t="s">
        <v>5</v>
      </c>
    </row>
    <row r="291463" spans="1:4" x14ac:dyDescent="0.2">
      <c r="A291463" s="1">
        <v>492080</v>
      </c>
      <c r="B291463" s="1" t="s">
        <v>290507</v>
      </c>
      <c r="C291463" s="1" t="s">
        <v>5</v>
      </c>
    </row>
    <row r="291464" spans="1:4" x14ac:dyDescent="0.2">
      <c r="A291464" s="1">
        <v>492081</v>
      </c>
      <c r="B291464" s="1" t="s">
        <v>290508</v>
      </c>
      <c r="C291464" s="1" t="s">
        <v>5</v>
      </c>
    </row>
    <row r="291465" spans="1:4" x14ac:dyDescent="0.2">
      <c r="A291465" s="1">
        <v>492082</v>
      </c>
      <c r="B291465" s="1" t="s">
        <v>290509</v>
      </c>
      <c r="C291465" s="1" t="s">
        <v>5</v>
      </c>
    </row>
    <row r="291466" spans="1:4" x14ac:dyDescent="0.2">
      <c r="A291466" s="1">
        <v>492099</v>
      </c>
      <c r="B291466" s="1" t="s">
        <v>290510</v>
      </c>
      <c r="C291466" s="1" t="s">
        <v>5</v>
      </c>
    </row>
    <row r="291467" spans="1:4" x14ac:dyDescent="0.2">
      <c r="A291467" s="1">
        <v>492127</v>
      </c>
      <c r="B291467" s="1" t="s">
        <v>290511</v>
      </c>
      <c r="C291467" s="1" t="s">
        <v>5</v>
      </c>
    </row>
    <row r="291468" spans="1:4" x14ac:dyDescent="0.2">
      <c r="A291468" s="1">
        <v>492128</v>
      </c>
      <c r="B291468" s="1" t="s">
        <v>290512</v>
      </c>
      <c r="C291468" s="1" t="s">
        <v>5</v>
      </c>
    </row>
    <row r="291469" spans="1:4" x14ac:dyDescent="0.2">
      <c r="A291469" s="1">
        <v>492129</v>
      </c>
      <c r="B291469" s="1" t="s">
        <v>290513</v>
      </c>
      <c r="C291469" s="1" t="s">
        <v>5</v>
      </c>
    </row>
    <row r="291470" spans="1:4" x14ac:dyDescent="0.2">
      <c r="A291470" s="1">
        <v>492130</v>
      </c>
      <c r="B291470" s="1" t="s">
        <v>290514</v>
      </c>
      <c r="C291470" s="1" t="s">
        <v>5</v>
      </c>
    </row>
    <row r="291471" spans="1:4" x14ac:dyDescent="0.2">
      <c r="A291471" s="1">
        <v>492131</v>
      </c>
      <c r="B291471" s="1" t="s">
        <v>290515</v>
      </c>
      <c r="C291471" s="1" t="s">
        <v>5</v>
      </c>
    </row>
    <row r="291472" spans="1:4" x14ac:dyDescent="0.2">
      <c r="A291472" s="1">
        <v>492132</v>
      </c>
      <c r="B291472" s="1" t="s">
        <v>290516</v>
      </c>
      <c r="C291472" s="1" t="s">
        <v>60</v>
      </c>
      <c r="D291472" s="1" t="s">
        <v>61</v>
      </c>
    </row>
    <row r="291473" spans="1:3" x14ac:dyDescent="0.2">
      <c r="A291473" s="1">
        <v>492133</v>
      </c>
      <c r="B291473" s="1" t="s">
        <v>290517</v>
      </c>
      <c r="C291473" s="1" t="s">
        <v>5</v>
      </c>
    </row>
    <row r="291474" spans="1:3" x14ac:dyDescent="0.2">
      <c r="A291474" s="1">
        <v>492134</v>
      </c>
      <c r="B291474" s="1" t="s">
        <v>290518</v>
      </c>
      <c r="C291474" s="1" t="s">
        <v>5</v>
      </c>
    </row>
    <row r="291475" spans="1:3" x14ac:dyDescent="0.2">
      <c r="A291475" s="1">
        <v>492135</v>
      </c>
      <c r="B291475" s="1" t="s">
        <v>290519</v>
      </c>
      <c r="C291475" s="1" t="s">
        <v>5</v>
      </c>
    </row>
    <row r="291476" spans="1:3" x14ac:dyDescent="0.2">
      <c r="A291476" s="1">
        <v>492136</v>
      </c>
      <c r="B291476" s="1" t="s">
        <v>290520</v>
      </c>
      <c r="C291476" s="1" t="s">
        <v>5</v>
      </c>
    </row>
    <row r="291477" spans="1:3" x14ac:dyDescent="0.2">
      <c r="A291477" s="1">
        <v>492137</v>
      </c>
      <c r="B291477" s="1" t="s">
        <v>290521</v>
      </c>
      <c r="C291477" s="1" t="s">
        <v>60</v>
      </c>
    </row>
    <row r="291478" spans="1:3" x14ac:dyDescent="0.2">
      <c r="A291478" s="1">
        <v>492138</v>
      </c>
      <c r="B291478" s="1" t="s">
        <v>290522</v>
      </c>
      <c r="C291478" s="1" t="s">
        <v>60</v>
      </c>
    </row>
    <row r="291479" spans="1:3" x14ac:dyDescent="0.2">
      <c r="A291479" s="1">
        <v>492139</v>
      </c>
      <c r="B291479" s="1" t="s">
        <v>290523</v>
      </c>
      <c r="C291479" s="1" t="s">
        <v>60</v>
      </c>
    </row>
    <row r="291480" spans="1:3" x14ac:dyDescent="0.2">
      <c r="A291480" s="1">
        <v>492140</v>
      </c>
      <c r="B291480" s="1" t="s">
        <v>290524</v>
      </c>
      <c r="C291480" s="1" t="s">
        <v>5</v>
      </c>
    </row>
    <row r="291481" spans="1:3" x14ac:dyDescent="0.2">
      <c r="A291481" s="1">
        <v>492141</v>
      </c>
      <c r="B291481" s="1" t="s">
        <v>290525</v>
      </c>
      <c r="C291481" s="1" t="s">
        <v>60</v>
      </c>
    </row>
    <row r="291482" spans="1:3" x14ac:dyDescent="0.2">
      <c r="A291482" s="1">
        <v>492142</v>
      </c>
      <c r="B291482" s="1" t="s">
        <v>290526</v>
      </c>
      <c r="C291482" s="1" t="s">
        <v>60</v>
      </c>
    </row>
    <row r="291483" spans="1:3" x14ac:dyDescent="0.2">
      <c r="A291483" s="1">
        <v>492143</v>
      </c>
      <c r="B291483" s="1" t="s">
        <v>290527</v>
      </c>
      <c r="C291483" s="1" t="s">
        <v>60</v>
      </c>
    </row>
    <row r="291484" spans="1:3" x14ac:dyDescent="0.2">
      <c r="A291484" s="1">
        <v>492144</v>
      </c>
      <c r="B291484" s="1" t="s">
        <v>290528</v>
      </c>
      <c r="C291484" s="1" t="s">
        <v>5</v>
      </c>
    </row>
    <row r="291485" spans="1:3" x14ac:dyDescent="0.2">
      <c r="A291485" s="1">
        <v>492145</v>
      </c>
      <c r="B291485" s="1" t="s">
        <v>290529</v>
      </c>
      <c r="C291485" s="1" t="s">
        <v>60</v>
      </c>
    </row>
    <row r="291486" spans="1:3" x14ac:dyDescent="0.2">
      <c r="A291486" s="1">
        <v>492146</v>
      </c>
      <c r="B291486" s="1" t="s">
        <v>290530</v>
      </c>
      <c r="C291486" s="1" t="s">
        <v>60</v>
      </c>
    </row>
    <row r="291487" spans="1:3" x14ac:dyDescent="0.2">
      <c r="A291487" s="1">
        <v>492147</v>
      </c>
      <c r="B291487" s="1" t="s">
        <v>290531</v>
      </c>
      <c r="C291487" s="1" t="s">
        <v>5</v>
      </c>
    </row>
    <row r="291488" spans="1:3" x14ac:dyDescent="0.2">
      <c r="A291488" s="1">
        <v>492148</v>
      </c>
      <c r="B291488" s="1" t="s">
        <v>290532</v>
      </c>
      <c r="C291488" s="1" t="s">
        <v>5</v>
      </c>
    </row>
    <row r="291489" spans="1:3" x14ac:dyDescent="0.2">
      <c r="A291489" s="1">
        <v>492149</v>
      </c>
      <c r="B291489" s="1" t="s">
        <v>290533</v>
      </c>
      <c r="C291489" s="1" t="s">
        <v>5</v>
      </c>
    </row>
    <row r="291490" spans="1:3" x14ac:dyDescent="0.2">
      <c r="A291490" s="1">
        <v>492150</v>
      </c>
      <c r="B291490" s="1" t="s">
        <v>290534</v>
      </c>
      <c r="C291490" s="1" t="s">
        <v>5</v>
      </c>
    </row>
    <row r="291491" spans="1:3" x14ac:dyDescent="0.2">
      <c r="A291491" s="1">
        <v>492151</v>
      </c>
      <c r="B291491" s="1" t="s">
        <v>290535</v>
      </c>
      <c r="C291491" s="1" t="s">
        <v>5</v>
      </c>
    </row>
    <row r="291492" spans="1:3" x14ac:dyDescent="0.2">
      <c r="A291492" s="1">
        <v>492152</v>
      </c>
      <c r="B291492" s="1" t="s">
        <v>290536</v>
      </c>
      <c r="C291492" s="1" t="s">
        <v>5</v>
      </c>
    </row>
    <row r="291493" spans="1:3" x14ac:dyDescent="0.2">
      <c r="A291493" s="1">
        <v>492153</v>
      </c>
      <c r="B291493" s="1" t="s">
        <v>290537</v>
      </c>
      <c r="C291493" s="1" t="s">
        <v>5</v>
      </c>
    </row>
    <row r="291494" spans="1:3" x14ac:dyDescent="0.2">
      <c r="A291494" s="1">
        <v>492154</v>
      </c>
      <c r="B291494" s="1" t="s">
        <v>290538</v>
      </c>
      <c r="C291494" s="1" t="s">
        <v>5</v>
      </c>
    </row>
    <row r="291495" spans="1:3" x14ac:dyDescent="0.2">
      <c r="A291495" s="1">
        <v>492155</v>
      </c>
      <c r="B291495" s="1" t="s">
        <v>290539</v>
      </c>
      <c r="C291495" s="1" t="s">
        <v>5</v>
      </c>
    </row>
    <row r="291496" spans="1:3" x14ac:dyDescent="0.2">
      <c r="A291496" s="1">
        <v>492156</v>
      </c>
      <c r="B291496" s="1" t="s">
        <v>290540</v>
      </c>
      <c r="C291496" s="1" t="s">
        <v>5</v>
      </c>
    </row>
    <row r="291497" spans="1:3" x14ac:dyDescent="0.2">
      <c r="A291497" s="1">
        <v>492161</v>
      </c>
      <c r="B291497" s="1" t="s">
        <v>290541</v>
      </c>
      <c r="C291497" s="1" t="s">
        <v>60</v>
      </c>
    </row>
    <row r="291498" spans="1:3" x14ac:dyDescent="0.2">
      <c r="A291498" s="1">
        <v>492167</v>
      </c>
      <c r="B291498" s="1" t="s">
        <v>290542</v>
      </c>
      <c r="C291498" s="1" t="s">
        <v>5</v>
      </c>
    </row>
    <row r="291499" spans="1:3" x14ac:dyDescent="0.2">
      <c r="A291499" s="1">
        <v>492179</v>
      </c>
      <c r="B291499" s="1" t="s">
        <v>290543</v>
      </c>
      <c r="C291499" s="1" t="s">
        <v>60</v>
      </c>
    </row>
    <row r="291500" spans="1:3" x14ac:dyDescent="0.2">
      <c r="A291500" s="1">
        <v>492181</v>
      </c>
      <c r="B291500" s="1" t="s">
        <v>290544</v>
      </c>
      <c r="C291500" s="1" t="s">
        <v>60</v>
      </c>
    </row>
    <row r="291501" spans="1:3" x14ac:dyDescent="0.2">
      <c r="A291501" s="1">
        <v>492189</v>
      </c>
      <c r="B291501" s="1" t="s">
        <v>290545</v>
      </c>
      <c r="C291501" s="1" t="s">
        <v>60</v>
      </c>
    </row>
    <row r="291502" spans="1:3" x14ac:dyDescent="0.2">
      <c r="A291502" s="1">
        <v>492201</v>
      </c>
      <c r="B291502" s="1" t="s">
        <v>290546</v>
      </c>
      <c r="C291502" s="1" t="s">
        <v>60</v>
      </c>
    </row>
    <row r="291503" spans="1:3" x14ac:dyDescent="0.2">
      <c r="A291503" s="1">
        <v>492209</v>
      </c>
      <c r="B291503" s="1" t="s">
        <v>290547</v>
      </c>
      <c r="C291503" s="1" t="s">
        <v>5</v>
      </c>
    </row>
    <row r="291504" spans="1:3" x14ac:dyDescent="0.2">
      <c r="A291504" s="1">
        <v>492217</v>
      </c>
      <c r="B291504" s="1" t="s">
        <v>290548</v>
      </c>
      <c r="C291504" s="1" t="s">
        <v>60</v>
      </c>
    </row>
    <row r="291505" spans="1:4" x14ac:dyDescent="0.2">
      <c r="A291505" s="1">
        <v>492223</v>
      </c>
      <c r="B291505" s="1" t="s">
        <v>290549</v>
      </c>
      <c r="C291505" s="1" t="s">
        <v>5</v>
      </c>
    </row>
    <row r="291506" spans="1:4" x14ac:dyDescent="0.2">
      <c r="A291506" s="1">
        <v>492237</v>
      </c>
      <c r="B291506" s="1" t="s">
        <v>290550</v>
      </c>
      <c r="C291506" s="1" t="s">
        <v>5</v>
      </c>
    </row>
    <row r="291507" spans="1:4" x14ac:dyDescent="0.2">
      <c r="A291507" s="1">
        <v>492239</v>
      </c>
      <c r="B291507" s="1" t="s">
        <v>290551</v>
      </c>
      <c r="C291507" s="1" t="s">
        <v>60</v>
      </c>
      <c r="D291507" s="1" t="s">
        <v>61</v>
      </c>
    </row>
    <row r="291508" spans="1:4" x14ac:dyDescent="0.2">
      <c r="A291508" s="1">
        <v>492240</v>
      </c>
      <c r="B291508" s="1" t="s">
        <v>290552</v>
      </c>
      <c r="C291508" s="1" t="s">
        <v>60</v>
      </c>
      <c r="D291508" s="1" t="s">
        <v>61</v>
      </c>
    </row>
    <row r="291509" spans="1:4" x14ac:dyDescent="0.2">
      <c r="A291509" s="1">
        <v>492241</v>
      </c>
      <c r="B291509" s="1" t="s">
        <v>290553</v>
      </c>
      <c r="C291509" s="1" t="s">
        <v>60</v>
      </c>
      <c r="D291509" s="1" t="s">
        <v>61</v>
      </c>
    </row>
    <row r="291510" spans="1:4" x14ac:dyDescent="0.2">
      <c r="A291510" s="1">
        <v>492242</v>
      </c>
      <c r="B291510" s="1" t="s">
        <v>290554</v>
      </c>
      <c r="C291510" s="1" t="s">
        <v>5</v>
      </c>
    </row>
    <row r="291511" spans="1:4" x14ac:dyDescent="0.2">
      <c r="A291511" s="1">
        <v>492243</v>
      </c>
      <c r="B291511" s="1" t="s">
        <v>290555</v>
      </c>
      <c r="C291511" s="1" t="s">
        <v>5</v>
      </c>
    </row>
    <row r="291512" spans="1:4" x14ac:dyDescent="0.2">
      <c r="A291512" s="1">
        <v>492244</v>
      </c>
      <c r="B291512" s="1" t="s">
        <v>290556</v>
      </c>
      <c r="C291512" s="1" t="s">
        <v>5</v>
      </c>
    </row>
    <row r="291513" spans="1:4" x14ac:dyDescent="0.2">
      <c r="A291513" s="1">
        <v>492245</v>
      </c>
      <c r="B291513" s="1" t="s">
        <v>290557</v>
      </c>
      <c r="C291513" s="1" t="s">
        <v>60</v>
      </c>
      <c r="D291513" s="1" t="s">
        <v>61</v>
      </c>
    </row>
    <row r="291514" spans="1:4" x14ac:dyDescent="0.2">
      <c r="A291514" s="1">
        <v>492246</v>
      </c>
      <c r="B291514" s="1" t="s">
        <v>290558</v>
      </c>
      <c r="C291514" s="1" t="s">
        <v>5</v>
      </c>
    </row>
    <row r="291515" spans="1:4" x14ac:dyDescent="0.2">
      <c r="A291515" s="1">
        <v>492247</v>
      </c>
      <c r="B291515" s="1" t="s">
        <v>290559</v>
      </c>
      <c r="C291515" s="1" t="s">
        <v>5</v>
      </c>
    </row>
    <row r="291516" spans="1:4" x14ac:dyDescent="0.2">
      <c r="A291516" s="1">
        <v>492248</v>
      </c>
      <c r="B291516" s="1" t="s">
        <v>290560</v>
      </c>
      <c r="C291516" s="1" t="s">
        <v>60</v>
      </c>
      <c r="D291516" s="1" t="s">
        <v>61</v>
      </c>
    </row>
    <row r="291517" spans="1:4" x14ac:dyDescent="0.2">
      <c r="A291517" s="1">
        <v>492251</v>
      </c>
      <c r="B291517" s="1" t="s">
        <v>290561</v>
      </c>
      <c r="C291517" s="1" t="s">
        <v>5</v>
      </c>
    </row>
    <row r="291518" spans="1:4" x14ac:dyDescent="0.2">
      <c r="A291518" s="1">
        <v>492283</v>
      </c>
      <c r="B291518" s="1" t="s">
        <v>290562</v>
      </c>
      <c r="C291518" s="1" t="s">
        <v>5</v>
      </c>
    </row>
    <row r="291519" spans="1:4" x14ac:dyDescent="0.2">
      <c r="A291519" s="1">
        <v>492299</v>
      </c>
      <c r="B291519" s="1" t="s">
        <v>290563</v>
      </c>
      <c r="C291519" s="1" t="s">
        <v>5</v>
      </c>
    </row>
    <row r="291520" spans="1:4" x14ac:dyDescent="0.2">
      <c r="A291520" s="1">
        <v>492387</v>
      </c>
      <c r="B291520" s="1" t="s">
        <v>290564</v>
      </c>
      <c r="C291520" s="1" t="s">
        <v>5</v>
      </c>
    </row>
    <row r="291521" spans="1:4" x14ac:dyDescent="0.2">
      <c r="A291521" s="1">
        <v>492389</v>
      </c>
      <c r="B291521" s="1" t="s">
        <v>290565</v>
      </c>
      <c r="C291521" s="1" t="s">
        <v>5</v>
      </c>
    </row>
    <row r="291522" spans="1:4" x14ac:dyDescent="0.2">
      <c r="A291522" s="1">
        <v>492391</v>
      </c>
      <c r="B291522" s="1" t="s">
        <v>290566</v>
      </c>
      <c r="C291522" s="1" t="s">
        <v>5</v>
      </c>
    </row>
    <row r="291523" spans="1:4" x14ac:dyDescent="0.2">
      <c r="A291523" s="1">
        <v>492393</v>
      </c>
      <c r="B291523" s="1" t="s">
        <v>290567</v>
      </c>
      <c r="C291523" s="1" t="s">
        <v>5</v>
      </c>
    </row>
    <row r="291524" spans="1:4" x14ac:dyDescent="0.2">
      <c r="A291524" s="1">
        <v>492397</v>
      </c>
      <c r="B291524" s="1" t="s">
        <v>290568</v>
      </c>
      <c r="C291524" s="1" t="s">
        <v>5</v>
      </c>
    </row>
    <row r="291525" spans="1:4" x14ac:dyDescent="0.2">
      <c r="A291525" s="1">
        <v>492399</v>
      </c>
      <c r="B291525" s="1" t="s">
        <v>290569</v>
      </c>
      <c r="C291525" s="1" t="s">
        <v>60</v>
      </c>
    </row>
    <row r="291526" spans="1:4" x14ac:dyDescent="0.2">
      <c r="A291526" s="1">
        <v>492401</v>
      </c>
      <c r="B291526" s="1" t="s">
        <v>290570</v>
      </c>
      <c r="C291526" s="1" t="s">
        <v>307</v>
      </c>
    </row>
    <row r="291527" spans="1:4" x14ac:dyDescent="0.2">
      <c r="A291527" s="1">
        <v>492403</v>
      </c>
      <c r="B291527" s="1" t="s">
        <v>290571</v>
      </c>
      <c r="C291527" s="1" t="s">
        <v>5</v>
      </c>
    </row>
    <row r="291528" spans="1:4" x14ac:dyDescent="0.2">
      <c r="A291528" s="1">
        <v>492407</v>
      </c>
      <c r="B291528" s="1" t="s">
        <v>290572</v>
      </c>
      <c r="C291528" s="1" t="s">
        <v>5</v>
      </c>
    </row>
    <row r="291529" spans="1:4" x14ac:dyDescent="0.2">
      <c r="A291529" s="1">
        <v>492409</v>
      </c>
      <c r="B291529" s="1" t="s">
        <v>290573</v>
      </c>
      <c r="C291529" s="1" t="s">
        <v>5</v>
      </c>
    </row>
    <row r="291530" spans="1:4" x14ac:dyDescent="0.2">
      <c r="A291530" s="1">
        <v>492411</v>
      </c>
      <c r="B291530" s="1" t="s">
        <v>290574</v>
      </c>
      <c r="C291530" s="1" t="s">
        <v>5</v>
      </c>
    </row>
    <row r="291531" spans="1:4" x14ac:dyDescent="0.2">
      <c r="A291531" s="1">
        <v>492435</v>
      </c>
      <c r="B291531" s="1" t="s">
        <v>290575</v>
      </c>
      <c r="C291531" s="1" t="s">
        <v>60</v>
      </c>
      <c r="D291531" s="1" t="s">
        <v>61</v>
      </c>
    </row>
    <row r="291532" spans="1:4" x14ac:dyDescent="0.2">
      <c r="A291532" s="1">
        <v>492436</v>
      </c>
      <c r="B291532" s="1" t="s">
        <v>290576</v>
      </c>
      <c r="C291532" s="1" t="s">
        <v>5</v>
      </c>
    </row>
    <row r="291533" spans="1:4" x14ac:dyDescent="0.2">
      <c r="A291533" s="1">
        <v>492437</v>
      </c>
      <c r="B291533" s="1" t="s">
        <v>290577</v>
      </c>
      <c r="C291533" s="1" t="s">
        <v>5</v>
      </c>
    </row>
    <row r="291534" spans="1:4" x14ac:dyDescent="0.2">
      <c r="A291534" s="1">
        <v>492438</v>
      </c>
      <c r="B291534" s="1" t="s">
        <v>290578</v>
      </c>
      <c r="C291534" s="1" t="s">
        <v>5</v>
      </c>
    </row>
    <row r="291535" spans="1:4" x14ac:dyDescent="0.2">
      <c r="A291535" s="1">
        <v>492439</v>
      </c>
      <c r="B291535" s="1" t="s">
        <v>290579</v>
      </c>
      <c r="C291535" s="1" t="s">
        <v>5</v>
      </c>
    </row>
    <row r="291536" spans="1:4" x14ac:dyDescent="0.2">
      <c r="A291536" s="1">
        <v>492440</v>
      </c>
      <c r="B291536" s="1" t="s">
        <v>290580</v>
      </c>
      <c r="C291536" s="1" t="s">
        <v>5</v>
      </c>
    </row>
    <row r="291537" spans="1:4" x14ac:dyDescent="0.2">
      <c r="A291537" s="1">
        <v>492441</v>
      </c>
      <c r="B291537" s="1" t="s">
        <v>290581</v>
      </c>
      <c r="C291537" s="1" t="s">
        <v>60</v>
      </c>
      <c r="D291537" s="1" t="s">
        <v>61</v>
      </c>
    </row>
    <row r="291538" spans="1:4" x14ac:dyDescent="0.2">
      <c r="A291538" s="1">
        <v>492442</v>
      </c>
      <c r="B291538" s="1" t="s">
        <v>290582</v>
      </c>
      <c r="C291538" s="1" t="s">
        <v>5</v>
      </c>
    </row>
    <row r="291539" spans="1:4" x14ac:dyDescent="0.2">
      <c r="A291539" s="1">
        <v>492443</v>
      </c>
      <c r="B291539" s="1" t="s">
        <v>290583</v>
      </c>
      <c r="C291539" s="1" t="s">
        <v>60</v>
      </c>
      <c r="D291539" s="1" t="s">
        <v>61</v>
      </c>
    </row>
    <row r="291540" spans="1:4" x14ac:dyDescent="0.2">
      <c r="A291540" s="1">
        <v>492444</v>
      </c>
      <c r="B291540" s="1" t="s">
        <v>290584</v>
      </c>
      <c r="C291540" s="1" t="s">
        <v>5</v>
      </c>
    </row>
    <row r="291541" spans="1:4" x14ac:dyDescent="0.2">
      <c r="A291541" s="1">
        <v>492479</v>
      </c>
      <c r="B291541" s="1" t="s">
        <v>290585</v>
      </c>
      <c r="C291541" s="1" t="s">
        <v>5</v>
      </c>
    </row>
    <row r="291542" spans="1:4" x14ac:dyDescent="0.2">
      <c r="A291542" s="1">
        <v>492480</v>
      </c>
      <c r="B291542" s="1" t="s">
        <v>290586</v>
      </c>
      <c r="C291542" s="1" t="s">
        <v>5</v>
      </c>
    </row>
    <row r="291543" spans="1:4" x14ac:dyDescent="0.2">
      <c r="A291543" s="1">
        <v>492481</v>
      </c>
      <c r="B291543" s="1" t="s">
        <v>290587</v>
      </c>
      <c r="C291543" s="1" t="s">
        <v>5</v>
      </c>
    </row>
    <row r="291544" spans="1:4" x14ac:dyDescent="0.2">
      <c r="A291544" s="1">
        <v>492482</v>
      </c>
      <c r="B291544" s="1" t="s">
        <v>290588</v>
      </c>
      <c r="C291544" s="1" t="s">
        <v>5</v>
      </c>
    </row>
    <row r="291545" spans="1:4" x14ac:dyDescent="0.2">
      <c r="A291545" s="1">
        <v>492483</v>
      </c>
      <c r="B291545" s="1" t="s">
        <v>290589</v>
      </c>
      <c r="C291545" s="1" t="s">
        <v>5</v>
      </c>
    </row>
    <row r="291546" spans="1:4" x14ac:dyDescent="0.2">
      <c r="A291546" s="1">
        <v>492484</v>
      </c>
      <c r="B291546" s="1" t="s">
        <v>290590</v>
      </c>
      <c r="C291546" s="1" t="s">
        <v>5</v>
      </c>
    </row>
    <row r="291547" spans="1:4" x14ac:dyDescent="0.2">
      <c r="A291547" s="1">
        <v>492485</v>
      </c>
      <c r="B291547" s="1" t="s">
        <v>290591</v>
      </c>
      <c r="C291547" s="1" t="s">
        <v>5</v>
      </c>
    </row>
    <row r="291548" spans="1:4" x14ac:dyDescent="0.2">
      <c r="A291548" s="1">
        <v>492486</v>
      </c>
      <c r="B291548" s="1" t="s">
        <v>290592</v>
      </c>
      <c r="C291548" s="1" t="s">
        <v>5</v>
      </c>
    </row>
    <row r="291549" spans="1:4" x14ac:dyDescent="0.2">
      <c r="A291549" s="1">
        <v>492487</v>
      </c>
      <c r="B291549" s="1" t="s">
        <v>290593</v>
      </c>
      <c r="C291549" s="1" t="s">
        <v>5</v>
      </c>
    </row>
    <row r="291550" spans="1:4" x14ac:dyDescent="0.2">
      <c r="A291550" s="1">
        <v>492488</v>
      </c>
      <c r="B291550" s="1" t="s">
        <v>290594</v>
      </c>
      <c r="C291550" s="1" t="s">
        <v>5</v>
      </c>
    </row>
    <row r="291551" spans="1:4" x14ac:dyDescent="0.2">
      <c r="A291551" s="1">
        <v>492489</v>
      </c>
      <c r="B291551" s="1" t="s">
        <v>290595</v>
      </c>
      <c r="C291551" s="1" t="s">
        <v>5</v>
      </c>
    </row>
    <row r="291552" spans="1:4" x14ac:dyDescent="0.2">
      <c r="A291552" s="1">
        <v>492491</v>
      </c>
      <c r="B291552" s="1" t="s">
        <v>290596</v>
      </c>
      <c r="C291552" s="1" t="s">
        <v>5</v>
      </c>
    </row>
    <row r="291553" spans="1:3" x14ac:dyDescent="0.2">
      <c r="A291553" s="1">
        <v>492495</v>
      </c>
      <c r="B291553" s="1" t="s">
        <v>290597</v>
      </c>
      <c r="C291553" s="1" t="s">
        <v>60</v>
      </c>
    </row>
    <row r="291554" spans="1:3" x14ac:dyDescent="0.2">
      <c r="A291554" s="1">
        <v>492497</v>
      </c>
      <c r="B291554" s="1" t="s">
        <v>290598</v>
      </c>
      <c r="C291554" s="1" t="s">
        <v>5</v>
      </c>
    </row>
    <row r="291555" spans="1:3" x14ac:dyDescent="0.2">
      <c r="A291555" s="1">
        <v>492499</v>
      </c>
      <c r="B291555" s="1" t="s">
        <v>290599</v>
      </c>
      <c r="C291555" s="1" t="s">
        <v>5</v>
      </c>
    </row>
    <row r="291556" spans="1:3" x14ac:dyDescent="0.2">
      <c r="A291556" s="1">
        <v>492501</v>
      </c>
      <c r="B291556" s="1" t="s">
        <v>290600</v>
      </c>
      <c r="C291556" s="1" t="s">
        <v>5</v>
      </c>
    </row>
    <row r="291557" spans="1:3" x14ac:dyDescent="0.2">
      <c r="A291557" s="1">
        <v>492503</v>
      </c>
      <c r="B291557" s="1" t="s">
        <v>290601</v>
      </c>
      <c r="C291557" s="1" t="s">
        <v>5</v>
      </c>
    </row>
    <row r="291558" spans="1:3" x14ac:dyDescent="0.2">
      <c r="A291558" s="1">
        <v>492505</v>
      </c>
      <c r="B291558" s="1" t="s">
        <v>290602</v>
      </c>
      <c r="C291558" s="1" t="s">
        <v>60</v>
      </c>
    </row>
    <row r="291559" spans="1:3" x14ac:dyDescent="0.2">
      <c r="A291559" s="1">
        <v>492507</v>
      </c>
      <c r="B291559" s="1" t="s">
        <v>290603</v>
      </c>
      <c r="C291559" s="1" t="s">
        <v>60</v>
      </c>
    </row>
    <row r="291560" spans="1:3" x14ac:dyDescent="0.2">
      <c r="A291560" s="1">
        <v>492517</v>
      </c>
      <c r="B291560" s="1" t="s">
        <v>290604</v>
      </c>
      <c r="C291560" s="1" t="s">
        <v>5</v>
      </c>
    </row>
    <row r="291561" spans="1:3" x14ac:dyDescent="0.2">
      <c r="A291561" s="1">
        <v>492521</v>
      </c>
      <c r="B291561" s="1" t="s">
        <v>290605</v>
      </c>
      <c r="C291561" s="1" t="s">
        <v>5</v>
      </c>
    </row>
    <row r="291562" spans="1:3" x14ac:dyDescent="0.2">
      <c r="A291562" s="1">
        <v>492523</v>
      </c>
      <c r="B291562" s="1" t="s">
        <v>290606</v>
      </c>
      <c r="C291562" s="1" t="s">
        <v>5</v>
      </c>
    </row>
    <row r="291563" spans="1:3" x14ac:dyDescent="0.2">
      <c r="A291563" s="1">
        <v>492525</v>
      </c>
      <c r="B291563" s="1" t="s">
        <v>290607</v>
      </c>
      <c r="C291563" s="1" t="s">
        <v>5</v>
      </c>
    </row>
    <row r="291564" spans="1:3" x14ac:dyDescent="0.2">
      <c r="A291564" s="1">
        <v>492527</v>
      </c>
      <c r="B291564" s="1" t="s">
        <v>290608</v>
      </c>
      <c r="C291564" s="1" t="s">
        <v>5</v>
      </c>
    </row>
    <row r="291565" spans="1:3" x14ac:dyDescent="0.2">
      <c r="A291565" s="1">
        <v>492531</v>
      </c>
      <c r="B291565" s="1" t="s">
        <v>290609</v>
      </c>
      <c r="C291565" s="1" t="s">
        <v>5</v>
      </c>
    </row>
    <row r="291566" spans="1:3" x14ac:dyDescent="0.2">
      <c r="A291566" s="1">
        <v>492535</v>
      </c>
      <c r="B291566" s="1" t="s">
        <v>290610</v>
      </c>
      <c r="C291566" s="1" t="s">
        <v>5</v>
      </c>
    </row>
    <row r="291567" spans="1:3" x14ac:dyDescent="0.2">
      <c r="A291567" s="1">
        <v>492537</v>
      </c>
      <c r="B291567" s="1" t="s">
        <v>290611</v>
      </c>
      <c r="C291567" s="1" t="s">
        <v>5</v>
      </c>
    </row>
    <row r="291568" spans="1:3" x14ac:dyDescent="0.2">
      <c r="A291568" s="1">
        <v>492541</v>
      </c>
      <c r="B291568" s="1" t="s">
        <v>290612</v>
      </c>
      <c r="C291568" s="1" t="s">
        <v>5</v>
      </c>
    </row>
    <row r="291569" spans="1:3" x14ac:dyDescent="0.2">
      <c r="A291569" s="1">
        <v>492545</v>
      </c>
      <c r="B291569" s="1" t="s">
        <v>290613</v>
      </c>
      <c r="C291569" s="1" t="s">
        <v>5</v>
      </c>
    </row>
    <row r="291570" spans="1:3" x14ac:dyDescent="0.2">
      <c r="A291570" s="1">
        <v>492547</v>
      </c>
      <c r="B291570" s="1" t="s">
        <v>290614</v>
      </c>
      <c r="C291570" s="1" t="s">
        <v>5</v>
      </c>
    </row>
    <row r="291571" spans="1:3" x14ac:dyDescent="0.2">
      <c r="A291571" s="1">
        <v>492549</v>
      </c>
      <c r="B291571" s="1" t="s">
        <v>290615</v>
      </c>
      <c r="C291571" s="1" t="s">
        <v>5</v>
      </c>
    </row>
    <row r="291572" spans="1:3" x14ac:dyDescent="0.2">
      <c r="A291572" s="1">
        <v>492553</v>
      </c>
      <c r="B291572" s="1" t="s">
        <v>290616</v>
      </c>
      <c r="C291572" s="1" t="s">
        <v>5</v>
      </c>
    </row>
    <row r="291573" spans="1:3" x14ac:dyDescent="0.2">
      <c r="A291573" s="1">
        <v>492555</v>
      </c>
      <c r="B291573" s="1" t="s">
        <v>290617</v>
      </c>
      <c r="C291573" s="1" t="s">
        <v>5</v>
      </c>
    </row>
    <row r="291574" spans="1:3" x14ac:dyDescent="0.2">
      <c r="A291574" s="1">
        <v>492559</v>
      </c>
      <c r="B291574" s="1" t="s">
        <v>290618</v>
      </c>
      <c r="C291574" s="1" t="s">
        <v>5</v>
      </c>
    </row>
    <row r="291575" spans="1:3" x14ac:dyDescent="0.2">
      <c r="A291575" s="1">
        <v>492561</v>
      </c>
      <c r="B291575" s="1" t="s">
        <v>290619</v>
      </c>
      <c r="C291575" s="1" t="s">
        <v>5</v>
      </c>
    </row>
    <row r="291576" spans="1:3" x14ac:dyDescent="0.2">
      <c r="A291576" s="1">
        <v>492567</v>
      </c>
      <c r="B291576" s="1" t="s">
        <v>290620</v>
      </c>
      <c r="C291576" s="1" t="s">
        <v>5</v>
      </c>
    </row>
    <row r="291577" spans="1:3" x14ac:dyDescent="0.2">
      <c r="A291577" s="1">
        <v>492569</v>
      </c>
      <c r="B291577" s="1" t="s">
        <v>290621</v>
      </c>
      <c r="C291577" s="1" t="s">
        <v>5</v>
      </c>
    </row>
    <row r="291578" spans="1:3" x14ac:dyDescent="0.2">
      <c r="A291578" s="1">
        <v>492571</v>
      </c>
      <c r="B291578" s="1" t="s">
        <v>290622</v>
      </c>
      <c r="C291578" s="1" t="s">
        <v>5</v>
      </c>
    </row>
    <row r="291579" spans="1:3" x14ac:dyDescent="0.2">
      <c r="A291579" s="1">
        <v>492573</v>
      </c>
      <c r="B291579" s="1" t="s">
        <v>290623</v>
      </c>
      <c r="C291579" s="1" t="s">
        <v>5</v>
      </c>
    </row>
    <row r="291580" spans="1:3" x14ac:dyDescent="0.2">
      <c r="A291580" s="1">
        <v>492575</v>
      </c>
      <c r="B291580" s="1" t="s">
        <v>290624</v>
      </c>
      <c r="C291580" s="1" t="s">
        <v>5</v>
      </c>
    </row>
    <row r="291581" spans="1:3" x14ac:dyDescent="0.2">
      <c r="A291581" s="1">
        <v>492577</v>
      </c>
      <c r="B291581" s="1" t="s">
        <v>290625</v>
      </c>
      <c r="C291581" s="1" t="s">
        <v>5</v>
      </c>
    </row>
    <row r="291582" spans="1:3" x14ac:dyDescent="0.2">
      <c r="A291582" s="1">
        <v>492581</v>
      </c>
      <c r="B291582" s="1" t="s">
        <v>290626</v>
      </c>
      <c r="C291582" s="1" t="s">
        <v>60</v>
      </c>
    </row>
    <row r="291583" spans="1:3" x14ac:dyDescent="0.2">
      <c r="A291583" s="1">
        <v>492597</v>
      </c>
      <c r="B291583" s="1" t="s">
        <v>290627</v>
      </c>
      <c r="C291583" s="1" t="s">
        <v>5</v>
      </c>
    </row>
    <row r="291584" spans="1:3" x14ac:dyDescent="0.2">
      <c r="A291584" s="1">
        <v>492601</v>
      </c>
      <c r="B291584" s="1" t="s">
        <v>290628</v>
      </c>
      <c r="C291584" s="1" t="s">
        <v>5</v>
      </c>
    </row>
    <row r="291585" spans="1:4" x14ac:dyDescent="0.2">
      <c r="A291585" s="1">
        <v>492619</v>
      </c>
      <c r="B291585" s="1" t="s">
        <v>290629</v>
      </c>
      <c r="C291585" s="1" t="s">
        <v>5</v>
      </c>
    </row>
    <row r="291586" spans="1:4" x14ac:dyDescent="0.2">
      <c r="A291586" s="1">
        <v>492620</v>
      </c>
      <c r="B291586" s="1" t="s">
        <v>290630</v>
      </c>
      <c r="C291586" s="1" t="s">
        <v>60</v>
      </c>
      <c r="D291586" s="1" t="s">
        <v>61</v>
      </c>
    </row>
    <row r="291587" spans="1:4" x14ac:dyDescent="0.2">
      <c r="A291587" s="1">
        <v>492621</v>
      </c>
      <c r="B291587" s="1" t="s">
        <v>290631</v>
      </c>
      <c r="C291587" s="1" t="s">
        <v>60</v>
      </c>
      <c r="D291587" s="1" t="s">
        <v>61</v>
      </c>
    </row>
    <row r="291588" spans="1:4" x14ac:dyDescent="0.2">
      <c r="A291588" s="1">
        <v>492622</v>
      </c>
      <c r="B291588" s="1" t="s">
        <v>290632</v>
      </c>
      <c r="C291588" s="1" t="s">
        <v>5</v>
      </c>
    </row>
    <row r="291589" spans="1:4" x14ac:dyDescent="0.2">
      <c r="A291589" s="1">
        <v>492623</v>
      </c>
      <c r="B291589" s="1" t="s">
        <v>290633</v>
      </c>
      <c r="C291589" s="1" t="s">
        <v>5</v>
      </c>
    </row>
    <row r="291590" spans="1:4" x14ac:dyDescent="0.2">
      <c r="A291590" s="1">
        <v>492624</v>
      </c>
      <c r="B291590" s="1" t="s">
        <v>290634</v>
      </c>
      <c r="C291590" s="1" t="s">
        <v>5</v>
      </c>
    </row>
    <row r="291591" spans="1:4" x14ac:dyDescent="0.2">
      <c r="A291591" s="1">
        <v>492625</v>
      </c>
      <c r="B291591" s="1" t="s">
        <v>290635</v>
      </c>
      <c r="C291591" s="1" t="s">
        <v>60</v>
      </c>
      <c r="D291591" s="1" t="s">
        <v>61</v>
      </c>
    </row>
    <row r="291592" spans="1:4" x14ac:dyDescent="0.2">
      <c r="A291592" s="1">
        <v>492626</v>
      </c>
      <c r="B291592" s="1" t="s">
        <v>290636</v>
      </c>
      <c r="C291592" s="1" t="s">
        <v>5</v>
      </c>
    </row>
    <row r="291593" spans="1:4" x14ac:dyDescent="0.2">
      <c r="A291593" s="1">
        <v>492627</v>
      </c>
      <c r="B291593" s="1" t="s">
        <v>290637</v>
      </c>
      <c r="C291593" s="1" t="s">
        <v>5</v>
      </c>
    </row>
    <row r="291594" spans="1:4" x14ac:dyDescent="0.2">
      <c r="A291594" s="1">
        <v>492628</v>
      </c>
      <c r="B291594" s="1" t="s">
        <v>290638</v>
      </c>
      <c r="C291594" s="1" t="s">
        <v>60</v>
      </c>
      <c r="D291594" s="1" t="s">
        <v>61</v>
      </c>
    </row>
    <row r="291595" spans="1:4" x14ac:dyDescent="0.2">
      <c r="A291595" s="1">
        <v>492629</v>
      </c>
      <c r="B291595" s="1" t="s">
        <v>290639</v>
      </c>
      <c r="C291595" s="1" t="s">
        <v>60</v>
      </c>
    </row>
    <row r="291596" spans="1:4" x14ac:dyDescent="0.2">
      <c r="A291596" s="1">
        <v>492630</v>
      </c>
      <c r="B291596" s="1" t="s">
        <v>290640</v>
      </c>
      <c r="C291596" s="1" t="s">
        <v>60</v>
      </c>
    </row>
    <row r="291597" spans="1:4" x14ac:dyDescent="0.2">
      <c r="A291597" s="1">
        <v>492631</v>
      </c>
      <c r="B291597" s="1" t="s">
        <v>290641</v>
      </c>
      <c r="C291597" s="1" t="s">
        <v>60</v>
      </c>
    </row>
    <row r="291598" spans="1:4" x14ac:dyDescent="0.2">
      <c r="A291598" s="1">
        <v>492632</v>
      </c>
      <c r="B291598" s="1" t="s">
        <v>290642</v>
      </c>
      <c r="C291598" s="1" t="s">
        <v>60</v>
      </c>
    </row>
    <row r="291599" spans="1:4" x14ac:dyDescent="0.2">
      <c r="A291599" s="1">
        <v>492633</v>
      </c>
      <c r="B291599" s="1" t="s">
        <v>290643</v>
      </c>
      <c r="C291599" s="1" t="s">
        <v>60</v>
      </c>
    </row>
    <row r="291600" spans="1:4" x14ac:dyDescent="0.2">
      <c r="A291600" s="1">
        <v>492634</v>
      </c>
      <c r="B291600" s="1" t="s">
        <v>290644</v>
      </c>
      <c r="C291600" s="1" t="s">
        <v>60</v>
      </c>
    </row>
    <row r="291601" spans="1:3" x14ac:dyDescent="0.2">
      <c r="A291601" s="1">
        <v>492635</v>
      </c>
      <c r="B291601" s="1" t="s">
        <v>290645</v>
      </c>
      <c r="C291601" s="1" t="s">
        <v>60</v>
      </c>
    </row>
    <row r="291602" spans="1:3" x14ac:dyDescent="0.2">
      <c r="A291602" s="1">
        <v>492636</v>
      </c>
      <c r="B291602" s="1" t="s">
        <v>290646</v>
      </c>
      <c r="C291602" s="1" t="s">
        <v>60</v>
      </c>
    </row>
    <row r="291603" spans="1:3" x14ac:dyDescent="0.2">
      <c r="A291603" s="1">
        <v>492637</v>
      </c>
      <c r="B291603" s="1" t="s">
        <v>290647</v>
      </c>
      <c r="C291603" s="1" t="s">
        <v>5</v>
      </c>
    </row>
    <row r="291604" spans="1:3" x14ac:dyDescent="0.2">
      <c r="A291604" s="1">
        <v>492638</v>
      </c>
      <c r="B291604" s="1" t="s">
        <v>290648</v>
      </c>
      <c r="C291604" s="1" t="s">
        <v>60</v>
      </c>
    </row>
    <row r="291605" spans="1:3" x14ac:dyDescent="0.2">
      <c r="A291605" s="1">
        <v>492667</v>
      </c>
      <c r="B291605" s="1" t="s">
        <v>290649</v>
      </c>
      <c r="C291605" s="1" t="s">
        <v>5</v>
      </c>
    </row>
    <row r="291606" spans="1:3" x14ac:dyDescent="0.2">
      <c r="A291606" s="1">
        <v>492683</v>
      </c>
      <c r="B291606" s="1" t="s">
        <v>290650</v>
      </c>
      <c r="C291606" s="1" t="s">
        <v>5</v>
      </c>
    </row>
    <row r="291607" spans="1:3" x14ac:dyDescent="0.2">
      <c r="A291607" s="1">
        <v>492684</v>
      </c>
      <c r="B291607" s="1" t="s">
        <v>290651</v>
      </c>
      <c r="C291607" s="1" t="s">
        <v>5</v>
      </c>
    </row>
    <row r="291608" spans="1:3" x14ac:dyDescent="0.2">
      <c r="A291608" s="1">
        <v>492685</v>
      </c>
      <c r="B291608" s="1" t="s">
        <v>290652</v>
      </c>
      <c r="C291608" s="1" t="s">
        <v>5</v>
      </c>
    </row>
    <row r="291609" spans="1:3" x14ac:dyDescent="0.2">
      <c r="A291609" s="1">
        <v>492686</v>
      </c>
      <c r="B291609" s="1" t="s">
        <v>290653</v>
      </c>
      <c r="C291609" s="1" t="s">
        <v>5</v>
      </c>
    </row>
    <row r="291610" spans="1:3" x14ac:dyDescent="0.2">
      <c r="A291610" s="1">
        <v>492687</v>
      </c>
      <c r="B291610" s="1" t="s">
        <v>290654</v>
      </c>
      <c r="C291610" s="1" t="s">
        <v>5</v>
      </c>
    </row>
    <row r="291611" spans="1:3" x14ac:dyDescent="0.2">
      <c r="A291611" s="1">
        <v>492688</v>
      </c>
      <c r="B291611" s="1" t="s">
        <v>290655</v>
      </c>
      <c r="C291611" s="1" t="s">
        <v>5</v>
      </c>
    </row>
    <row r="291612" spans="1:3" x14ac:dyDescent="0.2">
      <c r="A291612" s="1">
        <v>492689</v>
      </c>
      <c r="B291612" s="1" t="s">
        <v>290656</v>
      </c>
      <c r="C291612" s="1" t="s">
        <v>5</v>
      </c>
    </row>
    <row r="291613" spans="1:3" x14ac:dyDescent="0.2">
      <c r="A291613" s="1">
        <v>492690</v>
      </c>
      <c r="B291613" s="1" t="s">
        <v>290657</v>
      </c>
      <c r="C291613" s="1" t="s">
        <v>5</v>
      </c>
    </row>
    <row r="291614" spans="1:3" x14ac:dyDescent="0.2">
      <c r="A291614" s="1">
        <v>492691</v>
      </c>
      <c r="B291614" s="1" t="s">
        <v>290658</v>
      </c>
      <c r="C291614" s="1" t="s">
        <v>5</v>
      </c>
    </row>
    <row r="291615" spans="1:3" x14ac:dyDescent="0.2">
      <c r="A291615" s="1">
        <v>492692</v>
      </c>
      <c r="B291615" s="1" t="s">
        <v>290659</v>
      </c>
      <c r="C291615" s="1" t="s">
        <v>5</v>
      </c>
    </row>
    <row r="291616" spans="1:3" x14ac:dyDescent="0.2">
      <c r="A291616" s="1">
        <v>492703</v>
      </c>
      <c r="B291616" s="1" t="s">
        <v>290660</v>
      </c>
      <c r="C291616" s="1" t="s">
        <v>60</v>
      </c>
    </row>
    <row r="291617" spans="1:4" x14ac:dyDescent="0.2">
      <c r="A291617" s="1">
        <v>492717</v>
      </c>
      <c r="B291617" s="1" t="s">
        <v>290661</v>
      </c>
      <c r="C291617" s="1" t="s">
        <v>5</v>
      </c>
    </row>
    <row r="291618" spans="1:4" x14ac:dyDescent="0.2">
      <c r="A291618" s="1">
        <v>492723</v>
      </c>
      <c r="B291618" s="1" t="s">
        <v>290662</v>
      </c>
      <c r="C291618" s="1" t="s">
        <v>60</v>
      </c>
      <c r="D291618" s="1" t="s">
        <v>61</v>
      </c>
    </row>
    <row r="291619" spans="1:4" x14ac:dyDescent="0.2">
      <c r="A291619" s="1">
        <v>492724</v>
      </c>
      <c r="B291619" s="1" t="s">
        <v>290663</v>
      </c>
      <c r="C291619" s="1" t="s">
        <v>5</v>
      </c>
    </row>
    <row r="291620" spans="1:4" x14ac:dyDescent="0.2">
      <c r="A291620" s="1">
        <v>492725</v>
      </c>
      <c r="B291620" s="1" t="s">
        <v>290664</v>
      </c>
      <c r="C291620" s="1" t="s">
        <v>60</v>
      </c>
      <c r="D291620" s="1" t="s">
        <v>61</v>
      </c>
    </row>
    <row r="291621" spans="1:4" x14ac:dyDescent="0.2">
      <c r="A291621" s="1">
        <v>492726</v>
      </c>
      <c r="B291621" s="1" t="s">
        <v>290665</v>
      </c>
      <c r="C291621" s="1" t="s">
        <v>60</v>
      </c>
      <c r="D291621" s="1" t="s">
        <v>61</v>
      </c>
    </row>
    <row r="291622" spans="1:4" x14ac:dyDescent="0.2">
      <c r="A291622" s="1">
        <v>492727</v>
      </c>
      <c r="B291622" s="1" t="s">
        <v>290666</v>
      </c>
      <c r="C291622" s="1" t="s">
        <v>60</v>
      </c>
      <c r="D291622" s="1" t="s">
        <v>61</v>
      </c>
    </row>
    <row r="291623" spans="1:4" x14ac:dyDescent="0.2">
      <c r="A291623" s="1">
        <v>492728</v>
      </c>
      <c r="B291623" s="1" t="s">
        <v>290667</v>
      </c>
      <c r="C291623" s="1" t="s">
        <v>60</v>
      </c>
      <c r="D291623" s="1" t="s">
        <v>61</v>
      </c>
    </row>
    <row r="291624" spans="1:4" x14ac:dyDescent="0.2">
      <c r="A291624" s="1">
        <v>492729</v>
      </c>
      <c r="B291624" s="1" t="s">
        <v>290668</v>
      </c>
      <c r="C291624" s="1" t="s">
        <v>60</v>
      </c>
      <c r="D291624" s="1" t="s">
        <v>61</v>
      </c>
    </row>
    <row r="291625" spans="1:4" x14ac:dyDescent="0.2">
      <c r="A291625" s="1">
        <v>492730</v>
      </c>
      <c r="B291625" s="1" t="s">
        <v>290669</v>
      </c>
      <c r="C291625" s="1" t="s">
        <v>60</v>
      </c>
      <c r="D291625" s="1" t="s">
        <v>61</v>
      </c>
    </row>
    <row r="291626" spans="1:4" x14ac:dyDescent="0.2">
      <c r="A291626" s="1">
        <v>492731</v>
      </c>
      <c r="B291626" s="1" t="s">
        <v>290670</v>
      </c>
      <c r="C291626" s="1" t="s">
        <v>60</v>
      </c>
      <c r="D291626" s="1" t="s">
        <v>61</v>
      </c>
    </row>
    <row r="291627" spans="1:4" x14ac:dyDescent="0.2">
      <c r="A291627" s="1">
        <v>492732</v>
      </c>
      <c r="B291627" s="1" t="s">
        <v>290671</v>
      </c>
      <c r="C291627" s="1" t="s">
        <v>5</v>
      </c>
    </row>
    <row r="291628" spans="1:4" x14ac:dyDescent="0.2">
      <c r="A291628" s="1">
        <v>492733</v>
      </c>
      <c r="B291628" s="1" t="s">
        <v>290672</v>
      </c>
      <c r="C291628" s="1" t="s">
        <v>5</v>
      </c>
    </row>
    <row r="291629" spans="1:4" x14ac:dyDescent="0.2">
      <c r="A291629" s="1">
        <v>492735</v>
      </c>
      <c r="B291629" s="1" t="s">
        <v>290673</v>
      </c>
      <c r="C291629" s="1" t="s">
        <v>5</v>
      </c>
    </row>
    <row r="291630" spans="1:4" x14ac:dyDescent="0.2">
      <c r="A291630" s="1">
        <v>492739</v>
      </c>
      <c r="B291630" s="1" t="s">
        <v>290674</v>
      </c>
      <c r="C291630" s="1" t="s">
        <v>5</v>
      </c>
    </row>
    <row r="291631" spans="1:4" x14ac:dyDescent="0.2">
      <c r="A291631" s="1">
        <v>492743</v>
      </c>
      <c r="B291631" s="1" t="s">
        <v>290675</v>
      </c>
      <c r="C291631" s="1" t="s">
        <v>5</v>
      </c>
    </row>
    <row r="291632" spans="1:4" x14ac:dyDescent="0.2">
      <c r="A291632" s="1">
        <v>492745</v>
      </c>
      <c r="B291632" s="1" t="s">
        <v>290676</v>
      </c>
      <c r="C291632" s="1" t="s">
        <v>60</v>
      </c>
    </row>
    <row r="291633" spans="1:4" x14ac:dyDescent="0.2">
      <c r="A291633" s="1">
        <v>492747</v>
      </c>
      <c r="B291633" s="1" t="s">
        <v>290677</v>
      </c>
      <c r="C291633" s="1" t="s">
        <v>5</v>
      </c>
    </row>
    <row r="291634" spans="1:4" x14ac:dyDescent="0.2">
      <c r="A291634" s="1">
        <v>492749</v>
      </c>
      <c r="B291634" s="1" t="s">
        <v>290678</v>
      </c>
      <c r="C291634" s="1" t="s">
        <v>5</v>
      </c>
    </row>
    <row r="291635" spans="1:4" x14ac:dyDescent="0.2">
      <c r="A291635" s="1">
        <v>492751</v>
      </c>
      <c r="B291635" s="1" t="s">
        <v>290679</v>
      </c>
      <c r="C291635" s="1" t="s">
        <v>5</v>
      </c>
    </row>
    <row r="291636" spans="1:4" x14ac:dyDescent="0.2">
      <c r="A291636" s="1">
        <v>492753</v>
      </c>
      <c r="B291636" s="1" t="s">
        <v>290680</v>
      </c>
      <c r="C291636" s="1" t="s">
        <v>5</v>
      </c>
    </row>
    <row r="291637" spans="1:4" x14ac:dyDescent="0.2">
      <c r="A291637" s="1">
        <v>492755</v>
      </c>
      <c r="B291637" s="1" t="s">
        <v>290681</v>
      </c>
      <c r="C291637" s="1" t="s">
        <v>5</v>
      </c>
    </row>
    <row r="291638" spans="1:4" x14ac:dyDescent="0.2">
      <c r="A291638" s="1">
        <v>492757</v>
      </c>
      <c r="B291638" s="1" t="s">
        <v>290682</v>
      </c>
      <c r="C291638" s="1" t="s">
        <v>5</v>
      </c>
    </row>
    <row r="291639" spans="1:4" x14ac:dyDescent="0.2">
      <c r="A291639" s="1">
        <v>493001</v>
      </c>
      <c r="B291639" s="1" t="s">
        <v>290683</v>
      </c>
      <c r="C291639" s="1" t="s">
        <v>60</v>
      </c>
      <c r="D291639" s="1" t="s">
        <v>61</v>
      </c>
    </row>
    <row r="291640" spans="1:4" x14ac:dyDescent="0.2">
      <c r="A291640" s="1">
        <v>493002</v>
      </c>
      <c r="B291640" s="1" t="s">
        <v>290684</v>
      </c>
      <c r="C291640" s="1" t="s">
        <v>60</v>
      </c>
      <c r="D291640" s="1" t="s">
        <v>61</v>
      </c>
    </row>
    <row r="291641" spans="1:4" x14ac:dyDescent="0.2">
      <c r="A291641" s="1">
        <v>493003</v>
      </c>
      <c r="B291641" s="1" t="s">
        <v>290685</v>
      </c>
      <c r="C291641" s="1" t="s">
        <v>60</v>
      </c>
      <c r="D291641" s="1" t="s">
        <v>61</v>
      </c>
    </row>
    <row r="291642" spans="1:4" x14ac:dyDescent="0.2">
      <c r="A291642" s="1">
        <v>493004</v>
      </c>
      <c r="B291642" s="1" t="s">
        <v>290686</v>
      </c>
      <c r="C291642" s="1" t="s">
        <v>60</v>
      </c>
      <c r="D291642" s="1" t="s">
        <v>61</v>
      </c>
    </row>
    <row r="291643" spans="1:4" x14ac:dyDescent="0.2">
      <c r="A291643" s="1">
        <v>493005</v>
      </c>
      <c r="B291643" s="1" t="s">
        <v>290687</v>
      </c>
      <c r="C291643" s="1" t="s">
        <v>5</v>
      </c>
    </row>
    <row r="291644" spans="1:4" x14ac:dyDescent="0.2">
      <c r="A291644" s="1">
        <v>493006</v>
      </c>
      <c r="B291644" s="1" t="s">
        <v>290688</v>
      </c>
      <c r="C291644" s="1" t="s">
        <v>5</v>
      </c>
    </row>
    <row r="291645" spans="1:4" x14ac:dyDescent="0.2">
      <c r="A291645" s="1">
        <v>493007</v>
      </c>
      <c r="B291645" s="1" t="s">
        <v>290689</v>
      </c>
      <c r="C291645" s="1" t="s">
        <v>60</v>
      </c>
      <c r="D291645" s="1" t="s">
        <v>61</v>
      </c>
    </row>
    <row r="291646" spans="1:4" x14ac:dyDescent="0.2">
      <c r="A291646" s="1">
        <v>493008</v>
      </c>
      <c r="B291646" s="1" t="s">
        <v>290690</v>
      </c>
      <c r="C291646" s="1" t="s">
        <v>60</v>
      </c>
      <c r="D291646" s="1" t="s">
        <v>61</v>
      </c>
    </row>
    <row r="291647" spans="1:4" x14ac:dyDescent="0.2">
      <c r="A291647" s="1">
        <v>493009</v>
      </c>
      <c r="B291647" s="1" t="s">
        <v>290691</v>
      </c>
      <c r="C291647" s="1" t="s">
        <v>60</v>
      </c>
      <c r="D291647" s="1" t="s">
        <v>61</v>
      </c>
    </row>
    <row r="291648" spans="1:4" x14ac:dyDescent="0.2">
      <c r="A291648" s="1">
        <v>493010</v>
      </c>
      <c r="B291648" s="1" t="s">
        <v>290692</v>
      </c>
      <c r="C291648" s="1" t="s">
        <v>60</v>
      </c>
      <c r="D291648" s="1" t="s">
        <v>61</v>
      </c>
    </row>
    <row r="291649" spans="1:3" x14ac:dyDescent="0.2">
      <c r="A291649" s="1">
        <v>493011</v>
      </c>
      <c r="B291649" s="1" t="s">
        <v>290693</v>
      </c>
      <c r="C291649" s="1" t="s">
        <v>5</v>
      </c>
    </row>
    <row r="291650" spans="1:3" x14ac:dyDescent="0.2">
      <c r="A291650" s="1">
        <v>493012</v>
      </c>
      <c r="B291650" s="1" t="s">
        <v>290694</v>
      </c>
      <c r="C291650" s="1" t="s">
        <v>5</v>
      </c>
    </row>
    <row r="291651" spans="1:3" x14ac:dyDescent="0.2">
      <c r="A291651" s="1">
        <v>493013</v>
      </c>
      <c r="B291651" s="1" t="s">
        <v>290695</v>
      </c>
      <c r="C291651" s="1" t="s">
        <v>5</v>
      </c>
    </row>
    <row r="291652" spans="1:3" x14ac:dyDescent="0.2">
      <c r="A291652" s="1">
        <v>493014</v>
      </c>
      <c r="B291652" s="1" t="s">
        <v>290696</v>
      </c>
      <c r="C291652" s="1" t="s">
        <v>5</v>
      </c>
    </row>
    <row r="291653" spans="1:3" x14ac:dyDescent="0.2">
      <c r="A291653" s="1">
        <v>493015</v>
      </c>
      <c r="B291653" s="1" t="s">
        <v>290697</v>
      </c>
      <c r="C291653" s="1" t="s">
        <v>5</v>
      </c>
    </row>
    <row r="291654" spans="1:3" x14ac:dyDescent="0.2">
      <c r="A291654" s="1">
        <v>493016</v>
      </c>
      <c r="B291654" s="1" t="s">
        <v>290698</v>
      </c>
      <c r="C291654" s="1" t="s">
        <v>5</v>
      </c>
    </row>
    <row r="291655" spans="1:3" x14ac:dyDescent="0.2">
      <c r="A291655" s="1">
        <v>493017</v>
      </c>
      <c r="B291655" s="1" t="s">
        <v>290699</v>
      </c>
      <c r="C291655" s="1" t="s">
        <v>5</v>
      </c>
    </row>
    <row r="291656" spans="1:3" x14ac:dyDescent="0.2">
      <c r="A291656" s="1">
        <v>493018</v>
      </c>
      <c r="B291656" s="1" t="s">
        <v>290700</v>
      </c>
      <c r="C291656" s="1" t="s">
        <v>5</v>
      </c>
    </row>
    <row r="291657" spans="1:3" x14ac:dyDescent="0.2">
      <c r="A291657" s="1">
        <v>493019</v>
      </c>
      <c r="B291657" s="1" t="s">
        <v>290701</v>
      </c>
      <c r="C291657" s="1" t="s">
        <v>5</v>
      </c>
    </row>
    <row r="291658" spans="1:3" x14ac:dyDescent="0.2">
      <c r="A291658" s="1">
        <v>493020</v>
      </c>
      <c r="B291658" s="1" t="s">
        <v>290702</v>
      </c>
      <c r="C291658" s="1" t="s">
        <v>5</v>
      </c>
    </row>
    <row r="291659" spans="1:3" x14ac:dyDescent="0.2">
      <c r="A291659" s="1">
        <v>493021</v>
      </c>
      <c r="B291659" s="1" t="s">
        <v>290703</v>
      </c>
      <c r="C291659" s="1" t="s">
        <v>60</v>
      </c>
    </row>
    <row r="291660" spans="1:3" x14ac:dyDescent="0.2">
      <c r="A291660" s="1">
        <v>493025</v>
      </c>
      <c r="B291660" s="1" t="s">
        <v>290704</v>
      </c>
      <c r="C291660" s="1" t="s">
        <v>5</v>
      </c>
    </row>
    <row r="291661" spans="1:3" x14ac:dyDescent="0.2">
      <c r="A291661" s="1">
        <v>493027</v>
      </c>
      <c r="B291661" s="1" t="s">
        <v>290705</v>
      </c>
      <c r="C291661" s="1" t="s">
        <v>5</v>
      </c>
    </row>
    <row r="291662" spans="1:3" x14ac:dyDescent="0.2">
      <c r="A291662" s="1">
        <v>493029</v>
      </c>
      <c r="B291662" s="1" t="s">
        <v>290706</v>
      </c>
      <c r="C291662" s="1" t="s">
        <v>5</v>
      </c>
    </row>
    <row r="291663" spans="1:3" x14ac:dyDescent="0.2">
      <c r="A291663" s="1">
        <v>493033</v>
      </c>
      <c r="B291663" s="1" t="s">
        <v>290707</v>
      </c>
      <c r="C291663" s="1" t="s">
        <v>5</v>
      </c>
    </row>
    <row r="291664" spans="1:3" x14ac:dyDescent="0.2">
      <c r="A291664" s="1">
        <v>493035</v>
      </c>
      <c r="B291664" s="1" t="s">
        <v>290708</v>
      </c>
      <c r="C291664" s="1" t="s">
        <v>5</v>
      </c>
    </row>
    <row r="291665" spans="1:3" x14ac:dyDescent="0.2">
      <c r="A291665" s="1">
        <v>493037</v>
      </c>
      <c r="B291665" s="1" t="s">
        <v>290709</v>
      </c>
      <c r="C291665" s="1" t="s">
        <v>307</v>
      </c>
    </row>
    <row r="291666" spans="1:3" x14ac:dyDescent="0.2">
      <c r="A291666" s="1">
        <v>493041</v>
      </c>
      <c r="B291666" s="1" t="s">
        <v>290710</v>
      </c>
      <c r="C291666" s="1" t="s">
        <v>5</v>
      </c>
    </row>
    <row r="291667" spans="1:3" x14ac:dyDescent="0.2">
      <c r="A291667" s="1">
        <v>493043</v>
      </c>
      <c r="B291667" s="1" t="s">
        <v>290711</v>
      </c>
      <c r="C291667" s="1" t="s">
        <v>5</v>
      </c>
    </row>
    <row r="291668" spans="1:3" x14ac:dyDescent="0.2">
      <c r="A291668" s="1">
        <v>493045</v>
      </c>
      <c r="B291668" s="1" t="s">
        <v>290712</v>
      </c>
      <c r="C291668" s="1" t="s">
        <v>60</v>
      </c>
    </row>
    <row r="291669" spans="1:3" x14ac:dyDescent="0.2">
      <c r="A291669" s="1">
        <v>493051</v>
      </c>
      <c r="B291669" s="1" t="s">
        <v>290713</v>
      </c>
      <c r="C291669" s="1" t="s">
        <v>5</v>
      </c>
    </row>
    <row r="291670" spans="1:3" x14ac:dyDescent="0.2">
      <c r="A291670" s="1">
        <v>493053</v>
      </c>
      <c r="B291670" s="1" t="s">
        <v>290714</v>
      </c>
      <c r="C291670" s="1" t="s">
        <v>60</v>
      </c>
    </row>
    <row r="291671" spans="1:3" x14ac:dyDescent="0.2">
      <c r="A291671" s="1">
        <v>493059</v>
      </c>
      <c r="B291671" s="1" t="s">
        <v>290715</v>
      </c>
      <c r="C291671" s="1" t="s">
        <v>60</v>
      </c>
    </row>
    <row r="291672" spans="1:3" x14ac:dyDescent="0.2">
      <c r="A291672" s="1">
        <v>493061</v>
      </c>
      <c r="B291672" s="1" t="s">
        <v>290716</v>
      </c>
      <c r="C291672" s="1" t="s">
        <v>5</v>
      </c>
    </row>
    <row r="291673" spans="1:3" x14ac:dyDescent="0.2">
      <c r="A291673" s="1">
        <v>493063</v>
      </c>
      <c r="B291673" s="1" t="s">
        <v>290717</v>
      </c>
      <c r="C291673" s="1" t="s">
        <v>60</v>
      </c>
    </row>
    <row r="291674" spans="1:3" x14ac:dyDescent="0.2">
      <c r="A291674" s="1">
        <v>493065</v>
      </c>
      <c r="B291674" s="1" t="s">
        <v>290718</v>
      </c>
      <c r="C291674" s="1" t="s">
        <v>60</v>
      </c>
    </row>
    <row r="291675" spans="1:3" x14ac:dyDescent="0.2">
      <c r="A291675" s="1">
        <v>493067</v>
      </c>
      <c r="B291675" s="1" t="s">
        <v>290719</v>
      </c>
      <c r="C291675" s="1" t="s">
        <v>5</v>
      </c>
    </row>
    <row r="291676" spans="1:3" x14ac:dyDescent="0.2">
      <c r="A291676" s="1">
        <v>493071</v>
      </c>
      <c r="B291676" s="1" t="s">
        <v>290720</v>
      </c>
      <c r="C291676" s="1" t="s">
        <v>60</v>
      </c>
    </row>
    <row r="291677" spans="1:3" x14ac:dyDescent="0.2">
      <c r="A291677" s="1">
        <v>493073</v>
      </c>
      <c r="B291677" s="1" t="s">
        <v>290721</v>
      </c>
      <c r="C291677" s="1" t="s">
        <v>5</v>
      </c>
    </row>
    <row r="291678" spans="1:3" x14ac:dyDescent="0.2">
      <c r="A291678" s="1">
        <v>493075</v>
      </c>
      <c r="B291678" s="1" t="s">
        <v>290722</v>
      </c>
      <c r="C291678" s="1" t="s">
        <v>5</v>
      </c>
    </row>
    <row r="291679" spans="1:3" x14ac:dyDescent="0.2">
      <c r="A291679" s="1">
        <v>493077</v>
      </c>
      <c r="B291679" s="1" t="s">
        <v>290723</v>
      </c>
      <c r="C291679" s="1" t="s">
        <v>5</v>
      </c>
    </row>
    <row r="291680" spans="1:3" x14ac:dyDescent="0.2">
      <c r="A291680" s="1">
        <v>493079</v>
      </c>
      <c r="B291680" s="1" t="s">
        <v>290724</v>
      </c>
      <c r="C291680" s="1" t="s">
        <v>60</v>
      </c>
    </row>
    <row r="291681" spans="1:4" x14ac:dyDescent="0.2">
      <c r="A291681" s="1">
        <v>493080</v>
      </c>
      <c r="B291681" s="1" t="s">
        <v>290725</v>
      </c>
      <c r="C291681" s="1" t="s">
        <v>60</v>
      </c>
    </row>
    <row r="291682" spans="1:4" x14ac:dyDescent="0.2">
      <c r="A291682" s="1">
        <v>493081</v>
      </c>
      <c r="B291682" s="1" t="s">
        <v>290726</v>
      </c>
      <c r="C291682" s="1" t="s">
        <v>60</v>
      </c>
    </row>
    <row r="291683" spans="1:4" x14ac:dyDescent="0.2">
      <c r="A291683" s="1">
        <v>493082</v>
      </c>
      <c r="B291683" s="1" t="s">
        <v>290727</v>
      </c>
      <c r="C291683" s="1" t="s">
        <v>60</v>
      </c>
    </row>
    <row r="291684" spans="1:4" x14ac:dyDescent="0.2">
      <c r="A291684" s="1">
        <v>493083</v>
      </c>
      <c r="B291684" s="1" t="s">
        <v>290728</v>
      </c>
      <c r="C291684" s="1" t="s">
        <v>60</v>
      </c>
    </row>
    <row r="291685" spans="1:4" x14ac:dyDescent="0.2">
      <c r="A291685" s="1">
        <v>493084</v>
      </c>
      <c r="B291685" s="1" t="s">
        <v>290729</v>
      </c>
      <c r="C291685" s="1" t="s">
        <v>60</v>
      </c>
    </row>
    <row r="291686" spans="1:4" x14ac:dyDescent="0.2">
      <c r="A291686" s="1">
        <v>493085</v>
      </c>
      <c r="B291686" s="1" t="s">
        <v>290730</v>
      </c>
      <c r="C291686" s="1" t="s">
        <v>60</v>
      </c>
    </row>
    <row r="291687" spans="1:4" x14ac:dyDescent="0.2">
      <c r="A291687" s="1">
        <v>493086</v>
      </c>
      <c r="B291687" s="1" t="s">
        <v>290731</v>
      </c>
      <c r="C291687" s="1" t="s">
        <v>60</v>
      </c>
    </row>
    <row r="291688" spans="1:4" x14ac:dyDescent="0.2">
      <c r="A291688" s="1">
        <v>493087</v>
      </c>
      <c r="B291688" s="1" t="s">
        <v>290732</v>
      </c>
      <c r="C291688" s="1" t="s">
        <v>60</v>
      </c>
    </row>
    <row r="291689" spans="1:4" x14ac:dyDescent="0.2">
      <c r="A291689" s="1">
        <v>493088</v>
      </c>
      <c r="B291689" s="1" t="s">
        <v>290733</v>
      </c>
      <c r="C291689" s="1" t="s">
        <v>60</v>
      </c>
    </row>
    <row r="291690" spans="1:4" x14ac:dyDescent="0.2">
      <c r="A291690" s="1">
        <v>493127</v>
      </c>
      <c r="B291690" s="1" t="s">
        <v>290734</v>
      </c>
      <c r="C291690" s="1" t="s">
        <v>60</v>
      </c>
      <c r="D291690" s="1" t="s">
        <v>61</v>
      </c>
    </row>
    <row r="291691" spans="1:4" x14ac:dyDescent="0.2">
      <c r="A291691" s="1">
        <v>493128</v>
      </c>
      <c r="B291691" s="1" t="s">
        <v>290735</v>
      </c>
      <c r="C291691" s="1" t="s">
        <v>5</v>
      </c>
    </row>
    <row r="291692" spans="1:4" x14ac:dyDescent="0.2">
      <c r="A291692" s="1">
        <v>493129</v>
      </c>
      <c r="B291692" s="1" t="s">
        <v>290736</v>
      </c>
      <c r="C291692" s="1" t="s">
        <v>60</v>
      </c>
      <c r="D291692" s="1" t="s">
        <v>61</v>
      </c>
    </row>
    <row r="291693" spans="1:4" x14ac:dyDescent="0.2">
      <c r="A291693" s="1">
        <v>493130</v>
      </c>
      <c r="B291693" s="1" t="s">
        <v>290737</v>
      </c>
      <c r="C291693" s="1" t="s">
        <v>60</v>
      </c>
      <c r="D291693" s="1" t="s">
        <v>61</v>
      </c>
    </row>
    <row r="291694" spans="1:4" x14ac:dyDescent="0.2">
      <c r="A291694" s="1">
        <v>493131</v>
      </c>
      <c r="B291694" s="1" t="s">
        <v>290738</v>
      </c>
      <c r="C291694" s="1" t="s">
        <v>60</v>
      </c>
      <c r="D291694" s="1" t="s">
        <v>61</v>
      </c>
    </row>
    <row r="291695" spans="1:4" x14ac:dyDescent="0.2">
      <c r="A291695" s="1">
        <v>493132</v>
      </c>
      <c r="B291695" s="1" t="s">
        <v>290739</v>
      </c>
      <c r="C291695" s="1" t="s">
        <v>60</v>
      </c>
      <c r="D291695" s="1" t="s">
        <v>61</v>
      </c>
    </row>
    <row r="291696" spans="1:4" x14ac:dyDescent="0.2">
      <c r="A291696" s="1">
        <v>493133</v>
      </c>
      <c r="B291696" s="1" t="s">
        <v>290740</v>
      </c>
      <c r="C291696" s="1" t="s">
        <v>60</v>
      </c>
      <c r="D291696" s="1" t="s">
        <v>61</v>
      </c>
    </row>
    <row r="291697" spans="1:4" x14ac:dyDescent="0.2">
      <c r="A291697" s="1">
        <v>493134</v>
      </c>
      <c r="B291697" s="1" t="s">
        <v>290741</v>
      </c>
      <c r="C291697" s="1" t="s">
        <v>60</v>
      </c>
      <c r="D291697" s="1" t="s">
        <v>61</v>
      </c>
    </row>
    <row r="291698" spans="1:4" x14ac:dyDescent="0.2">
      <c r="A291698" s="1">
        <v>493135</v>
      </c>
      <c r="B291698" s="1" t="s">
        <v>290742</v>
      </c>
      <c r="C291698" s="1" t="s">
        <v>60</v>
      </c>
      <c r="D291698" s="1" t="s">
        <v>61</v>
      </c>
    </row>
    <row r="291699" spans="1:4" x14ac:dyDescent="0.2">
      <c r="A291699" s="1">
        <v>493136</v>
      </c>
      <c r="B291699" s="1" t="s">
        <v>290743</v>
      </c>
      <c r="C291699" s="1" t="s">
        <v>5</v>
      </c>
    </row>
    <row r="291700" spans="1:4" x14ac:dyDescent="0.2">
      <c r="A291700" s="1">
        <v>493137</v>
      </c>
      <c r="B291700" s="1" t="s">
        <v>290744</v>
      </c>
      <c r="C291700" s="1" t="s">
        <v>5</v>
      </c>
    </row>
    <row r="291701" spans="1:4" x14ac:dyDescent="0.2">
      <c r="A291701" s="1">
        <v>493171</v>
      </c>
      <c r="B291701" s="1" t="s">
        <v>290745</v>
      </c>
      <c r="C291701" s="1" t="s">
        <v>5</v>
      </c>
    </row>
    <row r="291702" spans="1:4" x14ac:dyDescent="0.2">
      <c r="A291702" s="1">
        <v>493172</v>
      </c>
      <c r="B291702" s="1" t="s">
        <v>290746</v>
      </c>
      <c r="C291702" s="1" t="s">
        <v>5</v>
      </c>
    </row>
    <row r="291703" spans="1:4" x14ac:dyDescent="0.2">
      <c r="A291703" s="1">
        <v>493173</v>
      </c>
      <c r="B291703" s="1" t="s">
        <v>290747</v>
      </c>
      <c r="C291703" s="1" t="s">
        <v>5</v>
      </c>
    </row>
    <row r="291704" spans="1:4" x14ac:dyDescent="0.2">
      <c r="A291704" s="1">
        <v>493174</v>
      </c>
      <c r="B291704" s="1" t="s">
        <v>290748</v>
      </c>
      <c r="C291704" s="1" t="s">
        <v>5</v>
      </c>
    </row>
    <row r="291705" spans="1:4" x14ac:dyDescent="0.2">
      <c r="A291705" s="1">
        <v>493175</v>
      </c>
      <c r="B291705" s="1" t="s">
        <v>290749</v>
      </c>
      <c r="C291705" s="1" t="s">
        <v>5</v>
      </c>
    </row>
    <row r="291706" spans="1:4" x14ac:dyDescent="0.2">
      <c r="A291706" s="1">
        <v>493176</v>
      </c>
      <c r="B291706" s="1" t="s">
        <v>290750</v>
      </c>
      <c r="C291706" s="1" t="s">
        <v>5</v>
      </c>
    </row>
    <row r="291707" spans="1:4" x14ac:dyDescent="0.2">
      <c r="A291707" s="1">
        <v>493177</v>
      </c>
      <c r="B291707" s="1" t="s">
        <v>290751</v>
      </c>
      <c r="C291707" s="1" t="s">
        <v>5</v>
      </c>
    </row>
    <row r="291708" spans="1:4" x14ac:dyDescent="0.2">
      <c r="A291708" s="1">
        <v>493178</v>
      </c>
      <c r="B291708" s="1" t="s">
        <v>290752</v>
      </c>
      <c r="C291708" s="1" t="s">
        <v>5</v>
      </c>
    </row>
    <row r="291709" spans="1:4" x14ac:dyDescent="0.2">
      <c r="A291709" s="1">
        <v>493179</v>
      </c>
      <c r="B291709" s="1" t="s">
        <v>290753</v>
      </c>
      <c r="C291709" s="1" t="s">
        <v>5</v>
      </c>
    </row>
    <row r="291710" spans="1:4" x14ac:dyDescent="0.2">
      <c r="A291710" s="1">
        <v>493180</v>
      </c>
      <c r="B291710" s="1" t="s">
        <v>290754</v>
      </c>
      <c r="C291710" s="1" t="s">
        <v>5</v>
      </c>
    </row>
    <row r="291711" spans="1:4" x14ac:dyDescent="0.2">
      <c r="A291711" s="1">
        <v>493207</v>
      </c>
      <c r="B291711" s="1" t="s">
        <v>290755</v>
      </c>
      <c r="C291711" s="1" t="s">
        <v>5</v>
      </c>
    </row>
    <row r="291712" spans="1:4" x14ac:dyDescent="0.2">
      <c r="A291712" s="1">
        <v>493209</v>
      </c>
      <c r="B291712" s="1" t="s">
        <v>290756</v>
      </c>
      <c r="C291712" s="1" t="s">
        <v>5</v>
      </c>
    </row>
    <row r="291713" spans="1:4" x14ac:dyDescent="0.2">
      <c r="A291713" s="1">
        <v>493211</v>
      </c>
      <c r="B291713" s="1" t="s">
        <v>290757</v>
      </c>
      <c r="C291713" s="1" t="s">
        <v>5</v>
      </c>
    </row>
    <row r="291714" spans="1:4" x14ac:dyDescent="0.2">
      <c r="A291714" s="1">
        <v>493213</v>
      </c>
      <c r="B291714" s="1" t="s">
        <v>290758</v>
      </c>
      <c r="C291714" s="1" t="s">
        <v>5</v>
      </c>
    </row>
    <row r="291715" spans="1:4" x14ac:dyDescent="0.2">
      <c r="A291715" s="1">
        <v>493217</v>
      </c>
      <c r="B291715" s="1" t="s">
        <v>290759</v>
      </c>
      <c r="C291715" s="1" t="s">
        <v>5</v>
      </c>
    </row>
    <row r="291716" spans="1:4" x14ac:dyDescent="0.2">
      <c r="A291716" s="1">
        <v>493221</v>
      </c>
      <c r="B291716" s="1" t="s">
        <v>290760</v>
      </c>
      <c r="C291716" s="1" t="s">
        <v>5</v>
      </c>
    </row>
    <row r="291717" spans="1:4" x14ac:dyDescent="0.2">
      <c r="A291717" s="1">
        <v>493223</v>
      </c>
      <c r="B291717" s="1" t="s">
        <v>290761</v>
      </c>
      <c r="C291717" s="1" t="s">
        <v>5</v>
      </c>
    </row>
    <row r="291718" spans="1:4" x14ac:dyDescent="0.2">
      <c r="A291718" s="1">
        <v>493225</v>
      </c>
      <c r="B291718" s="1" t="s">
        <v>290762</v>
      </c>
      <c r="C291718" s="1" t="s">
        <v>5</v>
      </c>
    </row>
    <row r="291719" spans="1:4" x14ac:dyDescent="0.2">
      <c r="A291719" s="1">
        <v>493227</v>
      </c>
      <c r="B291719" s="1" t="s">
        <v>290763</v>
      </c>
      <c r="C291719" s="1" t="s">
        <v>5</v>
      </c>
    </row>
    <row r="291720" spans="1:4" x14ac:dyDescent="0.2">
      <c r="A291720" s="1">
        <v>493229</v>
      </c>
      <c r="B291720" s="1" t="s">
        <v>290764</v>
      </c>
      <c r="C291720" s="1" t="s">
        <v>5</v>
      </c>
    </row>
    <row r="291721" spans="1:4" x14ac:dyDescent="0.2">
      <c r="A291721" s="1">
        <v>493231</v>
      </c>
      <c r="B291721" s="1" t="s">
        <v>290765</v>
      </c>
      <c r="C291721" s="1" t="s">
        <v>5</v>
      </c>
    </row>
    <row r="291722" spans="1:4" x14ac:dyDescent="0.2">
      <c r="A291722" s="1">
        <v>493235</v>
      </c>
      <c r="B291722" s="1" t="s">
        <v>290766</v>
      </c>
      <c r="C291722" s="1" t="s">
        <v>5</v>
      </c>
    </row>
    <row r="291723" spans="1:4" x14ac:dyDescent="0.2">
      <c r="A291723" s="1">
        <v>493237</v>
      </c>
      <c r="B291723" s="1" t="s">
        <v>290767</v>
      </c>
      <c r="C291723" s="1" t="s">
        <v>5</v>
      </c>
    </row>
    <row r="291724" spans="1:4" x14ac:dyDescent="0.2">
      <c r="A291724" s="1">
        <v>493239</v>
      </c>
      <c r="B291724" s="1" t="s">
        <v>290768</v>
      </c>
      <c r="C291724" s="1" t="s">
        <v>5</v>
      </c>
    </row>
    <row r="291725" spans="1:4" x14ac:dyDescent="0.2">
      <c r="A291725" s="1">
        <v>493240</v>
      </c>
      <c r="B291725" s="1" t="s">
        <v>290769</v>
      </c>
      <c r="C291725" s="1" t="s">
        <v>60</v>
      </c>
      <c r="D291725" s="1" t="s">
        <v>61</v>
      </c>
    </row>
    <row r="291726" spans="1:4" x14ac:dyDescent="0.2">
      <c r="A291726" s="1">
        <v>493241</v>
      </c>
      <c r="B291726" s="1" t="s">
        <v>290770</v>
      </c>
      <c r="C291726" s="1" t="s">
        <v>5</v>
      </c>
    </row>
    <row r="291727" spans="1:4" x14ac:dyDescent="0.2">
      <c r="A291727" s="1">
        <v>493242</v>
      </c>
      <c r="B291727" s="1" t="s">
        <v>290771</v>
      </c>
      <c r="C291727" s="1" t="s">
        <v>60</v>
      </c>
      <c r="D291727" s="1" t="s">
        <v>61</v>
      </c>
    </row>
    <row r="291728" spans="1:4" x14ac:dyDescent="0.2">
      <c r="A291728" s="1">
        <v>493243</v>
      </c>
      <c r="B291728" s="1" t="s">
        <v>290772</v>
      </c>
      <c r="C291728" s="1" t="s">
        <v>60</v>
      </c>
      <c r="D291728" s="1" t="s">
        <v>61</v>
      </c>
    </row>
    <row r="291729" spans="1:4" x14ac:dyDescent="0.2">
      <c r="A291729" s="1">
        <v>493244</v>
      </c>
      <c r="B291729" s="1" t="s">
        <v>290773</v>
      </c>
      <c r="C291729" s="1" t="s">
        <v>60</v>
      </c>
      <c r="D291729" s="1" t="s">
        <v>61</v>
      </c>
    </row>
    <row r="291730" spans="1:4" x14ac:dyDescent="0.2">
      <c r="A291730" s="1">
        <v>493245</v>
      </c>
      <c r="B291730" s="1" t="s">
        <v>290774</v>
      </c>
      <c r="C291730" s="1" t="s">
        <v>5</v>
      </c>
    </row>
    <row r="291731" spans="1:4" x14ac:dyDescent="0.2">
      <c r="A291731" s="1">
        <v>493246</v>
      </c>
      <c r="B291731" s="1" t="s">
        <v>290775</v>
      </c>
      <c r="C291731" s="1" t="s">
        <v>60</v>
      </c>
      <c r="D291731" s="1" t="s">
        <v>61</v>
      </c>
    </row>
    <row r="291732" spans="1:4" x14ac:dyDescent="0.2">
      <c r="A291732" s="1">
        <v>493247</v>
      </c>
      <c r="B291732" s="1" t="s">
        <v>290776</v>
      </c>
      <c r="C291732" s="1" t="s">
        <v>5</v>
      </c>
    </row>
    <row r="291733" spans="1:4" x14ac:dyDescent="0.2">
      <c r="A291733" s="1">
        <v>493248</v>
      </c>
      <c r="B291733" s="1" t="s">
        <v>290777</v>
      </c>
      <c r="C291733" s="1" t="s">
        <v>5</v>
      </c>
    </row>
    <row r="291734" spans="1:4" x14ac:dyDescent="0.2">
      <c r="A291734" s="1">
        <v>493325</v>
      </c>
      <c r="B291734" s="1" t="s">
        <v>290778</v>
      </c>
      <c r="C291734" s="1" t="s">
        <v>5</v>
      </c>
    </row>
    <row r="291735" spans="1:4" x14ac:dyDescent="0.2">
      <c r="A291735" s="1">
        <v>493326</v>
      </c>
      <c r="B291735" s="1" t="s">
        <v>290779</v>
      </c>
      <c r="C291735" s="1" t="s">
        <v>5</v>
      </c>
    </row>
    <row r="291736" spans="1:4" x14ac:dyDescent="0.2">
      <c r="A291736" s="1">
        <v>493327</v>
      </c>
      <c r="B291736" s="1" t="s">
        <v>290780</v>
      </c>
      <c r="C291736" s="1" t="s">
        <v>5</v>
      </c>
    </row>
    <row r="291737" spans="1:4" x14ac:dyDescent="0.2">
      <c r="A291737" s="1">
        <v>493328</v>
      </c>
      <c r="B291737" s="1" t="s">
        <v>290781</v>
      </c>
      <c r="C291737" s="1" t="s">
        <v>5</v>
      </c>
    </row>
    <row r="291738" spans="1:4" x14ac:dyDescent="0.2">
      <c r="A291738" s="1">
        <v>493329</v>
      </c>
      <c r="B291738" s="1" t="s">
        <v>290782</v>
      </c>
      <c r="C291738" s="1" t="s">
        <v>5</v>
      </c>
    </row>
    <row r="291739" spans="1:4" x14ac:dyDescent="0.2">
      <c r="A291739" s="1">
        <v>493330</v>
      </c>
      <c r="B291739" s="1" t="s">
        <v>290783</v>
      </c>
      <c r="C291739" s="1" t="s">
        <v>5</v>
      </c>
    </row>
    <row r="291740" spans="1:4" x14ac:dyDescent="0.2">
      <c r="A291740" s="1">
        <v>493331</v>
      </c>
      <c r="B291740" s="1" t="s">
        <v>290784</v>
      </c>
      <c r="C291740" s="1" t="s">
        <v>5</v>
      </c>
    </row>
    <row r="291741" spans="1:4" x14ac:dyDescent="0.2">
      <c r="A291741" s="1">
        <v>493332</v>
      </c>
      <c r="B291741" s="1" t="s">
        <v>290785</v>
      </c>
      <c r="C291741" s="1" t="s">
        <v>5</v>
      </c>
    </row>
    <row r="291742" spans="1:4" x14ac:dyDescent="0.2">
      <c r="A291742" s="1">
        <v>493333</v>
      </c>
      <c r="B291742" s="1" t="s">
        <v>290786</v>
      </c>
      <c r="C291742" s="1" t="s">
        <v>5</v>
      </c>
    </row>
    <row r="291743" spans="1:4" x14ac:dyDescent="0.2">
      <c r="A291743" s="1">
        <v>493334</v>
      </c>
      <c r="B291743" s="1" t="s">
        <v>290787</v>
      </c>
      <c r="C291743" s="1" t="s">
        <v>5</v>
      </c>
    </row>
    <row r="291744" spans="1:4" x14ac:dyDescent="0.2">
      <c r="A291744" s="1">
        <v>493355</v>
      </c>
      <c r="B291744" s="1" t="s">
        <v>290788</v>
      </c>
      <c r="C291744" s="1" t="s">
        <v>60</v>
      </c>
    </row>
    <row r="291745" spans="1:3" x14ac:dyDescent="0.2">
      <c r="A291745" s="1">
        <v>493359</v>
      </c>
      <c r="B291745" s="1" t="s">
        <v>290789</v>
      </c>
      <c r="C291745" s="1" t="s">
        <v>5</v>
      </c>
    </row>
    <row r="291746" spans="1:3" x14ac:dyDescent="0.2">
      <c r="A291746" s="1">
        <v>493361</v>
      </c>
      <c r="B291746" s="1" t="s">
        <v>290790</v>
      </c>
      <c r="C291746" s="1" t="s">
        <v>5</v>
      </c>
    </row>
    <row r="291747" spans="1:3" x14ac:dyDescent="0.2">
      <c r="A291747" s="1">
        <v>493367</v>
      </c>
      <c r="B291747" s="1" t="s">
        <v>290791</v>
      </c>
      <c r="C291747" s="1" t="s">
        <v>5</v>
      </c>
    </row>
    <row r="291748" spans="1:3" x14ac:dyDescent="0.2">
      <c r="A291748" s="1">
        <v>493371</v>
      </c>
      <c r="B291748" s="1" t="s">
        <v>290792</v>
      </c>
      <c r="C291748" s="1" t="s">
        <v>5</v>
      </c>
    </row>
    <row r="291749" spans="1:3" x14ac:dyDescent="0.2">
      <c r="A291749" s="1">
        <v>493393</v>
      </c>
      <c r="B291749" s="1" t="s">
        <v>290793</v>
      </c>
      <c r="C291749" s="1" t="s">
        <v>5</v>
      </c>
    </row>
    <row r="291750" spans="1:3" x14ac:dyDescent="0.2">
      <c r="A291750" s="1">
        <v>493395</v>
      </c>
      <c r="B291750" s="1" t="s">
        <v>290794</v>
      </c>
      <c r="C291750" s="1" t="s">
        <v>5</v>
      </c>
    </row>
    <row r="291751" spans="1:3" x14ac:dyDescent="0.2">
      <c r="A291751" s="1">
        <v>493403</v>
      </c>
      <c r="B291751" s="1" t="s">
        <v>290795</v>
      </c>
      <c r="C291751" s="1" t="s">
        <v>5</v>
      </c>
    </row>
    <row r="291752" spans="1:3" x14ac:dyDescent="0.2">
      <c r="A291752" s="1">
        <v>493405</v>
      </c>
      <c r="B291752" s="1" t="s">
        <v>290796</v>
      </c>
      <c r="C291752" s="1" t="s">
        <v>5</v>
      </c>
    </row>
    <row r="291753" spans="1:3" x14ac:dyDescent="0.2">
      <c r="A291753" s="1">
        <v>493409</v>
      </c>
      <c r="B291753" s="1" t="s">
        <v>290797</v>
      </c>
      <c r="C291753" s="1" t="s">
        <v>60</v>
      </c>
    </row>
    <row r="291754" spans="1:3" x14ac:dyDescent="0.2">
      <c r="A291754" s="1">
        <v>493413</v>
      </c>
      <c r="B291754" s="1" t="s">
        <v>290798</v>
      </c>
      <c r="C291754" s="1" t="s">
        <v>5</v>
      </c>
    </row>
    <row r="291755" spans="1:3" x14ac:dyDescent="0.2">
      <c r="A291755" s="1">
        <v>493415</v>
      </c>
      <c r="B291755" s="1" t="s">
        <v>290799</v>
      </c>
      <c r="C291755" s="1" t="s">
        <v>5</v>
      </c>
    </row>
    <row r="291756" spans="1:3" x14ac:dyDescent="0.2">
      <c r="A291756" s="1">
        <v>493419</v>
      </c>
      <c r="B291756" s="1" t="s">
        <v>290800</v>
      </c>
      <c r="C291756" s="1" t="s">
        <v>5</v>
      </c>
    </row>
    <row r="291757" spans="1:3" x14ac:dyDescent="0.2">
      <c r="A291757" s="1">
        <v>493421</v>
      </c>
      <c r="B291757" s="1" t="s">
        <v>290801</v>
      </c>
      <c r="C291757" s="1" t="s">
        <v>307</v>
      </c>
    </row>
    <row r="291758" spans="1:3" x14ac:dyDescent="0.2">
      <c r="A291758" s="1">
        <v>493423</v>
      </c>
      <c r="B291758" s="1" t="s">
        <v>290802</v>
      </c>
      <c r="C291758" s="1" t="s">
        <v>5</v>
      </c>
    </row>
    <row r="291759" spans="1:3" x14ac:dyDescent="0.2">
      <c r="A291759" s="1">
        <v>493425</v>
      </c>
      <c r="B291759" s="1" t="s">
        <v>290803</v>
      </c>
      <c r="C291759" s="1" t="s">
        <v>5</v>
      </c>
    </row>
    <row r="291760" spans="1:3" x14ac:dyDescent="0.2">
      <c r="A291760" s="1">
        <v>493427</v>
      </c>
      <c r="B291760" s="1" t="s">
        <v>290804</v>
      </c>
      <c r="C291760" s="1" t="s">
        <v>60</v>
      </c>
    </row>
    <row r="291761" spans="1:4" x14ac:dyDescent="0.2">
      <c r="A291761" s="1">
        <v>493429</v>
      </c>
      <c r="B291761" s="1" t="s">
        <v>290805</v>
      </c>
      <c r="C291761" s="1" t="s">
        <v>5</v>
      </c>
    </row>
    <row r="291762" spans="1:4" x14ac:dyDescent="0.2">
      <c r="A291762" s="1">
        <v>493433</v>
      </c>
      <c r="B291762" s="1" t="s">
        <v>290806</v>
      </c>
      <c r="C291762" s="1" t="s">
        <v>5</v>
      </c>
    </row>
    <row r="291763" spans="1:4" x14ac:dyDescent="0.2">
      <c r="A291763" s="1">
        <v>493435</v>
      </c>
      <c r="B291763" s="1" t="s">
        <v>290807</v>
      </c>
      <c r="C291763" s="1" t="s">
        <v>60</v>
      </c>
    </row>
    <row r="291764" spans="1:4" x14ac:dyDescent="0.2">
      <c r="A291764" s="1">
        <v>493437</v>
      </c>
      <c r="B291764" s="1" t="s">
        <v>290808</v>
      </c>
      <c r="C291764" s="1" t="s">
        <v>5</v>
      </c>
    </row>
    <row r="291765" spans="1:4" x14ac:dyDescent="0.2">
      <c r="A291765" s="1">
        <v>493439</v>
      </c>
      <c r="B291765" s="1" t="s">
        <v>290809</v>
      </c>
      <c r="C291765" s="1" t="s">
        <v>5</v>
      </c>
    </row>
    <row r="291766" spans="1:4" x14ac:dyDescent="0.2">
      <c r="A291766" s="1">
        <v>493441</v>
      </c>
      <c r="B291766" s="1" t="s">
        <v>290810</v>
      </c>
      <c r="C291766" s="1" t="s">
        <v>5</v>
      </c>
    </row>
    <row r="291767" spans="1:4" x14ac:dyDescent="0.2">
      <c r="A291767" s="1">
        <v>493443</v>
      </c>
      <c r="B291767" s="1" t="s">
        <v>290811</v>
      </c>
      <c r="C291767" s="1" t="s">
        <v>5</v>
      </c>
    </row>
    <row r="291768" spans="1:4" x14ac:dyDescent="0.2">
      <c r="A291768" s="1">
        <v>493445</v>
      </c>
      <c r="B291768" s="1" t="s">
        <v>290812</v>
      </c>
      <c r="C291768" s="1" t="s">
        <v>5</v>
      </c>
    </row>
    <row r="291769" spans="1:4" x14ac:dyDescent="0.2">
      <c r="A291769" s="1">
        <v>493449</v>
      </c>
      <c r="B291769" s="1" t="s">
        <v>290813</v>
      </c>
      <c r="C291769" s="1" t="s">
        <v>5</v>
      </c>
    </row>
    <row r="291770" spans="1:4" x14ac:dyDescent="0.2">
      <c r="A291770" s="1">
        <v>493455</v>
      </c>
      <c r="B291770" s="1" t="s">
        <v>290814</v>
      </c>
      <c r="C291770" s="1" t="s">
        <v>60</v>
      </c>
    </row>
    <row r="291771" spans="1:4" x14ac:dyDescent="0.2">
      <c r="A291771" s="1">
        <v>493461</v>
      </c>
      <c r="B291771" s="1" t="s">
        <v>290815</v>
      </c>
      <c r="C291771" s="1" t="s">
        <v>5</v>
      </c>
    </row>
    <row r="291772" spans="1:4" x14ac:dyDescent="0.2">
      <c r="A291772" s="1">
        <v>493462</v>
      </c>
      <c r="B291772" s="1" t="s">
        <v>290816</v>
      </c>
      <c r="C291772" s="1" t="s">
        <v>60</v>
      </c>
      <c r="D291772" s="1" t="s">
        <v>61</v>
      </c>
    </row>
    <row r="291773" spans="1:4" x14ac:dyDescent="0.2">
      <c r="A291773" s="1">
        <v>493463</v>
      </c>
      <c r="B291773" s="1" t="s">
        <v>290817</v>
      </c>
      <c r="C291773" s="1" t="s">
        <v>60</v>
      </c>
      <c r="D291773" s="1" t="s">
        <v>61</v>
      </c>
    </row>
    <row r="291774" spans="1:4" x14ac:dyDescent="0.2">
      <c r="A291774" s="1">
        <v>493464</v>
      </c>
      <c r="B291774" s="1" t="s">
        <v>290818</v>
      </c>
      <c r="C291774" s="1" t="s">
        <v>60</v>
      </c>
      <c r="D291774" s="1" t="s">
        <v>61</v>
      </c>
    </row>
    <row r="291775" spans="1:4" x14ac:dyDescent="0.2">
      <c r="A291775" s="1">
        <v>493465</v>
      </c>
      <c r="B291775" s="1" t="s">
        <v>290819</v>
      </c>
      <c r="C291775" s="1" t="s">
        <v>60</v>
      </c>
      <c r="D291775" s="1" t="s">
        <v>61</v>
      </c>
    </row>
    <row r="291776" spans="1:4" x14ac:dyDescent="0.2">
      <c r="A291776" s="1">
        <v>493466</v>
      </c>
      <c r="B291776" s="1" t="s">
        <v>290820</v>
      </c>
      <c r="C291776" s="1" t="s">
        <v>60</v>
      </c>
      <c r="D291776" s="1" t="s">
        <v>61</v>
      </c>
    </row>
    <row r="291777" spans="1:4" x14ac:dyDescent="0.2">
      <c r="A291777" s="1">
        <v>493467</v>
      </c>
      <c r="B291777" s="1" t="s">
        <v>290821</v>
      </c>
      <c r="C291777" s="1" t="s">
        <v>5</v>
      </c>
    </row>
    <row r="291778" spans="1:4" x14ac:dyDescent="0.2">
      <c r="A291778" s="1">
        <v>493468</v>
      </c>
      <c r="B291778" s="1" t="s">
        <v>290822</v>
      </c>
      <c r="C291778" s="1" t="s">
        <v>5</v>
      </c>
    </row>
    <row r="291779" spans="1:4" x14ac:dyDescent="0.2">
      <c r="A291779" s="1">
        <v>493469</v>
      </c>
      <c r="B291779" s="1" t="s">
        <v>290823</v>
      </c>
      <c r="C291779" s="1" t="s">
        <v>5</v>
      </c>
    </row>
    <row r="291780" spans="1:4" x14ac:dyDescent="0.2">
      <c r="A291780" s="1">
        <v>493470</v>
      </c>
      <c r="B291780" s="1" t="s">
        <v>290824</v>
      </c>
      <c r="C291780" s="1" t="s">
        <v>5</v>
      </c>
    </row>
    <row r="291781" spans="1:4" x14ac:dyDescent="0.2">
      <c r="A291781" s="1">
        <v>493471</v>
      </c>
      <c r="B291781" s="1" t="s">
        <v>290825</v>
      </c>
      <c r="C291781" s="1" t="s">
        <v>60</v>
      </c>
    </row>
    <row r="291782" spans="1:4" x14ac:dyDescent="0.2">
      <c r="A291782" s="1">
        <v>493472</v>
      </c>
      <c r="B291782" s="1" t="s">
        <v>290826</v>
      </c>
      <c r="C291782" t="s">
        <v>60</v>
      </c>
      <c r="D291782" s="1" t="s">
        <v>61</v>
      </c>
    </row>
    <row r="291783" spans="1:4" x14ac:dyDescent="0.2">
      <c r="A291783" s="1">
        <v>493473</v>
      </c>
      <c r="B291783" s="1" t="s">
        <v>290827</v>
      </c>
      <c r="C291783" s="1" t="s">
        <v>60</v>
      </c>
    </row>
    <row r="291784" spans="1:4" x14ac:dyDescent="0.2">
      <c r="A291784" s="1">
        <v>493474</v>
      </c>
      <c r="B291784" s="1" t="s">
        <v>290828</v>
      </c>
      <c r="C291784" s="1" t="s">
        <v>60</v>
      </c>
    </row>
    <row r="291785" spans="1:4" x14ac:dyDescent="0.2">
      <c r="A291785" s="1">
        <v>493475</v>
      </c>
      <c r="B291785" s="1" t="s">
        <v>290829</v>
      </c>
      <c r="C291785" s="1" t="s">
        <v>60</v>
      </c>
    </row>
    <row r="291786" spans="1:4" x14ac:dyDescent="0.2">
      <c r="A291786" s="1">
        <v>493476</v>
      </c>
      <c r="B291786" s="1" t="s">
        <v>290830</v>
      </c>
      <c r="C291786" s="1" t="s">
        <v>60</v>
      </c>
    </row>
    <row r="291787" spans="1:4" x14ac:dyDescent="0.2">
      <c r="A291787" s="1">
        <v>493477</v>
      </c>
      <c r="B291787" s="1" t="s">
        <v>290831</v>
      </c>
      <c r="C291787" s="1" t="s">
        <v>60</v>
      </c>
    </row>
    <row r="291788" spans="1:4" x14ac:dyDescent="0.2">
      <c r="A291788" s="1">
        <v>493478</v>
      </c>
      <c r="B291788" s="1" t="s">
        <v>290832</v>
      </c>
      <c r="C291788" s="1" t="s">
        <v>60</v>
      </c>
    </row>
    <row r="291789" spans="1:4" x14ac:dyDescent="0.2">
      <c r="A291789" s="1">
        <v>493479</v>
      </c>
      <c r="B291789" s="1" t="s">
        <v>290833</v>
      </c>
      <c r="C291789" s="1" t="s">
        <v>60</v>
      </c>
    </row>
    <row r="291790" spans="1:4" x14ac:dyDescent="0.2">
      <c r="A291790" s="1">
        <v>493480</v>
      </c>
      <c r="B291790" s="1" t="s">
        <v>290834</v>
      </c>
      <c r="C291790" s="1" t="s">
        <v>60</v>
      </c>
    </row>
    <row r="291791" spans="1:4" x14ac:dyDescent="0.2">
      <c r="A291791" s="1">
        <v>493481</v>
      </c>
      <c r="B291791" s="1" t="s">
        <v>290835</v>
      </c>
      <c r="C291791" s="1" t="s">
        <v>5</v>
      </c>
    </row>
    <row r="291792" spans="1:4" x14ac:dyDescent="0.2">
      <c r="A291792" s="1">
        <v>493483</v>
      </c>
      <c r="B291792" s="1" t="s">
        <v>290836</v>
      </c>
      <c r="C291792" s="1" t="s">
        <v>5</v>
      </c>
    </row>
    <row r="291793" spans="1:3" x14ac:dyDescent="0.2">
      <c r="A291793" s="1">
        <v>493485</v>
      </c>
      <c r="B291793" s="1" t="s">
        <v>290837</v>
      </c>
      <c r="C291793" s="1" t="s">
        <v>60</v>
      </c>
    </row>
    <row r="291794" spans="1:3" x14ac:dyDescent="0.2">
      <c r="A291794" s="1">
        <v>493487</v>
      </c>
      <c r="B291794" s="1" t="s">
        <v>290838</v>
      </c>
      <c r="C291794" s="1" t="s">
        <v>5</v>
      </c>
    </row>
    <row r="291795" spans="1:3" x14ac:dyDescent="0.2">
      <c r="A291795" s="1">
        <v>493489</v>
      </c>
      <c r="B291795" s="1" t="s">
        <v>290839</v>
      </c>
      <c r="C291795" s="1" t="s">
        <v>5</v>
      </c>
    </row>
    <row r="291796" spans="1:3" x14ac:dyDescent="0.2">
      <c r="A291796" s="1">
        <v>493491</v>
      </c>
      <c r="B291796" s="1" t="s">
        <v>290840</v>
      </c>
      <c r="C291796" s="1" t="s">
        <v>5</v>
      </c>
    </row>
    <row r="291797" spans="1:3" x14ac:dyDescent="0.2">
      <c r="A291797" s="1">
        <v>493493</v>
      </c>
      <c r="B291797" s="1" t="s">
        <v>290841</v>
      </c>
      <c r="C291797" s="1" t="s">
        <v>5</v>
      </c>
    </row>
    <row r="291798" spans="1:3" x14ac:dyDescent="0.2">
      <c r="A291798" s="1">
        <v>493495</v>
      </c>
      <c r="B291798" s="1" t="s">
        <v>290842</v>
      </c>
      <c r="C291798" s="1" t="s">
        <v>60</v>
      </c>
    </row>
    <row r="291799" spans="1:3" x14ac:dyDescent="0.2">
      <c r="A291799" s="1">
        <v>493497</v>
      </c>
      <c r="B291799" s="1" t="s">
        <v>290843</v>
      </c>
      <c r="C291799" s="1" t="s">
        <v>5</v>
      </c>
    </row>
    <row r="291800" spans="1:3" x14ac:dyDescent="0.2">
      <c r="A291800" s="1">
        <v>493499</v>
      </c>
      <c r="B291800" s="1" t="s">
        <v>290844</v>
      </c>
      <c r="C291800" s="1" t="s">
        <v>5</v>
      </c>
    </row>
    <row r="291801" spans="1:3" x14ac:dyDescent="0.2">
      <c r="A291801" s="1">
        <v>493501</v>
      </c>
      <c r="B291801" s="1" t="s">
        <v>290845</v>
      </c>
      <c r="C291801" s="1" t="s">
        <v>5</v>
      </c>
    </row>
    <row r="291802" spans="1:3" x14ac:dyDescent="0.2">
      <c r="A291802" s="1">
        <v>493503</v>
      </c>
      <c r="B291802" s="1" t="s">
        <v>290846</v>
      </c>
      <c r="C291802" s="1" t="s">
        <v>60</v>
      </c>
    </row>
    <row r="291803" spans="1:3" x14ac:dyDescent="0.2">
      <c r="A291803" s="1">
        <v>493505</v>
      </c>
      <c r="B291803" s="1" t="s">
        <v>290847</v>
      </c>
      <c r="C291803" s="1" t="s">
        <v>5</v>
      </c>
    </row>
    <row r="291804" spans="1:3" x14ac:dyDescent="0.2">
      <c r="A291804" s="1">
        <v>493507</v>
      </c>
      <c r="B291804" s="1" t="s">
        <v>290848</v>
      </c>
      <c r="C291804" s="1" t="s">
        <v>5</v>
      </c>
    </row>
    <row r="291805" spans="1:3" x14ac:dyDescent="0.2">
      <c r="A291805" s="1">
        <v>493511</v>
      </c>
      <c r="B291805" s="1" t="s">
        <v>290849</v>
      </c>
      <c r="C291805" s="1" t="s">
        <v>5</v>
      </c>
    </row>
    <row r="291806" spans="1:3" x14ac:dyDescent="0.2">
      <c r="A291806" s="1">
        <v>493513</v>
      </c>
      <c r="B291806" s="1" t="s">
        <v>290850</v>
      </c>
      <c r="C291806" s="1" t="s">
        <v>5</v>
      </c>
    </row>
    <row r="291807" spans="1:3" x14ac:dyDescent="0.2">
      <c r="A291807" s="1">
        <v>493515</v>
      </c>
      <c r="B291807" s="1" t="s">
        <v>290851</v>
      </c>
      <c r="C291807" s="1" t="s">
        <v>5</v>
      </c>
    </row>
    <row r="291808" spans="1:3" x14ac:dyDescent="0.2">
      <c r="A291808" s="1">
        <v>493525</v>
      </c>
      <c r="B291808" s="1" t="s">
        <v>290852</v>
      </c>
      <c r="C291808" s="1" t="s">
        <v>5</v>
      </c>
    </row>
    <row r="291809" spans="1:3" x14ac:dyDescent="0.2">
      <c r="A291809" s="1">
        <v>493603</v>
      </c>
      <c r="B291809" s="1" t="s">
        <v>290853</v>
      </c>
      <c r="C291809" s="1" t="s">
        <v>5</v>
      </c>
    </row>
    <row r="291810" spans="1:3" x14ac:dyDescent="0.2">
      <c r="A291810" s="1">
        <v>493613</v>
      </c>
      <c r="B291810" s="1" t="s">
        <v>290854</v>
      </c>
      <c r="C291810" s="1" t="s">
        <v>5</v>
      </c>
    </row>
    <row r="291811" spans="1:3" x14ac:dyDescent="0.2">
      <c r="A291811" s="1">
        <v>493614</v>
      </c>
      <c r="B291811" s="1" t="s">
        <v>290855</v>
      </c>
      <c r="C291811" s="1" t="s">
        <v>5</v>
      </c>
    </row>
    <row r="291812" spans="1:3" x14ac:dyDescent="0.2">
      <c r="A291812" s="1">
        <v>493615</v>
      </c>
      <c r="B291812" s="1" t="s">
        <v>290856</v>
      </c>
      <c r="C291812" s="1" t="s">
        <v>5</v>
      </c>
    </row>
    <row r="291813" spans="1:3" x14ac:dyDescent="0.2">
      <c r="A291813" s="1">
        <v>493616</v>
      </c>
      <c r="B291813" s="1" t="s">
        <v>290857</v>
      </c>
      <c r="C291813" s="1" t="s">
        <v>5</v>
      </c>
    </row>
    <row r="291814" spans="1:3" x14ac:dyDescent="0.2">
      <c r="A291814" s="1">
        <v>493617</v>
      </c>
      <c r="B291814" s="1" t="s">
        <v>290858</v>
      </c>
      <c r="C291814" s="1" t="s">
        <v>5</v>
      </c>
    </row>
    <row r="291815" spans="1:3" x14ac:dyDescent="0.2">
      <c r="A291815" s="1">
        <v>493618</v>
      </c>
      <c r="B291815" s="1" t="s">
        <v>290859</v>
      </c>
      <c r="C291815" s="1" t="s">
        <v>5</v>
      </c>
    </row>
    <row r="291816" spans="1:3" x14ac:dyDescent="0.2">
      <c r="A291816" s="1">
        <v>493619</v>
      </c>
      <c r="B291816" s="1" t="s">
        <v>290860</v>
      </c>
      <c r="C291816" s="1" t="s">
        <v>5</v>
      </c>
    </row>
    <row r="291817" spans="1:3" x14ac:dyDescent="0.2">
      <c r="A291817" s="1">
        <v>493620</v>
      </c>
      <c r="B291817" s="1" t="s">
        <v>290861</v>
      </c>
      <c r="C291817" s="1" t="s">
        <v>5</v>
      </c>
    </row>
    <row r="291818" spans="1:3" x14ac:dyDescent="0.2">
      <c r="A291818" s="1">
        <v>493621</v>
      </c>
      <c r="B291818" s="1" t="s">
        <v>290862</v>
      </c>
      <c r="C291818" s="1" t="s">
        <v>5</v>
      </c>
    </row>
    <row r="291819" spans="1:3" x14ac:dyDescent="0.2">
      <c r="A291819" s="1">
        <v>493622</v>
      </c>
      <c r="B291819" s="1" t="s">
        <v>290863</v>
      </c>
      <c r="C291819" s="1" t="s">
        <v>5</v>
      </c>
    </row>
    <row r="291820" spans="1:3" x14ac:dyDescent="0.2">
      <c r="A291820" s="1">
        <v>493715</v>
      </c>
      <c r="B291820" s="1" t="s">
        <v>290864</v>
      </c>
      <c r="C291820" s="1" t="s">
        <v>5</v>
      </c>
    </row>
    <row r="291821" spans="1:3" x14ac:dyDescent="0.2">
      <c r="A291821" s="1">
        <v>493717</v>
      </c>
      <c r="B291821" s="1" t="s">
        <v>290865</v>
      </c>
      <c r="C291821" s="1" t="s">
        <v>5</v>
      </c>
    </row>
    <row r="291822" spans="1:3" x14ac:dyDescent="0.2">
      <c r="A291822" s="1">
        <v>493719</v>
      </c>
      <c r="B291822" s="1" t="s">
        <v>290866</v>
      </c>
      <c r="C291822" s="1" t="s">
        <v>5</v>
      </c>
    </row>
    <row r="291823" spans="1:3" x14ac:dyDescent="0.2">
      <c r="A291823" s="1">
        <v>493721</v>
      </c>
      <c r="B291823" s="1" t="s">
        <v>290867</v>
      </c>
      <c r="C291823" s="1" t="s">
        <v>5</v>
      </c>
    </row>
    <row r="291824" spans="1:3" x14ac:dyDescent="0.2">
      <c r="A291824" s="1">
        <v>493723</v>
      </c>
      <c r="B291824" s="1" t="s">
        <v>290868</v>
      </c>
      <c r="C291824" s="1" t="s">
        <v>5</v>
      </c>
    </row>
    <row r="291825" spans="1:4" x14ac:dyDescent="0.2">
      <c r="A291825" s="1">
        <v>493725</v>
      </c>
      <c r="B291825" s="1" t="s">
        <v>290869</v>
      </c>
      <c r="C291825" s="1" t="s">
        <v>60</v>
      </c>
    </row>
    <row r="291826" spans="1:4" x14ac:dyDescent="0.2">
      <c r="A291826" s="1">
        <v>493727</v>
      </c>
      <c r="B291826" s="1" t="s">
        <v>290870</v>
      </c>
      <c r="C291826" s="1" t="s">
        <v>60</v>
      </c>
    </row>
    <row r="291827" spans="1:4" x14ac:dyDescent="0.2">
      <c r="A291827" s="1">
        <v>493729</v>
      </c>
      <c r="B291827" s="1" t="s">
        <v>290871</v>
      </c>
      <c r="C291827" s="1" t="s">
        <v>5</v>
      </c>
    </row>
    <row r="291828" spans="1:4" x14ac:dyDescent="0.2">
      <c r="A291828" s="1">
        <v>493731</v>
      </c>
      <c r="B291828" s="1" t="s">
        <v>290872</v>
      </c>
      <c r="C291828" s="1" t="s">
        <v>5</v>
      </c>
    </row>
    <row r="291829" spans="1:4" x14ac:dyDescent="0.2">
      <c r="A291829" s="1">
        <v>493733</v>
      </c>
      <c r="B291829" s="1" t="s">
        <v>290873</v>
      </c>
      <c r="C291829" s="1" t="s">
        <v>60</v>
      </c>
    </row>
    <row r="291830" spans="1:4" x14ac:dyDescent="0.2">
      <c r="A291830" s="1">
        <v>493735</v>
      </c>
      <c r="B291830" s="1" t="s">
        <v>290874</v>
      </c>
      <c r="C291830" s="1" t="s">
        <v>5</v>
      </c>
    </row>
    <row r="291831" spans="1:4" x14ac:dyDescent="0.2">
      <c r="A291831" s="1">
        <v>493737</v>
      </c>
      <c r="B291831" s="1" t="s">
        <v>290875</v>
      </c>
      <c r="C291831" s="1" t="s">
        <v>5</v>
      </c>
    </row>
    <row r="291832" spans="1:4" x14ac:dyDescent="0.2">
      <c r="A291832" s="1">
        <v>493739</v>
      </c>
      <c r="B291832" s="1" t="s">
        <v>290876</v>
      </c>
      <c r="C291832" s="1" t="s">
        <v>5</v>
      </c>
    </row>
    <row r="291833" spans="1:4" x14ac:dyDescent="0.2">
      <c r="A291833" s="1">
        <v>493741</v>
      </c>
      <c r="B291833" s="1" t="s">
        <v>290877</v>
      </c>
      <c r="C291833" s="1" t="s">
        <v>60</v>
      </c>
      <c r="D291833" s="1" t="s">
        <v>61</v>
      </c>
    </row>
    <row r="291834" spans="1:4" x14ac:dyDescent="0.2">
      <c r="A291834" s="1">
        <v>493742</v>
      </c>
      <c r="B291834" s="1" t="s">
        <v>290878</v>
      </c>
      <c r="C291834" s="1" t="s">
        <v>60</v>
      </c>
      <c r="D291834" s="1" t="s">
        <v>61</v>
      </c>
    </row>
    <row r="291835" spans="1:4" x14ac:dyDescent="0.2">
      <c r="A291835" s="1">
        <v>493743</v>
      </c>
      <c r="B291835" s="1" t="s">
        <v>290879</v>
      </c>
      <c r="C291835" s="1" t="s">
        <v>5</v>
      </c>
    </row>
    <row r="291836" spans="1:4" x14ac:dyDescent="0.2">
      <c r="A291836" s="1">
        <v>493744</v>
      </c>
      <c r="B291836" s="1" t="s">
        <v>290880</v>
      </c>
      <c r="C291836" s="1" t="s">
        <v>60</v>
      </c>
      <c r="D291836" s="1" t="s">
        <v>61</v>
      </c>
    </row>
    <row r="291837" spans="1:4" x14ac:dyDescent="0.2">
      <c r="A291837" s="1">
        <v>493745</v>
      </c>
      <c r="B291837" s="1" t="s">
        <v>290881</v>
      </c>
      <c r="C291837" s="1" t="s">
        <v>60</v>
      </c>
      <c r="D291837" s="1" t="s">
        <v>61</v>
      </c>
    </row>
    <row r="291838" spans="1:4" x14ac:dyDescent="0.2">
      <c r="A291838" s="1">
        <v>493746</v>
      </c>
      <c r="B291838" s="1" t="s">
        <v>290882</v>
      </c>
      <c r="C291838" s="1" t="s">
        <v>60</v>
      </c>
      <c r="D291838" s="1" t="s">
        <v>61</v>
      </c>
    </row>
    <row r="291839" spans="1:4" x14ac:dyDescent="0.2">
      <c r="A291839" s="1">
        <v>493747</v>
      </c>
      <c r="B291839" s="1" t="s">
        <v>290883</v>
      </c>
      <c r="C291839" s="1" t="s">
        <v>60</v>
      </c>
      <c r="D291839" s="1" t="s">
        <v>61</v>
      </c>
    </row>
    <row r="291840" spans="1:4" x14ac:dyDescent="0.2">
      <c r="A291840" s="1">
        <v>493748</v>
      </c>
      <c r="B291840" s="1" t="s">
        <v>290884</v>
      </c>
      <c r="C291840" s="1" t="s">
        <v>5</v>
      </c>
    </row>
    <row r="291841" spans="1:4" x14ac:dyDescent="0.2">
      <c r="A291841" s="1">
        <v>493749</v>
      </c>
      <c r="B291841" s="1" t="s">
        <v>290885</v>
      </c>
      <c r="C291841" s="1" t="s">
        <v>60</v>
      </c>
      <c r="D291841" s="1" t="s">
        <v>61</v>
      </c>
    </row>
    <row r="291842" spans="1:4" x14ac:dyDescent="0.2">
      <c r="A291842" s="1">
        <v>493750</v>
      </c>
      <c r="B291842" s="1" t="s">
        <v>290886</v>
      </c>
      <c r="C291842" s="1" t="s">
        <v>5</v>
      </c>
    </row>
    <row r="291843" spans="1:4" x14ac:dyDescent="0.2">
      <c r="A291843" s="1">
        <v>493785</v>
      </c>
      <c r="B291843" s="1" t="s">
        <v>290887</v>
      </c>
      <c r="C291843" s="1" t="s">
        <v>5</v>
      </c>
    </row>
    <row r="291844" spans="1:4" x14ac:dyDescent="0.2">
      <c r="A291844" s="1">
        <v>493786</v>
      </c>
      <c r="B291844" s="1" t="s">
        <v>290888</v>
      </c>
      <c r="C291844" s="1" t="s">
        <v>5</v>
      </c>
    </row>
    <row r="291845" spans="1:4" x14ac:dyDescent="0.2">
      <c r="A291845" s="1">
        <v>493787</v>
      </c>
      <c r="B291845" s="1" t="s">
        <v>290889</v>
      </c>
      <c r="C291845" s="1" t="s">
        <v>5</v>
      </c>
    </row>
    <row r="291846" spans="1:4" x14ac:dyDescent="0.2">
      <c r="A291846" s="1">
        <v>493788</v>
      </c>
      <c r="B291846" s="1" t="s">
        <v>290890</v>
      </c>
      <c r="C291846" s="1" t="s">
        <v>5</v>
      </c>
    </row>
    <row r="291847" spans="1:4" x14ac:dyDescent="0.2">
      <c r="A291847" s="1">
        <v>493789</v>
      </c>
      <c r="B291847" s="1" t="s">
        <v>290891</v>
      </c>
      <c r="C291847" s="1" t="s">
        <v>5</v>
      </c>
    </row>
    <row r="291848" spans="1:4" x14ac:dyDescent="0.2">
      <c r="A291848" s="1">
        <v>493790</v>
      </c>
      <c r="B291848" s="1" t="s">
        <v>290892</v>
      </c>
      <c r="C291848" s="1" t="s">
        <v>5</v>
      </c>
    </row>
    <row r="291849" spans="1:4" x14ac:dyDescent="0.2">
      <c r="A291849" s="1">
        <v>493791</v>
      </c>
      <c r="B291849" s="1" t="s">
        <v>290893</v>
      </c>
      <c r="C291849" s="1" t="s">
        <v>5</v>
      </c>
    </row>
    <row r="291850" spans="1:4" x14ac:dyDescent="0.2">
      <c r="A291850" s="1">
        <v>493792</v>
      </c>
      <c r="B291850" s="1" t="s">
        <v>290894</v>
      </c>
      <c r="C291850" s="1" t="s">
        <v>5</v>
      </c>
    </row>
    <row r="291851" spans="1:4" x14ac:dyDescent="0.2">
      <c r="A291851" s="1">
        <v>493793</v>
      </c>
      <c r="B291851" s="1" t="s">
        <v>290895</v>
      </c>
      <c r="C291851" s="1" t="s">
        <v>5</v>
      </c>
    </row>
    <row r="291852" spans="1:4" x14ac:dyDescent="0.2">
      <c r="A291852" s="1">
        <v>493794</v>
      </c>
      <c r="B291852" s="1" t="s">
        <v>290896</v>
      </c>
      <c r="C291852" s="1" t="s">
        <v>5</v>
      </c>
    </row>
    <row r="291853" spans="1:4" x14ac:dyDescent="0.2">
      <c r="A291853" s="1">
        <v>493795</v>
      </c>
      <c r="B291853" s="1" t="s">
        <v>290897</v>
      </c>
      <c r="C291853" s="1" t="s">
        <v>5</v>
      </c>
    </row>
    <row r="291854" spans="1:4" x14ac:dyDescent="0.2">
      <c r="A291854" s="1">
        <v>493796</v>
      </c>
      <c r="B291854" s="1" t="s">
        <v>290898</v>
      </c>
      <c r="C291854" s="1" t="s">
        <v>5</v>
      </c>
    </row>
    <row r="291855" spans="1:4" x14ac:dyDescent="0.2">
      <c r="A291855" s="1">
        <v>493797</v>
      </c>
      <c r="B291855" s="1" t="s">
        <v>290899</v>
      </c>
      <c r="C291855" s="1" t="s">
        <v>60</v>
      </c>
      <c r="D291855" s="1" t="s">
        <v>61</v>
      </c>
    </row>
    <row r="291856" spans="1:4" x14ac:dyDescent="0.2">
      <c r="A291856" s="1">
        <v>493798</v>
      </c>
      <c r="B291856" s="1" t="s">
        <v>290900</v>
      </c>
      <c r="C291856" s="1" t="s">
        <v>5</v>
      </c>
    </row>
    <row r="291857" spans="1:4" x14ac:dyDescent="0.2">
      <c r="A291857" s="1">
        <v>493799</v>
      </c>
      <c r="B291857" s="1" t="s">
        <v>290901</v>
      </c>
      <c r="C291857" s="1" t="s">
        <v>60</v>
      </c>
      <c r="D291857" s="1" t="s">
        <v>61</v>
      </c>
    </row>
    <row r="291858" spans="1:4" x14ac:dyDescent="0.2">
      <c r="A291858" s="1">
        <v>493800</v>
      </c>
      <c r="B291858" s="1" t="s">
        <v>290902</v>
      </c>
      <c r="C291858" s="1" t="s">
        <v>5</v>
      </c>
    </row>
    <row r="291859" spans="1:4" x14ac:dyDescent="0.2">
      <c r="A291859" s="1">
        <v>493801</v>
      </c>
      <c r="B291859" s="1" t="s">
        <v>290903</v>
      </c>
      <c r="C291859" s="1" t="s">
        <v>60</v>
      </c>
      <c r="D291859" s="1" t="s">
        <v>61</v>
      </c>
    </row>
    <row r="291860" spans="1:4" x14ac:dyDescent="0.2">
      <c r="A291860" s="1">
        <v>493802</v>
      </c>
      <c r="B291860" s="1" t="s">
        <v>290904</v>
      </c>
      <c r="C291860" s="1" t="s">
        <v>60</v>
      </c>
      <c r="D291860" s="1" t="s">
        <v>61</v>
      </c>
    </row>
    <row r="291861" spans="1:4" x14ac:dyDescent="0.2">
      <c r="A291861" s="1">
        <v>493803</v>
      </c>
      <c r="B291861" s="1" t="s">
        <v>290905</v>
      </c>
      <c r="C291861" s="1" t="s">
        <v>60</v>
      </c>
      <c r="D291861" s="1" t="s">
        <v>61</v>
      </c>
    </row>
    <row r="291862" spans="1:4" x14ac:dyDescent="0.2">
      <c r="A291862" s="1">
        <v>493804</v>
      </c>
      <c r="B291862" s="1" t="s">
        <v>290906</v>
      </c>
      <c r="C291862" s="1" t="s">
        <v>5</v>
      </c>
    </row>
    <row r="291863" spans="1:4" x14ac:dyDescent="0.2">
      <c r="A291863" s="1">
        <v>493947</v>
      </c>
      <c r="B291863" s="1" t="s">
        <v>290907</v>
      </c>
      <c r="C291863" s="1" t="s">
        <v>5</v>
      </c>
    </row>
    <row r="291864" spans="1:4" x14ac:dyDescent="0.2">
      <c r="A291864" s="1">
        <v>494025</v>
      </c>
      <c r="B291864" s="1" t="s">
        <v>290908</v>
      </c>
      <c r="C291864" s="1" t="s">
        <v>5</v>
      </c>
    </row>
    <row r="291865" spans="1:4" x14ac:dyDescent="0.2">
      <c r="A291865" s="1">
        <v>494033</v>
      </c>
      <c r="B291865" s="1" t="s">
        <v>290909</v>
      </c>
      <c r="C291865" s="1" t="s">
        <v>60</v>
      </c>
    </row>
    <row r="291866" spans="1:4" x14ac:dyDescent="0.2">
      <c r="A291866" s="1">
        <v>494034</v>
      </c>
      <c r="B291866" s="1" t="s">
        <v>290910</v>
      </c>
      <c r="C291866" s="1" t="s">
        <v>60</v>
      </c>
    </row>
    <row r="291867" spans="1:4" x14ac:dyDescent="0.2">
      <c r="A291867" s="1">
        <v>494035</v>
      </c>
      <c r="B291867" s="1" t="s">
        <v>290911</v>
      </c>
      <c r="C291867" s="1" t="s">
        <v>60</v>
      </c>
    </row>
    <row r="291868" spans="1:4" x14ac:dyDescent="0.2">
      <c r="A291868" s="1">
        <v>494036</v>
      </c>
      <c r="B291868" s="1" t="s">
        <v>290912</v>
      </c>
      <c r="C291868" s="1" t="s">
        <v>60</v>
      </c>
    </row>
    <row r="291869" spans="1:4" x14ac:dyDescent="0.2">
      <c r="A291869" s="1">
        <v>494037</v>
      </c>
      <c r="B291869" s="1" t="s">
        <v>290913</v>
      </c>
      <c r="C291869" s="1" t="s">
        <v>60</v>
      </c>
    </row>
    <row r="291870" spans="1:4" x14ac:dyDescent="0.2">
      <c r="A291870" s="1">
        <v>494038</v>
      </c>
      <c r="B291870" s="1" t="s">
        <v>290914</v>
      </c>
      <c r="C291870" s="1" t="s">
        <v>60</v>
      </c>
    </row>
    <row r="291871" spans="1:4" x14ac:dyDescent="0.2">
      <c r="A291871" s="1">
        <v>494039</v>
      </c>
      <c r="B291871" s="1" t="s">
        <v>290915</v>
      </c>
      <c r="C291871" s="1" t="s">
        <v>60</v>
      </c>
    </row>
    <row r="291872" spans="1:4" x14ac:dyDescent="0.2">
      <c r="A291872" s="1">
        <v>494040</v>
      </c>
      <c r="B291872" s="1" t="s">
        <v>290916</v>
      </c>
      <c r="C291872" s="1" t="s">
        <v>60</v>
      </c>
    </row>
    <row r="291873" spans="1:3" x14ac:dyDescent="0.2">
      <c r="A291873" s="1">
        <v>494041</v>
      </c>
      <c r="B291873" s="1" t="s">
        <v>290917</v>
      </c>
      <c r="C291873" s="1" t="s">
        <v>60</v>
      </c>
    </row>
    <row r="291874" spans="1:3" x14ac:dyDescent="0.2">
      <c r="A291874" s="1">
        <v>494042</v>
      </c>
      <c r="B291874" s="1" t="s">
        <v>290918</v>
      </c>
      <c r="C291874" s="1" t="s">
        <v>60</v>
      </c>
    </row>
    <row r="291875" spans="1:3" x14ac:dyDescent="0.2">
      <c r="A291875" s="1">
        <v>494097</v>
      </c>
      <c r="B291875" s="1" t="s">
        <v>290919</v>
      </c>
      <c r="C291875" s="1" t="s">
        <v>5</v>
      </c>
    </row>
    <row r="291876" spans="1:3" x14ac:dyDescent="0.2">
      <c r="A291876" s="1">
        <v>494101</v>
      </c>
      <c r="B291876" s="1" t="s">
        <v>290920</v>
      </c>
      <c r="C291876" s="1" t="s">
        <v>5</v>
      </c>
    </row>
    <row r="291877" spans="1:3" x14ac:dyDescent="0.2">
      <c r="A291877" s="1">
        <v>494103</v>
      </c>
      <c r="B291877" s="1" t="s">
        <v>290921</v>
      </c>
      <c r="C291877" s="1" t="s">
        <v>5</v>
      </c>
    </row>
    <row r="291878" spans="1:3" x14ac:dyDescent="0.2">
      <c r="A291878" s="1">
        <v>494105</v>
      </c>
      <c r="B291878" s="1" t="s">
        <v>290922</v>
      </c>
      <c r="C291878" s="1" t="s">
        <v>5</v>
      </c>
    </row>
    <row r="291879" spans="1:3" x14ac:dyDescent="0.2">
      <c r="A291879" s="1">
        <v>494107</v>
      </c>
      <c r="B291879" s="1" t="s">
        <v>290923</v>
      </c>
      <c r="C291879" s="1" t="s">
        <v>5</v>
      </c>
    </row>
    <row r="291880" spans="1:3" x14ac:dyDescent="0.2">
      <c r="A291880" s="1">
        <v>494109</v>
      </c>
      <c r="B291880" s="1" t="s">
        <v>290924</v>
      </c>
      <c r="C291880" s="1" t="s">
        <v>5</v>
      </c>
    </row>
    <row r="291881" spans="1:3" x14ac:dyDescent="0.2">
      <c r="A291881" s="1">
        <v>494111</v>
      </c>
      <c r="B291881" s="1" t="s">
        <v>290925</v>
      </c>
      <c r="C291881" s="1" t="s">
        <v>5</v>
      </c>
    </row>
    <row r="291882" spans="1:3" x14ac:dyDescent="0.2">
      <c r="A291882" s="1">
        <v>494115</v>
      </c>
      <c r="B291882" s="1" t="s">
        <v>290926</v>
      </c>
      <c r="C291882" s="1" t="s">
        <v>5</v>
      </c>
    </row>
    <row r="291883" spans="1:3" x14ac:dyDescent="0.2">
      <c r="A291883" s="1">
        <v>494117</v>
      </c>
      <c r="B291883" s="1" t="s">
        <v>290927</v>
      </c>
      <c r="C291883" s="1" t="s">
        <v>5</v>
      </c>
    </row>
    <row r="291884" spans="1:3" x14ac:dyDescent="0.2">
      <c r="A291884" s="1">
        <v>494119</v>
      </c>
      <c r="B291884" s="1" t="s">
        <v>290928</v>
      </c>
      <c r="C291884" s="1" t="s">
        <v>60</v>
      </c>
    </row>
    <row r="291885" spans="1:3" x14ac:dyDescent="0.2">
      <c r="A291885" s="1">
        <v>494121</v>
      </c>
      <c r="B291885" s="1" t="s">
        <v>290929</v>
      </c>
      <c r="C291885" s="1" t="s">
        <v>60</v>
      </c>
    </row>
    <row r="291886" spans="1:3" x14ac:dyDescent="0.2">
      <c r="A291886" s="1">
        <v>494127</v>
      </c>
      <c r="B291886" s="1" t="s">
        <v>290930</v>
      </c>
      <c r="C291886" s="1" t="s">
        <v>5</v>
      </c>
    </row>
    <row r="291887" spans="1:3" x14ac:dyDescent="0.2">
      <c r="A291887" s="1">
        <v>494129</v>
      </c>
      <c r="B291887" s="1" t="s">
        <v>290931</v>
      </c>
      <c r="C291887" s="1" t="s">
        <v>60</v>
      </c>
    </row>
    <row r="291888" spans="1:3" x14ac:dyDescent="0.2">
      <c r="A291888" s="1">
        <v>494131</v>
      </c>
      <c r="B291888" s="1" t="s">
        <v>290932</v>
      </c>
      <c r="C291888" s="1" t="s">
        <v>5</v>
      </c>
    </row>
    <row r="291889" spans="1:4" x14ac:dyDescent="0.2">
      <c r="A291889" s="1">
        <v>494133</v>
      </c>
      <c r="B291889" s="1" t="s">
        <v>290933</v>
      </c>
      <c r="C291889" s="1" t="s">
        <v>5</v>
      </c>
    </row>
    <row r="291890" spans="1:4" x14ac:dyDescent="0.2">
      <c r="A291890" s="1">
        <v>494135</v>
      </c>
      <c r="B291890" s="1" t="s">
        <v>290934</v>
      </c>
      <c r="C291890" s="1" t="s">
        <v>307</v>
      </c>
    </row>
    <row r="291891" spans="1:4" x14ac:dyDescent="0.2">
      <c r="A291891" s="1">
        <v>494137</v>
      </c>
      <c r="B291891" s="1" t="s">
        <v>290935</v>
      </c>
      <c r="C291891" s="1" t="s">
        <v>5</v>
      </c>
    </row>
    <row r="291892" spans="1:4" x14ac:dyDescent="0.2">
      <c r="A291892" s="1">
        <v>494141</v>
      </c>
      <c r="B291892" s="1" t="s">
        <v>290936</v>
      </c>
      <c r="C291892" s="1" t="s">
        <v>5</v>
      </c>
    </row>
    <row r="291893" spans="1:4" x14ac:dyDescent="0.2">
      <c r="A291893" s="1">
        <v>494145</v>
      </c>
      <c r="B291893" s="1" t="s">
        <v>290937</v>
      </c>
      <c r="C291893" s="1" t="s">
        <v>5</v>
      </c>
    </row>
    <row r="291894" spans="1:4" x14ac:dyDescent="0.2">
      <c r="A291894" s="1">
        <v>494147</v>
      </c>
      <c r="B291894" s="1" t="s">
        <v>290938</v>
      </c>
      <c r="C291894" s="1" t="s">
        <v>5</v>
      </c>
    </row>
    <row r="291895" spans="1:4" x14ac:dyDescent="0.2">
      <c r="A291895" s="1">
        <v>494149</v>
      </c>
      <c r="B291895" s="1" t="s">
        <v>290939</v>
      </c>
      <c r="C291895" s="1" t="s">
        <v>60</v>
      </c>
    </row>
    <row r="291896" spans="1:4" x14ac:dyDescent="0.2">
      <c r="A291896" s="1">
        <v>494155</v>
      </c>
      <c r="B291896" s="1" t="s">
        <v>290940</v>
      </c>
      <c r="C291896" s="1" t="s">
        <v>60</v>
      </c>
    </row>
    <row r="291897" spans="1:4" x14ac:dyDescent="0.2">
      <c r="A291897" s="1">
        <v>494237</v>
      </c>
      <c r="B291897" s="1" t="s">
        <v>290941</v>
      </c>
      <c r="C291897" s="1" t="s">
        <v>5</v>
      </c>
    </row>
    <row r="291898" spans="1:4" x14ac:dyDescent="0.2">
      <c r="A291898" s="1">
        <v>494238</v>
      </c>
      <c r="B291898" s="1" t="s">
        <v>290942</v>
      </c>
      <c r="C291898" s="1" t="s">
        <v>60</v>
      </c>
      <c r="D291898" s="1" t="s">
        <v>61</v>
      </c>
    </row>
    <row r="291899" spans="1:4" x14ac:dyDescent="0.2">
      <c r="A291899" s="1">
        <v>494239</v>
      </c>
      <c r="B291899" s="1" t="s">
        <v>290943</v>
      </c>
      <c r="C291899" s="1" t="s">
        <v>60</v>
      </c>
      <c r="D291899" s="1" t="s">
        <v>61</v>
      </c>
    </row>
    <row r="291900" spans="1:4" x14ac:dyDescent="0.2">
      <c r="A291900" s="1">
        <v>494240</v>
      </c>
      <c r="B291900" s="1" t="s">
        <v>290944</v>
      </c>
      <c r="C291900" s="1" t="s">
        <v>60</v>
      </c>
      <c r="D291900" s="1" t="s">
        <v>61</v>
      </c>
    </row>
    <row r="291901" spans="1:4" x14ac:dyDescent="0.2">
      <c r="A291901" s="1">
        <v>494241</v>
      </c>
      <c r="B291901" s="1" t="s">
        <v>290945</v>
      </c>
      <c r="C291901" s="1" t="s">
        <v>5</v>
      </c>
    </row>
    <row r="291902" spans="1:4" x14ac:dyDescent="0.2">
      <c r="A291902" s="1">
        <v>494242</v>
      </c>
      <c r="B291902" s="1" t="s">
        <v>290946</v>
      </c>
      <c r="C291902" s="1" t="s">
        <v>5</v>
      </c>
    </row>
    <row r="291903" spans="1:4" x14ac:dyDescent="0.2">
      <c r="A291903" s="1">
        <v>494243</v>
      </c>
      <c r="B291903" s="1" t="s">
        <v>290947</v>
      </c>
      <c r="C291903" s="1" t="s">
        <v>5</v>
      </c>
    </row>
    <row r="291904" spans="1:4" x14ac:dyDescent="0.2">
      <c r="A291904" s="1">
        <v>494244</v>
      </c>
      <c r="B291904" s="1" t="s">
        <v>290948</v>
      </c>
      <c r="C291904" s="1" t="s">
        <v>60</v>
      </c>
      <c r="D291904" s="1" t="s">
        <v>61</v>
      </c>
    </row>
    <row r="291905" spans="1:4" x14ac:dyDescent="0.2">
      <c r="A291905" s="1">
        <v>494245</v>
      </c>
      <c r="B291905" s="1" t="s">
        <v>290949</v>
      </c>
      <c r="C291905" s="1" t="s">
        <v>5</v>
      </c>
    </row>
    <row r="291906" spans="1:4" x14ac:dyDescent="0.2">
      <c r="A291906" s="1">
        <v>494246</v>
      </c>
      <c r="B291906" s="1" t="s">
        <v>290950</v>
      </c>
      <c r="C291906" s="1" t="s">
        <v>60</v>
      </c>
      <c r="D291906" s="1" t="s">
        <v>61</v>
      </c>
    </row>
    <row r="291907" spans="1:4" x14ac:dyDescent="0.2">
      <c r="A291907" s="1">
        <v>494269</v>
      </c>
      <c r="B291907" s="1" t="s">
        <v>290951</v>
      </c>
      <c r="C291907" s="1" t="s">
        <v>5</v>
      </c>
    </row>
    <row r="291908" spans="1:4" x14ac:dyDescent="0.2">
      <c r="A291908" s="1">
        <v>494287</v>
      </c>
      <c r="B291908" s="1" t="s">
        <v>290952</v>
      </c>
      <c r="C291908" s="1" t="s">
        <v>60</v>
      </c>
    </row>
    <row r="291909" spans="1:4" x14ac:dyDescent="0.2">
      <c r="A291909" s="1">
        <v>494289</v>
      </c>
      <c r="B291909" s="1" t="s">
        <v>290953</v>
      </c>
      <c r="C291909" s="1" t="s">
        <v>5</v>
      </c>
    </row>
    <row r="291910" spans="1:4" x14ac:dyDescent="0.2">
      <c r="A291910" s="1">
        <v>494291</v>
      </c>
      <c r="B291910" s="1" t="s">
        <v>290954</v>
      </c>
      <c r="C291910" s="1" t="s">
        <v>5</v>
      </c>
    </row>
    <row r="291911" spans="1:4" x14ac:dyDescent="0.2">
      <c r="A291911" s="1">
        <v>494293</v>
      </c>
      <c r="B291911" s="1" t="s">
        <v>290955</v>
      </c>
      <c r="C291911" s="1" t="s">
        <v>5</v>
      </c>
    </row>
    <row r="291912" spans="1:4" x14ac:dyDescent="0.2">
      <c r="A291912" s="1">
        <v>494295</v>
      </c>
      <c r="B291912" s="1" t="s">
        <v>290956</v>
      </c>
      <c r="C291912" s="1" t="s">
        <v>60</v>
      </c>
    </row>
    <row r="291913" spans="1:4" x14ac:dyDescent="0.2">
      <c r="A291913" s="1">
        <v>494297</v>
      </c>
      <c r="B291913" s="1" t="s">
        <v>290957</v>
      </c>
      <c r="C291913" s="1" t="s">
        <v>5</v>
      </c>
    </row>
    <row r="291914" spans="1:4" x14ac:dyDescent="0.2">
      <c r="A291914" s="1">
        <v>494299</v>
      </c>
      <c r="B291914" s="1" t="s">
        <v>290958</v>
      </c>
      <c r="C291914" s="1" t="s">
        <v>5</v>
      </c>
    </row>
    <row r="291915" spans="1:4" x14ac:dyDescent="0.2">
      <c r="A291915" s="1">
        <v>494301</v>
      </c>
      <c r="B291915" s="1" t="s">
        <v>290959</v>
      </c>
      <c r="C291915" s="1" t="s">
        <v>5</v>
      </c>
    </row>
    <row r="291916" spans="1:4" x14ac:dyDescent="0.2">
      <c r="A291916" s="1">
        <v>494303</v>
      </c>
      <c r="B291916" s="1" t="s">
        <v>290960</v>
      </c>
      <c r="C291916" s="1" t="s">
        <v>5</v>
      </c>
    </row>
    <row r="291917" spans="1:4" x14ac:dyDescent="0.2">
      <c r="A291917" s="1">
        <v>494305</v>
      </c>
      <c r="B291917" s="1" t="s">
        <v>290961</v>
      </c>
      <c r="C291917" s="1" t="s">
        <v>60</v>
      </c>
    </row>
    <row r="291918" spans="1:4" x14ac:dyDescent="0.2">
      <c r="A291918" s="1">
        <v>494307</v>
      </c>
      <c r="B291918" s="1" t="s">
        <v>290962</v>
      </c>
      <c r="C291918" s="1" t="s">
        <v>5</v>
      </c>
    </row>
    <row r="291919" spans="1:4" x14ac:dyDescent="0.2">
      <c r="A291919" s="1">
        <v>494311</v>
      </c>
      <c r="B291919" s="1" t="s">
        <v>290963</v>
      </c>
      <c r="C291919" s="1" t="s">
        <v>5</v>
      </c>
    </row>
    <row r="291920" spans="1:4" x14ac:dyDescent="0.2">
      <c r="A291920" s="1">
        <v>494312</v>
      </c>
      <c r="B291920" s="1" t="s">
        <v>290964</v>
      </c>
      <c r="C291920" s="1" t="s">
        <v>5</v>
      </c>
    </row>
    <row r="291921" spans="1:4" x14ac:dyDescent="0.2">
      <c r="A291921" s="1">
        <v>494313</v>
      </c>
      <c r="B291921" s="1" t="s">
        <v>290965</v>
      </c>
      <c r="C291921" s="1" t="s">
        <v>5</v>
      </c>
    </row>
    <row r="291922" spans="1:4" x14ac:dyDescent="0.2">
      <c r="A291922" s="1">
        <v>494314</v>
      </c>
      <c r="B291922" s="1" t="s">
        <v>290966</v>
      </c>
      <c r="C291922" s="1" t="s">
        <v>5</v>
      </c>
    </row>
    <row r="291923" spans="1:4" x14ac:dyDescent="0.2">
      <c r="A291923" s="1">
        <v>494315</v>
      </c>
      <c r="B291923" s="1" t="s">
        <v>290967</v>
      </c>
      <c r="C291923" s="1" t="s">
        <v>5</v>
      </c>
    </row>
    <row r="291924" spans="1:4" x14ac:dyDescent="0.2">
      <c r="A291924" s="1">
        <v>494316</v>
      </c>
      <c r="B291924" s="1" t="s">
        <v>290968</v>
      </c>
      <c r="C291924" s="1" t="s">
        <v>5</v>
      </c>
    </row>
    <row r="291925" spans="1:4" x14ac:dyDescent="0.2">
      <c r="A291925" s="1">
        <v>494317</v>
      </c>
      <c r="B291925" s="1" t="s">
        <v>290969</v>
      </c>
      <c r="C291925" s="1" t="s">
        <v>5</v>
      </c>
    </row>
    <row r="291926" spans="1:4" x14ac:dyDescent="0.2">
      <c r="A291926" s="1">
        <v>494318</v>
      </c>
      <c r="B291926" s="1" t="s">
        <v>290970</v>
      </c>
      <c r="C291926" s="1" t="s">
        <v>5</v>
      </c>
    </row>
    <row r="291927" spans="1:4" x14ac:dyDescent="0.2">
      <c r="A291927" s="1">
        <v>494319</v>
      </c>
      <c r="B291927" s="1" t="s">
        <v>290971</v>
      </c>
      <c r="C291927" s="1" t="s">
        <v>5</v>
      </c>
    </row>
    <row r="291928" spans="1:4" x14ac:dyDescent="0.2">
      <c r="A291928" s="1">
        <v>494320</v>
      </c>
      <c r="B291928" s="1" t="s">
        <v>290972</v>
      </c>
      <c r="C291928" s="1" t="s">
        <v>5</v>
      </c>
    </row>
    <row r="291929" spans="1:4" x14ac:dyDescent="0.2">
      <c r="A291929" s="1">
        <v>494335</v>
      </c>
      <c r="B291929" s="1" t="s">
        <v>290973</v>
      </c>
      <c r="C291929" s="1" t="s">
        <v>60</v>
      </c>
      <c r="D291929" s="1" t="s">
        <v>61</v>
      </c>
    </row>
    <row r="291930" spans="1:4" x14ac:dyDescent="0.2">
      <c r="A291930" s="1">
        <v>494336</v>
      </c>
      <c r="B291930" s="1" t="s">
        <v>290974</v>
      </c>
      <c r="C291930" s="1" t="s">
        <v>60</v>
      </c>
      <c r="D291930" s="1" t="s">
        <v>61</v>
      </c>
    </row>
    <row r="291931" spans="1:4" x14ac:dyDescent="0.2">
      <c r="A291931" s="1">
        <v>494337</v>
      </c>
      <c r="B291931" s="1" t="s">
        <v>290975</v>
      </c>
      <c r="C291931" s="1" t="s">
        <v>60</v>
      </c>
      <c r="D291931" s="1" t="s">
        <v>61</v>
      </c>
    </row>
    <row r="291932" spans="1:4" x14ac:dyDescent="0.2">
      <c r="A291932" s="1">
        <v>494338</v>
      </c>
      <c r="B291932" s="1" t="s">
        <v>290976</v>
      </c>
      <c r="C291932" s="1" t="s">
        <v>5</v>
      </c>
    </row>
    <row r="291933" spans="1:4" x14ac:dyDescent="0.2">
      <c r="A291933" s="1">
        <v>494339</v>
      </c>
      <c r="B291933" s="1" t="s">
        <v>290977</v>
      </c>
      <c r="C291933" s="1" t="s">
        <v>5</v>
      </c>
    </row>
    <row r="291934" spans="1:4" x14ac:dyDescent="0.2">
      <c r="A291934" s="1">
        <v>494340</v>
      </c>
      <c r="B291934" s="1" t="s">
        <v>290978</v>
      </c>
      <c r="C291934" s="1" t="s">
        <v>5</v>
      </c>
    </row>
    <row r="291935" spans="1:4" x14ac:dyDescent="0.2">
      <c r="A291935" s="1">
        <v>494341</v>
      </c>
      <c r="B291935" s="1" t="s">
        <v>290979</v>
      </c>
      <c r="C291935" s="1" t="s">
        <v>60</v>
      </c>
      <c r="D291935" s="1" t="s">
        <v>61</v>
      </c>
    </row>
    <row r="291936" spans="1:4" x14ac:dyDescent="0.2">
      <c r="A291936" s="1">
        <v>494342</v>
      </c>
      <c r="B291936" s="1" t="s">
        <v>290980</v>
      </c>
      <c r="C291936" s="1" t="s">
        <v>5</v>
      </c>
    </row>
    <row r="291937" spans="1:4" x14ac:dyDescent="0.2">
      <c r="A291937" s="1">
        <v>494343</v>
      </c>
      <c r="B291937" s="1" t="s">
        <v>290981</v>
      </c>
      <c r="C291937" s="1" t="s">
        <v>60</v>
      </c>
      <c r="D291937" s="1" t="s">
        <v>61</v>
      </c>
    </row>
    <row r="291938" spans="1:4" x14ac:dyDescent="0.2">
      <c r="A291938" s="1">
        <v>494344</v>
      </c>
      <c r="B291938" s="1" t="s">
        <v>290982</v>
      </c>
      <c r="C291938" s="1" t="s">
        <v>60</v>
      </c>
      <c r="D291938" s="1" t="s">
        <v>61</v>
      </c>
    </row>
    <row r="291939" spans="1:4" x14ac:dyDescent="0.2">
      <c r="A291939" s="1">
        <v>494359</v>
      </c>
      <c r="B291939" s="1" t="s">
        <v>290983</v>
      </c>
      <c r="C291939" s="1" t="s">
        <v>5</v>
      </c>
    </row>
    <row r="291940" spans="1:4" x14ac:dyDescent="0.2">
      <c r="A291940" s="1">
        <v>494363</v>
      </c>
      <c r="B291940" s="1" t="s">
        <v>290984</v>
      </c>
      <c r="C291940" s="1" t="s">
        <v>5</v>
      </c>
    </row>
    <row r="291941" spans="1:4" x14ac:dyDescent="0.2">
      <c r="A291941" s="1">
        <v>494365</v>
      </c>
      <c r="B291941" s="1" t="s">
        <v>290985</v>
      </c>
      <c r="C291941" s="1" t="s">
        <v>5</v>
      </c>
    </row>
    <row r="291942" spans="1:4" x14ac:dyDescent="0.2">
      <c r="A291942" s="1">
        <v>494369</v>
      </c>
      <c r="B291942" s="1" t="s">
        <v>290986</v>
      </c>
      <c r="C291942" s="1" t="s">
        <v>5</v>
      </c>
    </row>
    <row r="291943" spans="1:4" x14ac:dyDescent="0.2">
      <c r="A291943" s="1">
        <v>494371</v>
      </c>
      <c r="B291943" s="1" t="s">
        <v>290987</v>
      </c>
      <c r="C291943" s="1" t="s">
        <v>5</v>
      </c>
    </row>
    <row r="291944" spans="1:4" x14ac:dyDescent="0.2">
      <c r="A291944" s="1">
        <v>494375</v>
      </c>
      <c r="B291944" s="1" t="s">
        <v>290988</v>
      </c>
      <c r="C291944" s="1" t="s">
        <v>60</v>
      </c>
    </row>
    <row r="291945" spans="1:4" x14ac:dyDescent="0.2">
      <c r="A291945" s="1">
        <v>494381</v>
      </c>
      <c r="B291945" s="1" t="s">
        <v>290989</v>
      </c>
      <c r="C291945" s="1" t="s">
        <v>5</v>
      </c>
    </row>
    <row r="291946" spans="1:4" x14ac:dyDescent="0.2">
      <c r="A291946" s="1">
        <v>494383</v>
      </c>
      <c r="B291946" s="1" t="s">
        <v>290990</v>
      </c>
      <c r="C291946" s="1" t="s">
        <v>60</v>
      </c>
    </row>
    <row r="291947" spans="1:4" x14ac:dyDescent="0.2">
      <c r="A291947" s="1">
        <v>494407</v>
      </c>
      <c r="B291947" s="1" t="s">
        <v>290991</v>
      </c>
      <c r="C291947" s="1" t="s">
        <v>5</v>
      </c>
    </row>
    <row r="291948" spans="1:4" x14ac:dyDescent="0.2">
      <c r="A291948" s="1">
        <v>494565</v>
      </c>
      <c r="B291948" s="1" t="s">
        <v>290992</v>
      </c>
      <c r="C291948" s="1" t="s">
        <v>60</v>
      </c>
    </row>
    <row r="291949" spans="1:4" x14ac:dyDescent="0.2">
      <c r="A291949" s="1">
        <v>494566</v>
      </c>
      <c r="B291949" s="1" t="s">
        <v>290993</v>
      </c>
      <c r="C291949" s="1" t="s">
        <v>5</v>
      </c>
    </row>
    <row r="291950" spans="1:4" x14ac:dyDescent="0.2">
      <c r="A291950" s="1">
        <v>494567</v>
      </c>
      <c r="B291950" s="1" t="s">
        <v>290994</v>
      </c>
      <c r="C291950" s="1" t="s">
        <v>60</v>
      </c>
    </row>
    <row r="291951" spans="1:4" x14ac:dyDescent="0.2">
      <c r="A291951" s="1">
        <v>494568</v>
      </c>
      <c r="B291951" s="1" t="s">
        <v>290995</v>
      </c>
      <c r="C291951" s="1" t="s">
        <v>60</v>
      </c>
    </row>
    <row r="291952" spans="1:4" x14ac:dyDescent="0.2">
      <c r="A291952" s="1">
        <v>494569</v>
      </c>
      <c r="B291952" s="1" t="s">
        <v>290996</v>
      </c>
      <c r="C291952" s="1" t="s">
        <v>60</v>
      </c>
    </row>
    <row r="291953" spans="1:3" x14ac:dyDescent="0.2">
      <c r="A291953" s="1">
        <v>494570</v>
      </c>
      <c r="B291953" s="1" t="s">
        <v>290997</v>
      </c>
      <c r="C291953" s="1" t="s">
        <v>60</v>
      </c>
    </row>
    <row r="291954" spans="1:3" x14ac:dyDescent="0.2">
      <c r="A291954" s="1">
        <v>494571</v>
      </c>
      <c r="B291954" s="1" t="s">
        <v>290998</v>
      </c>
      <c r="C291954" s="1" t="s">
        <v>60</v>
      </c>
    </row>
    <row r="291955" spans="1:3" x14ac:dyDescent="0.2">
      <c r="A291955" s="1">
        <v>494572</v>
      </c>
      <c r="B291955" s="1" t="s">
        <v>290999</v>
      </c>
      <c r="C291955" s="1" t="s">
        <v>60</v>
      </c>
    </row>
    <row r="291956" spans="1:3" x14ac:dyDescent="0.2">
      <c r="A291956" s="1">
        <v>494573</v>
      </c>
      <c r="B291956" s="1" t="s">
        <v>291000</v>
      </c>
      <c r="C291956" s="1" t="s">
        <v>60</v>
      </c>
    </row>
    <row r="291957" spans="1:3" x14ac:dyDescent="0.2">
      <c r="A291957" s="1">
        <v>494574</v>
      </c>
      <c r="B291957" s="1" t="s">
        <v>291001</v>
      </c>
      <c r="C291957" s="1" t="s">
        <v>60</v>
      </c>
    </row>
    <row r="291958" spans="1:3" x14ac:dyDescent="0.2">
      <c r="A291958" s="1">
        <v>494647</v>
      </c>
      <c r="B291958" s="1" t="s">
        <v>291002</v>
      </c>
      <c r="C291958" s="1" t="s">
        <v>5</v>
      </c>
    </row>
    <row r="291959" spans="1:3" x14ac:dyDescent="0.2">
      <c r="A291959" s="1">
        <v>494648</v>
      </c>
      <c r="B291959" s="1" t="s">
        <v>291003</v>
      </c>
      <c r="C291959" s="1" t="s">
        <v>5</v>
      </c>
    </row>
    <row r="291960" spans="1:3" x14ac:dyDescent="0.2">
      <c r="A291960" s="1">
        <v>494649</v>
      </c>
      <c r="B291960" s="1" t="s">
        <v>291004</v>
      </c>
      <c r="C291960" s="1" t="s">
        <v>5</v>
      </c>
    </row>
    <row r="291961" spans="1:3" x14ac:dyDescent="0.2">
      <c r="A291961" s="1">
        <v>494650</v>
      </c>
      <c r="B291961" s="1" t="s">
        <v>291005</v>
      </c>
      <c r="C291961" s="1" t="s">
        <v>5</v>
      </c>
    </row>
    <row r="291962" spans="1:3" x14ac:dyDescent="0.2">
      <c r="A291962" s="1">
        <v>494651</v>
      </c>
      <c r="B291962" s="1" t="s">
        <v>291006</v>
      </c>
      <c r="C291962" s="1" t="s">
        <v>5</v>
      </c>
    </row>
    <row r="291963" spans="1:3" x14ac:dyDescent="0.2">
      <c r="A291963" s="1">
        <v>494652</v>
      </c>
      <c r="B291963" s="1" t="s">
        <v>291007</v>
      </c>
      <c r="C291963" s="1" t="s">
        <v>5</v>
      </c>
    </row>
    <row r="291964" spans="1:3" x14ac:dyDescent="0.2">
      <c r="A291964" s="1">
        <v>494653</v>
      </c>
      <c r="B291964" s="1" t="s">
        <v>291008</v>
      </c>
      <c r="C291964" s="1" t="s">
        <v>5</v>
      </c>
    </row>
    <row r="291965" spans="1:3" x14ac:dyDescent="0.2">
      <c r="A291965" s="1">
        <v>494654</v>
      </c>
      <c r="B291965" s="1" t="s">
        <v>291009</v>
      </c>
      <c r="C291965" s="1" t="s">
        <v>5</v>
      </c>
    </row>
    <row r="291966" spans="1:3" x14ac:dyDescent="0.2">
      <c r="A291966" s="1">
        <v>494655</v>
      </c>
      <c r="B291966" s="1" t="s">
        <v>291010</v>
      </c>
      <c r="C291966" s="1" t="s">
        <v>5</v>
      </c>
    </row>
    <row r="291967" spans="1:3" x14ac:dyDescent="0.2">
      <c r="A291967" s="1">
        <v>494656</v>
      </c>
      <c r="B291967" s="1" t="s">
        <v>291011</v>
      </c>
      <c r="C291967" s="1" t="s">
        <v>5</v>
      </c>
    </row>
    <row r="291968" spans="1:3" x14ac:dyDescent="0.2">
      <c r="A291968" s="1">
        <v>494659</v>
      </c>
      <c r="B291968" s="1" t="s">
        <v>291012</v>
      </c>
      <c r="C291968" s="1" t="s">
        <v>60</v>
      </c>
    </row>
    <row r="291969" spans="1:4" x14ac:dyDescent="0.2">
      <c r="A291969" s="1">
        <v>494667</v>
      </c>
      <c r="B291969" s="1" t="s">
        <v>291013</v>
      </c>
      <c r="C291969" s="1" t="s">
        <v>60</v>
      </c>
    </row>
    <row r="291970" spans="1:4" x14ac:dyDescent="0.2">
      <c r="A291970" s="1">
        <v>494703</v>
      </c>
      <c r="B291970" s="1" t="s">
        <v>291014</v>
      </c>
      <c r="C291970" s="1" t="s">
        <v>60</v>
      </c>
      <c r="D291970" s="1" t="s">
        <v>61</v>
      </c>
    </row>
    <row r="291971" spans="1:4" x14ac:dyDescent="0.2">
      <c r="A291971" s="1">
        <v>494704</v>
      </c>
      <c r="B291971" s="1" t="s">
        <v>291015</v>
      </c>
      <c r="C291971" s="1" t="s">
        <v>60</v>
      </c>
      <c r="D291971" s="1" t="s">
        <v>61</v>
      </c>
    </row>
    <row r="291972" spans="1:4" x14ac:dyDescent="0.2">
      <c r="A291972" s="1">
        <v>494705</v>
      </c>
      <c r="B291972" s="1" t="s">
        <v>291016</v>
      </c>
      <c r="C291972" s="1" t="s">
        <v>5</v>
      </c>
    </row>
    <row r="291973" spans="1:4" x14ac:dyDescent="0.2">
      <c r="A291973" s="1">
        <v>494706</v>
      </c>
      <c r="B291973" s="1" t="s">
        <v>291017</v>
      </c>
      <c r="C291973" s="1" t="s">
        <v>60</v>
      </c>
      <c r="D291973" s="1" t="s">
        <v>61</v>
      </c>
    </row>
    <row r="291974" spans="1:4" x14ac:dyDescent="0.2">
      <c r="A291974" s="1">
        <v>494707</v>
      </c>
      <c r="B291974" s="1" t="s">
        <v>291018</v>
      </c>
      <c r="C291974" s="1" t="s">
        <v>60</v>
      </c>
      <c r="D291974" s="1" t="s">
        <v>61</v>
      </c>
    </row>
    <row r="291975" spans="1:4" x14ac:dyDescent="0.2">
      <c r="A291975" s="1">
        <v>494708</v>
      </c>
      <c r="B291975" s="1" t="s">
        <v>291019</v>
      </c>
      <c r="C291975" s="1" t="s">
        <v>5</v>
      </c>
    </row>
    <row r="291976" spans="1:4" x14ac:dyDescent="0.2">
      <c r="A291976" s="1">
        <v>494709</v>
      </c>
      <c r="B291976" s="1" t="s">
        <v>291020</v>
      </c>
      <c r="C291976" s="1" t="s">
        <v>60</v>
      </c>
      <c r="D291976" s="1" t="s">
        <v>61</v>
      </c>
    </row>
    <row r="291977" spans="1:4" x14ac:dyDescent="0.2">
      <c r="A291977" s="1">
        <v>494710</v>
      </c>
      <c r="B291977" s="1" t="s">
        <v>291021</v>
      </c>
      <c r="C291977" s="1" t="s">
        <v>5</v>
      </c>
    </row>
    <row r="291978" spans="1:4" x14ac:dyDescent="0.2">
      <c r="A291978" s="1">
        <v>494711</v>
      </c>
      <c r="B291978" s="1" t="s">
        <v>291022</v>
      </c>
      <c r="C291978" s="1" t="s">
        <v>5</v>
      </c>
    </row>
    <row r="291979" spans="1:4" x14ac:dyDescent="0.2">
      <c r="A291979" s="1">
        <v>494712</v>
      </c>
      <c r="B291979" s="1" t="s">
        <v>291023</v>
      </c>
      <c r="C291979" s="1" t="s">
        <v>5</v>
      </c>
    </row>
    <row r="291980" spans="1:4" x14ac:dyDescent="0.2">
      <c r="A291980" s="1">
        <v>494715</v>
      </c>
      <c r="B291980" s="1" t="s">
        <v>291024</v>
      </c>
      <c r="C291980" s="1" t="s">
        <v>5</v>
      </c>
    </row>
    <row r="291981" spans="1:4" x14ac:dyDescent="0.2">
      <c r="A291981" s="1">
        <v>494719</v>
      </c>
      <c r="B291981" s="1" t="s">
        <v>291025</v>
      </c>
      <c r="C291981" s="1" t="s">
        <v>5</v>
      </c>
    </row>
    <row r="291982" spans="1:4" x14ac:dyDescent="0.2">
      <c r="A291982" s="1">
        <v>494723</v>
      </c>
      <c r="B291982" s="1" t="s">
        <v>291026</v>
      </c>
      <c r="C291982" s="1" t="s">
        <v>5</v>
      </c>
    </row>
    <row r="291983" spans="1:4" x14ac:dyDescent="0.2">
      <c r="A291983" s="1">
        <v>494725</v>
      </c>
      <c r="B291983" s="1" t="s">
        <v>291027</v>
      </c>
      <c r="C291983" s="1" t="s">
        <v>5</v>
      </c>
    </row>
    <row r="291984" spans="1:4" x14ac:dyDescent="0.2">
      <c r="A291984" s="1">
        <v>494727</v>
      </c>
      <c r="B291984" s="1" t="s">
        <v>291028</v>
      </c>
      <c r="C291984" s="1" t="s">
        <v>5</v>
      </c>
    </row>
    <row r="291985" spans="1:3" x14ac:dyDescent="0.2">
      <c r="A291985" s="1">
        <v>494729</v>
      </c>
      <c r="B291985" s="1" t="s">
        <v>291029</v>
      </c>
      <c r="C291985" s="1" t="s">
        <v>5</v>
      </c>
    </row>
    <row r="291986" spans="1:3" x14ac:dyDescent="0.2">
      <c r="A291986" s="1">
        <v>494733</v>
      </c>
      <c r="B291986" s="1" t="s">
        <v>291030</v>
      </c>
      <c r="C291986" s="1" t="s">
        <v>5</v>
      </c>
    </row>
    <row r="291987" spans="1:3" x14ac:dyDescent="0.2">
      <c r="A291987" s="1">
        <v>494737</v>
      </c>
      <c r="B291987" s="1" t="s">
        <v>291031</v>
      </c>
      <c r="C291987" s="1" t="s">
        <v>5</v>
      </c>
    </row>
    <row r="291988" spans="1:3" x14ac:dyDescent="0.2">
      <c r="A291988" s="1">
        <v>494739</v>
      </c>
      <c r="B291988" s="1" t="s">
        <v>291032</v>
      </c>
      <c r="C291988" s="1" t="s">
        <v>5</v>
      </c>
    </row>
    <row r="291989" spans="1:3" x14ac:dyDescent="0.2">
      <c r="A291989" s="1">
        <v>494745</v>
      </c>
      <c r="B291989" s="1" t="s">
        <v>291033</v>
      </c>
      <c r="C291989" s="1" t="s">
        <v>60</v>
      </c>
    </row>
    <row r="291990" spans="1:3" x14ac:dyDescent="0.2">
      <c r="A291990" s="1">
        <v>494747</v>
      </c>
      <c r="B291990" s="1" t="s">
        <v>291034</v>
      </c>
      <c r="C291990" s="1" t="s">
        <v>60</v>
      </c>
    </row>
    <row r="291991" spans="1:3" x14ac:dyDescent="0.2">
      <c r="A291991" s="1">
        <v>494749</v>
      </c>
      <c r="B291991" s="1" t="s">
        <v>291035</v>
      </c>
      <c r="C291991" s="1" t="s">
        <v>5</v>
      </c>
    </row>
    <row r="291992" spans="1:3" x14ac:dyDescent="0.2">
      <c r="A291992" s="1">
        <v>494823</v>
      </c>
      <c r="B291992" s="1" t="s">
        <v>291036</v>
      </c>
      <c r="C291992" s="1" t="s">
        <v>5</v>
      </c>
    </row>
    <row r="291993" spans="1:3" x14ac:dyDescent="0.2">
      <c r="A291993" s="1">
        <v>494824</v>
      </c>
      <c r="B291993" s="1" t="s">
        <v>291037</v>
      </c>
      <c r="C291993" s="1" t="s">
        <v>5</v>
      </c>
    </row>
    <row r="291994" spans="1:3" x14ac:dyDescent="0.2">
      <c r="A291994" s="1">
        <v>494826</v>
      </c>
      <c r="B291994" s="1" t="s">
        <v>291038</v>
      </c>
      <c r="C291994" s="1" t="s">
        <v>5</v>
      </c>
    </row>
    <row r="291995" spans="1:3" x14ac:dyDescent="0.2">
      <c r="A291995" s="1">
        <v>494827</v>
      </c>
      <c r="B291995" s="1" t="s">
        <v>291039</v>
      </c>
      <c r="C291995" s="1" t="s">
        <v>5</v>
      </c>
    </row>
    <row r="291996" spans="1:3" x14ac:dyDescent="0.2">
      <c r="A291996" s="1">
        <v>494829</v>
      </c>
      <c r="B291996" s="1" t="s">
        <v>291040</v>
      </c>
      <c r="C291996" s="1" t="s">
        <v>5</v>
      </c>
    </row>
    <row r="291997" spans="1:3" x14ac:dyDescent="0.2">
      <c r="A291997" s="1">
        <v>494830</v>
      </c>
      <c r="B291997" s="1" t="s">
        <v>291041</v>
      </c>
      <c r="C291997" s="1" t="s">
        <v>5</v>
      </c>
    </row>
    <row r="291998" spans="1:3" x14ac:dyDescent="0.2">
      <c r="A291998" s="1">
        <v>494831</v>
      </c>
      <c r="B291998" s="1" t="s">
        <v>291042</v>
      </c>
      <c r="C291998" s="1" t="s">
        <v>5</v>
      </c>
    </row>
    <row r="291999" spans="1:3" x14ac:dyDescent="0.2">
      <c r="A291999" s="1">
        <v>494837</v>
      </c>
      <c r="B291999" s="1" t="s">
        <v>291043</v>
      </c>
      <c r="C291999" s="1" t="s">
        <v>5</v>
      </c>
    </row>
    <row r="292000" spans="1:3" x14ac:dyDescent="0.2">
      <c r="A292000" s="1">
        <v>494845</v>
      </c>
      <c r="B292000" s="1" t="s">
        <v>291044</v>
      </c>
      <c r="C292000" s="1" t="s">
        <v>5</v>
      </c>
    </row>
    <row r="292001" spans="1:3" x14ac:dyDescent="0.2">
      <c r="A292001" s="1">
        <v>494849</v>
      </c>
      <c r="B292001" s="1" t="s">
        <v>291045</v>
      </c>
      <c r="C292001" s="1" t="s">
        <v>5</v>
      </c>
    </row>
    <row r="292002" spans="1:3" x14ac:dyDescent="0.2">
      <c r="A292002" s="1">
        <v>494851</v>
      </c>
      <c r="B292002" s="1" t="s">
        <v>291046</v>
      </c>
      <c r="C292002" s="1" t="s">
        <v>5</v>
      </c>
    </row>
    <row r="292003" spans="1:3" x14ac:dyDescent="0.2">
      <c r="A292003" s="1">
        <v>494853</v>
      </c>
      <c r="B292003" s="1" t="s">
        <v>291047</v>
      </c>
      <c r="C292003" s="1" t="s">
        <v>5</v>
      </c>
    </row>
    <row r="292004" spans="1:3" x14ac:dyDescent="0.2">
      <c r="A292004" s="1">
        <v>494855</v>
      </c>
      <c r="B292004" s="1" t="s">
        <v>291048</v>
      </c>
      <c r="C292004" s="1" t="s">
        <v>5</v>
      </c>
    </row>
    <row r="292005" spans="1:3" x14ac:dyDescent="0.2">
      <c r="A292005" s="1">
        <v>494857</v>
      </c>
      <c r="B292005" s="1" t="s">
        <v>291049</v>
      </c>
      <c r="C292005" s="1" t="s">
        <v>5</v>
      </c>
    </row>
    <row r="292006" spans="1:3" x14ac:dyDescent="0.2">
      <c r="A292006" s="1">
        <v>494859</v>
      </c>
      <c r="B292006" s="1" t="s">
        <v>291050</v>
      </c>
      <c r="C292006" s="1" t="s">
        <v>5</v>
      </c>
    </row>
    <row r="292007" spans="1:3" x14ac:dyDescent="0.2">
      <c r="A292007" s="1">
        <v>494861</v>
      </c>
      <c r="B292007" s="1" t="s">
        <v>291051</v>
      </c>
      <c r="C292007" s="1" t="s">
        <v>5</v>
      </c>
    </row>
    <row r="292008" spans="1:3" x14ac:dyDescent="0.2">
      <c r="A292008" s="1">
        <v>494863</v>
      </c>
      <c r="B292008" s="1" t="s">
        <v>291052</v>
      </c>
      <c r="C292008" s="1" t="s">
        <v>5</v>
      </c>
    </row>
    <row r="292009" spans="1:3" x14ac:dyDescent="0.2">
      <c r="A292009" s="1">
        <v>494865</v>
      </c>
      <c r="B292009" s="1" t="s">
        <v>291053</v>
      </c>
      <c r="C292009" s="1" t="s">
        <v>5</v>
      </c>
    </row>
    <row r="292010" spans="1:3" x14ac:dyDescent="0.2">
      <c r="A292010" s="1">
        <v>494867</v>
      </c>
      <c r="B292010" s="1" t="s">
        <v>291054</v>
      </c>
      <c r="C292010" s="1" t="s">
        <v>60</v>
      </c>
    </row>
    <row r="292011" spans="1:3" x14ac:dyDescent="0.2">
      <c r="A292011" s="1">
        <v>494869</v>
      </c>
      <c r="B292011" s="1" t="s">
        <v>291055</v>
      </c>
      <c r="C292011" s="1" t="s">
        <v>5</v>
      </c>
    </row>
    <row r="292012" spans="1:3" x14ac:dyDescent="0.2">
      <c r="A292012" s="1">
        <v>494871</v>
      </c>
      <c r="B292012" s="1" t="s">
        <v>291056</v>
      </c>
      <c r="C292012" s="1" t="s">
        <v>5</v>
      </c>
    </row>
    <row r="292013" spans="1:3" x14ac:dyDescent="0.2">
      <c r="A292013" s="1">
        <v>494873</v>
      </c>
      <c r="B292013" s="1" t="s">
        <v>291057</v>
      </c>
      <c r="C292013" s="1" t="s">
        <v>5</v>
      </c>
    </row>
    <row r="292014" spans="1:3" x14ac:dyDescent="0.2">
      <c r="A292014" s="1">
        <v>494875</v>
      </c>
      <c r="B292014" s="1" t="s">
        <v>291058</v>
      </c>
      <c r="C292014" s="1" t="s">
        <v>5</v>
      </c>
    </row>
    <row r="292015" spans="1:3" x14ac:dyDescent="0.2">
      <c r="A292015" s="1">
        <v>494877</v>
      </c>
      <c r="B292015" s="1" t="s">
        <v>291059</v>
      </c>
      <c r="C292015" s="1" t="s">
        <v>5</v>
      </c>
    </row>
    <row r="292016" spans="1:3" x14ac:dyDescent="0.2">
      <c r="A292016" s="1">
        <v>494879</v>
      </c>
      <c r="B292016" s="1" t="s">
        <v>291060</v>
      </c>
      <c r="C292016" s="1" t="s">
        <v>5</v>
      </c>
    </row>
    <row r="292017" spans="1:4" x14ac:dyDescent="0.2">
      <c r="A292017" s="1">
        <v>494881</v>
      </c>
      <c r="B292017" s="1" t="s">
        <v>291061</v>
      </c>
      <c r="C292017" s="1" t="s">
        <v>5</v>
      </c>
    </row>
    <row r="292018" spans="1:4" x14ac:dyDescent="0.2">
      <c r="A292018" s="1">
        <v>494883</v>
      </c>
      <c r="B292018" s="1" t="s">
        <v>291062</v>
      </c>
      <c r="C292018" s="1" t="s">
        <v>5</v>
      </c>
    </row>
    <row r="292019" spans="1:4" x14ac:dyDescent="0.2">
      <c r="A292019" s="1">
        <v>494885</v>
      </c>
      <c r="B292019" s="1" t="s">
        <v>291063</v>
      </c>
      <c r="C292019" s="1" t="s">
        <v>5</v>
      </c>
    </row>
    <row r="292020" spans="1:4" x14ac:dyDescent="0.2">
      <c r="A292020" s="1">
        <v>494969</v>
      </c>
      <c r="B292020" s="1" t="s">
        <v>291064</v>
      </c>
      <c r="C292020" s="1" t="s">
        <v>5</v>
      </c>
    </row>
    <row r="292021" spans="1:4" x14ac:dyDescent="0.2">
      <c r="A292021" s="1">
        <v>494971</v>
      </c>
      <c r="B292021" s="1" t="s">
        <v>291065</v>
      </c>
      <c r="C292021" s="1" t="s">
        <v>5</v>
      </c>
    </row>
    <row r="292022" spans="1:4" x14ac:dyDescent="0.2">
      <c r="A292022" s="1">
        <v>494972</v>
      </c>
      <c r="B292022" s="1" t="s">
        <v>291066</v>
      </c>
      <c r="C292022" s="1" t="s">
        <v>5</v>
      </c>
    </row>
    <row r="292023" spans="1:4" x14ac:dyDescent="0.2">
      <c r="A292023" s="1">
        <v>494973</v>
      </c>
      <c r="B292023" s="1" t="s">
        <v>291067</v>
      </c>
      <c r="C292023" s="1" t="s">
        <v>5</v>
      </c>
    </row>
    <row r="292024" spans="1:4" x14ac:dyDescent="0.2">
      <c r="A292024" s="1">
        <v>494974</v>
      </c>
      <c r="B292024" s="1" t="s">
        <v>291068</v>
      </c>
      <c r="C292024" s="1" t="s">
        <v>5</v>
      </c>
    </row>
    <row r="292025" spans="1:4" x14ac:dyDescent="0.2">
      <c r="A292025" s="1">
        <v>494975</v>
      </c>
      <c r="B292025" s="1" t="s">
        <v>291069</v>
      </c>
      <c r="C292025" s="1" t="s">
        <v>5</v>
      </c>
    </row>
    <row r="292026" spans="1:4" x14ac:dyDescent="0.2">
      <c r="A292026" s="1">
        <v>494976</v>
      </c>
      <c r="B292026" s="1" t="s">
        <v>291070</v>
      </c>
      <c r="C292026" s="1" t="s">
        <v>5</v>
      </c>
    </row>
    <row r="292027" spans="1:4" x14ac:dyDescent="0.2">
      <c r="A292027" s="1">
        <v>494977</v>
      </c>
      <c r="B292027" s="1" t="s">
        <v>291071</v>
      </c>
      <c r="C292027" s="1" t="s">
        <v>5</v>
      </c>
    </row>
    <row r="292028" spans="1:4" x14ac:dyDescent="0.2">
      <c r="A292028" s="1">
        <v>494978</v>
      </c>
      <c r="B292028" s="1" t="s">
        <v>291072</v>
      </c>
      <c r="C292028" s="1" t="s">
        <v>60</v>
      </c>
    </row>
    <row r="292029" spans="1:4" x14ac:dyDescent="0.2">
      <c r="A292029" s="1">
        <v>494979</v>
      </c>
      <c r="B292029" s="1" t="s">
        <v>291073</v>
      </c>
      <c r="C292029" s="1" t="s">
        <v>5</v>
      </c>
    </row>
    <row r="292030" spans="1:4" x14ac:dyDescent="0.2">
      <c r="A292030" s="1">
        <v>494980</v>
      </c>
      <c r="B292030" s="1" t="s">
        <v>291074</v>
      </c>
      <c r="C292030" s="1" t="s">
        <v>60</v>
      </c>
      <c r="D292030" s="1" t="s">
        <v>61</v>
      </c>
    </row>
    <row r="292031" spans="1:4" x14ac:dyDescent="0.2">
      <c r="A292031" s="1">
        <v>494981</v>
      </c>
      <c r="B292031" s="1" t="s">
        <v>291075</v>
      </c>
      <c r="C292031" s="1" t="s">
        <v>60</v>
      </c>
      <c r="D292031" s="1" t="s">
        <v>61</v>
      </c>
    </row>
    <row r="292032" spans="1:4" x14ac:dyDescent="0.2">
      <c r="A292032" s="1">
        <v>494982</v>
      </c>
      <c r="B292032" s="1" t="s">
        <v>291076</v>
      </c>
      <c r="C292032" s="1" t="s">
        <v>5</v>
      </c>
    </row>
    <row r="292033" spans="1:4" x14ac:dyDescent="0.2">
      <c r="A292033" s="1">
        <v>494983</v>
      </c>
      <c r="B292033" s="1" t="s">
        <v>291077</v>
      </c>
      <c r="C292033" s="1" t="s">
        <v>5</v>
      </c>
    </row>
    <row r="292034" spans="1:4" x14ac:dyDescent="0.2">
      <c r="A292034" s="1">
        <v>494984</v>
      </c>
      <c r="B292034" s="1" t="s">
        <v>291078</v>
      </c>
      <c r="C292034" s="1" t="s">
        <v>5</v>
      </c>
    </row>
    <row r="292035" spans="1:4" x14ac:dyDescent="0.2">
      <c r="A292035" s="1">
        <v>494985</v>
      </c>
      <c r="B292035" s="1" t="s">
        <v>291079</v>
      </c>
      <c r="C292035" s="1" t="s">
        <v>60</v>
      </c>
      <c r="D292035" s="1" t="s">
        <v>61</v>
      </c>
    </row>
    <row r="292036" spans="1:4" x14ac:dyDescent="0.2">
      <c r="A292036" s="1">
        <v>494986</v>
      </c>
      <c r="B292036" s="1" t="s">
        <v>291080</v>
      </c>
      <c r="C292036" s="1" t="s">
        <v>60</v>
      </c>
      <c r="D292036" s="1" t="s">
        <v>61</v>
      </c>
    </row>
    <row r="292037" spans="1:4" x14ac:dyDescent="0.2">
      <c r="A292037" s="1">
        <v>494987</v>
      </c>
      <c r="B292037" s="1" t="s">
        <v>291081</v>
      </c>
      <c r="C292037" s="1" t="s">
        <v>5</v>
      </c>
    </row>
    <row r="292038" spans="1:4" x14ac:dyDescent="0.2">
      <c r="A292038" s="1">
        <v>494988</v>
      </c>
      <c r="B292038" s="1" t="s">
        <v>291082</v>
      </c>
      <c r="C292038" s="1" t="s">
        <v>60</v>
      </c>
      <c r="D292038" s="1" t="s">
        <v>61</v>
      </c>
    </row>
    <row r="292039" spans="1:4" x14ac:dyDescent="0.2">
      <c r="A292039" s="1">
        <v>495103</v>
      </c>
      <c r="B292039" s="1" t="s">
        <v>291083</v>
      </c>
      <c r="C292039" s="1" t="s">
        <v>5</v>
      </c>
    </row>
    <row r="292040" spans="1:4" x14ac:dyDescent="0.2">
      <c r="A292040" s="1">
        <v>495113</v>
      </c>
      <c r="B292040" s="1" t="s">
        <v>291084</v>
      </c>
      <c r="C292040" s="1" t="s">
        <v>60</v>
      </c>
    </row>
    <row r="292041" spans="1:4" x14ac:dyDescent="0.2">
      <c r="A292041" s="1">
        <v>495114</v>
      </c>
      <c r="B292041" s="1" t="s">
        <v>291085</v>
      </c>
      <c r="C292041" s="1" t="s">
        <v>5</v>
      </c>
    </row>
    <row r="292042" spans="1:4" x14ac:dyDescent="0.2">
      <c r="A292042" s="1">
        <v>495115</v>
      </c>
      <c r="B292042" s="1" t="s">
        <v>291086</v>
      </c>
      <c r="C292042" s="1" t="s">
        <v>60</v>
      </c>
    </row>
    <row r="292043" spans="1:4" x14ac:dyDescent="0.2">
      <c r="A292043" s="1">
        <v>495116</v>
      </c>
      <c r="B292043" s="1" t="s">
        <v>291087</v>
      </c>
      <c r="C292043" s="1" t="s">
        <v>5</v>
      </c>
    </row>
    <row r="292044" spans="1:4" x14ac:dyDescent="0.2">
      <c r="A292044" s="1">
        <v>495117</v>
      </c>
      <c r="B292044" s="1" t="s">
        <v>291088</v>
      </c>
      <c r="C292044" s="1" t="s">
        <v>60</v>
      </c>
    </row>
    <row r="292045" spans="1:4" x14ac:dyDescent="0.2">
      <c r="A292045" s="1">
        <v>495118</v>
      </c>
      <c r="B292045" s="1" t="s">
        <v>291089</v>
      </c>
      <c r="C292045" s="1" t="s">
        <v>5</v>
      </c>
    </row>
    <row r="292046" spans="1:4" x14ac:dyDescent="0.2">
      <c r="A292046" s="1">
        <v>495119</v>
      </c>
      <c r="B292046" s="1" t="s">
        <v>291090</v>
      </c>
      <c r="C292046" s="1" t="s">
        <v>60</v>
      </c>
    </row>
    <row r="292047" spans="1:4" x14ac:dyDescent="0.2">
      <c r="A292047" s="1">
        <v>495120</v>
      </c>
      <c r="B292047" s="1" t="s">
        <v>291091</v>
      </c>
      <c r="C292047" s="1" t="s">
        <v>5</v>
      </c>
    </row>
    <row r="292048" spans="1:4" x14ac:dyDescent="0.2">
      <c r="A292048" s="1">
        <v>495121</v>
      </c>
      <c r="B292048" s="1" t="s">
        <v>291092</v>
      </c>
      <c r="C292048" s="1" t="s">
        <v>5</v>
      </c>
    </row>
    <row r="292049" spans="1:4" x14ac:dyDescent="0.2">
      <c r="A292049" s="1">
        <v>495148</v>
      </c>
      <c r="B292049" s="1" t="s">
        <v>291093</v>
      </c>
      <c r="C292049" s="1" t="s">
        <v>5</v>
      </c>
    </row>
    <row r="292050" spans="1:4" x14ac:dyDescent="0.2">
      <c r="A292050" s="1">
        <v>495154</v>
      </c>
      <c r="B292050" s="1" t="s">
        <v>291094</v>
      </c>
      <c r="C292050" s="1" t="s">
        <v>60</v>
      </c>
    </row>
    <row r="292051" spans="1:4" x14ac:dyDescent="0.2">
      <c r="A292051" s="1">
        <v>495155</v>
      </c>
      <c r="B292051" s="1" t="s">
        <v>291095</v>
      </c>
      <c r="C292051" s="1" t="s">
        <v>60</v>
      </c>
    </row>
    <row r="292052" spans="1:4" x14ac:dyDescent="0.2">
      <c r="A292052" s="1">
        <v>495156</v>
      </c>
      <c r="B292052" s="1" t="s">
        <v>291096</v>
      </c>
      <c r="C292052" s="1" t="s">
        <v>60</v>
      </c>
    </row>
    <row r="292053" spans="1:4" x14ac:dyDescent="0.2">
      <c r="A292053" s="1">
        <v>495157</v>
      </c>
      <c r="B292053" s="1" t="s">
        <v>291097</v>
      </c>
      <c r="C292053" s="1" t="s">
        <v>60</v>
      </c>
    </row>
    <row r="292054" spans="1:4" x14ac:dyDescent="0.2">
      <c r="A292054" s="1">
        <v>495158</v>
      </c>
      <c r="B292054" s="1" t="s">
        <v>291098</v>
      </c>
      <c r="C292054" s="1" t="s">
        <v>60</v>
      </c>
    </row>
    <row r="292055" spans="1:4" x14ac:dyDescent="0.2">
      <c r="A292055" s="1">
        <v>495159</v>
      </c>
      <c r="B292055" s="1" t="s">
        <v>291099</v>
      </c>
      <c r="C292055" s="1" t="s">
        <v>60</v>
      </c>
    </row>
    <row r="292056" spans="1:4" x14ac:dyDescent="0.2">
      <c r="A292056" s="1">
        <v>495160</v>
      </c>
      <c r="B292056" s="1" t="s">
        <v>291100</v>
      </c>
      <c r="C292056" s="1" t="s">
        <v>60</v>
      </c>
    </row>
    <row r="292057" spans="1:4" x14ac:dyDescent="0.2">
      <c r="A292057" s="1">
        <v>495161</v>
      </c>
      <c r="B292057" s="1" t="s">
        <v>291101</v>
      </c>
      <c r="C292057" s="1" t="s">
        <v>60</v>
      </c>
    </row>
    <row r="292058" spans="1:4" x14ac:dyDescent="0.2">
      <c r="A292058" s="1">
        <v>495162</v>
      </c>
      <c r="B292058" s="1" t="s">
        <v>291102</v>
      </c>
      <c r="C292058" s="1" t="s">
        <v>60</v>
      </c>
    </row>
    <row r="292059" spans="1:4" x14ac:dyDescent="0.2">
      <c r="A292059" s="1">
        <v>495163</v>
      </c>
      <c r="B292059" s="1" t="s">
        <v>291103</v>
      </c>
      <c r="C292059" s="1" t="s">
        <v>60</v>
      </c>
    </row>
    <row r="292060" spans="1:4" x14ac:dyDescent="0.2">
      <c r="A292060" s="1">
        <v>495182</v>
      </c>
      <c r="B292060" s="1" t="s">
        <v>291104</v>
      </c>
      <c r="C292060" s="1" t="s">
        <v>5</v>
      </c>
    </row>
    <row r="292061" spans="1:4" x14ac:dyDescent="0.2">
      <c r="A292061" s="1">
        <v>495240</v>
      </c>
      <c r="B292061" s="1" t="s">
        <v>291105</v>
      </c>
      <c r="C292061" s="1" t="s">
        <v>60</v>
      </c>
      <c r="D292061" s="1" t="s">
        <v>61</v>
      </c>
    </row>
    <row r="292062" spans="1:4" x14ac:dyDescent="0.2">
      <c r="A292062" s="1">
        <v>495241</v>
      </c>
      <c r="B292062" s="1" t="s">
        <v>291106</v>
      </c>
      <c r="C292062" s="1" t="s">
        <v>5</v>
      </c>
    </row>
    <row r="292063" spans="1:4" x14ac:dyDescent="0.2">
      <c r="A292063" s="1">
        <v>495242</v>
      </c>
      <c r="B292063" s="1" t="s">
        <v>291107</v>
      </c>
      <c r="C292063" s="1" t="s">
        <v>60</v>
      </c>
      <c r="D292063" s="1" t="s">
        <v>61</v>
      </c>
    </row>
    <row r="292064" spans="1:4" x14ac:dyDescent="0.2">
      <c r="A292064" s="1">
        <v>495243</v>
      </c>
      <c r="B292064" s="1" t="s">
        <v>291108</v>
      </c>
      <c r="C292064" s="1" t="s">
        <v>5</v>
      </c>
    </row>
    <row r="292065" spans="1:4" x14ac:dyDescent="0.2">
      <c r="A292065" s="1">
        <v>495244</v>
      </c>
      <c r="B292065" s="1" t="s">
        <v>291109</v>
      </c>
      <c r="C292065" s="1" t="s">
        <v>5</v>
      </c>
    </row>
    <row r="292066" spans="1:4" x14ac:dyDescent="0.2">
      <c r="A292066" s="1">
        <v>495245</v>
      </c>
      <c r="B292066" s="1" t="s">
        <v>291110</v>
      </c>
      <c r="C292066" s="1" t="s">
        <v>60</v>
      </c>
      <c r="D292066" s="1" t="s">
        <v>61</v>
      </c>
    </row>
    <row r="292067" spans="1:4" x14ac:dyDescent="0.2">
      <c r="A292067" s="1">
        <v>495246</v>
      </c>
      <c r="B292067" s="1" t="s">
        <v>291111</v>
      </c>
      <c r="C292067" s="1" t="s">
        <v>60</v>
      </c>
      <c r="D292067" s="1" t="s">
        <v>61</v>
      </c>
    </row>
    <row r="292068" spans="1:4" x14ac:dyDescent="0.2">
      <c r="A292068" s="1">
        <v>495247</v>
      </c>
      <c r="B292068" s="1" t="s">
        <v>291112</v>
      </c>
      <c r="C292068" s="1" t="s">
        <v>60</v>
      </c>
      <c r="D292068" s="1" t="s">
        <v>61</v>
      </c>
    </row>
    <row r="292069" spans="1:4" x14ac:dyDescent="0.2">
      <c r="A292069" s="1">
        <v>495248</v>
      </c>
      <c r="B292069" s="1" t="s">
        <v>291113</v>
      </c>
      <c r="C292069" s="1" t="s">
        <v>60</v>
      </c>
      <c r="D292069" s="1" t="s">
        <v>61</v>
      </c>
    </row>
    <row r="292070" spans="1:4" x14ac:dyDescent="0.2">
      <c r="A292070" s="1">
        <v>495249</v>
      </c>
      <c r="B292070" s="1" t="s">
        <v>291114</v>
      </c>
      <c r="C292070" s="1" t="s">
        <v>60</v>
      </c>
      <c r="D292070" s="1" t="s">
        <v>61</v>
      </c>
    </row>
    <row r="292071" spans="1:4" x14ac:dyDescent="0.2">
      <c r="A292071" s="1">
        <v>495324</v>
      </c>
      <c r="B292071" s="1" t="s">
        <v>291115</v>
      </c>
      <c r="C292071" s="1" t="s">
        <v>5</v>
      </c>
    </row>
    <row r="292072" spans="1:4" x14ac:dyDescent="0.2">
      <c r="A292072" s="1">
        <v>495325</v>
      </c>
      <c r="B292072" s="1" t="s">
        <v>291116</v>
      </c>
      <c r="C292072" s="1" t="s">
        <v>60</v>
      </c>
    </row>
    <row r="292073" spans="1:4" x14ac:dyDescent="0.2">
      <c r="A292073" s="1">
        <v>495326</v>
      </c>
      <c r="B292073" s="1" t="s">
        <v>291117</v>
      </c>
      <c r="C292073" s="1" t="s">
        <v>307</v>
      </c>
    </row>
    <row r="292074" spans="1:4" x14ac:dyDescent="0.2">
      <c r="A292074" s="1">
        <v>495327</v>
      </c>
      <c r="B292074" s="1" t="s">
        <v>291118</v>
      </c>
      <c r="C292074" s="1" t="s">
        <v>5</v>
      </c>
    </row>
    <row r="292075" spans="1:4" x14ac:dyDescent="0.2">
      <c r="A292075" s="1">
        <v>495328</v>
      </c>
      <c r="B292075" s="1" t="s">
        <v>291119</v>
      </c>
      <c r="C292075" s="1" t="s">
        <v>5</v>
      </c>
    </row>
    <row r="292076" spans="1:4" x14ac:dyDescent="0.2">
      <c r="A292076" s="1">
        <v>495329</v>
      </c>
      <c r="B292076" s="1" t="s">
        <v>291120</v>
      </c>
      <c r="C292076" s="1" t="s">
        <v>307</v>
      </c>
    </row>
    <row r="292077" spans="1:4" x14ac:dyDescent="0.2">
      <c r="A292077" s="1">
        <v>495330</v>
      </c>
      <c r="B292077" s="1" t="s">
        <v>291121</v>
      </c>
      <c r="C292077" s="1" t="s">
        <v>60</v>
      </c>
    </row>
    <row r="292078" spans="1:4" x14ac:dyDescent="0.2">
      <c r="A292078" s="1">
        <v>495331</v>
      </c>
      <c r="B292078" s="1" t="s">
        <v>291122</v>
      </c>
      <c r="C292078" s="1" t="s">
        <v>60</v>
      </c>
    </row>
    <row r="292079" spans="1:4" x14ac:dyDescent="0.2">
      <c r="A292079" s="1">
        <v>495332</v>
      </c>
      <c r="B292079" s="1" t="s">
        <v>291123</v>
      </c>
      <c r="C292079" s="1" t="s">
        <v>60</v>
      </c>
    </row>
    <row r="292080" spans="1:4" x14ac:dyDescent="0.2">
      <c r="A292080" s="1">
        <v>495333</v>
      </c>
      <c r="B292080" s="1" t="s">
        <v>291124</v>
      </c>
      <c r="C292080" s="1" t="s">
        <v>60</v>
      </c>
    </row>
    <row r="292081" spans="1:4" x14ac:dyDescent="0.2">
      <c r="A292081" s="1">
        <v>495458</v>
      </c>
      <c r="B292081" s="1" t="s">
        <v>291125</v>
      </c>
      <c r="C292081" s="1" t="s">
        <v>5</v>
      </c>
    </row>
    <row r="292082" spans="1:4" x14ac:dyDescent="0.2">
      <c r="A292082" s="1">
        <v>495460</v>
      </c>
      <c r="B292082" s="1" t="s">
        <v>291126</v>
      </c>
      <c r="C292082" s="1" t="s">
        <v>5</v>
      </c>
    </row>
    <row r="292083" spans="1:4" x14ac:dyDescent="0.2">
      <c r="A292083" s="1">
        <v>495462</v>
      </c>
      <c r="B292083" s="1" t="s">
        <v>291127</v>
      </c>
      <c r="C292083" s="1" t="s">
        <v>5</v>
      </c>
    </row>
    <row r="292084" spans="1:4" x14ac:dyDescent="0.2">
      <c r="A292084" s="1">
        <v>495464</v>
      </c>
      <c r="B292084" s="1" t="s">
        <v>291128</v>
      </c>
      <c r="C292084" s="1" t="s">
        <v>5</v>
      </c>
    </row>
    <row r="292085" spans="1:4" x14ac:dyDescent="0.2">
      <c r="A292085" s="1">
        <v>495466</v>
      </c>
      <c r="B292085" s="1" t="s">
        <v>291129</v>
      </c>
      <c r="C292085" s="1" t="s">
        <v>5</v>
      </c>
    </row>
    <row r="292086" spans="1:4" x14ac:dyDescent="0.2">
      <c r="A292086" s="1">
        <v>495468</v>
      </c>
      <c r="B292086" s="1" t="s">
        <v>291130</v>
      </c>
      <c r="C292086" s="1" t="s">
        <v>5</v>
      </c>
    </row>
    <row r="292087" spans="1:4" x14ac:dyDescent="0.2">
      <c r="A292087" s="1">
        <v>495470</v>
      </c>
      <c r="B292087" s="1" t="s">
        <v>291131</v>
      </c>
      <c r="C292087" s="1" t="s">
        <v>5</v>
      </c>
    </row>
    <row r="292088" spans="1:4" x14ac:dyDescent="0.2">
      <c r="A292088" s="1">
        <v>495472</v>
      </c>
      <c r="B292088" s="1" t="s">
        <v>291132</v>
      </c>
      <c r="C292088" s="1" t="s">
        <v>5</v>
      </c>
    </row>
    <row r="292089" spans="1:4" x14ac:dyDescent="0.2">
      <c r="A292089" s="1">
        <v>495474</v>
      </c>
      <c r="B292089" s="1" t="s">
        <v>291133</v>
      </c>
      <c r="C292089" s="1" t="s">
        <v>5</v>
      </c>
    </row>
    <row r="292090" spans="1:4" x14ac:dyDescent="0.2">
      <c r="A292090" s="1">
        <v>495476</v>
      </c>
      <c r="B292090" s="1" t="s">
        <v>291134</v>
      </c>
      <c r="C292090" s="1" t="s">
        <v>60</v>
      </c>
      <c r="D292090" s="1" t="s">
        <v>61</v>
      </c>
    </row>
    <row r="292091" spans="1:4" x14ac:dyDescent="0.2">
      <c r="A292091" s="1">
        <v>495478</v>
      </c>
      <c r="B292091" s="1" t="s">
        <v>291135</v>
      </c>
      <c r="C292091" s="1" t="s">
        <v>5</v>
      </c>
    </row>
    <row r="292092" spans="1:4" x14ac:dyDescent="0.2">
      <c r="A292092" s="1">
        <v>495480</v>
      </c>
      <c r="B292092" s="1" t="s">
        <v>291136</v>
      </c>
      <c r="C292092" s="1" t="s">
        <v>5</v>
      </c>
    </row>
    <row r="292093" spans="1:4" x14ac:dyDescent="0.2">
      <c r="A292093" s="1">
        <v>495556</v>
      </c>
      <c r="B292093" s="1" t="s">
        <v>291137</v>
      </c>
      <c r="C292093" s="1" t="s">
        <v>5</v>
      </c>
    </row>
    <row r="292094" spans="1:4" x14ac:dyDescent="0.2">
      <c r="A292094" s="1">
        <v>495557</v>
      </c>
      <c r="B292094" s="1" t="s">
        <v>291138</v>
      </c>
      <c r="C292094" s="1" t="s">
        <v>60</v>
      </c>
    </row>
    <row r="292095" spans="1:4" x14ac:dyDescent="0.2">
      <c r="A292095" s="1">
        <v>495558</v>
      </c>
      <c r="B292095" s="1" t="s">
        <v>291139</v>
      </c>
      <c r="C292095" s="1" t="s">
        <v>60</v>
      </c>
    </row>
    <row r="292096" spans="1:4" x14ac:dyDescent="0.2">
      <c r="A292096" s="1">
        <v>495559</v>
      </c>
      <c r="B292096" s="1" t="s">
        <v>291140</v>
      </c>
      <c r="C292096" s="1" t="s">
        <v>5</v>
      </c>
    </row>
    <row r="292097" spans="1:4" x14ac:dyDescent="0.2">
      <c r="A292097" s="1">
        <v>495560</v>
      </c>
      <c r="B292097" s="1" t="s">
        <v>291141</v>
      </c>
      <c r="C292097" s="1" t="s">
        <v>5</v>
      </c>
    </row>
    <row r="292098" spans="1:4" x14ac:dyDescent="0.2">
      <c r="A292098" s="1">
        <v>495561</v>
      </c>
      <c r="B292098" s="1" t="s">
        <v>291142</v>
      </c>
      <c r="C292098" s="1" t="s">
        <v>60</v>
      </c>
    </row>
    <row r="292099" spans="1:4" x14ac:dyDescent="0.2">
      <c r="A292099" s="1">
        <v>495562</v>
      </c>
      <c r="B292099" s="1" t="s">
        <v>291143</v>
      </c>
      <c r="C292099" s="1" t="s">
        <v>60</v>
      </c>
    </row>
    <row r="292100" spans="1:4" x14ac:dyDescent="0.2">
      <c r="A292100" s="1">
        <v>495563</v>
      </c>
      <c r="B292100" s="1" t="s">
        <v>291144</v>
      </c>
      <c r="C292100" s="1" t="s">
        <v>60</v>
      </c>
    </row>
    <row r="292101" spans="1:4" x14ac:dyDescent="0.2">
      <c r="A292101" s="1">
        <v>495564</v>
      </c>
      <c r="B292101" s="1" t="s">
        <v>291145</v>
      </c>
      <c r="C292101" s="1" t="s">
        <v>60</v>
      </c>
    </row>
    <row r="292102" spans="1:4" x14ac:dyDescent="0.2">
      <c r="A292102" s="1">
        <v>495565</v>
      </c>
      <c r="B292102" s="1" t="s">
        <v>291146</v>
      </c>
      <c r="C292102" s="1" t="s">
        <v>60</v>
      </c>
    </row>
    <row r="292103" spans="1:4" x14ac:dyDescent="0.2">
      <c r="A292103" s="1">
        <v>495568</v>
      </c>
      <c r="B292103" s="1" t="s">
        <v>291147</v>
      </c>
      <c r="C292103" s="1" t="s">
        <v>60</v>
      </c>
    </row>
    <row r="292104" spans="1:4" x14ac:dyDescent="0.2">
      <c r="A292104" s="1">
        <v>495572</v>
      </c>
      <c r="B292104" s="1" t="s">
        <v>291148</v>
      </c>
      <c r="C292104" s="1" t="s">
        <v>5</v>
      </c>
    </row>
    <row r="292105" spans="1:4" x14ac:dyDescent="0.2">
      <c r="A292105" s="1">
        <v>495574</v>
      </c>
      <c r="B292105" s="1" t="s">
        <v>291149</v>
      </c>
      <c r="C292105" s="1" t="s">
        <v>5</v>
      </c>
    </row>
    <row r="292106" spans="1:4" x14ac:dyDescent="0.2">
      <c r="A292106" s="1">
        <v>495580</v>
      </c>
      <c r="B292106" s="1" t="s">
        <v>291150</v>
      </c>
      <c r="C292106" s="1" t="s">
        <v>5</v>
      </c>
    </row>
    <row r="292107" spans="1:4" x14ac:dyDescent="0.2">
      <c r="A292107" s="1">
        <v>495582</v>
      </c>
      <c r="B292107" s="1" t="s">
        <v>291151</v>
      </c>
      <c r="C292107" s="1" t="s">
        <v>5</v>
      </c>
    </row>
    <row r="292108" spans="1:4" x14ac:dyDescent="0.2">
      <c r="A292108" s="1">
        <v>495586</v>
      </c>
      <c r="B292108" s="1" t="s">
        <v>291152</v>
      </c>
      <c r="C292108" s="1" t="s">
        <v>5</v>
      </c>
    </row>
    <row r="292109" spans="1:4" x14ac:dyDescent="0.2">
      <c r="A292109" s="1">
        <v>495588</v>
      </c>
      <c r="B292109" s="1" t="s">
        <v>291153</v>
      </c>
      <c r="C292109" s="1" t="s">
        <v>5</v>
      </c>
    </row>
    <row r="292110" spans="1:4" x14ac:dyDescent="0.2">
      <c r="A292110" s="1">
        <v>495590</v>
      </c>
      <c r="B292110" s="1" t="s">
        <v>291154</v>
      </c>
      <c r="C292110" s="1" t="s">
        <v>60</v>
      </c>
      <c r="D292110" s="1" t="s">
        <v>61</v>
      </c>
    </row>
    <row r="292111" spans="1:4" x14ac:dyDescent="0.2">
      <c r="A292111" s="1">
        <v>495591</v>
      </c>
      <c r="B292111" s="1" t="s">
        <v>291155</v>
      </c>
      <c r="C292111" s="1" t="s">
        <v>60</v>
      </c>
      <c r="D292111" s="1" t="s">
        <v>61</v>
      </c>
    </row>
    <row r="292112" spans="1:4" x14ac:dyDescent="0.2">
      <c r="A292112" s="1">
        <v>495592</v>
      </c>
      <c r="B292112" s="1" t="s">
        <v>291156</v>
      </c>
      <c r="C292112" s="1" t="s">
        <v>60</v>
      </c>
      <c r="D292112" s="1" t="s">
        <v>61</v>
      </c>
    </row>
    <row r="292113" spans="1:4" x14ac:dyDescent="0.2">
      <c r="A292113" s="1">
        <v>495593</v>
      </c>
      <c r="B292113" s="1" t="s">
        <v>291157</v>
      </c>
      <c r="C292113" s="1" t="s">
        <v>60</v>
      </c>
      <c r="D292113" s="1" t="s">
        <v>61</v>
      </c>
    </row>
    <row r="292114" spans="1:4" x14ac:dyDescent="0.2">
      <c r="A292114" s="1">
        <v>495594</v>
      </c>
      <c r="B292114" s="1" t="s">
        <v>291158</v>
      </c>
      <c r="C292114" s="1" t="s">
        <v>60</v>
      </c>
      <c r="D292114" s="1" t="s">
        <v>61</v>
      </c>
    </row>
    <row r="292115" spans="1:4" x14ac:dyDescent="0.2">
      <c r="A292115" s="1">
        <v>495595</v>
      </c>
      <c r="B292115" s="1" t="s">
        <v>291159</v>
      </c>
      <c r="C292115" s="1" t="s">
        <v>5</v>
      </c>
    </row>
    <row r="292116" spans="1:4" x14ac:dyDescent="0.2">
      <c r="A292116" s="1">
        <v>495596</v>
      </c>
      <c r="B292116" s="1" t="s">
        <v>291160</v>
      </c>
      <c r="C292116" s="1" t="s">
        <v>5</v>
      </c>
    </row>
    <row r="292117" spans="1:4" x14ac:dyDescent="0.2">
      <c r="A292117" s="1">
        <v>495597</v>
      </c>
      <c r="B292117" s="1" t="s">
        <v>291161</v>
      </c>
      <c r="C292117" s="1" t="s">
        <v>60</v>
      </c>
      <c r="D292117" s="1" t="s">
        <v>61</v>
      </c>
    </row>
    <row r="292118" spans="1:4" x14ac:dyDescent="0.2">
      <c r="A292118" s="1">
        <v>495598</v>
      </c>
      <c r="B292118" s="1" t="s">
        <v>291162</v>
      </c>
      <c r="C292118" s="1" t="s">
        <v>5</v>
      </c>
    </row>
    <row r="292119" spans="1:4" x14ac:dyDescent="0.2">
      <c r="A292119" s="1">
        <v>495599</v>
      </c>
      <c r="B292119" s="1" t="s">
        <v>291163</v>
      </c>
      <c r="C292119" s="1" t="s">
        <v>60</v>
      </c>
      <c r="D292119" s="1" t="s">
        <v>61</v>
      </c>
    </row>
    <row r="292120" spans="1:4" x14ac:dyDescent="0.2">
      <c r="A292120" s="1">
        <v>495606</v>
      </c>
      <c r="B292120" s="1" t="s">
        <v>291164</v>
      </c>
      <c r="C292120" s="1" t="s">
        <v>60</v>
      </c>
    </row>
    <row r="292121" spans="1:4" x14ac:dyDescent="0.2">
      <c r="A292121" s="1">
        <v>495620</v>
      </c>
      <c r="B292121" s="1" t="s">
        <v>291165</v>
      </c>
      <c r="C292121" s="1" t="s">
        <v>5</v>
      </c>
    </row>
    <row r="292122" spans="1:4" x14ac:dyDescent="0.2">
      <c r="A292122" s="1">
        <v>495624</v>
      </c>
      <c r="B292122" s="1" t="s">
        <v>291166</v>
      </c>
      <c r="C292122" s="1" t="s">
        <v>60</v>
      </c>
    </row>
    <row r="292123" spans="1:4" x14ac:dyDescent="0.2">
      <c r="A292123" s="1">
        <v>495632</v>
      </c>
      <c r="B292123" s="1" t="s">
        <v>291167</v>
      </c>
      <c r="C292123" s="1" t="s">
        <v>60</v>
      </c>
    </row>
    <row r="292124" spans="1:4" x14ac:dyDescent="0.2">
      <c r="A292124" s="1">
        <v>495642</v>
      </c>
      <c r="B292124" s="1" t="s">
        <v>291168</v>
      </c>
      <c r="C292124" s="1" t="s">
        <v>5</v>
      </c>
    </row>
    <row r="292125" spans="1:4" x14ac:dyDescent="0.2">
      <c r="A292125" s="1">
        <v>495786</v>
      </c>
      <c r="B292125" s="1" t="s">
        <v>291169</v>
      </c>
      <c r="C292125" s="1" t="s">
        <v>60</v>
      </c>
    </row>
    <row r="292126" spans="1:4" x14ac:dyDescent="0.2">
      <c r="A292126" s="1">
        <v>495787</v>
      </c>
      <c r="B292126" s="1" t="s">
        <v>291170</v>
      </c>
      <c r="C292126" s="1" t="s">
        <v>60</v>
      </c>
    </row>
    <row r="292127" spans="1:4" x14ac:dyDescent="0.2">
      <c r="A292127" s="1">
        <v>495788</v>
      </c>
      <c r="B292127" s="1" t="s">
        <v>291171</v>
      </c>
      <c r="C292127" s="1" t="s">
        <v>60</v>
      </c>
    </row>
    <row r="292128" spans="1:4" x14ac:dyDescent="0.2">
      <c r="A292128" s="1">
        <v>495789</v>
      </c>
      <c r="B292128" s="1" t="s">
        <v>291172</v>
      </c>
      <c r="C292128" s="1" t="s">
        <v>60</v>
      </c>
    </row>
    <row r="292129" spans="1:4" x14ac:dyDescent="0.2">
      <c r="A292129" s="1">
        <v>495790</v>
      </c>
      <c r="B292129" s="1" t="s">
        <v>291173</v>
      </c>
      <c r="C292129" s="1" t="s">
        <v>60</v>
      </c>
    </row>
    <row r="292130" spans="1:4" x14ac:dyDescent="0.2">
      <c r="A292130" s="1">
        <v>495791</v>
      </c>
      <c r="B292130" s="1" t="s">
        <v>291174</v>
      </c>
      <c r="C292130" s="1" t="s">
        <v>60</v>
      </c>
    </row>
    <row r="292131" spans="1:4" x14ac:dyDescent="0.2">
      <c r="A292131" s="1">
        <v>495792</v>
      </c>
      <c r="B292131" s="1" t="s">
        <v>291175</v>
      </c>
      <c r="C292131" s="1" t="s">
        <v>60</v>
      </c>
    </row>
    <row r="292132" spans="1:4" x14ac:dyDescent="0.2">
      <c r="A292132" s="1">
        <v>495793</v>
      </c>
      <c r="B292132" s="1" t="s">
        <v>291176</v>
      </c>
      <c r="C292132" s="1" t="s">
        <v>60</v>
      </c>
    </row>
    <row r="292133" spans="1:4" x14ac:dyDescent="0.2">
      <c r="A292133" s="1">
        <v>495794</v>
      </c>
      <c r="B292133" s="1" t="s">
        <v>291177</v>
      </c>
      <c r="C292133" s="1" t="s">
        <v>60</v>
      </c>
    </row>
    <row r="292134" spans="1:4" x14ac:dyDescent="0.2">
      <c r="A292134" s="1">
        <v>495795</v>
      </c>
      <c r="B292134" s="1" t="s">
        <v>291178</v>
      </c>
      <c r="C292134" s="1" t="s">
        <v>60</v>
      </c>
    </row>
    <row r="292135" spans="1:4" x14ac:dyDescent="0.2">
      <c r="A292135" s="1">
        <v>495796</v>
      </c>
      <c r="B292135" s="1" t="s">
        <v>291179</v>
      </c>
      <c r="C292135" s="1" t="s">
        <v>60</v>
      </c>
    </row>
    <row r="292136" spans="1:4" x14ac:dyDescent="0.2">
      <c r="A292136" s="1">
        <v>495797</v>
      </c>
      <c r="B292136" s="1" t="s">
        <v>291180</v>
      </c>
      <c r="C292136" s="1" t="s">
        <v>60</v>
      </c>
    </row>
    <row r="292137" spans="1:4" x14ac:dyDescent="0.2">
      <c r="A292137" s="1">
        <v>495798</v>
      </c>
      <c r="B292137" s="1" t="s">
        <v>291181</v>
      </c>
      <c r="C292137" s="1" t="s">
        <v>60</v>
      </c>
    </row>
    <row r="292138" spans="1:4" x14ac:dyDescent="0.2">
      <c r="A292138" s="1">
        <v>495863</v>
      </c>
      <c r="B292138" s="1" t="s">
        <v>291182</v>
      </c>
      <c r="C292138" s="1" t="s">
        <v>60</v>
      </c>
      <c r="D292138" s="1" t="s">
        <v>61</v>
      </c>
    </row>
    <row r="292139" spans="1:4" x14ac:dyDescent="0.2">
      <c r="A292139" s="1">
        <v>495864</v>
      </c>
      <c r="B292139" s="1" t="s">
        <v>291183</v>
      </c>
      <c r="C292139" s="1" t="s">
        <v>60</v>
      </c>
      <c r="D292139" s="1" t="s">
        <v>61</v>
      </c>
    </row>
    <row r="292140" spans="1:4" x14ac:dyDescent="0.2">
      <c r="A292140" s="1">
        <v>495865</v>
      </c>
      <c r="B292140" s="1" t="s">
        <v>291184</v>
      </c>
      <c r="C292140" s="1" t="s">
        <v>60</v>
      </c>
      <c r="D292140" s="1" t="s">
        <v>61</v>
      </c>
    </row>
    <row r="292141" spans="1:4" x14ac:dyDescent="0.2">
      <c r="A292141" s="1">
        <v>495866</v>
      </c>
      <c r="B292141" s="1" t="s">
        <v>291185</v>
      </c>
      <c r="C292141" s="1" t="s">
        <v>60</v>
      </c>
      <c r="D292141" s="1" t="s">
        <v>61</v>
      </c>
    </row>
    <row r="292142" spans="1:4" x14ac:dyDescent="0.2">
      <c r="A292142" s="1">
        <v>495867</v>
      </c>
      <c r="B292142" s="1" t="s">
        <v>291186</v>
      </c>
      <c r="C292142" s="1" t="s">
        <v>60</v>
      </c>
      <c r="D292142" s="1" t="s">
        <v>61</v>
      </c>
    </row>
    <row r="292143" spans="1:4" x14ac:dyDescent="0.2">
      <c r="A292143" s="1">
        <v>495868</v>
      </c>
      <c r="B292143" s="1" t="s">
        <v>291187</v>
      </c>
      <c r="C292143" s="1" t="s">
        <v>5</v>
      </c>
    </row>
    <row r="292144" spans="1:4" x14ac:dyDescent="0.2">
      <c r="A292144" s="1">
        <v>495869</v>
      </c>
      <c r="B292144" s="1" t="s">
        <v>291188</v>
      </c>
      <c r="C292144" s="1" t="s">
        <v>60</v>
      </c>
      <c r="D292144" s="1" t="s">
        <v>61</v>
      </c>
    </row>
    <row r="292145" spans="1:4" x14ac:dyDescent="0.2">
      <c r="A292145" s="1">
        <v>495870</v>
      </c>
      <c r="B292145" s="1" t="s">
        <v>291189</v>
      </c>
      <c r="C292145" s="1" t="s">
        <v>60</v>
      </c>
      <c r="D292145" s="1" t="s">
        <v>61</v>
      </c>
    </row>
    <row r="292146" spans="1:4" x14ac:dyDescent="0.2">
      <c r="A292146" s="1">
        <v>495871</v>
      </c>
      <c r="B292146" s="1" t="s">
        <v>291190</v>
      </c>
      <c r="C292146" s="1" t="s">
        <v>5</v>
      </c>
    </row>
    <row r="292147" spans="1:4" x14ac:dyDescent="0.2">
      <c r="A292147" s="1">
        <v>495872</v>
      </c>
      <c r="B292147" s="1" t="s">
        <v>291191</v>
      </c>
      <c r="C292147" s="1" t="s">
        <v>60</v>
      </c>
      <c r="D292147" s="1" t="s">
        <v>61</v>
      </c>
    </row>
    <row r="292148" spans="1:4" x14ac:dyDescent="0.2">
      <c r="A292148" s="1">
        <v>495873</v>
      </c>
      <c r="B292148" s="1" t="s">
        <v>291192</v>
      </c>
      <c r="C292148" s="1" t="s">
        <v>60</v>
      </c>
    </row>
    <row r="292149" spans="1:4" x14ac:dyDescent="0.2">
      <c r="A292149" s="1">
        <v>495875</v>
      </c>
      <c r="B292149" s="1" t="s">
        <v>291193</v>
      </c>
      <c r="C292149" s="1" t="s">
        <v>5</v>
      </c>
    </row>
    <row r="292150" spans="1:4" x14ac:dyDescent="0.2">
      <c r="A292150" s="1">
        <v>495879</v>
      </c>
      <c r="B292150" s="1" t="s">
        <v>291194</v>
      </c>
      <c r="C292150" s="1" t="s">
        <v>60</v>
      </c>
    </row>
    <row r="292151" spans="1:4" x14ac:dyDescent="0.2">
      <c r="A292151" s="1">
        <v>495881</v>
      </c>
      <c r="B292151" s="1" t="s">
        <v>291195</v>
      </c>
      <c r="C292151" s="1" t="s">
        <v>5</v>
      </c>
    </row>
    <row r="292152" spans="1:4" x14ac:dyDescent="0.2">
      <c r="A292152" s="1">
        <v>495883</v>
      </c>
      <c r="B292152" s="1" t="s">
        <v>291196</v>
      </c>
      <c r="C292152" s="1" t="s">
        <v>60</v>
      </c>
    </row>
    <row r="292153" spans="1:4" x14ac:dyDescent="0.2">
      <c r="A292153" s="1">
        <v>495885</v>
      </c>
      <c r="B292153" s="1" t="s">
        <v>291197</v>
      </c>
      <c r="C292153" s="1" t="s">
        <v>60</v>
      </c>
    </row>
    <row r="292154" spans="1:4" x14ac:dyDescent="0.2">
      <c r="A292154" s="1">
        <v>495887</v>
      </c>
      <c r="B292154" s="1" t="s">
        <v>291198</v>
      </c>
      <c r="C292154" s="1" t="s">
        <v>5</v>
      </c>
    </row>
    <row r="292155" spans="1:4" x14ac:dyDescent="0.2">
      <c r="A292155" s="1">
        <v>495889</v>
      </c>
      <c r="B292155" s="1" t="s">
        <v>291199</v>
      </c>
      <c r="C292155" s="1" t="s">
        <v>5</v>
      </c>
    </row>
    <row r="292156" spans="1:4" x14ac:dyDescent="0.2">
      <c r="A292156" s="1">
        <v>495891</v>
      </c>
      <c r="B292156" s="1" t="s">
        <v>291200</v>
      </c>
      <c r="C292156" s="1" t="s">
        <v>60</v>
      </c>
    </row>
    <row r="292157" spans="1:4" x14ac:dyDescent="0.2">
      <c r="A292157" s="1">
        <v>495893</v>
      </c>
      <c r="B292157" s="1" t="s">
        <v>291201</v>
      </c>
      <c r="C292157" s="1" t="s">
        <v>5</v>
      </c>
    </row>
    <row r="292158" spans="1:4" x14ac:dyDescent="0.2">
      <c r="A292158" s="1">
        <v>495895</v>
      </c>
      <c r="B292158" s="1" t="s">
        <v>291202</v>
      </c>
      <c r="C292158" s="1" t="s">
        <v>5</v>
      </c>
    </row>
    <row r="292159" spans="1:4" x14ac:dyDescent="0.2">
      <c r="A292159" s="1">
        <v>495897</v>
      </c>
      <c r="B292159" s="1" t="s">
        <v>291203</v>
      </c>
      <c r="C292159" s="1" t="s">
        <v>5</v>
      </c>
    </row>
    <row r="292160" spans="1:4" x14ac:dyDescent="0.2">
      <c r="A292160" s="1">
        <v>495899</v>
      </c>
      <c r="B292160" s="1" t="s">
        <v>291204</v>
      </c>
      <c r="C292160" s="1" t="s">
        <v>60</v>
      </c>
    </row>
    <row r="292161" spans="1:3" x14ac:dyDescent="0.2">
      <c r="A292161" s="1">
        <v>495900</v>
      </c>
      <c r="B292161" s="1" t="s">
        <v>291205</v>
      </c>
      <c r="C292161" s="1" t="s">
        <v>60</v>
      </c>
    </row>
    <row r="292162" spans="1:3" x14ac:dyDescent="0.2">
      <c r="A292162" s="1">
        <v>495901</v>
      </c>
      <c r="B292162" s="1" t="s">
        <v>291206</v>
      </c>
      <c r="C292162" s="1" t="s">
        <v>60</v>
      </c>
    </row>
    <row r="292163" spans="1:3" x14ac:dyDescent="0.2">
      <c r="A292163" s="1">
        <v>495902</v>
      </c>
      <c r="B292163" s="1" t="s">
        <v>291207</v>
      </c>
      <c r="C292163" s="1" t="s">
        <v>60</v>
      </c>
    </row>
    <row r="292164" spans="1:3" x14ac:dyDescent="0.2">
      <c r="A292164" s="1">
        <v>495903</v>
      </c>
      <c r="B292164" s="1" t="s">
        <v>291208</v>
      </c>
      <c r="C292164" s="1" t="s">
        <v>60</v>
      </c>
    </row>
    <row r="292165" spans="1:3" x14ac:dyDescent="0.2">
      <c r="A292165" s="1">
        <v>495904</v>
      </c>
      <c r="B292165" s="1" t="s">
        <v>291209</v>
      </c>
      <c r="C292165" s="1" t="s">
        <v>60</v>
      </c>
    </row>
    <row r="292166" spans="1:3" x14ac:dyDescent="0.2">
      <c r="A292166" s="1">
        <v>495905</v>
      </c>
      <c r="B292166" s="1" t="s">
        <v>291210</v>
      </c>
      <c r="C292166" s="1" t="s">
        <v>60</v>
      </c>
    </row>
    <row r="292167" spans="1:3" x14ac:dyDescent="0.2">
      <c r="A292167" s="1">
        <v>495906</v>
      </c>
      <c r="B292167" s="1" t="s">
        <v>291211</v>
      </c>
      <c r="C292167" s="1" t="s">
        <v>60</v>
      </c>
    </row>
    <row r="292168" spans="1:3" x14ac:dyDescent="0.2">
      <c r="A292168" s="1">
        <v>495907</v>
      </c>
      <c r="B292168" s="1" t="s">
        <v>291212</v>
      </c>
      <c r="C292168" s="1" t="s">
        <v>60</v>
      </c>
    </row>
    <row r="292169" spans="1:3" x14ac:dyDescent="0.2">
      <c r="A292169" s="1">
        <v>495908</v>
      </c>
      <c r="B292169" s="1" t="s">
        <v>291213</v>
      </c>
      <c r="C292169" s="1" t="s">
        <v>60</v>
      </c>
    </row>
    <row r="292170" spans="1:3" x14ac:dyDescent="0.2">
      <c r="A292170" s="1">
        <v>495943</v>
      </c>
      <c r="B292170" s="1" t="s">
        <v>291214</v>
      </c>
      <c r="C292170" s="1" t="s">
        <v>5</v>
      </c>
    </row>
    <row r="292171" spans="1:3" x14ac:dyDescent="0.2">
      <c r="A292171" s="1">
        <v>496029</v>
      </c>
      <c r="B292171" s="1" t="s">
        <v>291215</v>
      </c>
      <c r="C292171" s="1" t="s">
        <v>60</v>
      </c>
    </row>
    <row r="292172" spans="1:3" x14ac:dyDescent="0.2">
      <c r="A292172" s="1">
        <v>496031</v>
      </c>
      <c r="B292172" s="1" t="s">
        <v>291216</v>
      </c>
      <c r="C292172" s="1" t="s">
        <v>5</v>
      </c>
    </row>
    <row r="292173" spans="1:3" x14ac:dyDescent="0.2">
      <c r="A292173" s="1">
        <v>496033</v>
      </c>
      <c r="B292173" s="1" t="s">
        <v>291217</v>
      </c>
      <c r="C292173" s="1" t="s">
        <v>5</v>
      </c>
    </row>
    <row r="292174" spans="1:3" x14ac:dyDescent="0.2">
      <c r="A292174" s="1">
        <v>496035</v>
      </c>
      <c r="B292174" s="1" t="s">
        <v>291218</v>
      </c>
      <c r="C292174" s="1" t="s">
        <v>5</v>
      </c>
    </row>
    <row r="292175" spans="1:3" x14ac:dyDescent="0.2">
      <c r="A292175" s="1">
        <v>496037</v>
      </c>
      <c r="B292175" s="1" t="s">
        <v>291219</v>
      </c>
      <c r="C292175" s="1" t="s">
        <v>5</v>
      </c>
    </row>
    <row r="292176" spans="1:3" x14ac:dyDescent="0.2">
      <c r="A292176" s="1">
        <v>496039</v>
      </c>
      <c r="B292176" s="1" t="s">
        <v>291220</v>
      </c>
      <c r="C292176" s="1" t="s">
        <v>5</v>
      </c>
    </row>
    <row r="292177" spans="1:4" x14ac:dyDescent="0.2">
      <c r="A292177" s="1">
        <v>496041</v>
      </c>
      <c r="B292177" s="1" t="s">
        <v>291221</v>
      </c>
      <c r="C292177" s="1" t="s">
        <v>5</v>
      </c>
    </row>
    <row r="292178" spans="1:4" x14ac:dyDescent="0.2">
      <c r="A292178" s="1">
        <v>496043</v>
      </c>
      <c r="B292178" s="1" t="s">
        <v>291222</v>
      </c>
      <c r="C292178" s="1" t="s">
        <v>5</v>
      </c>
    </row>
    <row r="292179" spans="1:4" x14ac:dyDescent="0.2">
      <c r="A292179" s="1">
        <v>496045</v>
      </c>
      <c r="B292179" s="1" t="s">
        <v>291223</v>
      </c>
      <c r="C292179" s="1" t="s">
        <v>5</v>
      </c>
    </row>
    <row r="292180" spans="1:4" x14ac:dyDescent="0.2">
      <c r="A292180" s="1">
        <v>496047</v>
      </c>
      <c r="B292180" s="1" t="s">
        <v>291224</v>
      </c>
      <c r="C292180" s="1" t="s">
        <v>5</v>
      </c>
    </row>
    <row r="292181" spans="1:4" x14ac:dyDescent="0.2">
      <c r="A292181" s="1">
        <v>496049</v>
      </c>
      <c r="B292181" s="1" t="s">
        <v>291225</v>
      </c>
      <c r="C292181" s="1" t="s">
        <v>5</v>
      </c>
    </row>
    <row r="292182" spans="1:4" x14ac:dyDescent="0.2">
      <c r="A292182" s="1">
        <v>496051</v>
      </c>
      <c r="B292182" s="1" t="s">
        <v>291226</v>
      </c>
      <c r="C292182" s="1" t="s">
        <v>5</v>
      </c>
    </row>
    <row r="292183" spans="1:4" x14ac:dyDescent="0.2">
      <c r="A292183" s="1">
        <v>496053</v>
      </c>
      <c r="B292183" s="1" t="s">
        <v>291227</v>
      </c>
      <c r="C292183" s="1" t="s">
        <v>307</v>
      </c>
    </row>
    <row r="292184" spans="1:4" x14ac:dyDescent="0.2">
      <c r="A292184" s="1">
        <v>496057</v>
      </c>
      <c r="B292184" s="1" t="s">
        <v>291228</v>
      </c>
      <c r="C292184" s="1" t="s">
        <v>60</v>
      </c>
      <c r="D292184" s="1" t="s">
        <v>61</v>
      </c>
    </row>
    <row r="292185" spans="1:4" x14ac:dyDescent="0.2">
      <c r="A292185" s="1">
        <v>496058</v>
      </c>
      <c r="B292185" s="1" t="s">
        <v>291229</v>
      </c>
      <c r="C292185" s="1" t="s">
        <v>60</v>
      </c>
      <c r="D292185" s="1" t="s">
        <v>61</v>
      </c>
    </row>
    <row r="292186" spans="1:4" x14ac:dyDescent="0.2">
      <c r="A292186" s="1">
        <v>496059</v>
      </c>
      <c r="B292186" s="1" t="s">
        <v>291230</v>
      </c>
      <c r="C292186" s="1" t="s">
        <v>60</v>
      </c>
      <c r="D292186" s="1" t="s">
        <v>61</v>
      </c>
    </row>
    <row r="292187" spans="1:4" x14ac:dyDescent="0.2">
      <c r="A292187" s="1">
        <v>496060</v>
      </c>
      <c r="B292187" s="1" t="s">
        <v>291231</v>
      </c>
      <c r="C292187" s="1" t="s">
        <v>60</v>
      </c>
      <c r="D292187" s="1" t="s">
        <v>61</v>
      </c>
    </row>
    <row r="292188" spans="1:4" x14ac:dyDescent="0.2">
      <c r="A292188" s="1">
        <v>496061</v>
      </c>
      <c r="B292188" s="1" t="s">
        <v>291232</v>
      </c>
      <c r="C292188" s="1" t="s">
        <v>60</v>
      </c>
      <c r="D292188" s="1" t="s">
        <v>61</v>
      </c>
    </row>
    <row r="292189" spans="1:4" x14ac:dyDescent="0.2">
      <c r="A292189" s="1">
        <v>496062</v>
      </c>
      <c r="B292189" s="1" t="s">
        <v>291233</v>
      </c>
      <c r="C292189" s="1" t="s">
        <v>60</v>
      </c>
      <c r="D292189" s="1" t="s">
        <v>61</v>
      </c>
    </row>
    <row r="292190" spans="1:4" x14ac:dyDescent="0.2">
      <c r="A292190" s="1">
        <v>496063</v>
      </c>
      <c r="B292190" s="1" t="s">
        <v>291234</v>
      </c>
      <c r="C292190" s="1" t="s">
        <v>60</v>
      </c>
      <c r="D292190" s="1" t="s">
        <v>61</v>
      </c>
    </row>
    <row r="292191" spans="1:4" x14ac:dyDescent="0.2">
      <c r="A292191" s="1">
        <v>496064</v>
      </c>
      <c r="B292191" s="1" t="s">
        <v>291235</v>
      </c>
      <c r="C292191" s="1" t="s">
        <v>60</v>
      </c>
      <c r="D292191" s="1" t="s">
        <v>61</v>
      </c>
    </row>
    <row r="292192" spans="1:4" x14ac:dyDescent="0.2">
      <c r="A292192" s="1">
        <v>496065</v>
      </c>
      <c r="B292192" s="1" t="s">
        <v>291236</v>
      </c>
      <c r="C292192" s="1" t="s">
        <v>60</v>
      </c>
      <c r="D292192" s="1" t="s">
        <v>61</v>
      </c>
    </row>
    <row r="292193" spans="1:4" x14ac:dyDescent="0.2">
      <c r="A292193" s="1">
        <v>496066</v>
      </c>
      <c r="B292193" s="1" t="s">
        <v>291237</v>
      </c>
      <c r="C292193" s="1" t="s">
        <v>60</v>
      </c>
      <c r="D292193" s="1" t="s">
        <v>61</v>
      </c>
    </row>
    <row r="292194" spans="1:4" x14ac:dyDescent="0.2">
      <c r="A292194" s="1">
        <v>496067</v>
      </c>
      <c r="B292194" s="1" t="s">
        <v>291238</v>
      </c>
      <c r="C292194" s="1" t="s">
        <v>60</v>
      </c>
    </row>
    <row r="292195" spans="1:4" x14ac:dyDescent="0.2">
      <c r="A292195" s="1">
        <v>496068</v>
      </c>
      <c r="B292195" s="1" t="s">
        <v>291239</v>
      </c>
      <c r="C292195" s="1" t="s">
        <v>60</v>
      </c>
    </row>
    <row r="292196" spans="1:4" x14ac:dyDescent="0.2">
      <c r="A292196" s="1">
        <v>496069</v>
      </c>
      <c r="B292196" s="1" t="s">
        <v>291240</v>
      </c>
      <c r="C292196" s="1" t="s">
        <v>60</v>
      </c>
    </row>
    <row r="292197" spans="1:4" x14ac:dyDescent="0.2">
      <c r="A292197" s="1">
        <v>496070</v>
      </c>
      <c r="B292197" s="1" t="s">
        <v>291241</v>
      </c>
      <c r="C292197" s="1" t="s">
        <v>60</v>
      </c>
    </row>
    <row r="292198" spans="1:4" x14ac:dyDescent="0.2">
      <c r="A292198" s="1">
        <v>496071</v>
      </c>
      <c r="B292198" s="1" t="s">
        <v>291242</v>
      </c>
      <c r="C292198" s="1" t="s">
        <v>60</v>
      </c>
    </row>
    <row r="292199" spans="1:4" x14ac:dyDescent="0.2">
      <c r="A292199" s="1">
        <v>496073</v>
      </c>
      <c r="B292199" s="1" t="s">
        <v>291243</v>
      </c>
      <c r="C292199" s="1" t="s">
        <v>60</v>
      </c>
    </row>
    <row r="292200" spans="1:4" x14ac:dyDescent="0.2">
      <c r="A292200" s="1">
        <v>496074</v>
      </c>
      <c r="B292200" s="1" t="s">
        <v>291244</v>
      </c>
      <c r="C292200" s="1" t="s">
        <v>60</v>
      </c>
    </row>
    <row r="292201" spans="1:4" x14ac:dyDescent="0.2">
      <c r="A292201" s="1">
        <v>496075</v>
      </c>
      <c r="B292201" s="1" t="s">
        <v>291245</v>
      </c>
      <c r="C292201" s="1" t="s">
        <v>60</v>
      </c>
    </row>
    <row r="292202" spans="1:4" x14ac:dyDescent="0.2">
      <c r="A292202" s="1">
        <v>496076</v>
      </c>
      <c r="B292202" s="1" t="s">
        <v>291246</v>
      </c>
      <c r="C292202" s="1" t="s">
        <v>60</v>
      </c>
    </row>
    <row r="292203" spans="1:4" x14ac:dyDescent="0.2">
      <c r="A292203" s="1">
        <v>496077</v>
      </c>
      <c r="B292203" s="1" t="s">
        <v>291247</v>
      </c>
      <c r="C292203" s="1" t="s">
        <v>60</v>
      </c>
    </row>
    <row r="292204" spans="1:4" x14ac:dyDescent="0.2">
      <c r="A292204" s="1">
        <v>496078</v>
      </c>
      <c r="B292204" s="1" t="s">
        <v>291248</v>
      </c>
      <c r="C292204" s="1" t="s">
        <v>60</v>
      </c>
    </row>
    <row r="292205" spans="1:4" x14ac:dyDescent="0.2">
      <c r="A292205" s="1">
        <v>496079</v>
      </c>
      <c r="B292205" s="1" t="s">
        <v>291249</v>
      </c>
      <c r="C292205" s="1" t="s">
        <v>5</v>
      </c>
    </row>
    <row r="292206" spans="1:4" x14ac:dyDescent="0.2">
      <c r="A292206" s="1">
        <v>496080</v>
      </c>
      <c r="B292206" s="1" t="s">
        <v>291250</v>
      </c>
      <c r="C292206" s="1" t="s">
        <v>60</v>
      </c>
    </row>
    <row r="292207" spans="1:4" x14ac:dyDescent="0.2">
      <c r="A292207" s="1">
        <v>496081</v>
      </c>
      <c r="B292207" s="1" t="s">
        <v>291251</v>
      </c>
      <c r="C292207" s="1" t="s">
        <v>60</v>
      </c>
    </row>
    <row r="292208" spans="1:4" x14ac:dyDescent="0.2">
      <c r="A292208" s="1">
        <v>496082</v>
      </c>
      <c r="B292208" s="1" t="s">
        <v>291252</v>
      </c>
      <c r="C292208" t="s">
        <v>60</v>
      </c>
      <c r="D292208" s="1" t="s">
        <v>61</v>
      </c>
    </row>
    <row r="292209" spans="1:4" x14ac:dyDescent="0.2">
      <c r="A292209" s="1">
        <v>496259</v>
      </c>
      <c r="B292209" s="1" t="s">
        <v>291253</v>
      </c>
      <c r="C292209" s="1" t="s">
        <v>5</v>
      </c>
    </row>
    <row r="292210" spans="1:4" x14ac:dyDescent="0.2">
      <c r="A292210" s="1">
        <v>496260</v>
      </c>
      <c r="B292210" s="1" t="s">
        <v>291254</v>
      </c>
      <c r="C292210" s="1" t="s">
        <v>60</v>
      </c>
      <c r="D292210" s="1" t="s">
        <v>61</v>
      </c>
    </row>
    <row r="292211" spans="1:4" x14ac:dyDescent="0.2">
      <c r="A292211" s="1">
        <v>496261</v>
      </c>
      <c r="B292211" s="1" t="s">
        <v>291255</v>
      </c>
      <c r="C292211" s="1" t="s">
        <v>60</v>
      </c>
      <c r="D292211" s="1" t="s">
        <v>61</v>
      </c>
    </row>
    <row r="292212" spans="1:4" x14ac:dyDescent="0.2">
      <c r="A292212" s="1">
        <v>496262</v>
      </c>
      <c r="B292212" s="1" t="s">
        <v>291256</v>
      </c>
      <c r="C292212" s="1" t="s">
        <v>60</v>
      </c>
      <c r="D292212" s="1" t="s">
        <v>61</v>
      </c>
    </row>
    <row r="292213" spans="1:4" x14ac:dyDescent="0.2">
      <c r="A292213" s="1">
        <v>496263</v>
      </c>
      <c r="B292213" s="1" t="s">
        <v>291257</v>
      </c>
      <c r="C292213" s="1" t="s">
        <v>60</v>
      </c>
      <c r="D292213" s="1" t="s">
        <v>61</v>
      </c>
    </row>
    <row r="292214" spans="1:4" x14ac:dyDescent="0.2">
      <c r="A292214" s="1">
        <v>496264</v>
      </c>
      <c r="B292214" s="1" t="s">
        <v>291258</v>
      </c>
      <c r="C292214" s="1" t="s">
        <v>60</v>
      </c>
      <c r="D292214" s="1" t="s">
        <v>61</v>
      </c>
    </row>
    <row r="292215" spans="1:4" x14ac:dyDescent="0.2">
      <c r="A292215" s="1">
        <v>496265</v>
      </c>
      <c r="B292215" s="1" t="s">
        <v>291259</v>
      </c>
      <c r="C292215" s="1" t="s">
        <v>60</v>
      </c>
      <c r="D292215" s="1" t="s">
        <v>61</v>
      </c>
    </row>
    <row r="292216" spans="1:4" x14ac:dyDescent="0.2">
      <c r="A292216" s="1">
        <v>496266</v>
      </c>
      <c r="B292216" s="1" t="s">
        <v>291260</v>
      </c>
      <c r="C292216" s="1" t="s">
        <v>60</v>
      </c>
      <c r="D292216" s="1" t="s">
        <v>61</v>
      </c>
    </row>
    <row r="292217" spans="1:4" x14ac:dyDescent="0.2">
      <c r="A292217" s="1">
        <v>496267</v>
      </c>
      <c r="B292217" s="1" t="s">
        <v>291261</v>
      </c>
      <c r="C292217" s="1" t="s">
        <v>60</v>
      </c>
      <c r="D292217" s="1" t="s">
        <v>61</v>
      </c>
    </row>
    <row r="292218" spans="1:4" x14ac:dyDescent="0.2">
      <c r="A292218" s="1">
        <v>496268</v>
      </c>
      <c r="B292218" s="1" t="s">
        <v>291262</v>
      </c>
      <c r="C292218" s="1" t="s">
        <v>60</v>
      </c>
      <c r="D292218" s="1" t="s">
        <v>61</v>
      </c>
    </row>
    <row r="292219" spans="1:4" x14ac:dyDescent="0.2">
      <c r="A292219" s="1">
        <v>496299</v>
      </c>
      <c r="B292219" s="1" t="s">
        <v>291263</v>
      </c>
      <c r="C292219" s="1" t="s">
        <v>5</v>
      </c>
    </row>
    <row r="292220" spans="1:4" x14ac:dyDescent="0.2">
      <c r="A292220" s="1">
        <v>496301</v>
      </c>
      <c r="B292220" s="1" t="s">
        <v>291264</v>
      </c>
      <c r="C292220" s="1" t="s">
        <v>60</v>
      </c>
    </row>
    <row r="292221" spans="1:4" x14ac:dyDescent="0.2">
      <c r="A292221" s="1">
        <v>496302</v>
      </c>
      <c r="B292221" s="1" t="s">
        <v>291265</v>
      </c>
      <c r="C292221" s="1" t="s">
        <v>60</v>
      </c>
    </row>
    <row r="292222" spans="1:4" x14ac:dyDescent="0.2">
      <c r="A292222" s="1">
        <v>496303</v>
      </c>
      <c r="B292222" s="1" t="s">
        <v>291266</v>
      </c>
      <c r="C292222" s="1" t="s">
        <v>60</v>
      </c>
    </row>
    <row r="292223" spans="1:4" x14ac:dyDescent="0.2">
      <c r="A292223" s="1">
        <v>496304</v>
      </c>
      <c r="B292223" s="1" t="s">
        <v>291267</v>
      </c>
      <c r="C292223" s="1" t="s">
        <v>60</v>
      </c>
    </row>
    <row r="292224" spans="1:4" x14ac:dyDescent="0.2">
      <c r="A292224" s="1">
        <v>496305</v>
      </c>
      <c r="B292224" s="1" t="s">
        <v>291268</v>
      </c>
      <c r="C292224" s="1" t="s">
        <v>60</v>
      </c>
    </row>
    <row r="292225" spans="1:3" x14ac:dyDescent="0.2">
      <c r="A292225" s="1">
        <v>496306</v>
      </c>
      <c r="B292225" s="1" t="s">
        <v>291269</v>
      </c>
      <c r="C292225" s="1" t="s">
        <v>60</v>
      </c>
    </row>
    <row r="292226" spans="1:3" x14ac:dyDescent="0.2">
      <c r="A292226" s="1">
        <v>496307</v>
      </c>
      <c r="B292226" s="1" t="s">
        <v>291270</v>
      </c>
      <c r="C292226" s="1" t="s">
        <v>60</v>
      </c>
    </row>
    <row r="292227" spans="1:3" x14ac:dyDescent="0.2">
      <c r="A292227" s="1">
        <v>496308</v>
      </c>
      <c r="B292227" s="1" t="s">
        <v>291271</v>
      </c>
      <c r="C292227" s="1" t="s">
        <v>60</v>
      </c>
    </row>
    <row r="292228" spans="1:3" x14ac:dyDescent="0.2">
      <c r="A292228" s="1">
        <v>496309</v>
      </c>
      <c r="B292228" s="1" t="s">
        <v>291272</v>
      </c>
      <c r="C292228" s="1" t="s">
        <v>60</v>
      </c>
    </row>
    <row r="292229" spans="1:3" x14ac:dyDescent="0.2">
      <c r="A292229" s="1">
        <v>496310</v>
      </c>
      <c r="B292229" s="1" t="s">
        <v>291273</v>
      </c>
      <c r="C292229" s="1" t="s">
        <v>60</v>
      </c>
    </row>
    <row r="292230" spans="1:3" x14ac:dyDescent="0.2">
      <c r="A292230" s="1">
        <v>496315</v>
      </c>
      <c r="B292230" s="1" t="s">
        <v>291274</v>
      </c>
      <c r="C292230" s="1" t="s">
        <v>5</v>
      </c>
    </row>
    <row r="292231" spans="1:3" x14ac:dyDescent="0.2">
      <c r="A292231" s="1">
        <v>496317</v>
      </c>
      <c r="B292231" s="1" t="s">
        <v>291275</v>
      </c>
      <c r="C292231" s="1" t="s">
        <v>5</v>
      </c>
    </row>
    <row r="292232" spans="1:3" x14ac:dyDescent="0.2">
      <c r="A292232" s="1">
        <v>496329</v>
      </c>
      <c r="B292232" s="1" t="s">
        <v>291276</v>
      </c>
      <c r="C292232" s="1" t="s">
        <v>5</v>
      </c>
    </row>
    <row r="292233" spans="1:3" x14ac:dyDescent="0.2">
      <c r="A292233" s="1">
        <v>496331</v>
      </c>
      <c r="B292233" s="1" t="s">
        <v>291277</v>
      </c>
      <c r="C292233" s="1" t="s">
        <v>5</v>
      </c>
    </row>
    <row r="292234" spans="1:3" x14ac:dyDescent="0.2">
      <c r="A292234" s="1">
        <v>496335</v>
      </c>
      <c r="B292234" s="1" t="s">
        <v>291278</v>
      </c>
      <c r="C292234" s="1" t="s">
        <v>5</v>
      </c>
    </row>
    <row r="292235" spans="1:3" x14ac:dyDescent="0.2">
      <c r="A292235" s="1">
        <v>496337</v>
      </c>
      <c r="B292235" s="1" t="s">
        <v>291279</v>
      </c>
      <c r="C292235" s="1" t="s">
        <v>60</v>
      </c>
    </row>
    <row r="292236" spans="1:3" x14ac:dyDescent="0.2">
      <c r="A292236" s="1">
        <v>496341</v>
      </c>
      <c r="B292236" s="1" t="s">
        <v>291280</v>
      </c>
      <c r="C292236" s="1" t="s">
        <v>5</v>
      </c>
    </row>
    <row r="292237" spans="1:3" x14ac:dyDescent="0.2">
      <c r="A292237" s="1">
        <v>496343</v>
      </c>
      <c r="B292237" s="1" t="s">
        <v>291281</v>
      </c>
      <c r="C292237" s="1" t="s">
        <v>5</v>
      </c>
    </row>
    <row r="292238" spans="1:3" x14ac:dyDescent="0.2">
      <c r="A292238" s="1">
        <v>496345</v>
      </c>
      <c r="B292238" s="1" t="s">
        <v>291282</v>
      </c>
      <c r="C292238" s="1" t="s">
        <v>5</v>
      </c>
    </row>
    <row r="292239" spans="1:3" x14ac:dyDescent="0.2">
      <c r="A292239" s="1">
        <v>496347</v>
      </c>
      <c r="B292239" s="1" t="s">
        <v>291283</v>
      </c>
      <c r="C292239" s="1" t="s">
        <v>5</v>
      </c>
    </row>
    <row r="292240" spans="1:3" x14ac:dyDescent="0.2">
      <c r="A292240" s="1">
        <v>496351</v>
      </c>
      <c r="B292240" s="1" t="s">
        <v>291284</v>
      </c>
      <c r="C292240" s="1" t="s">
        <v>5</v>
      </c>
    </row>
    <row r="292241" spans="1:4" x14ac:dyDescent="0.2">
      <c r="A292241" s="1">
        <v>496353</v>
      </c>
      <c r="B292241" s="1" t="s">
        <v>291285</v>
      </c>
      <c r="C292241" s="1" t="s">
        <v>60</v>
      </c>
    </row>
    <row r="292242" spans="1:4" x14ac:dyDescent="0.2">
      <c r="A292242" s="1">
        <v>496359</v>
      </c>
      <c r="B292242" s="1" t="s">
        <v>291286</v>
      </c>
      <c r="C292242" s="1" t="s">
        <v>5</v>
      </c>
    </row>
    <row r="292243" spans="1:4" x14ac:dyDescent="0.2">
      <c r="A292243" s="1">
        <v>496363</v>
      </c>
      <c r="B292243" s="1" t="s">
        <v>291287</v>
      </c>
      <c r="C292243" s="1" t="s">
        <v>60</v>
      </c>
    </row>
    <row r="292244" spans="1:4" x14ac:dyDescent="0.2">
      <c r="A292244" s="1">
        <v>496365</v>
      </c>
      <c r="B292244" s="1" t="s">
        <v>291288</v>
      </c>
      <c r="C292244" s="1" t="s">
        <v>307</v>
      </c>
    </row>
    <row r="292245" spans="1:4" x14ac:dyDescent="0.2">
      <c r="A292245" s="1">
        <v>496445</v>
      </c>
      <c r="B292245" s="1" t="s">
        <v>291289</v>
      </c>
      <c r="C292245" s="1" t="s">
        <v>60</v>
      </c>
    </row>
    <row r="292246" spans="1:4" x14ac:dyDescent="0.2">
      <c r="A292246" s="1">
        <v>496449</v>
      </c>
      <c r="B292246" s="1" t="s">
        <v>291290</v>
      </c>
      <c r="C292246" s="1" t="s">
        <v>5</v>
      </c>
    </row>
    <row r="292247" spans="1:4" x14ac:dyDescent="0.2">
      <c r="A292247" s="1">
        <v>496477</v>
      </c>
      <c r="B292247" s="1" t="s">
        <v>291291</v>
      </c>
      <c r="C292247" s="1" t="s">
        <v>60</v>
      </c>
      <c r="D292247" s="1" t="s">
        <v>61</v>
      </c>
    </row>
    <row r="292248" spans="1:4" x14ac:dyDescent="0.2">
      <c r="A292248" s="1">
        <v>496478</v>
      </c>
      <c r="B292248" s="1" t="s">
        <v>291292</v>
      </c>
      <c r="C292248" s="1" t="s">
        <v>60</v>
      </c>
      <c r="D292248" s="1" t="s">
        <v>61</v>
      </c>
    </row>
    <row r="292249" spans="1:4" x14ac:dyDescent="0.2">
      <c r="A292249" s="1">
        <v>496479</v>
      </c>
      <c r="B292249" s="1" t="s">
        <v>291293</v>
      </c>
      <c r="C292249" s="1" t="s">
        <v>60</v>
      </c>
      <c r="D292249" s="1" t="s">
        <v>61</v>
      </c>
    </row>
    <row r="292250" spans="1:4" x14ac:dyDescent="0.2">
      <c r="A292250" s="1">
        <v>496480</v>
      </c>
      <c r="B292250" s="1" t="s">
        <v>291294</v>
      </c>
      <c r="C292250" s="1" t="s">
        <v>60</v>
      </c>
      <c r="D292250" s="1" t="s">
        <v>61</v>
      </c>
    </row>
    <row r="292251" spans="1:4" x14ac:dyDescent="0.2">
      <c r="A292251" s="1">
        <v>496481</v>
      </c>
      <c r="B292251" s="1" t="s">
        <v>291295</v>
      </c>
      <c r="C292251" s="1" t="s">
        <v>60</v>
      </c>
      <c r="D292251" s="1" t="s">
        <v>61</v>
      </c>
    </row>
    <row r="292252" spans="1:4" x14ac:dyDescent="0.2">
      <c r="A292252" s="1">
        <v>496482</v>
      </c>
      <c r="B292252" s="1" t="s">
        <v>291296</v>
      </c>
      <c r="C292252" s="1" t="s">
        <v>60</v>
      </c>
      <c r="D292252" s="1" t="s">
        <v>61</v>
      </c>
    </row>
    <row r="292253" spans="1:4" x14ac:dyDescent="0.2">
      <c r="A292253" s="1">
        <v>496483</v>
      </c>
      <c r="B292253" s="1" t="s">
        <v>291297</v>
      </c>
      <c r="C292253" s="1" t="s">
        <v>60</v>
      </c>
      <c r="D292253" s="1" t="s">
        <v>61</v>
      </c>
    </row>
    <row r="292254" spans="1:4" x14ac:dyDescent="0.2">
      <c r="A292254" s="1">
        <v>496484</v>
      </c>
      <c r="B292254" s="1" t="s">
        <v>291298</v>
      </c>
      <c r="C292254" s="1" t="s">
        <v>60</v>
      </c>
      <c r="D292254" s="1" t="s">
        <v>61</v>
      </c>
    </row>
    <row r="292255" spans="1:4" x14ac:dyDescent="0.2">
      <c r="A292255" s="1">
        <v>496485</v>
      </c>
      <c r="B292255" s="1" t="s">
        <v>291299</v>
      </c>
      <c r="C292255" s="1" t="s">
        <v>60</v>
      </c>
      <c r="D292255" s="1" t="s">
        <v>61</v>
      </c>
    </row>
    <row r="292256" spans="1:4" x14ac:dyDescent="0.2">
      <c r="A292256" s="1">
        <v>496486</v>
      </c>
      <c r="B292256" s="1" t="s">
        <v>291300</v>
      </c>
      <c r="C292256" s="1" t="s">
        <v>60</v>
      </c>
      <c r="D292256" s="1" t="s">
        <v>61</v>
      </c>
    </row>
    <row r="292257" spans="1:3" x14ac:dyDescent="0.2">
      <c r="A292257" s="1">
        <v>496487</v>
      </c>
      <c r="B292257" s="1" t="s">
        <v>291301</v>
      </c>
      <c r="C292257" s="1" t="s">
        <v>60</v>
      </c>
    </row>
    <row r="292258" spans="1:3" x14ac:dyDescent="0.2">
      <c r="A292258" s="1">
        <v>496488</v>
      </c>
      <c r="B292258" s="1" t="s">
        <v>291302</v>
      </c>
      <c r="C292258" s="1" t="s">
        <v>60</v>
      </c>
    </row>
    <row r="292259" spans="1:3" x14ac:dyDescent="0.2">
      <c r="A292259" s="1">
        <v>496489</v>
      </c>
      <c r="B292259" s="1" t="s">
        <v>291303</v>
      </c>
      <c r="C292259" s="1" t="s">
        <v>60</v>
      </c>
    </row>
    <row r="292260" spans="1:3" x14ac:dyDescent="0.2">
      <c r="A292260" s="1">
        <v>496490</v>
      </c>
      <c r="B292260" s="1" t="s">
        <v>291304</v>
      </c>
      <c r="C292260" s="1" t="s">
        <v>60</v>
      </c>
    </row>
    <row r="292261" spans="1:3" x14ac:dyDescent="0.2">
      <c r="A292261" s="1">
        <v>496491</v>
      </c>
      <c r="B292261" s="1" t="s">
        <v>291305</v>
      </c>
      <c r="C292261" s="1" t="s">
        <v>60</v>
      </c>
    </row>
    <row r="292262" spans="1:3" x14ac:dyDescent="0.2">
      <c r="A292262" s="1">
        <v>496492</v>
      </c>
      <c r="B292262" s="1" t="s">
        <v>291306</v>
      </c>
      <c r="C292262" s="1" t="s">
        <v>60</v>
      </c>
    </row>
    <row r="292263" spans="1:3" x14ac:dyDescent="0.2">
      <c r="A292263" s="1">
        <v>496493</v>
      </c>
      <c r="B292263" s="1" t="s">
        <v>291307</v>
      </c>
      <c r="C292263" s="1" t="s">
        <v>60</v>
      </c>
    </row>
    <row r="292264" spans="1:3" x14ac:dyDescent="0.2">
      <c r="A292264" s="1">
        <v>496494</v>
      </c>
      <c r="B292264" s="1" t="s">
        <v>291308</v>
      </c>
      <c r="C292264" s="1" t="s">
        <v>60</v>
      </c>
    </row>
    <row r="292265" spans="1:3" x14ac:dyDescent="0.2">
      <c r="A292265" s="1">
        <v>496495</v>
      </c>
      <c r="B292265" s="1" t="s">
        <v>291309</v>
      </c>
      <c r="C292265" s="1" t="s">
        <v>60</v>
      </c>
    </row>
    <row r="292266" spans="1:3" x14ac:dyDescent="0.2">
      <c r="A292266" s="1">
        <v>496496</v>
      </c>
      <c r="B292266" s="1" t="s">
        <v>291310</v>
      </c>
      <c r="C292266" s="1" t="s">
        <v>60</v>
      </c>
    </row>
    <row r="292267" spans="1:3" x14ac:dyDescent="0.2">
      <c r="A292267" s="1">
        <v>496497</v>
      </c>
      <c r="B292267" s="1" t="s">
        <v>291311</v>
      </c>
      <c r="C292267" s="1" t="s">
        <v>5</v>
      </c>
    </row>
    <row r="292268" spans="1:3" x14ac:dyDescent="0.2">
      <c r="A292268" s="1">
        <v>496498</v>
      </c>
      <c r="B292268" s="1" t="s">
        <v>291312</v>
      </c>
      <c r="C292268" s="1" t="s">
        <v>5</v>
      </c>
    </row>
    <row r="292269" spans="1:3" x14ac:dyDescent="0.2">
      <c r="A292269" s="1">
        <v>496499</v>
      </c>
      <c r="B292269" s="1" t="s">
        <v>291313</v>
      </c>
      <c r="C292269" s="1" t="s">
        <v>5</v>
      </c>
    </row>
    <row r="292270" spans="1:3" x14ac:dyDescent="0.2">
      <c r="A292270" s="1">
        <v>496500</v>
      </c>
      <c r="B292270" s="1" t="s">
        <v>291314</v>
      </c>
      <c r="C292270" s="1" t="s">
        <v>5</v>
      </c>
    </row>
    <row r="292271" spans="1:3" x14ac:dyDescent="0.2">
      <c r="A292271" s="1">
        <v>496501</v>
      </c>
      <c r="B292271" s="1" t="s">
        <v>291315</v>
      </c>
      <c r="C292271" s="1" t="s">
        <v>5</v>
      </c>
    </row>
    <row r="292272" spans="1:3" x14ac:dyDescent="0.2">
      <c r="A292272" s="1">
        <v>496502</v>
      </c>
      <c r="B292272" s="1" t="s">
        <v>291316</v>
      </c>
      <c r="C292272" s="1" t="s">
        <v>5</v>
      </c>
    </row>
    <row r="292273" spans="1:3" x14ac:dyDescent="0.2">
      <c r="A292273" s="1">
        <v>496503</v>
      </c>
      <c r="B292273" s="1" t="s">
        <v>291317</v>
      </c>
      <c r="C292273" s="1" t="s">
        <v>5</v>
      </c>
    </row>
    <row r="292274" spans="1:3" x14ac:dyDescent="0.2">
      <c r="A292274" s="1">
        <v>496504</v>
      </c>
      <c r="B292274" s="1" t="s">
        <v>291318</v>
      </c>
      <c r="C292274" s="1" t="s">
        <v>5</v>
      </c>
    </row>
    <row r="292275" spans="1:3" x14ac:dyDescent="0.2">
      <c r="A292275" s="1">
        <v>496505</v>
      </c>
      <c r="B292275" s="1" t="s">
        <v>291319</v>
      </c>
      <c r="C292275" s="1" t="s">
        <v>5</v>
      </c>
    </row>
    <row r="292276" spans="1:3" x14ac:dyDescent="0.2">
      <c r="A292276" s="1">
        <v>496506</v>
      </c>
      <c r="B292276" s="1" t="s">
        <v>291320</v>
      </c>
      <c r="C292276" s="1" t="s">
        <v>5</v>
      </c>
    </row>
    <row r="292277" spans="1:3" x14ac:dyDescent="0.2">
      <c r="A292277" s="1">
        <v>496531</v>
      </c>
      <c r="B292277" s="1" t="s">
        <v>291321</v>
      </c>
      <c r="C292277" s="1" t="s">
        <v>5</v>
      </c>
    </row>
    <row r="292278" spans="1:3" x14ac:dyDescent="0.2">
      <c r="A292278" s="1">
        <v>496537</v>
      </c>
      <c r="B292278" s="1" t="s">
        <v>291322</v>
      </c>
      <c r="C292278" s="1" t="s">
        <v>5</v>
      </c>
    </row>
    <row r="292279" spans="1:3" x14ac:dyDescent="0.2">
      <c r="A292279" s="1">
        <v>496549</v>
      </c>
      <c r="B292279" s="1" t="s">
        <v>291323</v>
      </c>
      <c r="C292279" s="1" t="s">
        <v>5</v>
      </c>
    </row>
    <row r="292280" spans="1:3" x14ac:dyDescent="0.2">
      <c r="A292280" s="1">
        <v>496553</v>
      </c>
      <c r="B292280" s="1" t="s">
        <v>291324</v>
      </c>
      <c r="C292280" s="1" t="s">
        <v>5</v>
      </c>
    </row>
    <row r="292281" spans="1:3" x14ac:dyDescent="0.2">
      <c r="A292281" s="1">
        <v>496555</v>
      </c>
      <c r="B292281" s="1" t="s">
        <v>291325</v>
      </c>
      <c r="C292281" s="1" t="s">
        <v>5</v>
      </c>
    </row>
    <row r="292282" spans="1:3" x14ac:dyDescent="0.2">
      <c r="A292282" s="1">
        <v>496561</v>
      </c>
      <c r="B292282" s="1" t="s">
        <v>291326</v>
      </c>
      <c r="C292282" s="1" t="s">
        <v>5</v>
      </c>
    </row>
    <row r="292283" spans="1:3" x14ac:dyDescent="0.2">
      <c r="A292283" s="1">
        <v>496575</v>
      </c>
      <c r="B292283" s="1" t="s">
        <v>291327</v>
      </c>
      <c r="C292283" s="1" t="s">
        <v>5</v>
      </c>
    </row>
    <row r="292284" spans="1:3" x14ac:dyDescent="0.2">
      <c r="A292284" s="1">
        <v>496577</v>
      </c>
      <c r="B292284" s="1" t="s">
        <v>291328</v>
      </c>
      <c r="C292284" s="1" t="s">
        <v>5</v>
      </c>
    </row>
    <row r="292285" spans="1:3" x14ac:dyDescent="0.2">
      <c r="A292285" s="1">
        <v>496579</v>
      </c>
      <c r="B292285" s="1" t="s">
        <v>291329</v>
      </c>
      <c r="C292285" s="1" t="s">
        <v>5</v>
      </c>
    </row>
    <row r="292286" spans="1:3" x14ac:dyDescent="0.2">
      <c r="A292286" s="1">
        <v>496583</v>
      </c>
      <c r="B292286" s="1" t="s">
        <v>291330</v>
      </c>
      <c r="C292286" s="1" t="s">
        <v>5</v>
      </c>
    </row>
    <row r="292287" spans="1:3" x14ac:dyDescent="0.2">
      <c r="A292287" s="1">
        <v>496585</v>
      </c>
      <c r="B292287" s="1" t="s">
        <v>291331</v>
      </c>
      <c r="C292287" s="1" t="s">
        <v>60</v>
      </c>
    </row>
    <row r="292288" spans="1:3" x14ac:dyDescent="0.2">
      <c r="A292288" s="1">
        <v>496593</v>
      </c>
      <c r="B292288" s="1" t="s">
        <v>291332</v>
      </c>
      <c r="C292288" s="1" t="s">
        <v>5</v>
      </c>
    </row>
    <row r="292289" spans="1:3" x14ac:dyDescent="0.2">
      <c r="A292289" s="1">
        <v>496595</v>
      </c>
      <c r="B292289" s="1" t="s">
        <v>291333</v>
      </c>
      <c r="C292289" s="1" t="s">
        <v>5</v>
      </c>
    </row>
    <row r="292290" spans="1:3" x14ac:dyDescent="0.2">
      <c r="A292290" s="1">
        <v>496597</v>
      </c>
      <c r="B292290" s="1" t="s">
        <v>291334</v>
      </c>
      <c r="C292290" s="1" t="s">
        <v>5</v>
      </c>
    </row>
    <row r="292291" spans="1:3" x14ac:dyDescent="0.2">
      <c r="A292291" s="1">
        <v>496599</v>
      </c>
      <c r="B292291" s="1" t="s">
        <v>291335</v>
      </c>
      <c r="C292291" s="1" t="s">
        <v>5</v>
      </c>
    </row>
    <row r="292292" spans="1:3" x14ac:dyDescent="0.2">
      <c r="A292292" s="1">
        <v>496601</v>
      </c>
      <c r="B292292" s="1" t="s">
        <v>291336</v>
      </c>
      <c r="C292292" s="1" t="s">
        <v>5</v>
      </c>
    </row>
    <row r="292293" spans="1:3" x14ac:dyDescent="0.2">
      <c r="A292293" s="1">
        <v>496603</v>
      </c>
      <c r="B292293" s="1" t="s">
        <v>291337</v>
      </c>
      <c r="C292293" s="1" t="s">
        <v>5</v>
      </c>
    </row>
    <row r="292294" spans="1:3" x14ac:dyDescent="0.2">
      <c r="A292294" s="1">
        <v>496605</v>
      </c>
      <c r="B292294" s="1" t="s">
        <v>291338</v>
      </c>
      <c r="C292294" s="1" t="s">
        <v>5</v>
      </c>
    </row>
    <row r="292295" spans="1:3" x14ac:dyDescent="0.2">
      <c r="A292295" s="1">
        <v>496607</v>
      </c>
      <c r="B292295" s="1" t="s">
        <v>291339</v>
      </c>
      <c r="C292295" s="1" t="s">
        <v>5</v>
      </c>
    </row>
    <row r="292296" spans="1:3" x14ac:dyDescent="0.2">
      <c r="A292296" s="1">
        <v>496609</v>
      </c>
      <c r="B292296" s="1" t="s">
        <v>291340</v>
      </c>
      <c r="C292296" s="1" t="s">
        <v>5</v>
      </c>
    </row>
    <row r="292297" spans="1:3" x14ac:dyDescent="0.2">
      <c r="A292297" s="1">
        <v>496611</v>
      </c>
      <c r="B292297" s="1" t="s">
        <v>291341</v>
      </c>
      <c r="C292297" s="1" t="s">
        <v>5</v>
      </c>
    </row>
    <row r="292298" spans="1:3" x14ac:dyDescent="0.2">
      <c r="A292298" s="1">
        <v>496613</v>
      </c>
      <c r="B292298" s="1" t="s">
        <v>291342</v>
      </c>
      <c r="C292298" s="1" t="s">
        <v>60</v>
      </c>
    </row>
    <row r="292299" spans="1:3" x14ac:dyDescent="0.2">
      <c r="A292299" s="1">
        <v>496614</v>
      </c>
      <c r="B292299" s="1" t="s">
        <v>291343</v>
      </c>
      <c r="C292299" s="1" t="s">
        <v>60</v>
      </c>
    </row>
    <row r="292300" spans="1:3" x14ac:dyDescent="0.2">
      <c r="A292300" s="1">
        <v>496615</v>
      </c>
      <c r="B292300" s="1" t="s">
        <v>291344</v>
      </c>
      <c r="C292300" s="1" t="s">
        <v>60</v>
      </c>
    </row>
    <row r="292301" spans="1:3" x14ac:dyDescent="0.2">
      <c r="A292301" s="1">
        <v>496616</v>
      </c>
      <c r="B292301" s="1" t="s">
        <v>291345</v>
      </c>
      <c r="C292301" s="1" t="s">
        <v>60</v>
      </c>
    </row>
    <row r="292302" spans="1:3" x14ac:dyDescent="0.2">
      <c r="A292302" s="1">
        <v>496617</v>
      </c>
      <c r="B292302" s="1" t="s">
        <v>291346</v>
      </c>
      <c r="C292302" s="1" t="s">
        <v>60</v>
      </c>
    </row>
    <row r="292303" spans="1:3" x14ac:dyDescent="0.2">
      <c r="A292303" s="1">
        <v>496618</v>
      </c>
      <c r="B292303" s="1" t="s">
        <v>291347</v>
      </c>
      <c r="C292303" s="1" t="s">
        <v>60</v>
      </c>
    </row>
    <row r="292304" spans="1:3" x14ac:dyDescent="0.2">
      <c r="A292304" s="1">
        <v>496619</v>
      </c>
      <c r="B292304" s="1" t="s">
        <v>291348</v>
      </c>
      <c r="C292304" s="1" t="s">
        <v>60</v>
      </c>
    </row>
    <row r="292305" spans="1:4" x14ac:dyDescent="0.2">
      <c r="A292305" s="1">
        <v>496620</v>
      </c>
      <c r="B292305" s="1" t="s">
        <v>291349</v>
      </c>
      <c r="C292305" s="1" t="s">
        <v>60</v>
      </c>
    </row>
    <row r="292306" spans="1:4" x14ac:dyDescent="0.2">
      <c r="A292306" s="1">
        <v>496621</v>
      </c>
      <c r="B292306" s="1" t="s">
        <v>291350</v>
      </c>
      <c r="C292306" s="1" t="s">
        <v>60</v>
      </c>
    </row>
    <row r="292307" spans="1:4" x14ac:dyDescent="0.2">
      <c r="A292307" s="1">
        <v>496622</v>
      </c>
      <c r="B292307" s="1" t="s">
        <v>291351</v>
      </c>
      <c r="C292307" s="1" t="s">
        <v>60</v>
      </c>
    </row>
    <row r="292308" spans="1:4" x14ac:dyDescent="0.2">
      <c r="A292308" s="1">
        <v>496713</v>
      </c>
      <c r="B292308" s="1" t="s">
        <v>291352</v>
      </c>
      <c r="C292308" s="1" t="s">
        <v>5</v>
      </c>
    </row>
    <row r="292309" spans="1:4" x14ac:dyDescent="0.2">
      <c r="A292309" s="1">
        <v>496714</v>
      </c>
      <c r="B292309" s="1" t="s">
        <v>291353</v>
      </c>
      <c r="C292309" s="1" t="s">
        <v>5</v>
      </c>
    </row>
    <row r="292310" spans="1:4" x14ac:dyDescent="0.2">
      <c r="A292310" s="1">
        <v>496715</v>
      </c>
      <c r="B292310" s="1" t="s">
        <v>291354</v>
      </c>
      <c r="C292310" s="1" t="s">
        <v>5</v>
      </c>
    </row>
    <row r="292311" spans="1:4" x14ac:dyDescent="0.2">
      <c r="A292311" s="1">
        <v>496716</v>
      </c>
      <c r="B292311" s="1" t="s">
        <v>291355</v>
      </c>
      <c r="C292311" s="1" t="s">
        <v>5</v>
      </c>
    </row>
    <row r="292312" spans="1:4" x14ac:dyDescent="0.2">
      <c r="A292312" s="1">
        <v>496717</v>
      </c>
      <c r="B292312" s="1" t="s">
        <v>291356</v>
      </c>
      <c r="C292312" s="1" t="s">
        <v>5</v>
      </c>
    </row>
    <row r="292313" spans="1:4" x14ac:dyDescent="0.2">
      <c r="A292313" s="1">
        <v>496718</v>
      </c>
      <c r="B292313" s="1" t="s">
        <v>291357</v>
      </c>
      <c r="C292313" s="1" t="s">
        <v>5</v>
      </c>
    </row>
    <row r="292314" spans="1:4" x14ac:dyDescent="0.2">
      <c r="A292314" s="1">
        <v>496719</v>
      </c>
      <c r="B292314" s="1" t="s">
        <v>291358</v>
      </c>
      <c r="C292314" s="1" t="s">
        <v>5</v>
      </c>
    </row>
    <row r="292315" spans="1:4" x14ac:dyDescent="0.2">
      <c r="A292315" s="1">
        <v>496720</v>
      </c>
      <c r="B292315" s="1" t="s">
        <v>291359</v>
      </c>
      <c r="C292315" s="1" t="s">
        <v>60</v>
      </c>
    </row>
    <row r="292316" spans="1:4" x14ac:dyDescent="0.2">
      <c r="A292316" s="1">
        <v>496721</v>
      </c>
      <c r="B292316" s="1" t="s">
        <v>291360</v>
      </c>
      <c r="C292316" s="1" t="s">
        <v>60</v>
      </c>
    </row>
    <row r="292317" spans="1:4" x14ac:dyDescent="0.2">
      <c r="A292317" s="1">
        <v>496722</v>
      </c>
      <c r="B292317" s="1" t="s">
        <v>291361</v>
      </c>
      <c r="C292317" s="1" t="s">
        <v>5</v>
      </c>
    </row>
    <row r="292318" spans="1:4" x14ac:dyDescent="0.2">
      <c r="A292318" s="1">
        <v>496783</v>
      </c>
      <c r="B292318" s="1" t="s">
        <v>291362</v>
      </c>
      <c r="C292318" s="1" t="s">
        <v>5</v>
      </c>
    </row>
    <row r="292319" spans="1:4" x14ac:dyDescent="0.2">
      <c r="A292319" s="1">
        <v>496784</v>
      </c>
      <c r="B292319" s="1" t="s">
        <v>291363</v>
      </c>
      <c r="C292319" s="1" t="s">
        <v>60</v>
      </c>
      <c r="D292319" s="1" t="s">
        <v>61</v>
      </c>
    </row>
    <row r="292320" spans="1:4" x14ac:dyDescent="0.2">
      <c r="A292320" s="1">
        <v>496785</v>
      </c>
      <c r="B292320" s="1" t="s">
        <v>291364</v>
      </c>
      <c r="C292320" s="1" t="s">
        <v>5</v>
      </c>
    </row>
    <row r="292321" spans="1:4" x14ac:dyDescent="0.2">
      <c r="A292321" s="1">
        <v>496786</v>
      </c>
      <c r="B292321" s="1" t="s">
        <v>291365</v>
      </c>
      <c r="C292321" s="1" t="s">
        <v>5</v>
      </c>
    </row>
    <row r="292322" spans="1:4" x14ac:dyDescent="0.2">
      <c r="A292322" s="1">
        <v>496787</v>
      </c>
      <c r="B292322" s="1" t="s">
        <v>291366</v>
      </c>
      <c r="C292322" s="1" t="s">
        <v>5</v>
      </c>
    </row>
    <row r="292323" spans="1:4" x14ac:dyDescent="0.2">
      <c r="A292323" s="1">
        <v>496788</v>
      </c>
      <c r="B292323" s="1" t="s">
        <v>291367</v>
      </c>
      <c r="C292323" s="1" t="s">
        <v>60</v>
      </c>
      <c r="D292323" s="1" t="s">
        <v>61</v>
      </c>
    </row>
    <row r="292324" spans="1:4" x14ac:dyDescent="0.2">
      <c r="A292324" s="1">
        <v>496789</v>
      </c>
      <c r="B292324" s="1" t="s">
        <v>291368</v>
      </c>
      <c r="C292324" s="1" t="s">
        <v>60</v>
      </c>
      <c r="D292324" s="1" t="s">
        <v>61</v>
      </c>
    </row>
    <row r="292325" spans="1:4" x14ac:dyDescent="0.2">
      <c r="A292325" s="1">
        <v>496790</v>
      </c>
      <c r="B292325" s="1" t="s">
        <v>291369</v>
      </c>
      <c r="C292325" s="1" t="s">
        <v>60</v>
      </c>
      <c r="D292325" s="1" t="s">
        <v>61</v>
      </c>
    </row>
    <row r="292326" spans="1:4" x14ac:dyDescent="0.2">
      <c r="A292326" s="1">
        <v>496791</v>
      </c>
      <c r="B292326" s="1" t="s">
        <v>291370</v>
      </c>
      <c r="C292326" s="1" t="s">
        <v>60</v>
      </c>
      <c r="D292326" s="1" t="s">
        <v>61</v>
      </c>
    </row>
    <row r="292327" spans="1:4" x14ac:dyDescent="0.2">
      <c r="A292327" s="1">
        <v>496792</v>
      </c>
      <c r="B292327" s="1" t="s">
        <v>291371</v>
      </c>
      <c r="C292327" s="1" t="s">
        <v>60</v>
      </c>
      <c r="D292327" s="1" t="s">
        <v>61</v>
      </c>
    </row>
    <row r="292328" spans="1:4" x14ac:dyDescent="0.2">
      <c r="A292328" s="1">
        <v>496823</v>
      </c>
      <c r="B292328" s="1" t="s">
        <v>291372</v>
      </c>
      <c r="C292328" s="1" t="s">
        <v>60</v>
      </c>
    </row>
    <row r="292329" spans="1:4" x14ac:dyDescent="0.2">
      <c r="A292329" s="1">
        <v>496824</v>
      </c>
      <c r="B292329" s="1" t="s">
        <v>291373</v>
      </c>
      <c r="C292329" s="1" t="s">
        <v>60</v>
      </c>
    </row>
    <row r="292330" spans="1:4" x14ac:dyDescent="0.2">
      <c r="A292330" s="1">
        <v>496825</v>
      </c>
      <c r="B292330" s="1" t="s">
        <v>291374</v>
      </c>
      <c r="C292330" s="1" t="s">
        <v>60</v>
      </c>
    </row>
    <row r="292331" spans="1:4" x14ac:dyDescent="0.2">
      <c r="A292331" s="1">
        <v>496826</v>
      </c>
      <c r="B292331" s="1" t="s">
        <v>291375</v>
      </c>
      <c r="C292331" s="1" t="s">
        <v>60</v>
      </c>
    </row>
    <row r="292332" spans="1:4" x14ac:dyDescent="0.2">
      <c r="A292332" s="1">
        <v>496827</v>
      </c>
      <c r="B292332" s="1" t="s">
        <v>291376</v>
      </c>
      <c r="C292332" s="1" t="s">
        <v>60</v>
      </c>
    </row>
    <row r="292333" spans="1:4" x14ac:dyDescent="0.2">
      <c r="A292333" s="1">
        <v>496828</v>
      </c>
      <c r="B292333" s="1" t="s">
        <v>291377</v>
      </c>
      <c r="C292333" s="1" t="s">
        <v>60</v>
      </c>
    </row>
    <row r="292334" spans="1:4" x14ac:dyDescent="0.2">
      <c r="A292334" s="1">
        <v>496829</v>
      </c>
      <c r="B292334" s="1" t="s">
        <v>291378</v>
      </c>
      <c r="C292334" s="1" t="s">
        <v>307</v>
      </c>
    </row>
    <row r="292335" spans="1:4" x14ac:dyDescent="0.2">
      <c r="A292335" s="1">
        <v>496830</v>
      </c>
      <c r="B292335" s="1" t="s">
        <v>291379</v>
      </c>
      <c r="C292335" s="1" t="s">
        <v>60</v>
      </c>
    </row>
    <row r="292336" spans="1:4" x14ac:dyDescent="0.2">
      <c r="A292336" s="1">
        <v>497065</v>
      </c>
      <c r="B292336" s="1" t="s">
        <v>291380</v>
      </c>
      <c r="C292336" s="1" t="s">
        <v>5</v>
      </c>
    </row>
    <row r="292337" spans="1:3" x14ac:dyDescent="0.2">
      <c r="A292337" s="1">
        <v>497066</v>
      </c>
      <c r="B292337" s="1" t="s">
        <v>291381</v>
      </c>
      <c r="C292337" s="1" t="s">
        <v>5</v>
      </c>
    </row>
    <row r="292338" spans="1:3" x14ac:dyDescent="0.2">
      <c r="A292338" s="1">
        <v>497067</v>
      </c>
      <c r="B292338" s="1" t="s">
        <v>291382</v>
      </c>
      <c r="C292338" s="1" t="s">
        <v>5</v>
      </c>
    </row>
    <row r="292339" spans="1:3" x14ac:dyDescent="0.2">
      <c r="A292339" s="1">
        <v>497068</v>
      </c>
      <c r="B292339" s="1" t="s">
        <v>291383</v>
      </c>
      <c r="C292339" s="1" t="s">
        <v>5</v>
      </c>
    </row>
    <row r="292340" spans="1:3" x14ac:dyDescent="0.2">
      <c r="A292340" s="1">
        <v>497069</v>
      </c>
      <c r="B292340" s="1" t="s">
        <v>291384</v>
      </c>
      <c r="C292340" s="1" t="s">
        <v>5</v>
      </c>
    </row>
    <row r="292341" spans="1:3" x14ac:dyDescent="0.2">
      <c r="A292341" s="1">
        <v>497070</v>
      </c>
      <c r="B292341" s="1" t="s">
        <v>291385</v>
      </c>
      <c r="C292341" s="1" t="s">
        <v>60</v>
      </c>
    </row>
    <row r="292342" spans="1:3" x14ac:dyDescent="0.2">
      <c r="A292342" s="1">
        <v>497071</v>
      </c>
      <c r="B292342" s="1" t="s">
        <v>291386</v>
      </c>
      <c r="C292342" s="1" t="s">
        <v>5</v>
      </c>
    </row>
    <row r="292343" spans="1:3" x14ac:dyDescent="0.2">
      <c r="A292343" s="1">
        <v>497072</v>
      </c>
      <c r="B292343" s="1" t="s">
        <v>291387</v>
      </c>
      <c r="C292343" s="1" t="s">
        <v>5</v>
      </c>
    </row>
    <row r="292344" spans="1:3" x14ac:dyDescent="0.2">
      <c r="A292344" s="1">
        <v>497073</v>
      </c>
      <c r="B292344" s="1" t="s">
        <v>291388</v>
      </c>
      <c r="C292344" s="1" t="s">
        <v>60</v>
      </c>
    </row>
    <row r="292345" spans="1:3" x14ac:dyDescent="0.2">
      <c r="A292345" s="1">
        <v>497074</v>
      </c>
      <c r="B292345" s="1" t="s">
        <v>291389</v>
      </c>
      <c r="C292345" s="1" t="s">
        <v>5</v>
      </c>
    </row>
    <row r="292346" spans="1:3" x14ac:dyDescent="0.2">
      <c r="A292346" s="1">
        <v>497075</v>
      </c>
      <c r="B292346" s="1" t="s">
        <v>291390</v>
      </c>
      <c r="C292346" s="1" t="s">
        <v>5</v>
      </c>
    </row>
    <row r="292347" spans="1:3" x14ac:dyDescent="0.2">
      <c r="A292347" s="1">
        <v>497077</v>
      </c>
      <c r="B292347" s="1" t="s">
        <v>291391</v>
      </c>
      <c r="C292347" s="1" t="s">
        <v>60</v>
      </c>
    </row>
    <row r="292348" spans="1:3" x14ac:dyDescent="0.2">
      <c r="A292348" s="1">
        <v>497079</v>
      </c>
      <c r="B292348" s="1" t="s">
        <v>291392</v>
      </c>
      <c r="C292348" s="1" t="s">
        <v>5</v>
      </c>
    </row>
    <row r="292349" spans="1:3" x14ac:dyDescent="0.2">
      <c r="A292349" s="1">
        <v>497081</v>
      </c>
      <c r="B292349" s="1" t="s">
        <v>291393</v>
      </c>
      <c r="C292349" s="1" t="s">
        <v>5</v>
      </c>
    </row>
    <row r="292350" spans="1:3" x14ac:dyDescent="0.2">
      <c r="A292350" s="1">
        <v>497083</v>
      </c>
      <c r="B292350" s="1" t="s">
        <v>291394</v>
      </c>
      <c r="C292350" s="1" t="s">
        <v>60</v>
      </c>
    </row>
    <row r="292351" spans="1:3" x14ac:dyDescent="0.2">
      <c r="A292351" s="1">
        <v>497085</v>
      </c>
      <c r="B292351" s="1" t="s">
        <v>291395</v>
      </c>
      <c r="C292351" s="1" t="s">
        <v>307</v>
      </c>
    </row>
    <row r="292352" spans="1:3" x14ac:dyDescent="0.2">
      <c r="A292352" s="1">
        <v>497089</v>
      </c>
      <c r="B292352" s="1" t="s">
        <v>291396</v>
      </c>
      <c r="C292352" s="1" t="s">
        <v>5</v>
      </c>
    </row>
    <row r="292353" spans="1:3" x14ac:dyDescent="0.2">
      <c r="A292353" s="1">
        <v>497093</v>
      </c>
      <c r="B292353" s="1" t="s">
        <v>291397</v>
      </c>
      <c r="C292353" s="1" t="s">
        <v>60</v>
      </c>
    </row>
    <row r="292354" spans="1:3" x14ac:dyDescent="0.2">
      <c r="A292354" s="1">
        <v>497095</v>
      </c>
      <c r="B292354" s="1" t="s">
        <v>291398</v>
      </c>
      <c r="C292354" s="1" t="s">
        <v>5</v>
      </c>
    </row>
    <row r="292355" spans="1:3" x14ac:dyDescent="0.2">
      <c r="A292355" s="1">
        <v>497097</v>
      </c>
      <c r="B292355" s="1" t="s">
        <v>291399</v>
      </c>
      <c r="C292355" s="1" t="s">
        <v>60</v>
      </c>
    </row>
    <row r="292356" spans="1:3" x14ac:dyDescent="0.2">
      <c r="A292356" s="1">
        <v>497099</v>
      </c>
      <c r="B292356" s="1" t="s">
        <v>291400</v>
      </c>
      <c r="C292356" s="1" t="s">
        <v>60</v>
      </c>
    </row>
    <row r="292357" spans="1:3" x14ac:dyDescent="0.2">
      <c r="A292357" s="1">
        <v>497101</v>
      </c>
      <c r="B292357" s="1" t="s">
        <v>291401</v>
      </c>
      <c r="C292357" s="1" t="s">
        <v>5</v>
      </c>
    </row>
    <row r="292358" spans="1:3" x14ac:dyDescent="0.2">
      <c r="A292358" s="1">
        <v>497103</v>
      </c>
      <c r="B292358" s="1" t="s">
        <v>291402</v>
      </c>
      <c r="C292358" s="1" t="s">
        <v>5</v>
      </c>
    </row>
    <row r="292359" spans="1:3" x14ac:dyDescent="0.2">
      <c r="A292359" s="1">
        <v>497107</v>
      </c>
      <c r="B292359" s="1" t="s">
        <v>291403</v>
      </c>
      <c r="C292359" s="1" t="s">
        <v>5</v>
      </c>
    </row>
    <row r="292360" spans="1:3" x14ac:dyDescent="0.2">
      <c r="A292360" s="1">
        <v>497109</v>
      </c>
      <c r="B292360" s="1" t="s">
        <v>291404</v>
      </c>
      <c r="C292360" s="1" t="s">
        <v>60</v>
      </c>
    </row>
    <row r="292361" spans="1:3" x14ac:dyDescent="0.2">
      <c r="A292361" s="1">
        <v>497110</v>
      </c>
      <c r="B292361" s="1" t="s">
        <v>291405</v>
      </c>
      <c r="C292361" s="1" t="s">
        <v>60</v>
      </c>
    </row>
    <row r="292362" spans="1:3" x14ac:dyDescent="0.2">
      <c r="A292362" s="1">
        <v>497111</v>
      </c>
      <c r="B292362" s="1" t="s">
        <v>291406</v>
      </c>
      <c r="C292362" s="1" t="s">
        <v>60</v>
      </c>
    </row>
    <row r="292363" spans="1:3" x14ac:dyDescent="0.2">
      <c r="A292363" s="1">
        <v>497112</v>
      </c>
      <c r="B292363" s="1" t="s">
        <v>291407</v>
      </c>
      <c r="C292363" s="1" t="s">
        <v>60</v>
      </c>
    </row>
    <row r="292364" spans="1:3" x14ac:dyDescent="0.2">
      <c r="A292364" s="1">
        <v>497113</v>
      </c>
      <c r="B292364" s="1" t="s">
        <v>291408</v>
      </c>
      <c r="C292364" s="1" t="s">
        <v>60</v>
      </c>
    </row>
    <row r="292365" spans="1:3" x14ac:dyDescent="0.2">
      <c r="A292365" s="1">
        <v>497114</v>
      </c>
      <c r="B292365" s="1" t="s">
        <v>291409</v>
      </c>
      <c r="C292365" s="1" t="s">
        <v>60</v>
      </c>
    </row>
    <row r="292366" spans="1:3" x14ac:dyDescent="0.2">
      <c r="A292366" s="1">
        <v>497115</v>
      </c>
      <c r="B292366" s="1" t="s">
        <v>291410</v>
      </c>
      <c r="C292366" s="1" t="s">
        <v>60</v>
      </c>
    </row>
    <row r="292367" spans="1:3" x14ac:dyDescent="0.2">
      <c r="A292367" s="1">
        <v>497116</v>
      </c>
      <c r="B292367" s="1" t="s">
        <v>291411</v>
      </c>
      <c r="C292367" s="1" t="s">
        <v>60</v>
      </c>
    </row>
    <row r="292368" spans="1:3" x14ac:dyDescent="0.2">
      <c r="A292368" s="1">
        <v>497117</v>
      </c>
      <c r="B292368" s="1" t="s">
        <v>291412</v>
      </c>
      <c r="C292368" s="1" t="s">
        <v>60</v>
      </c>
    </row>
    <row r="292369" spans="1:4" x14ac:dyDescent="0.2">
      <c r="A292369" s="1">
        <v>497118</v>
      </c>
      <c r="B292369" s="1" t="s">
        <v>291413</v>
      </c>
      <c r="C292369" s="1" t="s">
        <v>60</v>
      </c>
      <c r="D292369" s="1" t="s">
        <v>61</v>
      </c>
    </row>
    <row r="292370" spans="1:4" x14ac:dyDescent="0.2">
      <c r="A292370" s="1">
        <v>497119</v>
      </c>
      <c r="B292370" s="1" t="s">
        <v>291414</v>
      </c>
      <c r="C292370" s="1" t="s">
        <v>60</v>
      </c>
      <c r="D292370" s="1" t="s">
        <v>61</v>
      </c>
    </row>
    <row r="292371" spans="1:4" x14ac:dyDescent="0.2">
      <c r="A292371" s="1">
        <v>497120</v>
      </c>
      <c r="B292371" s="1" t="s">
        <v>291415</v>
      </c>
      <c r="C292371" s="1" t="s">
        <v>5</v>
      </c>
    </row>
    <row r="292372" spans="1:4" x14ac:dyDescent="0.2">
      <c r="A292372" s="1">
        <v>497121</v>
      </c>
      <c r="B292372" s="1" t="s">
        <v>291416</v>
      </c>
      <c r="C292372" s="1" t="s">
        <v>5</v>
      </c>
    </row>
    <row r="292373" spans="1:4" x14ac:dyDescent="0.2">
      <c r="A292373" s="1">
        <v>497122</v>
      </c>
      <c r="B292373" s="1" t="s">
        <v>291417</v>
      </c>
      <c r="C292373" s="1" t="s">
        <v>5</v>
      </c>
    </row>
    <row r="292374" spans="1:4" x14ac:dyDescent="0.2">
      <c r="A292374" s="1">
        <v>497123</v>
      </c>
      <c r="B292374" s="1" t="s">
        <v>291418</v>
      </c>
      <c r="C292374" s="1" t="s">
        <v>60</v>
      </c>
      <c r="D292374" s="1" t="s">
        <v>61</v>
      </c>
    </row>
    <row r="292375" spans="1:4" x14ac:dyDescent="0.2">
      <c r="A292375" s="1">
        <v>497124</v>
      </c>
      <c r="B292375" s="1" t="s">
        <v>291419</v>
      </c>
      <c r="C292375" s="1" t="s">
        <v>60</v>
      </c>
      <c r="D292375" s="1" t="s">
        <v>61</v>
      </c>
    </row>
    <row r="292376" spans="1:4" x14ac:dyDescent="0.2">
      <c r="A292376" s="1">
        <v>497125</v>
      </c>
      <c r="B292376" s="1" t="s">
        <v>291420</v>
      </c>
      <c r="C292376" s="1" t="s">
        <v>60</v>
      </c>
      <c r="D292376" s="1" t="s">
        <v>61</v>
      </c>
    </row>
    <row r="292377" spans="1:4" x14ac:dyDescent="0.2">
      <c r="A292377" s="1">
        <v>497126</v>
      </c>
      <c r="B292377" s="1" t="s">
        <v>291421</v>
      </c>
      <c r="C292377" s="1" t="s">
        <v>60</v>
      </c>
      <c r="D292377" s="1" t="s">
        <v>61</v>
      </c>
    </row>
    <row r="292378" spans="1:4" x14ac:dyDescent="0.2">
      <c r="A292378" s="1">
        <v>497127</v>
      </c>
      <c r="B292378" s="1" t="s">
        <v>291422</v>
      </c>
      <c r="C292378" s="1" t="s">
        <v>60</v>
      </c>
      <c r="D292378" s="1" t="s">
        <v>61</v>
      </c>
    </row>
    <row r="292379" spans="1:4" x14ac:dyDescent="0.2">
      <c r="A292379" s="1">
        <v>497128</v>
      </c>
      <c r="B292379" s="1" t="s">
        <v>291423</v>
      </c>
      <c r="C292379" s="1" t="s">
        <v>60</v>
      </c>
    </row>
    <row r="292380" spans="1:4" x14ac:dyDescent="0.2">
      <c r="A292380" s="1">
        <v>497129</v>
      </c>
      <c r="B292380" s="1" t="s">
        <v>291424</v>
      </c>
      <c r="C292380" s="1" t="s">
        <v>60</v>
      </c>
    </row>
    <row r="292381" spans="1:4" x14ac:dyDescent="0.2">
      <c r="A292381" s="1">
        <v>497130</v>
      </c>
      <c r="B292381" s="1" t="s">
        <v>291425</v>
      </c>
      <c r="C292381" s="1" t="s">
        <v>60</v>
      </c>
    </row>
    <row r="292382" spans="1:4" x14ac:dyDescent="0.2">
      <c r="A292382" s="1">
        <v>497131</v>
      </c>
      <c r="B292382" s="1" t="s">
        <v>291426</v>
      </c>
      <c r="C292382" s="1" t="s">
        <v>60</v>
      </c>
    </row>
    <row r="292383" spans="1:4" x14ac:dyDescent="0.2">
      <c r="A292383" s="1">
        <v>497132</v>
      </c>
      <c r="B292383" s="1" t="s">
        <v>291427</v>
      </c>
      <c r="C292383" s="1" t="s">
        <v>60</v>
      </c>
    </row>
    <row r="292384" spans="1:4" x14ac:dyDescent="0.2">
      <c r="A292384" s="1">
        <v>497133</v>
      </c>
      <c r="B292384" s="1" t="s">
        <v>291428</v>
      </c>
      <c r="C292384" s="1" t="s">
        <v>60</v>
      </c>
    </row>
    <row r="292385" spans="1:3" x14ac:dyDescent="0.2">
      <c r="A292385" s="1">
        <v>497134</v>
      </c>
      <c r="B292385" s="1" t="s">
        <v>291429</v>
      </c>
      <c r="C292385" s="1" t="s">
        <v>60</v>
      </c>
    </row>
    <row r="292386" spans="1:3" x14ac:dyDescent="0.2">
      <c r="A292386" s="1">
        <v>497135</v>
      </c>
      <c r="B292386" s="1" t="s">
        <v>291430</v>
      </c>
      <c r="C292386" s="1" t="s">
        <v>60</v>
      </c>
    </row>
    <row r="292387" spans="1:3" x14ac:dyDescent="0.2">
      <c r="A292387" s="1">
        <v>497136</v>
      </c>
      <c r="B292387" s="1" t="s">
        <v>291431</v>
      </c>
      <c r="C292387" s="1" t="s">
        <v>60</v>
      </c>
    </row>
    <row r="292388" spans="1:3" x14ac:dyDescent="0.2">
      <c r="A292388" s="1">
        <v>497137</v>
      </c>
      <c r="B292388" s="1" t="s">
        <v>291432</v>
      </c>
      <c r="C292388" s="1" t="s">
        <v>60</v>
      </c>
    </row>
    <row r="292389" spans="1:3" x14ac:dyDescent="0.2">
      <c r="A292389" s="1">
        <v>497138</v>
      </c>
      <c r="B292389" s="1" t="s">
        <v>291433</v>
      </c>
      <c r="C292389" s="1" t="s">
        <v>5</v>
      </c>
    </row>
    <row r="292390" spans="1:3" x14ac:dyDescent="0.2">
      <c r="A292390" s="1">
        <v>497142</v>
      </c>
      <c r="B292390" s="1" t="s">
        <v>291434</v>
      </c>
      <c r="C292390" s="1" t="s">
        <v>60</v>
      </c>
    </row>
    <row r="292391" spans="1:3" x14ac:dyDescent="0.2">
      <c r="A292391" s="1">
        <v>497148</v>
      </c>
      <c r="B292391" s="1" t="s">
        <v>291435</v>
      </c>
      <c r="C292391" s="1" t="s">
        <v>5</v>
      </c>
    </row>
    <row r="292392" spans="1:3" x14ac:dyDescent="0.2">
      <c r="A292392" s="1">
        <v>497152</v>
      </c>
      <c r="B292392" s="1" t="s">
        <v>291436</v>
      </c>
      <c r="C292392" s="1" t="s">
        <v>5</v>
      </c>
    </row>
    <row r="292393" spans="1:3" x14ac:dyDescent="0.2">
      <c r="A292393" s="1">
        <v>497160</v>
      </c>
      <c r="B292393" s="1" t="s">
        <v>291437</v>
      </c>
      <c r="C292393" s="1" t="s">
        <v>5</v>
      </c>
    </row>
    <row r="292394" spans="1:3" x14ac:dyDescent="0.2">
      <c r="A292394" s="1">
        <v>497164</v>
      </c>
      <c r="B292394" s="1" t="s">
        <v>291438</v>
      </c>
      <c r="C292394" s="1" t="s">
        <v>60</v>
      </c>
    </row>
    <row r="292395" spans="1:3" x14ac:dyDescent="0.2">
      <c r="A292395" s="1">
        <v>497168</v>
      </c>
      <c r="B292395" s="1" t="s">
        <v>291439</v>
      </c>
      <c r="C292395" s="1" t="s">
        <v>60</v>
      </c>
    </row>
    <row r="292396" spans="1:3" x14ac:dyDescent="0.2">
      <c r="A292396" s="1">
        <v>497172</v>
      </c>
      <c r="B292396" s="1" t="s">
        <v>291440</v>
      </c>
      <c r="C292396" s="1" t="s">
        <v>60</v>
      </c>
    </row>
    <row r="292397" spans="1:3" x14ac:dyDescent="0.2">
      <c r="A292397" s="1">
        <v>497176</v>
      </c>
      <c r="B292397" s="1" t="s">
        <v>291441</v>
      </c>
      <c r="C292397" s="1" t="s">
        <v>5</v>
      </c>
    </row>
    <row r="292398" spans="1:3" x14ac:dyDescent="0.2">
      <c r="A292398" s="1">
        <v>497190</v>
      </c>
      <c r="B292398" s="1" t="s">
        <v>291442</v>
      </c>
      <c r="C292398" s="1" t="s">
        <v>60</v>
      </c>
    </row>
    <row r="292399" spans="1:3" x14ac:dyDescent="0.2">
      <c r="A292399" s="1">
        <v>497194</v>
      </c>
      <c r="B292399" s="1" t="s">
        <v>291443</v>
      </c>
      <c r="C292399" s="1" t="s">
        <v>5</v>
      </c>
    </row>
    <row r="292400" spans="1:3" x14ac:dyDescent="0.2">
      <c r="A292400" s="1">
        <v>497200</v>
      </c>
      <c r="B292400" s="1" t="s">
        <v>291444</v>
      </c>
      <c r="C292400" s="1" t="s">
        <v>60</v>
      </c>
    </row>
    <row r="292401" spans="1:3" x14ac:dyDescent="0.2">
      <c r="A292401" s="1">
        <v>497201</v>
      </c>
      <c r="B292401" s="1" t="s">
        <v>291445</v>
      </c>
      <c r="C292401" s="1" t="s">
        <v>60</v>
      </c>
    </row>
    <row r="292402" spans="1:3" x14ac:dyDescent="0.2">
      <c r="A292402" s="1">
        <v>497202</v>
      </c>
      <c r="B292402" s="1" t="s">
        <v>291446</v>
      </c>
      <c r="C292402" s="1" t="s">
        <v>5</v>
      </c>
    </row>
    <row r="292403" spans="1:3" x14ac:dyDescent="0.2">
      <c r="A292403" s="1">
        <v>497203</v>
      </c>
      <c r="B292403" s="1" t="s">
        <v>291447</v>
      </c>
      <c r="C292403" s="1" t="s">
        <v>60</v>
      </c>
    </row>
    <row r="292404" spans="1:3" x14ac:dyDescent="0.2">
      <c r="A292404" s="1">
        <v>497204</v>
      </c>
      <c r="B292404" s="1" t="s">
        <v>291448</v>
      </c>
      <c r="C292404" s="1" t="s">
        <v>60</v>
      </c>
    </row>
    <row r="292405" spans="1:3" x14ac:dyDescent="0.2">
      <c r="A292405" s="1">
        <v>497205</v>
      </c>
      <c r="B292405" s="1" t="s">
        <v>291449</v>
      </c>
      <c r="C292405" s="1" t="s">
        <v>60</v>
      </c>
    </row>
    <row r="292406" spans="1:3" x14ac:dyDescent="0.2">
      <c r="A292406" s="1">
        <v>497206</v>
      </c>
      <c r="B292406" s="1" t="s">
        <v>291450</v>
      </c>
      <c r="C292406" s="1" t="s">
        <v>60</v>
      </c>
    </row>
    <row r="292407" spans="1:3" x14ac:dyDescent="0.2">
      <c r="A292407" s="1">
        <v>497207</v>
      </c>
      <c r="B292407" s="1" t="s">
        <v>291451</v>
      </c>
      <c r="C292407" s="1" t="s">
        <v>60</v>
      </c>
    </row>
    <row r="292408" spans="1:3" x14ac:dyDescent="0.2">
      <c r="A292408" s="1">
        <v>497208</v>
      </c>
      <c r="B292408" s="1" t="s">
        <v>291452</v>
      </c>
      <c r="C292408" s="1" t="s">
        <v>60</v>
      </c>
    </row>
    <row r="292409" spans="1:3" x14ac:dyDescent="0.2">
      <c r="A292409" s="1">
        <v>497319</v>
      </c>
      <c r="B292409" s="1" t="s">
        <v>291453</v>
      </c>
      <c r="C292409" s="1" t="s">
        <v>5</v>
      </c>
    </row>
    <row r="292410" spans="1:3" x14ac:dyDescent="0.2">
      <c r="A292410" s="1">
        <v>497321</v>
      </c>
      <c r="B292410" s="1" t="s">
        <v>291454</v>
      </c>
      <c r="C292410" s="1" t="s">
        <v>307</v>
      </c>
    </row>
    <row r="292411" spans="1:3" x14ac:dyDescent="0.2">
      <c r="A292411" s="1">
        <v>497323</v>
      </c>
      <c r="B292411" s="1" t="s">
        <v>291455</v>
      </c>
      <c r="C292411" s="1" t="s">
        <v>5</v>
      </c>
    </row>
    <row r="292412" spans="1:3" x14ac:dyDescent="0.2">
      <c r="A292412" s="1">
        <v>497325</v>
      </c>
      <c r="B292412" s="1" t="s">
        <v>291456</v>
      </c>
      <c r="C292412" s="1" t="s">
        <v>60</v>
      </c>
    </row>
    <row r="292413" spans="1:3" x14ac:dyDescent="0.2">
      <c r="A292413" s="1">
        <v>497327</v>
      </c>
      <c r="B292413" s="1" t="s">
        <v>291457</v>
      </c>
      <c r="C292413" s="1" t="s">
        <v>5</v>
      </c>
    </row>
    <row r="292414" spans="1:3" x14ac:dyDescent="0.2">
      <c r="A292414" s="1">
        <v>497329</v>
      </c>
      <c r="B292414" s="1" t="s">
        <v>291458</v>
      </c>
      <c r="C292414" s="1" t="s">
        <v>5</v>
      </c>
    </row>
    <row r="292415" spans="1:3" x14ac:dyDescent="0.2">
      <c r="A292415" s="1">
        <v>497331</v>
      </c>
      <c r="B292415" s="1" t="s">
        <v>291459</v>
      </c>
      <c r="C292415" s="1" t="s">
        <v>60</v>
      </c>
    </row>
    <row r="292416" spans="1:3" x14ac:dyDescent="0.2">
      <c r="A292416" s="1">
        <v>497333</v>
      </c>
      <c r="B292416" s="1" t="s">
        <v>291460</v>
      </c>
      <c r="C292416" s="1" t="s">
        <v>5</v>
      </c>
    </row>
    <row r="292417" spans="1:4" x14ac:dyDescent="0.2">
      <c r="A292417" s="1">
        <v>497335</v>
      </c>
      <c r="B292417" s="1" t="s">
        <v>291461</v>
      </c>
      <c r="C292417" s="1" t="s">
        <v>5</v>
      </c>
    </row>
    <row r="292418" spans="1:4" x14ac:dyDescent="0.2">
      <c r="A292418" s="1">
        <v>497337</v>
      </c>
      <c r="B292418" s="1" t="s">
        <v>291462</v>
      </c>
      <c r="C292418" s="1" t="s">
        <v>5</v>
      </c>
    </row>
    <row r="292419" spans="1:4" x14ac:dyDescent="0.2">
      <c r="A292419" s="1">
        <v>497339</v>
      </c>
      <c r="B292419" s="1" t="s">
        <v>291463</v>
      </c>
      <c r="C292419" s="1" t="s">
        <v>5</v>
      </c>
    </row>
    <row r="292420" spans="1:4" x14ac:dyDescent="0.2">
      <c r="A292420" s="1">
        <v>497341</v>
      </c>
      <c r="B292420" s="1" t="s">
        <v>291464</v>
      </c>
      <c r="C292420" s="1" t="s">
        <v>5</v>
      </c>
    </row>
    <row r="292421" spans="1:4" x14ac:dyDescent="0.2">
      <c r="A292421" s="1">
        <v>497343</v>
      </c>
      <c r="B292421" s="1" t="s">
        <v>291465</v>
      </c>
      <c r="C292421" s="1" t="s">
        <v>5</v>
      </c>
    </row>
    <row r="292422" spans="1:4" x14ac:dyDescent="0.2">
      <c r="A292422" s="1">
        <v>497345</v>
      </c>
      <c r="B292422" s="1" t="s">
        <v>291466</v>
      </c>
      <c r="C292422" s="1" t="s">
        <v>5</v>
      </c>
    </row>
    <row r="292423" spans="1:4" x14ac:dyDescent="0.2">
      <c r="A292423" s="1">
        <v>497361</v>
      </c>
      <c r="B292423" s="1" t="s">
        <v>291467</v>
      </c>
      <c r="C292423" s="1" t="s">
        <v>5</v>
      </c>
    </row>
    <row r="292424" spans="1:4" x14ac:dyDescent="0.2">
      <c r="A292424" s="1">
        <v>497363</v>
      </c>
      <c r="B292424" s="1" t="s">
        <v>291468</v>
      </c>
      <c r="C292424" s="1" t="s">
        <v>60</v>
      </c>
    </row>
    <row r="292425" spans="1:4" x14ac:dyDescent="0.2">
      <c r="A292425" s="1">
        <v>497391</v>
      </c>
      <c r="B292425" s="1" t="s">
        <v>291469</v>
      </c>
      <c r="C292425" s="1" t="s">
        <v>60</v>
      </c>
      <c r="D292425" s="1" t="s">
        <v>61</v>
      </c>
    </row>
    <row r="292426" spans="1:4" x14ac:dyDescent="0.2">
      <c r="A292426" s="1">
        <v>497392</v>
      </c>
      <c r="B292426" s="1" t="s">
        <v>291470</v>
      </c>
      <c r="C292426" s="1" t="s">
        <v>60</v>
      </c>
      <c r="D292426" s="1" t="s">
        <v>61</v>
      </c>
    </row>
    <row r="292427" spans="1:4" x14ac:dyDescent="0.2">
      <c r="A292427" s="1">
        <v>497393</v>
      </c>
      <c r="B292427" s="1" t="s">
        <v>291471</v>
      </c>
      <c r="C292427" s="1" t="s">
        <v>5</v>
      </c>
    </row>
    <row r="292428" spans="1:4" x14ac:dyDescent="0.2">
      <c r="A292428" s="1">
        <v>497394</v>
      </c>
      <c r="B292428" s="1" t="s">
        <v>291472</v>
      </c>
      <c r="C292428" s="1" t="s">
        <v>5</v>
      </c>
    </row>
    <row r="292429" spans="1:4" x14ac:dyDescent="0.2">
      <c r="A292429" s="1">
        <v>497395</v>
      </c>
      <c r="B292429" s="1" t="s">
        <v>291473</v>
      </c>
      <c r="C292429" s="1" t="s">
        <v>60</v>
      </c>
      <c r="D292429" s="1" t="s">
        <v>61</v>
      </c>
    </row>
    <row r="292430" spans="1:4" x14ac:dyDescent="0.2">
      <c r="A292430" s="1">
        <v>497396</v>
      </c>
      <c r="B292430" s="1" t="s">
        <v>291474</v>
      </c>
      <c r="C292430" s="1" t="s">
        <v>5</v>
      </c>
    </row>
    <row r="292431" spans="1:4" x14ac:dyDescent="0.2">
      <c r="A292431" s="1">
        <v>497397</v>
      </c>
      <c r="B292431" s="1" t="s">
        <v>291475</v>
      </c>
      <c r="C292431" s="1" t="s">
        <v>60</v>
      </c>
    </row>
    <row r="292432" spans="1:4" x14ac:dyDescent="0.2">
      <c r="A292432" s="1">
        <v>497398</v>
      </c>
      <c r="B292432" s="1" t="s">
        <v>291476</v>
      </c>
      <c r="C292432" s="1" t="s">
        <v>60</v>
      </c>
    </row>
    <row r="292433" spans="1:3" x14ac:dyDescent="0.2">
      <c r="A292433" s="1">
        <v>497399</v>
      </c>
      <c r="B292433" s="1" t="s">
        <v>291477</v>
      </c>
      <c r="C292433" s="1" t="s">
        <v>60</v>
      </c>
    </row>
    <row r="292434" spans="1:3" x14ac:dyDescent="0.2">
      <c r="A292434" s="1">
        <v>497400</v>
      </c>
      <c r="B292434" s="1" t="s">
        <v>291478</v>
      </c>
      <c r="C292434" s="1" t="s">
        <v>60</v>
      </c>
    </row>
    <row r="292435" spans="1:3" x14ac:dyDescent="0.2">
      <c r="A292435" s="1">
        <v>497401</v>
      </c>
      <c r="B292435" s="1" t="s">
        <v>291479</v>
      </c>
      <c r="C292435" s="1" t="s">
        <v>60</v>
      </c>
    </row>
    <row r="292436" spans="1:3" x14ac:dyDescent="0.2">
      <c r="A292436" s="1">
        <v>497402</v>
      </c>
      <c r="B292436" s="1" t="s">
        <v>291480</v>
      </c>
      <c r="C292436" s="1" t="s">
        <v>60</v>
      </c>
    </row>
    <row r="292437" spans="1:3" x14ac:dyDescent="0.2">
      <c r="A292437" s="1">
        <v>497403</v>
      </c>
      <c r="B292437" s="1" t="s">
        <v>291481</v>
      </c>
      <c r="C292437" s="1" t="s">
        <v>60</v>
      </c>
    </row>
    <row r="292438" spans="1:3" x14ac:dyDescent="0.2">
      <c r="A292438" s="1">
        <v>497404</v>
      </c>
      <c r="B292438" s="1" t="s">
        <v>291482</v>
      </c>
      <c r="C292438" s="1" t="s">
        <v>60</v>
      </c>
    </row>
    <row r="292439" spans="1:3" x14ac:dyDescent="0.2">
      <c r="A292439" s="1">
        <v>497405</v>
      </c>
      <c r="B292439" s="1" t="s">
        <v>291483</v>
      </c>
      <c r="C292439" s="1" t="s">
        <v>60</v>
      </c>
    </row>
    <row r="292440" spans="1:3" x14ac:dyDescent="0.2">
      <c r="A292440" s="1">
        <v>497406</v>
      </c>
      <c r="B292440" s="1" t="s">
        <v>291484</v>
      </c>
      <c r="C292440" s="1" t="s">
        <v>60</v>
      </c>
    </row>
    <row r="292441" spans="1:3" x14ac:dyDescent="0.2">
      <c r="A292441" s="1">
        <v>497407</v>
      </c>
      <c r="B292441" s="1" t="s">
        <v>291485</v>
      </c>
      <c r="C292441" s="1" t="s">
        <v>60</v>
      </c>
    </row>
    <row r="292442" spans="1:3" x14ac:dyDescent="0.2">
      <c r="A292442" s="1">
        <v>497408</v>
      </c>
      <c r="B292442" s="1" t="s">
        <v>291486</v>
      </c>
      <c r="C292442" s="1" t="s">
        <v>60</v>
      </c>
    </row>
    <row r="292443" spans="1:3" x14ac:dyDescent="0.2">
      <c r="A292443" s="1">
        <v>497409</v>
      </c>
      <c r="B292443" s="1" t="s">
        <v>291487</v>
      </c>
      <c r="C292443" s="1" t="s">
        <v>60</v>
      </c>
    </row>
    <row r="292444" spans="1:3" x14ac:dyDescent="0.2">
      <c r="A292444" s="1">
        <v>497410</v>
      </c>
      <c r="B292444" s="1" t="s">
        <v>291488</v>
      </c>
      <c r="C292444" s="1" t="s">
        <v>60</v>
      </c>
    </row>
    <row r="292445" spans="1:3" x14ac:dyDescent="0.2">
      <c r="A292445" s="1">
        <v>497411</v>
      </c>
      <c r="B292445" s="1" t="s">
        <v>291489</v>
      </c>
      <c r="C292445" s="1" t="s">
        <v>60</v>
      </c>
    </row>
    <row r="292446" spans="1:3" x14ac:dyDescent="0.2">
      <c r="A292446" s="1">
        <v>497412</v>
      </c>
      <c r="B292446" s="1" t="s">
        <v>291490</v>
      </c>
      <c r="C292446" s="1" t="s">
        <v>60</v>
      </c>
    </row>
    <row r="292447" spans="1:3" x14ac:dyDescent="0.2">
      <c r="A292447" s="1">
        <v>497413</v>
      </c>
      <c r="B292447" s="1" t="s">
        <v>291491</v>
      </c>
      <c r="C292447" s="1" t="s">
        <v>60</v>
      </c>
    </row>
    <row r="292448" spans="1:3" x14ac:dyDescent="0.2">
      <c r="A292448" s="1">
        <v>497414</v>
      </c>
      <c r="B292448" s="1" t="s">
        <v>291492</v>
      </c>
      <c r="C292448" s="1" t="s">
        <v>60</v>
      </c>
    </row>
    <row r="292449" spans="1:3" x14ac:dyDescent="0.2">
      <c r="A292449" s="1">
        <v>497415</v>
      </c>
      <c r="B292449" s="1" t="s">
        <v>291493</v>
      </c>
      <c r="C292449" s="1" t="s">
        <v>60</v>
      </c>
    </row>
    <row r="292450" spans="1:3" x14ac:dyDescent="0.2">
      <c r="A292450" s="1">
        <v>497416</v>
      </c>
      <c r="B292450" s="1" t="s">
        <v>291494</v>
      </c>
      <c r="C292450" s="1" t="s">
        <v>60</v>
      </c>
    </row>
    <row r="292451" spans="1:3" x14ac:dyDescent="0.2">
      <c r="A292451" s="1">
        <v>497433</v>
      </c>
      <c r="B292451" s="1" t="s">
        <v>291495</v>
      </c>
      <c r="C292451" s="1" t="s">
        <v>5</v>
      </c>
    </row>
    <row r="292452" spans="1:3" x14ac:dyDescent="0.2">
      <c r="A292452" s="1">
        <v>497449</v>
      </c>
      <c r="B292452" s="1" t="s">
        <v>291496</v>
      </c>
      <c r="C292452" s="1" t="s">
        <v>5</v>
      </c>
    </row>
    <row r="292453" spans="1:3" x14ac:dyDescent="0.2">
      <c r="A292453" s="1">
        <v>497455</v>
      </c>
      <c r="B292453" s="1" t="s">
        <v>291497</v>
      </c>
      <c r="C292453" s="1" t="s">
        <v>5</v>
      </c>
    </row>
    <row r="292454" spans="1:3" x14ac:dyDescent="0.2">
      <c r="A292454" s="1">
        <v>497456</v>
      </c>
      <c r="B292454" s="1" t="s">
        <v>291498</v>
      </c>
      <c r="C292454" s="1" t="s">
        <v>5</v>
      </c>
    </row>
    <row r="292455" spans="1:3" x14ac:dyDescent="0.2">
      <c r="A292455" s="1">
        <v>497457</v>
      </c>
      <c r="B292455" s="1" t="s">
        <v>291499</v>
      </c>
      <c r="C292455" s="1" t="s">
        <v>5</v>
      </c>
    </row>
    <row r="292456" spans="1:3" x14ac:dyDescent="0.2">
      <c r="A292456" s="1">
        <v>497458</v>
      </c>
      <c r="B292456" s="1" t="s">
        <v>291500</v>
      </c>
      <c r="C292456" s="1" t="s">
        <v>5</v>
      </c>
    </row>
    <row r="292457" spans="1:3" x14ac:dyDescent="0.2">
      <c r="A292457" s="1">
        <v>497460</v>
      </c>
      <c r="B292457" s="1" t="s">
        <v>291501</v>
      </c>
      <c r="C292457" s="1" t="s">
        <v>5</v>
      </c>
    </row>
    <row r="292458" spans="1:3" x14ac:dyDescent="0.2">
      <c r="A292458" s="1">
        <v>497461</v>
      </c>
      <c r="B292458" s="1" t="s">
        <v>291502</v>
      </c>
      <c r="C292458" s="1" t="s">
        <v>60</v>
      </c>
    </row>
    <row r="292459" spans="1:3" x14ac:dyDescent="0.2">
      <c r="A292459" s="1">
        <v>497462</v>
      </c>
      <c r="B292459" s="1" t="s">
        <v>291503</v>
      </c>
      <c r="C292459" s="1" t="s">
        <v>5</v>
      </c>
    </row>
    <row r="292460" spans="1:3" x14ac:dyDescent="0.2">
      <c r="A292460" s="1">
        <v>497463</v>
      </c>
      <c r="B292460" s="1" t="s">
        <v>291504</v>
      </c>
      <c r="C292460" s="1" t="s">
        <v>5</v>
      </c>
    </row>
    <row r="292461" spans="1:3" x14ac:dyDescent="0.2">
      <c r="A292461" s="1">
        <v>497464</v>
      </c>
      <c r="B292461" s="1" t="s">
        <v>291505</v>
      </c>
      <c r="C292461" s="1" t="s">
        <v>5</v>
      </c>
    </row>
    <row r="292462" spans="1:3" x14ac:dyDescent="0.2">
      <c r="A292462" s="1">
        <v>497465</v>
      </c>
      <c r="B292462" s="1" t="s">
        <v>291506</v>
      </c>
      <c r="C292462" s="1" t="s">
        <v>60</v>
      </c>
    </row>
    <row r="292463" spans="1:3" x14ac:dyDescent="0.2">
      <c r="A292463" s="1">
        <v>497466</v>
      </c>
      <c r="B292463" s="1" t="s">
        <v>291507</v>
      </c>
      <c r="C292463" s="1" t="s">
        <v>60</v>
      </c>
    </row>
    <row r="292464" spans="1:3" x14ac:dyDescent="0.2">
      <c r="A292464" s="1">
        <v>497467</v>
      </c>
      <c r="B292464" s="1" t="s">
        <v>291508</v>
      </c>
      <c r="C292464" s="1" t="s">
        <v>60</v>
      </c>
    </row>
    <row r="292465" spans="1:3" x14ac:dyDescent="0.2">
      <c r="A292465" s="1">
        <v>497468</v>
      </c>
      <c r="B292465" s="1" t="s">
        <v>291509</v>
      </c>
      <c r="C292465" s="1" t="s">
        <v>60</v>
      </c>
    </row>
    <row r="292466" spans="1:3" x14ac:dyDescent="0.2">
      <c r="A292466" s="1">
        <v>497469</v>
      </c>
      <c r="B292466" s="1" t="s">
        <v>291510</v>
      </c>
      <c r="C292466" s="1" t="s">
        <v>60</v>
      </c>
    </row>
    <row r="292467" spans="1:3" x14ac:dyDescent="0.2">
      <c r="A292467" s="1">
        <v>497470</v>
      </c>
      <c r="B292467" s="1" t="s">
        <v>291511</v>
      </c>
      <c r="C292467" s="1" t="s">
        <v>60</v>
      </c>
    </row>
    <row r="292468" spans="1:3" x14ac:dyDescent="0.2">
      <c r="A292468" s="1">
        <v>497471</v>
      </c>
      <c r="B292468" s="1" t="s">
        <v>291512</v>
      </c>
      <c r="C292468" s="1" t="s">
        <v>60</v>
      </c>
    </row>
    <row r="292469" spans="1:3" x14ac:dyDescent="0.2">
      <c r="A292469" s="1">
        <v>497472</v>
      </c>
      <c r="B292469" s="1" t="s">
        <v>291513</v>
      </c>
      <c r="C292469" s="1" t="s">
        <v>60</v>
      </c>
    </row>
    <row r="292470" spans="1:3" x14ac:dyDescent="0.2">
      <c r="A292470" s="1">
        <v>497473</v>
      </c>
      <c r="B292470" s="1" t="s">
        <v>291514</v>
      </c>
      <c r="C292470" s="1" t="s">
        <v>60</v>
      </c>
    </row>
    <row r="292471" spans="1:3" x14ac:dyDescent="0.2">
      <c r="A292471" s="1">
        <v>497474</v>
      </c>
      <c r="B292471" s="1" t="s">
        <v>291515</v>
      </c>
      <c r="C292471" s="1" t="s">
        <v>60</v>
      </c>
    </row>
    <row r="292472" spans="1:3" x14ac:dyDescent="0.2">
      <c r="A292472" s="1">
        <v>497557</v>
      </c>
      <c r="B292472" s="1" t="s">
        <v>291516</v>
      </c>
      <c r="C292472" s="1" t="s">
        <v>5</v>
      </c>
    </row>
    <row r="292473" spans="1:3" x14ac:dyDescent="0.2">
      <c r="A292473" s="1">
        <v>497558</v>
      </c>
      <c r="B292473" s="1" t="s">
        <v>291517</v>
      </c>
      <c r="C292473" s="1" t="s">
        <v>5</v>
      </c>
    </row>
    <row r="292474" spans="1:3" x14ac:dyDescent="0.2">
      <c r="A292474" s="1">
        <v>497559</v>
      </c>
      <c r="B292474" s="1" t="s">
        <v>291518</v>
      </c>
      <c r="C292474" s="1" t="s">
        <v>5</v>
      </c>
    </row>
    <row r="292475" spans="1:3" x14ac:dyDescent="0.2">
      <c r="A292475" s="1">
        <v>497560</v>
      </c>
      <c r="B292475" s="1" t="s">
        <v>291519</v>
      </c>
      <c r="C292475" s="1" t="s">
        <v>5</v>
      </c>
    </row>
    <row r="292476" spans="1:3" x14ac:dyDescent="0.2">
      <c r="A292476" s="1">
        <v>497561</v>
      </c>
      <c r="B292476" s="1" t="s">
        <v>291520</v>
      </c>
      <c r="C292476" s="1" t="s">
        <v>5</v>
      </c>
    </row>
    <row r="292477" spans="1:3" x14ac:dyDescent="0.2">
      <c r="A292477" s="1">
        <v>497562</v>
      </c>
      <c r="B292477" s="1" t="s">
        <v>291521</v>
      </c>
      <c r="C292477" s="1" t="s">
        <v>5</v>
      </c>
    </row>
    <row r="292478" spans="1:3" x14ac:dyDescent="0.2">
      <c r="A292478" s="1">
        <v>497563</v>
      </c>
      <c r="B292478" s="1" t="s">
        <v>291522</v>
      </c>
      <c r="C292478" s="1" t="s">
        <v>5</v>
      </c>
    </row>
    <row r="292479" spans="1:3" x14ac:dyDescent="0.2">
      <c r="A292479" s="1">
        <v>497564</v>
      </c>
      <c r="B292479" s="1" t="s">
        <v>291523</v>
      </c>
      <c r="C292479" s="1" t="s">
        <v>5</v>
      </c>
    </row>
    <row r="292480" spans="1:3" x14ac:dyDescent="0.2">
      <c r="A292480" s="1">
        <v>497565</v>
      </c>
      <c r="B292480" s="1" t="s">
        <v>291524</v>
      </c>
      <c r="C292480" s="1" t="s">
        <v>5</v>
      </c>
    </row>
    <row r="292481" spans="1:3" x14ac:dyDescent="0.2">
      <c r="A292481" s="1">
        <v>497566</v>
      </c>
      <c r="B292481" s="1" t="s">
        <v>291525</v>
      </c>
      <c r="C292481" s="1" t="s">
        <v>60</v>
      </c>
    </row>
    <row r="292482" spans="1:3" x14ac:dyDescent="0.2">
      <c r="A292482" s="1">
        <v>497567</v>
      </c>
      <c r="B292482" s="1" t="s">
        <v>291526</v>
      </c>
      <c r="C292482" s="1" t="s">
        <v>60</v>
      </c>
    </row>
    <row r="292483" spans="1:3" x14ac:dyDescent="0.2">
      <c r="A292483" s="1">
        <v>497568</v>
      </c>
      <c r="B292483" s="1" t="s">
        <v>291527</v>
      </c>
      <c r="C292483" s="1" t="s">
        <v>60</v>
      </c>
    </row>
    <row r="292484" spans="1:3" x14ac:dyDescent="0.2">
      <c r="A292484" s="1">
        <v>497569</v>
      </c>
      <c r="B292484" s="1" t="s">
        <v>291528</v>
      </c>
      <c r="C292484" s="1" t="s">
        <v>60</v>
      </c>
    </row>
    <row r="292485" spans="1:3" x14ac:dyDescent="0.2">
      <c r="A292485" s="1">
        <v>497570</v>
      </c>
      <c r="B292485" s="1" t="s">
        <v>291529</v>
      </c>
      <c r="C292485" s="1" t="s">
        <v>60</v>
      </c>
    </row>
    <row r="292486" spans="1:3" x14ac:dyDescent="0.2">
      <c r="A292486" s="1">
        <v>497571</v>
      </c>
      <c r="B292486" s="1" t="s">
        <v>291530</v>
      </c>
      <c r="C292486" s="1" t="s">
        <v>60</v>
      </c>
    </row>
    <row r="292487" spans="1:3" x14ac:dyDescent="0.2">
      <c r="A292487" s="1">
        <v>497572</v>
      </c>
      <c r="B292487" s="1" t="s">
        <v>291531</v>
      </c>
      <c r="C292487" s="1" t="s">
        <v>60</v>
      </c>
    </row>
    <row r="292488" spans="1:3" x14ac:dyDescent="0.2">
      <c r="A292488" s="1">
        <v>497573</v>
      </c>
      <c r="B292488" s="1" t="s">
        <v>291532</v>
      </c>
      <c r="C292488" s="1" t="s">
        <v>60</v>
      </c>
    </row>
    <row r="292489" spans="1:3" x14ac:dyDescent="0.2">
      <c r="A292489" s="1">
        <v>497574</v>
      </c>
      <c r="B292489" s="1" t="s">
        <v>291533</v>
      </c>
      <c r="C292489" s="1" t="s">
        <v>60</v>
      </c>
    </row>
    <row r="292490" spans="1:3" x14ac:dyDescent="0.2">
      <c r="A292490" s="1">
        <v>497575</v>
      </c>
      <c r="B292490" s="1" t="s">
        <v>291534</v>
      </c>
      <c r="C292490" s="1" t="s">
        <v>60</v>
      </c>
    </row>
    <row r="292491" spans="1:3" x14ac:dyDescent="0.2">
      <c r="A292491" s="1">
        <v>497576</v>
      </c>
      <c r="B292491" s="1" t="s">
        <v>291535</v>
      </c>
      <c r="C292491" s="1" t="s">
        <v>60</v>
      </c>
    </row>
    <row r="292492" spans="1:3" x14ac:dyDescent="0.2">
      <c r="A292492" s="1">
        <v>497577</v>
      </c>
      <c r="B292492" s="1" t="s">
        <v>291536</v>
      </c>
      <c r="C292492" s="1" t="s">
        <v>60</v>
      </c>
    </row>
    <row r="292493" spans="1:3" x14ac:dyDescent="0.2">
      <c r="A292493" s="1">
        <v>497578</v>
      </c>
      <c r="B292493" s="1" t="s">
        <v>291537</v>
      </c>
      <c r="C292493" s="1" t="s">
        <v>60</v>
      </c>
    </row>
    <row r="292494" spans="1:3" x14ac:dyDescent="0.2">
      <c r="A292494" s="1">
        <v>497579</v>
      </c>
      <c r="B292494" s="1" t="s">
        <v>291538</v>
      </c>
      <c r="C292494" s="1" t="s">
        <v>60</v>
      </c>
    </row>
    <row r="292495" spans="1:3" x14ac:dyDescent="0.2">
      <c r="A292495" s="1">
        <v>497580</v>
      </c>
      <c r="B292495" s="1" t="s">
        <v>291539</v>
      </c>
      <c r="C292495" s="1" t="s">
        <v>60</v>
      </c>
    </row>
    <row r="292496" spans="1:3" x14ac:dyDescent="0.2">
      <c r="A292496" s="1">
        <v>497581</v>
      </c>
      <c r="B292496" s="1" t="s">
        <v>291540</v>
      </c>
      <c r="C292496" s="1" t="s">
        <v>60</v>
      </c>
    </row>
    <row r="292497" spans="1:4" x14ac:dyDescent="0.2">
      <c r="A292497" s="1">
        <v>497582</v>
      </c>
      <c r="B292497" s="1" t="s">
        <v>291541</v>
      </c>
      <c r="C292497" s="1" t="s">
        <v>60</v>
      </c>
    </row>
    <row r="292498" spans="1:4" x14ac:dyDescent="0.2">
      <c r="A292498" s="1">
        <v>497583</v>
      </c>
      <c r="B292498" s="1" t="s">
        <v>291542</v>
      </c>
      <c r="C292498" s="1" t="s">
        <v>60</v>
      </c>
    </row>
    <row r="292499" spans="1:4" x14ac:dyDescent="0.2">
      <c r="A292499" s="1">
        <v>497584</v>
      </c>
      <c r="B292499" s="1" t="s">
        <v>291543</v>
      </c>
      <c r="C292499" s="1" t="s">
        <v>60</v>
      </c>
    </row>
    <row r="292500" spans="1:4" x14ac:dyDescent="0.2">
      <c r="A292500" s="1">
        <v>497585</v>
      </c>
      <c r="B292500" s="1" t="s">
        <v>291544</v>
      </c>
      <c r="C292500" s="1" t="s">
        <v>60</v>
      </c>
    </row>
    <row r="292501" spans="1:4" x14ac:dyDescent="0.2">
      <c r="A292501" s="1">
        <v>497586</v>
      </c>
      <c r="B292501" s="1" t="s">
        <v>291545</v>
      </c>
      <c r="C292501" s="1" t="s">
        <v>60</v>
      </c>
    </row>
    <row r="292502" spans="1:4" x14ac:dyDescent="0.2">
      <c r="A292502" s="1">
        <v>497591</v>
      </c>
      <c r="B292502" s="1" t="s">
        <v>291546</v>
      </c>
      <c r="C292502" s="1" t="s">
        <v>5</v>
      </c>
    </row>
    <row r="292503" spans="1:4" x14ac:dyDescent="0.2">
      <c r="A292503" s="1">
        <v>497597</v>
      </c>
      <c r="B292503" s="1" t="s">
        <v>291547</v>
      </c>
      <c r="C292503" s="1" t="s">
        <v>60</v>
      </c>
    </row>
    <row r="292504" spans="1:4" x14ac:dyDescent="0.2">
      <c r="A292504" s="1">
        <v>497601</v>
      </c>
      <c r="B292504" s="1" t="s">
        <v>291548</v>
      </c>
      <c r="C292504" s="1" t="s">
        <v>5</v>
      </c>
    </row>
    <row r="292505" spans="1:4" x14ac:dyDescent="0.2">
      <c r="A292505" s="1">
        <v>497607</v>
      </c>
      <c r="B292505" s="1" t="s">
        <v>291549</v>
      </c>
      <c r="C292505" s="1" t="s">
        <v>5</v>
      </c>
    </row>
    <row r="292506" spans="1:4" x14ac:dyDescent="0.2">
      <c r="A292506" s="1">
        <v>497615</v>
      </c>
      <c r="B292506" s="1" t="s">
        <v>291550</v>
      </c>
      <c r="C292506" s="1" t="s">
        <v>60</v>
      </c>
    </row>
    <row r="292507" spans="1:4" x14ac:dyDescent="0.2">
      <c r="A292507" s="1">
        <v>497617</v>
      </c>
      <c r="B292507" s="1" t="s">
        <v>291551</v>
      </c>
      <c r="C292507" s="1" t="s">
        <v>307</v>
      </c>
    </row>
    <row r="292508" spans="1:4" x14ac:dyDescent="0.2">
      <c r="A292508" s="1">
        <v>497623</v>
      </c>
      <c r="B292508" s="1" t="s">
        <v>291552</v>
      </c>
      <c r="C292508" t="s">
        <v>60</v>
      </c>
      <c r="D292508" s="1" t="s">
        <v>61</v>
      </c>
    </row>
    <row r="292509" spans="1:4" x14ac:dyDescent="0.2">
      <c r="A292509" s="1">
        <v>497625</v>
      </c>
      <c r="B292509" s="1" t="s">
        <v>291553</v>
      </c>
      <c r="C292509" s="1" t="s">
        <v>5</v>
      </c>
    </row>
    <row r="292510" spans="1:4" x14ac:dyDescent="0.2">
      <c r="A292510" s="1">
        <v>497631</v>
      </c>
      <c r="B292510" s="1" t="s">
        <v>291554</v>
      </c>
      <c r="C292510" s="1" t="s">
        <v>5</v>
      </c>
    </row>
    <row r="292511" spans="1:4" x14ac:dyDescent="0.2">
      <c r="A292511" s="1">
        <v>497633</v>
      </c>
      <c r="B292511" s="1" t="s">
        <v>291555</v>
      </c>
      <c r="C292511" s="1" t="s">
        <v>5</v>
      </c>
    </row>
    <row r="292512" spans="1:4" x14ac:dyDescent="0.2">
      <c r="A292512" s="1">
        <v>497634</v>
      </c>
      <c r="B292512" s="1" t="s">
        <v>291556</v>
      </c>
      <c r="C292512" s="1" t="s">
        <v>5</v>
      </c>
    </row>
    <row r="292513" spans="1:3" x14ac:dyDescent="0.2">
      <c r="A292513" s="1">
        <v>497635</v>
      </c>
      <c r="B292513" s="1" t="s">
        <v>291557</v>
      </c>
      <c r="C292513" s="1" t="s">
        <v>5</v>
      </c>
    </row>
    <row r="292514" spans="1:3" x14ac:dyDescent="0.2">
      <c r="A292514" s="1">
        <v>497636</v>
      </c>
      <c r="B292514" s="1" t="s">
        <v>291558</v>
      </c>
      <c r="C292514" s="1" t="s">
        <v>5</v>
      </c>
    </row>
    <row r="292515" spans="1:3" x14ac:dyDescent="0.2">
      <c r="A292515" s="1">
        <v>497637</v>
      </c>
      <c r="B292515" s="1" t="s">
        <v>291559</v>
      </c>
      <c r="C292515" s="1" t="s">
        <v>5</v>
      </c>
    </row>
    <row r="292516" spans="1:3" x14ac:dyDescent="0.2">
      <c r="A292516" s="1">
        <v>497638</v>
      </c>
      <c r="B292516" s="1" t="s">
        <v>291560</v>
      </c>
      <c r="C292516" s="1" t="s">
        <v>5</v>
      </c>
    </row>
    <row r="292517" spans="1:3" x14ac:dyDescent="0.2">
      <c r="A292517" s="1">
        <v>497639</v>
      </c>
      <c r="B292517" s="1" t="s">
        <v>291561</v>
      </c>
      <c r="C292517" s="1" t="s">
        <v>5</v>
      </c>
    </row>
    <row r="292518" spans="1:3" x14ac:dyDescent="0.2">
      <c r="A292518" s="1">
        <v>497640</v>
      </c>
      <c r="B292518" s="1" t="s">
        <v>291562</v>
      </c>
      <c r="C292518" s="1" t="s">
        <v>5</v>
      </c>
    </row>
    <row r="292519" spans="1:3" x14ac:dyDescent="0.2">
      <c r="A292519" s="1">
        <v>497641</v>
      </c>
      <c r="B292519" s="1" t="s">
        <v>291563</v>
      </c>
      <c r="C292519" s="1" t="s">
        <v>5</v>
      </c>
    </row>
    <row r="292520" spans="1:3" x14ac:dyDescent="0.2">
      <c r="A292520" s="1">
        <v>497642</v>
      </c>
      <c r="B292520" s="1" t="s">
        <v>291564</v>
      </c>
      <c r="C292520" s="1" t="s">
        <v>5</v>
      </c>
    </row>
    <row r="292521" spans="1:3" x14ac:dyDescent="0.2">
      <c r="A292521" s="1">
        <v>497709</v>
      </c>
      <c r="B292521" s="1" t="s">
        <v>291565</v>
      </c>
      <c r="C292521" s="1" t="s">
        <v>5</v>
      </c>
    </row>
    <row r="292522" spans="1:3" x14ac:dyDescent="0.2">
      <c r="A292522" s="1">
        <v>497710</v>
      </c>
      <c r="B292522" s="1" t="s">
        <v>291566</v>
      </c>
      <c r="C292522" s="1" t="s">
        <v>60</v>
      </c>
    </row>
    <row r="292523" spans="1:3" x14ac:dyDescent="0.2">
      <c r="A292523" s="1">
        <v>497711</v>
      </c>
      <c r="B292523" s="1" t="s">
        <v>291567</v>
      </c>
      <c r="C292523" s="1" t="s">
        <v>5</v>
      </c>
    </row>
    <row r="292524" spans="1:3" x14ac:dyDescent="0.2">
      <c r="A292524" s="1">
        <v>497712</v>
      </c>
      <c r="B292524" s="1" t="s">
        <v>291568</v>
      </c>
      <c r="C292524" s="1" t="s">
        <v>5</v>
      </c>
    </row>
    <row r="292525" spans="1:3" x14ac:dyDescent="0.2">
      <c r="A292525" s="1">
        <v>497713</v>
      </c>
      <c r="B292525" s="1" t="s">
        <v>291569</v>
      </c>
      <c r="C292525" s="1" t="s">
        <v>60</v>
      </c>
    </row>
    <row r="292526" spans="1:3" x14ac:dyDescent="0.2">
      <c r="A292526" s="1">
        <v>497714</v>
      </c>
      <c r="B292526" s="1" t="s">
        <v>291570</v>
      </c>
      <c r="C292526" s="1" t="s">
        <v>5</v>
      </c>
    </row>
    <row r="292527" spans="1:3" x14ac:dyDescent="0.2">
      <c r="A292527" s="1">
        <v>497715</v>
      </c>
      <c r="B292527" s="1" t="s">
        <v>291571</v>
      </c>
      <c r="C292527" s="1" t="s">
        <v>60</v>
      </c>
    </row>
    <row r="292528" spans="1:3" x14ac:dyDescent="0.2">
      <c r="A292528" s="1">
        <v>497716</v>
      </c>
      <c r="B292528" s="1" t="s">
        <v>291572</v>
      </c>
      <c r="C292528" s="1" t="s">
        <v>5</v>
      </c>
    </row>
    <row r="292529" spans="1:3" x14ac:dyDescent="0.2">
      <c r="A292529" s="1">
        <v>497717</v>
      </c>
      <c r="B292529" s="1" t="s">
        <v>291573</v>
      </c>
      <c r="C292529" s="1" t="s">
        <v>60</v>
      </c>
    </row>
    <row r="292530" spans="1:3" x14ac:dyDescent="0.2">
      <c r="A292530" s="1">
        <v>497802</v>
      </c>
      <c r="B292530" s="1" t="s">
        <v>291574</v>
      </c>
      <c r="C292530" s="1" t="s">
        <v>60</v>
      </c>
    </row>
    <row r="292531" spans="1:3" x14ac:dyDescent="0.2">
      <c r="A292531" s="1">
        <v>497803</v>
      </c>
      <c r="B292531" s="1" t="s">
        <v>291575</v>
      </c>
      <c r="C292531" s="1" t="s">
        <v>60</v>
      </c>
    </row>
    <row r="292532" spans="1:3" x14ac:dyDescent="0.2">
      <c r="A292532" s="1">
        <v>497804</v>
      </c>
      <c r="B292532" s="1" t="s">
        <v>291576</v>
      </c>
      <c r="C292532" s="1" t="s">
        <v>60</v>
      </c>
    </row>
    <row r="292533" spans="1:3" x14ac:dyDescent="0.2">
      <c r="A292533" s="1">
        <v>497805</v>
      </c>
      <c r="B292533" s="1" t="s">
        <v>291577</v>
      </c>
      <c r="C292533" s="1" t="s">
        <v>60</v>
      </c>
    </row>
    <row r="292534" spans="1:3" x14ac:dyDescent="0.2">
      <c r="A292534" s="1">
        <v>497806</v>
      </c>
      <c r="B292534" s="1" t="s">
        <v>291578</v>
      </c>
      <c r="C292534" s="1" t="s">
        <v>60</v>
      </c>
    </row>
    <row r="292535" spans="1:3" x14ac:dyDescent="0.2">
      <c r="A292535" s="1">
        <v>497807</v>
      </c>
      <c r="B292535" s="1" t="s">
        <v>291579</v>
      </c>
      <c r="C292535" s="1" t="s">
        <v>60</v>
      </c>
    </row>
    <row r="292536" spans="1:3" x14ac:dyDescent="0.2">
      <c r="A292536" s="1">
        <v>497808</v>
      </c>
      <c r="B292536" s="1" t="s">
        <v>291580</v>
      </c>
      <c r="C292536" s="1" t="s">
        <v>60</v>
      </c>
    </row>
    <row r="292537" spans="1:3" x14ac:dyDescent="0.2">
      <c r="A292537" s="1">
        <v>497809</v>
      </c>
      <c r="B292537" s="1" t="s">
        <v>291581</v>
      </c>
      <c r="C292537" s="1" t="s">
        <v>60</v>
      </c>
    </row>
    <row r="292538" spans="1:3" x14ac:dyDescent="0.2">
      <c r="A292538" s="1">
        <v>497810</v>
      </c>
      <c r="B292538" s="1" t="s">
        <v>291582</v>
      </c>
      <c r="C292538" s="1" t="s">
        <v>60</v>
      </c>
    </row>
    <row r="292539" spans="1:3" x14ac:dyDescent="0.2">
      <c r="A292539" s="1">
        <v>497811</v>
      </c>
      <c r="B292539" s="1" t="s">
        <v>291583</v>
      </c>
      <c r="C292539" s="1" t="s">
        <v>60</v>
      </c>
    </row>
    <row r="292540" spans="1:3" x14ac:dyDescent="0.2">
      <c r="A292540" s="1">
        <v>497812</v>
      </c>
      <c r="B292540" s="1" t="s">
        <v>291584</v>
      </c>
      <c r="C292540" s="1" t="s">
        <v>60</v>
      </c>
    </row>
    <row r="292541" spans="1:3" x14ac:dyDescent="0.2">
      <c r="A292541" s="1">
        <v>497838</v>
      </c>
      <c r="B292541" s="1" t="s">
        <v>291585</v>
      </c>
      <c r="C292541" s="1" t="s">
        <v>60</v>
      </c>
    </row>
    <row r="292542" spans="1:3" x14ac:dyDescent="0.2">
      <c r="A292542" s="1">
        <v>497850</v>
      </c>
      <c r="B292542" s="1" t="s">
        <v>291586</v>
      </c>
      <c r="C292542" s="1" t="s">
        <v>5</v>
      </c>
    </row>
    <row r="292543" spans="1:3" x14ac:dyDescent="0.2">
      <c r="A292543" s="1">
        <v>497852</v>
      </c>
      <c r="B292543" s="1" t="s">
        <v>291587</v>
      </c>
      <c r="C292543" s="1" t="s">
        <v>5</v>
      </c>
    </row>
    <row r="292544" spans="1:3" x14ac:dyDescent="0.2">
      <c r="A292544" s="1">
        <v>497854</v>
      </c>
      <c r="B292544" s="1" t="s">
        <v>291588</v>
      </c>
      <c r="C292544" s="1" t="s">
        <v>5</v>
      </c>
    </row>
    <row r="292545" spans="1:3" x14ac:dyDescent="0.2">
      <c r="A292545" s="1">
        <v>497856</v>
      </c>
      <c r="B292545" s="1" t="s">
        <v>291589</v>
      </c>
      <c r="C292545" s="1" t="s">
        <v>5</v>
      </c>
    </row>
    <row r="292546" spans="1:3" x14ac:dyDescent="0.2">
      <c r="A292546" s="1">
        <v>497860</v>
      </c>
      <c r="B292546" s="1" t="s">
        <v>291590</v>
      </c>
      <c r="C292546" s="1" t="s">
        <v>307</v>
      </c>
    </row>
    <row r="292547" spans="1:3" x14ac:dyDescent="0.2">
      <c r="A292547" s="1">
        <v>497862</v>
      </c>
      <c r="B292547" s="1" t="s">
        <v>291591</v>
      </c>
      <c r="C292547" s="1" t="s">
        <v>5</v>
      </c>
    </row>
    <row r="292548" spans="1:3" x14ac:dyDescent="0.2">
      <c r="A292548" s="1">
        <v>497864</v>
      </c>
      <c r="B292548" s="1" t="s">
        <v>291592</v>
      </c>
      <c r="C292548" s="1" t="s">
        <v>5</v>
      </c>
    </row>
    <row r="292549" spans="1:3" x14ac:dyDescent="0.2">
      <c r="A292549" s="1">
        <v>497866</v>
      </c>
      <c r="B292549" s="1" t="s">
        <v>291593</v>
      </c>
      <c r="C292549" s="1" t="s">
        <v>60</v>
      </c>
    </row>
    <row r="292550" spans="1:3" x14ac:dyDescent="0.2">
      <c r="A292550" s="1">
        <v>497868</v>
      </c>
      <c r="B292550" s="1" t="s">
        <v>291594</v>
      </c>
      <c r="C292550" s="1" t="s">
        <v>5</v>
      </c>
    </row>
    <row r="292551" spans="1:3" x14ac:dyDescent="0.2">
      <c r="A292551" s="1">
        <v>497870</v>
      </c>
      <c r="B292551" s="1" t="s">
        <v>291595</v>
      </c>
      <c r="C292551" s="1" t="s">
        <v>5</v>
      </c>
    </row>
    <row r="292552" spans="1:3" x14ac:dyDescent="0.2">
      <c r="A292552" s="1">
        <v>497872</v>
      </c>
      <c r="B292552" s="1" t="s">
        <v>291596</v>
      </c>
      <c r="C292552" s="1" t="s">
        <v>5</v>
      </c>
    </row>
    <row r="292553" spans="1:3" x14ac:dyDescent="0.2">
      <c r="A292553" s="1">
        <v>497874</v>
      </c>
      <c r="B292553" s="1" t="s">
        <v>291597</v>
      </c>
      <c r="C292553" s="1" t="s">
        <v>60</v>
      </c>
    </row>
    <row r="292554" spans="1:3" x14ac:dyDescent="0.2">
      <c r="A292554" s="1">
        <v>497875</v>
      </c>
      <c r="B292554" s="1" t="s">
        <v>291598</v>
      </c>
      <c r="C292554" s="1" t="s">
        <v>60</v>
      </c>
    </row>
    <row r="292555" spans="1:3" x14ac:dyDescent="0.2">
      <c r="A292555" s="1">
        <v>497876</v>
      </c>
      <c r="B292555" s="1" t="s">
        <v>291599</v>
      </c>
      <c r="C292555" s="1" t="s">
        <v>60</v>
      </c>
    </row>
    <row r="292556" spans="1:3" x14ac:dyDescent="0.2">
      <c r="A292556" s="1">
        <v>497877</v>
      </c>
      <c r="B292556" s="1" t="s">
        <v>291600</v>
      </c>
      <c r="C292556" s="1" t="s">
        <v>60</v>
      </c>
    </row>
    <row r="292557" spans="1:3" x14ac:dyDescent="0.2">
      <c r="A292557" s="1">
        <v>497878</v>
      </c>
      <c r="B292557" s="1" t="s">
        <v>291601</v>
      </c>
      <c r="C292557" s="1" t="s">
        <v>60</v>
      </c>
    </row>
    <row r="292558" spans="1:3" x14ac:dyDescent="0.2">
      <c r="A292558" s="1">
        <v>497879</v>
      </c>
      <c r="B292558" s="1" t="s">
        <v>291602</v>
      </c>
      <c r="C292558" s="1" t="s">
        <v>60</v>
      </c>
    </row>
    <row r="292559" spans="1:3" x14ac:dyDescent="0.2">
      <c r="A292559" s="1">
        <v>497880</v>
      </c>
      <c r="B292559" s="1" t="s">
        <v>291603</v>
      </c>
      <c r="C292559" s="1" t="s">
        <v>60</v>
      </c>
    </row>
    <row r="292560" spans="1:3" x14ac:dyDescent="0.2">
      <c r="A292560" s="1">
        <v>497881</v>
      </c>
      <c r="B292560" s="1" t="s">
        <v>291604</v>
      </c>
      <c r="C292560" s="1" t="s">
        <v>60</v>
      </c>
    </row>
    <row r="292561" spans="1:3" x14ac:dyDescent="0.2">
      <c r="A292561" s="1">
        <v>497882</v>
      </c>
      <c r="B292561" s="1" t="s">
        <v>291605</v>
      </c>
      <c r="C292561" s="1" t="s">
        <v>60</v>
      </c>
    </row>
    <row r="292562" spans="1:3" x14ac:dyDescent="0.2">
      <c r="A292562" s="1">
        <v>497883</v>
      </c>
      <c r="B292562" s="1" t="s">
        <v>291606</v>
      </c>
      <c r="C292562" s="1" t="s">
        <v>60</v>
      </c>
    </row>
    <row r="292563" spans="1:3" x14ac:dyDescent="0.2">
      <c r="A292563" s="1">
        <v>497938</v>
      </c>
      <c r="B292563" s="1" t="s">
        <v>291607</v>
      </c>
      <c r="C292563" s="1" t="s">
        <v>5</v>
      </c>
    </row>
    <row r="292564" spans="1:3" x14ac:dyDescent="0.2">
      <c r="A292564" s="1">
        <v>497940</v>
      </c>
      <c r="B292564" s="1" t="s">
        <v>291608</v>
      </c>
      <c r="C292564" s="1" t="s">
        <v>5</v>
      </c>
    </row>
    <row r="292565" spans="1:3" x14ac:dyDescent="0.2">
      <c r="A292565" s="1">
        <v>497942</v>
      </c>
      <c r="B292565" s="1" t="s">
        <v>291609</v>
      </c>
      <c r="C292565" s="1" t="s">
        <v>5</v>
      </c>
    </row>
    <row r="292566" spans="1:3" x14ac:dyDescent="0.2">
      <c r="A292566" s="1">
        <v>497944</v>
      </c>
      <c r="B292566" s="1" t="s">
        <v>291610</v>
      </c>
      <c r="C292566" s="1" t="s">
        <v>5</v>
      </c>
    </row>
    <row r="292567" spans="1:3" x14ac:dyDescent="0.2">
      <c r="A292567" s="1">
        <v>497946</v>
      </c>
      <c r="B292567" s="1" t="s">
        <v>291611</v>
      </c>
      <c r="C292567" s="1" t="s">
        <v>5</v>
      </c>
    </row>
    <row r="292568" spans="1:3" x14ac:dyDescent="0.2">
      <c r="A292568" s="1">
        <v>497950</v>
      </c>
      <c r="B292568" s="1" t="s">
        <v>291612</v>
      </c>
      <c r="C292568" s="1" t="s">
        <v>5</v>
      </c>
    </row>
    <row r="292569" spans="1:3" x14ac:dyDescent="0.2">
      <c r="A292569" s="1">
        <v>497954</v>
      </c>
      <c r="B292569" s="1" t="s">
        <v>291613</v>
      </c>
      <c r="C292569" s="1" t="s">
        <v>5</v>
      </c>
    </row>
    <row r="292570" spans="1:3" x14ac:dyDescent="0.2">
      <c r="A292570" s="1">
        <v>497956</v>
      </c>
      <c r="B292570" s="1" t="s">
        <v>291614</v>
      </c>
      <c r="C292570" s="1" t="s">
        <v>60</v>
      </c>
    </row>
    <row r="292571" spans="1:3" x14ac:dyDescent="0.2">
      <c r="A292571" s="1">
        <v>497958</v>
      </c>
      <c r="B292571" s="1" t="s">
        <v>291615</v>
      </c>
      <c r="C292571" s="1" t="s">
        <v>5</v>
      </c>
    </row>
    <row r="292572" spans="1:3" x14ac:dyDescent="0.2">
      <c r="A292572" s="1">
        <v>497964</v>
      </c>
      <c r="B292572" s="1" t="s">
        <v>291616</v>
      </c>
      <c r="C292572" s="1" t="s">
        <v>5</v>
      </c>
    </row>
    <row r="292573" spans="1:3" x14ac:dyDescent="0.2">
      <c r="A292573" s="1">
        <v>497972</v>
      </c>
      <c r="B292573" s="1" t="s">
        <v>291617</v>
      </c>
      <c r="C292573" s="1" t="s">
        <v>60</v>
      </c>
    </row>
    <row r="292574" spans="1:3" x14ac:dyDescent="0.2">
      <c r="A292574" s="1">
        <v>497974</v>
      </c>
      <c r="B292574" s="1" t="s">
        <v>291618</v>
      </c>
      <c r="C292574" s="1" t="s">
        <v>5</v>
      </c>
    </row>
    <row r="292575" spans="1:3" x14ac:dyDescent="0.2">
      <c r="A292575" s="1">
        <v>497976</v>
      </c>
      <c r="B292575" s="1" t="s">
        <v>291619</v>
      </c>
      <c r="C292575" s="1" t="s">
        <v>5</v>
      </c>
    </row>
    <row r="292576" spans="1:3" x14ac:dyDescent="0.2">
      <c r="A292576" s="1">
        <v>497978</v>
      </c>
      <c r="B292576" s="1" t="s">
        <v>291620</v>
      </c>
      <c r="C292576" s="1" t="s">
        <v>5</v>
      </c>
    </row>
    <row r="292577" spans="1:3" x14ac:dyDescent="0.2">
      <c r="A292577" s="1">
        <v>497980</v>
      </c>
      <c r="B292577" s="1" t="s">
        <v>291621</v>
      </c>
      <c r="C292577" s="1" t="s">
        <v>5</v>
      </c>
    </row>
    <row r="292578" spans="1:3" x14ac:dyDescent="0.2">
      <c r="A292578" s="1">
        <v>497990</v>
      </c>
      <c r="B292578" s="1" t="s">
        <v>291622</v>
      </c>
      <c r="C292578" s="1" t="s">
        <v>60</v>
      </c>
    </row>
    <row r="292579" spans="1:3" x14ac:dyDescent="0.2">
      <c r="A292579">
        <v>497994</v>
      </c>
      <c r="B292579" t="s">
        <v>291623</v>
      </c>
      <c r="C292579" t="s">
        <v>5</v>
      </c>
    </row>
    <row r="292580" spans="1:3" x14ac:dyDescent="0.2">
      <c r="A292580" s="1">
        <v>498016</v>
      </c>
      <c r="B292580" s="1" t="s">
        <v>291624</v>
      </c>
      <c r="C292580" s="1" t="s">
        <v>60</v>
      </c>
    </row>
    <row r="292581" spans="1:3" x14ac:dyDescent="0.2">
      <c r="A292581" s="1">
        <v>498017</v>
      </c>
      <c r="B292581" s="1" t="s">
        <v>291625</v>
      </c>
      <c r="C292581" s="1" t="s">
        <v>60</v>
      </c>
    </row>
    <row r="292582" spans="1:3" x14ac:dyDescent="0.2">
      <c r="A292582" s="1">
        <v>498018</v>
      </c>
      <c r="B292582" s="1" t="s">
        <v>291626</v>
      </c>
      <c r="C292582" s="1" t="s">
        <v>60</v>
      </c>
    </row>
    <row r="292583" spans="1:3" x14ac:dyDescent="0.2">
      <c r="A292583" s="1">
        <v>498019</v>
      </c>
      <c r="B292583" s="1" t="s">
        <v>291627</v>
      </c>
      <c r="C292583" s="1" t="s">
        <v>60</v>
      </c>
    </row>
    <row r="292584" spans="1:3" x14ac:dyDescent="0.2">
      <c r="A292584" s="1">
        <v>498020</v>
      </c>
      <c r="B292584" s="1" t="s">
        <v>291628</v>
      </c>
      <c r="C292584" s="1" t="s">
        <v>60</v>
      </c>
    </row>
    <row r="292585" spans="1:3" x14ac:dyDescent="0.2">
      <c r="A292585" s="1">
        <v>498021</v>
      </c>
      <c r="B292585" s="1" t="s">
        <v>291629</v>
      </c>
      <c r="C292585" s="1" t="s">
        <v>60</v>
      </c>
    </row>
    <row r="292586" spans="1:3" x14ac:dyDescent="0.2">
      <c r="A292586" s="1">
        <v>498022</v>
      </c>
      <c r="B292586" s="1" t="s">
        <v>291630</v>
      </c>
      <c r="C292586" s="1" t="s">
        <v>60</v>
      </c>
    </row>
    <row r="292587" spans="1:3" x14ac:dyDescent="0.2">
      <c r="A292587" s="1">
        <v>498023</v>
      </c>
      <c r="B292587" s="1" t="s">
        <v>291631</v>
      </c>
      <c r="C292587" s="1" t="s">
        <v>60</v>
      </c>
    </row>
    <row r="292588" spans="1:3" x14ac:dyDescent="0.2">
      <c r="A292588" s="1">
        <v>498024</v>
      </c>
      <c r="B292588" s="1" t="s">
        <v>291632</v>
      </c>
      <c r="C292588" s="1" t="s">
        <v>60</v>
      </c>
    </row>
    <row r="292589" spans="1:3" x14ac:dyDescent="0.2">
      <c r="A292589" s="1">
        <v>498025</v>
      </c>
      <c r="B292589" s="1" t="s">
        <v>291633</v>
      </c>
      <c r="C292589" s="1" t="s">
        <v>60</v>
      </c>
    </row>
    <row r="292590" spans="1:3" x14ac:dyDescent="0.2">
      <c r="A292590" s="1">
        <v>498026</v>
      </c>
      <c r="B292590" s="1" t="s">
        <v>291634</v>
      </c>
      <c r="C292590" s="1" t="s">
        <v>5</v>
      </c>
    </row>
    <row r="292591" spans="1:3" x14ac:dyDescent="0.2">
      <c r="A292591" s="1">
        <v>498027</v>
      </c>
      <c r="B292591" s="1" t="s">
        <v>291635</v>
      </c>
      <c r="C292591" s="1" t="s">
        <v>5</v>
      </c>
    </row>
    <row r="292592" spans="1:3" x14ac:dyDescent="0.2">
      <c r="A292592" s="1">
        <v>498028</v>
      </c>
      <c r="B292592" s="1" t="s">
        <v>291636</v>
      </c>
      <c r="C292592" s="1" t="s">
        <v>60</v>
      </c>
    </row>
    <row r="292593" spans="1:3" x14ac:dyDescent="0.2">
      <c r="A292593" s="1">
        <v>498029</v>
      </c>
      <c r="B292593" s="1" t="s">
        <v>291637</v>
      </c>
      <c r="C292593" s="1" t="s">
        <v>60</v>
      </c>
    </row>
    <row r="292594" spans="1:3" x14ac:dyDescent="0.2">
      <c r="A292594" s="1">
        <v>498030</v>
      </c>
      <c r="B292594" s="1" t="s">
        <v>291638</v>
      </c>
      <c r="C292594" s="1" t="s">
        <v>60</v>
      </c>
    </row>
    <row r="292595" spans="1:3" x14ac:dyDescent="0.2">
      <c r="A292595" s="1">
        <v>498031</v>
      </c>
      <c r="B292595" s="1" t="s">
        <v>291639</v>
      </c>
      <c r="C292595" s="1" t="s">
        <v>60</v>
      </c>
    </row>
    <row r="292596" spans="1:3" x14ac:dyDescent="0.2">
      <c r="A292596" s="1">
        <v>498032</v>
      </c>
      <c r="B292596" s="1" t="s">
        <v>291640</v>
      </c>
      <c r="C292596" s="1" t="s">
        <v>60</v>
      </c>
    </row>
    <row r="292597" spans="1:3" x14ac:dyDescent="0.2">
      <c r="A292597" s="1">
        <v>498033</v>
      </c>
      <c r="B292597" s="1" t="s">
        <v>291641</v>
      </c>
      <c r="C292597" s="1" t="s">
        <v>60</v>
      </c>
    </row>
    <row r="292598" spans="1:3" x14ac:dyDescent="0.2">
      <c r="A292598" s="1">
        <v>498034</v>
      </c>
      <c r="B292598" s="1" t="s">
        <v>291642</v>
      </c>
      <c r="C292598" s="1" t="s">
        <v>60</v>
      </c>
    </row>
    <row r="292599" spans="1:3" x14ac:dyDescent="0.2">
      <c r="A292599" s="1">
        <v>498035</v>
      </c>
      <c r="B292599" s="1" t="s">
        <v>291643</v>
      </c>
      <c r="C292599" s="1" t="s">
        <v>60</v>
      </c>
    </row>
    <row r="292600" spans="1:3" x14ac:dyDescent="0.2">
      <c r="A292600" s="1">
        <v>498112</v>
      </c>
      <c r="B292600" s="1" t="s">
        <v>291644</v>
      </c>
      <c r="C292600" s="1" t="s">
        <v>5</v>
      </c>
    </row>
    <row r="292601" spans="1:3" x14ac:dyDescent="0.2">
      <c r="A292601" s="1">
        <v>498210</v>
      </c>
      <c r="B292601" s="1" t="s">
        <v>291645</v>
      </c>
      <c r="C292601" s="1" t="s">
        <v>5</v>
      </c>
    </row>
    <row r="292602" spans="1:3" x14ac:dyDescent="0.2">
      <c r="A292602" s="1">
        <v>498212</v>
      </c>
      <c r="B292602" s="1" t="s">
        <v>291646</v>
      </c>
      <c r="C292602" s="1" t="s">
        <v>5</v>
      </c>
    </row>
    <row r="292603" spans="1:3" x14ac:dyDescent="0.2">
      <c r="A292603" s="1">
        <v>498214</v>
      </c>
      <c r="B292603" s="1" t="s">
        <v>291647</v>
      </c>
      <c r="C292603" s="1" t="s">
        <v>5</v>
      </c>
    </row>
    <row r="292604" spans="1:3" x14ac:dyDescent="0.2">
      <c r="A292604" s="1">
        <v>498216</v>
      </c>
      <c r="B292604" s="1" t="s">
        <v>291648</v>
      </c>
      <c r="C292604" s="1" t="s">
        <v>5</v>
      </c>
    </row>
    <row r="292605" spans="1:3" x14ac:dyDescent="0.2">
      <c r="A292605" s="1">
        <v>498222</v>
      </c>
      <c r="B292605" s="1" t="s">
        <v>291649</v>
      </c>
      <c r="C292605" s="1" t="s">
        <v>5</v>
      </c>
    </row>
    <row r="292606" spans="1:3" x14ac:dyDescent="0.2">
      <c r="A292606" s="1">
        <v>498224</v>
      </c>
      <c r="B292606" s="1" t="s">
        <v>291650</v>
      </c>
      <c r="C292606" s="1" t="s">
        <v>5</v>
      </c>
    </row>
    <row r="292607" spans="1:3" x14ac:dyDescent="0.2">
      <c r="A292607" s="1">
        <v>498226</v>
      </c>
      <c r="B292607" s="1" t="s">
        <v>291651</v>
      </c>
      <c r="C292607" s="1" t="s">
        <v>60</v>
      </c>
    </row>
    <row r="292608" spans="1:3" x14ac:dyDescent="0.2">
      <c r="A292608" s="1">
        <v>498228</v>
      </c>
      <c r="B292608" s="1" t="s">
        <v>291652</v>
      </c>
      <c r="C292608" s="1" t="s">
        <v>5</v>
      </c>
    </row>
    <row r="292609" spans="1:3" x14ac:dyDescent="0.2">
      <c r="A292609" s="1">
        <v>498230</v>
      </c>
      <c r="B292609" s="1" t="s">
        <v>291653</v>
      </c>
      <c r="C292609" s="1" t="s">
        <v>5</v>
      </c>
    </row>
    <row r="292610" spans="1:3" x14ac:dyDescent="0.2">
      <c r="A292610" s="1">
        <v>498232</v>
      </c>
      <c r="B292610" s="1" t="s">
        <v>291654</v>
      </c>
      <c r="C292610" s="1" t="s">
        <v>60</v>
      </c>
    </row>
    <row r="292611" spans="1:3" x14ac:dyDescent="0.2">
      <c r="A292611" s="1">
        <v>498234</v>
      </c>
      <c r="B292611" s="1" t="s">
        <v>291655</v>
      </c>
      <c r="C292611" s="1" t="s">
        <v>5</v>
      </c>
    </row>
    <row r="292612" spans="1:3" x14ac:dyDescent="0.2">
      <c r="A292612" s="1">
        <v>498238</v>
      </c>
      <c r="B292612" s="1" t="s">
        <v>291656</v>
      </c>
      <c r="C292612" s="1" t="s">
        <v>5</v>
      </c>
    </row>
    <row r="292613" spans="1:3" x14ac:dyDescent="0.2">
      <c r="A292613" s="1">
        <v>498240</v>
      </c>
      <c r="B292613" s="1" t="s">
        <v>291657</v>
      </c>
      <c r="C292613" s="1" t="s">
        <v>60</v>
      </c>
    </row>
    <row r="292614" spans="1:3" x14ac:dyDescent="0.2">
      <c r="A292614" s="1">
        <v>498241</v>
      </c>
      <c r="B292614" s="1" t="s">
        <v>291658</v>
      </c>
      <c r="C292614" s="1" t="s">
        <v>60</v>
      </c>
    </row>
    <row r="292615" spans="1:3" x14ac:dyDescent="0.2">
      <c r="A292615" s="1">
        <v>498242</v>
      </c>
      <c r="B292615" s="1" t="s">
        <v>291659</v>
      </c>
      <c r="C292615" s="1" t="s">
        <v>60</v>
      </c>
    </row>
    <row r="292616" spans="1:3" x14ac:dyDescent="0.2">
      <c r="A292616" s="1">
        <v>498243</v>
      </c>
      <c r="B292616" s="1" t="s">
        <v>291660</v>
      </c>
      <c r="C292616" s="1" t="s">
        <v>60</v>
      </c>
    </row>
    <row r="292617" spans="1:3" x14ac:dyDescent="0.2">
      <c r="A292617" s="1">
        <v>498244</v>
      </c>
      <c r="B292617" s="1" t="s">
        <v>291661</v>
      </c>
      <c r="C292617" s="1" t="s">
        <v>60</v>
      </c>
    </row>
    <row r="292618" spans="1:3" x14ac:dyDescent="0.2">
      <c r="A292618" s="1">
        <v>498245</v>
      </c>
      <c r="B292618" s="1" t="s">
        <v>291662</v>
      </c>
      <c r="C292618" s="1" t="s">
        <v>60</v>
      </c>
    </row>
    <row r="292619" spans="1:3" x14ac:dyDescent="0.2">
      <c r="A292619" s="1">
        <v>498246</v>
      </c>
      <c r="B292619" s="1" t="s">
        <v>291663</v>
      </c>
      <c r="C292619" s="1" t="s">
        <v>60</v>
      </c>
    </row>
    <row r="292620" spans="1:3" x14ac:dyDescent="0.2">
      <c r="A292620" s="1">
        <v>498247</v>
      </c>
      <c r="B292620" s="1" t="s">
        <v>291664</v>
      </c>
      <c r="C292620" s="1" t="s">
        <v>60</v>
      </c>
    </row>
    <row r="292621" spans="1:3" x14ac:dyDescent="0.2">
      <c r="A292621" s="1">
        <v>498248</v>
      </c>
      <c r="B292621" s="1" t="s">
        <v>291665</v>
      </c>
      <c r="C292621" s="1" t="s">
        <v>60</v>
      </c>
    </row>
    <row r="292622" spans="1:3" x14ac:dyDescent="0.2">
      <c r="A292622" s="1">
        <v>498249</v>
      </c>
      <c r="B292622" s="1" t="s">
        <v>291666</v>
      </c>
      <c r="C292622" s="1" t="s">
        <v>60</v>
      </c>
    </row>
    <row r="292623" spans="1:3" x14ac:dyDescent="0.2">
      <c r="A292623" s="1">
        <v>498250</v>
      </c>
      <c r="B292623" s="1" t="s">
        <v>291667</v>
      </c>
      <c r="C292623" s="1" t="s">
        <v>60</v>
      </c>
    </row>
    <row r="292624" spans="1:3" x14ac:dyDescent="0.2">
      <c r="A292624" s="1">
        <v>498251</v>
      </c>
      <c r="B292624" s="1" t="s">
        <v>291668</v>
      </c>
      <c r="C292624" s="1" t="s">
        <v>5</v>
      </c>
    </row>
    <row r="292625" spans="1:3" x14ac:dyDescent="0.2">
      <c r="A292625" s="1">
        <v>498252</v>
      </c>
      <c r="B292625" s="1" t="s">
        <v>291669</v>
      </c>
      <c r="C292625" s="1" t="s">
        <v>60</v>
      </c>
    </row>
    <row r="292626" spans="1:3" x14ac:dyDescent="0.2">
      <c r="A292626" s="1">
        <v>498253</v>
      </c>
      <c r="B292626" s="1" t="s">
        <v>291670</v>
      </c>
      <c r="C292626" s="1" t="s">
        <v>60</v>
      </c>
    </row>
    <row r="292627" spans="1:3" x14ac:dyDescent="0.2">
      <c r="A292627" s="1">
        <v>498254</v>
      </c>
      <c r="B292627" s="1" t="s">
        <v>291671</v>
      </c>
      <c r="C292627" s="1" t="s">
        <v>60</v>
      </c>
    </row>
    <row r="292628" spans="1:3" x14ac:dyDescent="0.2">
      <c r="A292628" s="1">
        <v>498255</v>
      </c>
      <c r="B292628" s="1" t="s">
        <v>291672</v>
      </c>
      <c r="C292628" s="1" t="s">
        <v>60</v>
      </c>
    </row>
    <row r="292629" spans="1:3" x14ac:dyDescent="0.2">
      <c r="A292629" s="1">
        <v>498256</v>
      </c>
      <c r="B292629" s="1" t="s">
        <v>291673</v>
      </c>
      <c r="C292629" s="1" t="s">
        <v>60</v>
      </c>
    </row>
    <row r="292630" spans="1:3" x14ac:dyDescent="0.2">
      <c r="A292630" s="1">
        <v>498257</v>
      </c>
      <c r="B292630" s="1" t="s">
        <v>291674</v>
      </c>
      <c r="C292630" s="1" t="s">
        <v>60</v>
      </c>
    </row>
    <row r="292631" spans="1:3" x14ac:dyDescent="0.2">
      <c r="A292631" s="1">
        <v>498258</v>
      </c>
      <c r="B292631" s="1" t="s">
        <v>291675</v>
      </c>
      <c r="C292631" s="1" t="s">
        <v>60</v>
      </c>
    </row>
    <row r="292632" spans="1:3" x14ac:dyDescent="0.2">
      <c r="A292632" s="1">
        <v>498259</v>
      </c>
      <c r="B292632" s="1" t="s">
        <v>291676</v>
      </c>
      <c r="C292632" s="1" t="s">
        <v>60</v>
      </c>
    </row>
    <row r="292633" spans="1:3" x14ac:dyDescent="0.2">
      <c r="A292633" s="1">
        <v>498260</v>
      </c>
      <c r="B292633" s="1" t="s">
        <v>291677</v>
      </c>
      <c r="C292633" s="1" t="s">
        <v>60</v>
      </c>
    </row>
    <row r="292634" spans="1:3" x14ac:dyDescent="0.2">
      <c r="A292634" s="1">
        <v>498261</v>
      </c>
      <c r="B292634" s="1" t="s">
        <v>291678</v>
      </c>
      <c r="C292634" s="1" t="s">
        <v>60</v>
      </c>
    </row>
    <row r="292635" spans="1:3" x14ac:dyDescent="0.2">
      <c r="A292635" s="1">
        <v>498262</v>
      </c>
      <c r="B292635" s="1" t="s">
        <v>291679</v>
      </c>
      <c r="C292635" s="1" t="s">
        <v>60</v>
      </c>
    </row>
    <row r="292636" spans="1:3" x14ac:dyDescent="0.2">
      <c r="A292636" s="1">
        <v>498263</v>
      </c>
      <c r="B292636" s="1" t="s">
        <v>291680</v>
      </c>
      <c r="C292636" s="1" t="s">
        <v>60</v>
      </c>
    </row>
    <row r="292637" spans="1:3" x14ac:dyDescent="0.2">
      <c r="A292637" s="1">
        <v>498264</v>
      </c>
      <c r="B292637" s="1" t="s">
        <v>291681</v>
      </c>
      <c r="C292637" s="1" t="s">
        <v>60</v>
      </c>
    </row>
    <row r="292638" spans="1:3" x14ac:dyDescent="0.2">
      <c r="A292638" s="1">
        <v>498265</v>
      </c>
      <c r="B292638" s="1" t="s">
        <v>291682</v>
      </c>
      <c r="C292638" s="1" t="s">
        <v>60</v>
      </c>
    </row>
    <row r="292639" spans="1:3" x14ac:dyDescent="0.2">
      <c r="A292639" s="1">
        <v>498266</v>
      </c>
      <c r="B292639" s="1" t="s">
        <v>291683</v>
      </c>
      <c r="C292639" s="1" t="s">
        <v>60</v>
      </c>
    </row>
    <row r="292640" spans="1:3" x14ac:dyDescent="0.2">
      <c r="A292640" s="1">
        <v>498267</v>
      </c>
      <c r="B292640" s="1" t="s">
        <v>291684</v>
      </c>
      <c r="C292640" s="1" t="s">
        <v>60</v>
      </c>
    </row>
    <row r="292641" spans="1:3" x14ac:dyDescent="0.2">
      <c r="A292641" s="1">
        <v>498268</v>
      </c>
      <c r="B292641" s="1" t="s">
        <v>291685</v>
      </c>
      <c r="C292641" s="1" t="s">
        <v>60</v>
      </c>
    </row>
    <row r="292642" spans="1:3" x14ac:dyDescent="0.2">
      <c r="A292642" s="1">
        <v>498269</v>
      </c>
      <c r="B292642" s="1" t="s">
        <v>291686</v>
      </c>
      <c r="C292642" s="1" t="s">
        <v>60</v>
      </c>
    </row>
    <row r="292643" spans="1:3" x14ac:dyDescent="0.2">
      <c r="A292643" s="1">
        <v>498300</v>
      </c>
      <c r="B292643" s="1" t="s">
        <v>291687</v>
      </c>
      <c r="C292643" s="1" t="s">
        <v>5</v>
      </c>
    </row>
    <row r="292644" spans="1:3" x14ac:dyDescent="0.2">
      <c r="A292644" s="1">
        <v>498302</v>
      </c>
      <c r="B292644" s="1" t="s">
        <v>291688</v>
      </c>
      <c r="C292644" s="1" t="s">
        <v>60</v>
      </c>
    </row>
    <row r="292645" spans="1:3" x14ac:dyDescent="0.2">
      <c r="A292645" s="1">
        <v>498303</v>
      </c>
      <c r="B292645" s="1" t="s">
        <v>291689</v>
      </c>
      <c r="C292645" s="1" t="s">
        <v>60</v>
      </c>
    </row>
    <row r="292646" spans="1:3" x14ac:dyDescent="0.2">
      <c r="A292646" s="1">
        <v>498304</v>
      </c>
      <c r="B292646" s="1" t="s">
        <v>291690</v>
      </c>
      <c r="C292646" s="1" t="s">
        <v>60</v>
      </c>
    </row>
    <row r="292647" spans="1:3" x14ac:dyDescent="0.2">
      <c r="A292647" s="1">
        <v>498305</v>
      </c>
      <c r="B292647" s="1" t="s">
        <v>291691</v>
      </c>
      <c r="C292647" s="1" t="s">
        <v>60</v>
      </c>
    </row>
    <row r="292648" spans="1:3" x14ac:dyDescent="0.2">
      <c r="A292648" s="1">
        <v>498306</v>
      </c>
      <c r="B292648" s="1" t="s">
        <v>291692</v>
      </c>
      <c r="C292648" s="1" t="s">
        <v>60</v>
      </c>
    </row>
    <row r="292649" spans="1:3" x14ac:dyDescent="0.2">
      <c r="A292649" s="1">
        <v>498307</v>
      </c>
      <c r="B292649" s="1" t="s">
        <v>291693</v>
      </c>
      <c r="C292649" s="1" t="s">
        <v>60</v>
      </c>
    </row>
    <row r="292650" spans="1:3" x14ac:dyDescent="0.2">
      <c r="A292650" s="1">
        <v>498308</v>
      </c>
      <c r="B292650" s="1" t="s">
        <v>291694</v>
      </c>
      <c r="C292650" s="1" t="s">
        <v>60</v>
      </c>
    </row>
    <row r="292651" spans="1:3" x14ac:dyDescent="0.2">
      <c r="A292651" s="1">
        <v>498309</v>
      </c>
      <c r="B292651" s="1" t="s">
        <v>291695</v>
      </c>
      <c r="C292651" s="1" t="s">
        <v>60</v>
      </c>
    </row>
    <row r="292652" spans="1:3" x14ac:dyDescent="0.2">
      <c r="A292652" s="1">
        <v>498310</v>
      </c>
      <c r="B292652" s="1" t="s">
        <v>291696</v>
      </c>
      <c r="C292652" s="1" t="s">
        <v>60</v>
      </c>
    </row>
    <row r="292653" spans="1:3" x14ac:dyDescent="0.2">
      <c r="A292653" s="1">
        <v>498311</v>
      </c>
      <c r="B292653" s="1" t="s">
        <v>291697</v>
      </c>
      <c r="C292653" s="1" t="s">
        <v>60</v>
      </c>
    </row>
    <row r="292654" spans="1:3" x14ac:dyDescent="0.2">
      <c r="A292654" s="1">
        <v>498312</v>
      </c>
      <c r="B292654" s="1" t="s">
        <v>291698</v>
      </c>
      <c r="C292654" s="1" t="s">
        <v>60</v>
      </c>
    </row>
    <row r="292655" spans="1:3" x14ac:dyDescent="0.2">
      <c r="A292655" s="1">
        <v>498313</v>
      </c>
      <c r="B292655" s="1" t="s">
        <v>291699</v>
      </c>
      <c r="C292655" s="1" t="s">
        <v>60</v>
      </c>
    </row>
    <row r="292656" spans="1:3" x14ac:dyDescent="0.2">
      <c r="A292656" s="1">
        <v>498314</v>
      </c>
      <c r="B292656" s="1" t="s">
        <v>291700</v>
      </c>
      <c r="C292656" s="1" t="s">
        <v>60</v>
      </c>
    </row>
    <row r="292657" spans="1:3" x14ac:dyDescent="0.2">
      <c r="A292657" s="1">
        <v>498315</v>
      </c>
      <c r="B292657" s="1" t="s">
        <v>291701</v>
      </c>
      <c r="C292657" s="1" t="s">
        <v>5</v>
      </c>
    </row>
    <row r="292658" spans="1:3" x14ac:dyDescent="0.2">
      <c r="A292658" s="1">
        <v>498316</v>
      </c>
      <c r="B292658" s="1" t="s">
        <v>291702</v>
      </c>
      <c r="C292658" s="1" t="s">
        <v>5</v>
      </c>
    </row>
    <row r="292659" spans="1:3" x14ac:dyDescent="0.2">
      <c r="A292659" s="1">
        <v>498317</v>
      </c>
      <c r="B292659" s="1" t="s">
        <v>291703</v>
      </c>
      <c r="C292659" s="1" t="s">
        <v>60</v>
      </c>
    </row>
    <row r="292660" spans="1:3" x14ac:dyDescent="0.2">
      <c r="A292660" s="1">
        <v>498318</v>
      </c>
      <c r="B292660" s="1" t="s">
        <v>291704</v>
      </c>
      <c r="C292660" s="1" t="s">
        <v>60</v>
      </c>
    </row>
    <row r="292661" spans="1:3" x14ac:dyDescent="0.2">
      <c r="A292661" s="1">
        <v>498319</v>
      </c>
      <c r="B292661" s="1" t="s">
        <v>291705</v>
      </c>
      <c r="C292661" s="1" t="s">
        <v>60</v>
      </c>
    </row>
    <row r="292662" spans="1:3" x14ac:dyDescent="0.2">
      <c r="A292662" s="1">
        <v>498320</v>
      </c>
      <c r="B292662" s="1" t="s">
        <v>291706</v>
      </c>
      <c r="C292662" s="1" t="s">
        <v>60</v>
      </c>
    </row>
    <row r="292663" spans="1:3" x14ac:dyDescent="0.2">
      <c r="A292663" s="1">
        <v>498321</v>
      </c>
      <c r="B292663" s="1" t="s">
        <v>291707</v>
      </c>
      <c r="C292663" s="1" t="s">
        <v>5</v>
      </c>
    </row>
    <row r="292664" spans="1:3" x14ac:dyDescent="0.2">
      <c r="A292664" s="1">
        <v>498404</v>
      </c>
      <c r="B292664" s="1" t="s">
        <v>291708</v>
      </c>
      <c r="C292664" s="1" t="s">
        <v>5</v>
      </c>
    </row>
    <row r="292665" spans="1:3" x14ac:dyDescent="0.2">
      <c r="A292665" s="1">
        <v>498406</v>
      </c>
      <c r="B292665" s="1" t="s">
        <v>291709</v>
      </c>
      <c r="C292665" s="1" t="s">
        <v>5</v>
      </c>
    </row>
    <row r="292666" spans="1:3" x14ac:dyDescent="0.2">
      <c r="A292666" s="1">
        <v>498408</v>
      </c>
      <c r="B292666" s="1" t="s">
        <v>291710</v>
      </c>
      <c r="C292666" s="1" t="s">
        <v>5</v>
      </c>
    </row>
    <row r="292667" spans="1:3" x14ac:dyDescent="0.2">
      <c r="A292667" s="1">
        <v>498410</v>
      </c>
      <c r="B292667" s="1" t="s">
        <v>291711</v>
      </c>
      <c r="C292667" s="1" t="s">
        <v>5</v>
      </c>
    </row>
    <row r="292668" spans="1:3" x14ac:dyDescent="0.2">
      <c r="A292668" s="1">
        <v>498412</v>
      </c>
      <c r="B292668" s="1" t="s">
        <v>291712</v>
      </c>
      <c r="C292668" s="1" t="s">
        <v>5</v>
      </c>
    </row>
    <row r="292669" spans="1:3" x14ac:dyDescent="0.2">
      <c r="A292669" s="1">
        <v>498414</v>
      </c>
      <c r="B292669" s="1" t="s">
        <v>291713</v>
      </c>
      <c r="C292669" s="1" t="s">
        <v>5</v>
      </c>
    </row>
    <row r="292670" spans="1:3" x14ac:dyDescent="0.2">
      <c r="A292670" s="1">
        <v>498416</v>
      </c>
      <c r="B292670" s="1" t="s">
        <v>291714</v>
      </c>
      <c r="C292670" s="1" t="s">
        <v>5</v>
      </c>
    </row>
    <row r="292671" spans="1:3" x14ac:dyDescent="0.2">
      <c r="A292671" s="1">
        <v>498418</v>
      </c>
      <c r="B292671" s="1" t="s">
        <v>291715</v>
      </c>
      <c r="C292671" s="1" t="s">
        <v>5</v>
      </c>
    </row>
    <row r="292672" spans="1:3" x14ac:dyDescent="0.2">
      <c r="A292672" s="1">
        <v>498420</v>
      </c>
      <c r="B292672" s="1" t="s">
        <v>291716</v>
      </c>
      <c r="C292672" s="1" t="s">
        <v>5</v>
      </c>
    </row>
    <row r="292673" spans="1:3" x14ac:dyDescent="0.2">
      <c r="A292673" s="1">
        <v>498422</v>
      </c>
      <c r="B292673" s="1" t="s">
        <v>291717</v>
      </c>
      <c r="C292673" s="1" t="s">
        <v>60</v>
      </c>
    </row>
    <row r="292674" spans="1:3" x14ac:dyDescent="0.2">
      <c r="A292674" s="1">
        <v>498423</v>
      </c>
      <c r="B292674" s="1" t="s">
        <v>291718</v>
      </c>
      <c r="C292674" s="1" t="s">
        <v>60</v>
      </c>
    </row>
    <row r="292675" spans="1:3" x14ac:dyDescent="0.2">
      <c r="A292675" s="1">
        <v>498424</v>
      </c>
      <c r="B292675" s="1" t="s">
        <v>291719</v>
      </c>
      <c r="C292675" s="1" t="s">
        <v>60</v>
      </c>
    </row>
    <row r="292676" spans="1:3" x14ac:dyDescent="0.2">
      <c r="A292676" s="1">
        <v>498425</v>
      </c>
      <c r="B292676" s="1" t="s">
        <v>291720</v>
      </c>
      <c r="C292676" s="1" t="s">
        <v>60</v>
      </c>
    </row>
    <row r="292677" spans="1:3" x14ac:dyDescent="0.2">
      <c r="A292677" s="1">
        <v>498426</v>
      </c>
      <c r="B292677" s="1" t="s">
        <v>291721</v>
      </c>
      <c r="C292677" s="1" t="s">
        <v>60</v>
      </c>
    </row>
    <row r="292678" spans="1:3" x14ac:dyDescent="0.2">
      <c r="A292678" s="1">
        <v>498427</v>
      </c>
      <c r="B292678" s="1" t="s">
        <v>291722</v>
      </c>
      <c r="C292678" s="1" t="s">
        <v>60</v>
      </c>
    </row>
    <row r="292679" spans="1:3" x14ac:dyDescent="0.2">
      <c r="A292679" s="1">
        <v>498428</v>
      </c>
      <c r="B292679" s="1" t="s">
        <v>291723</v>
      </c>
      <c r="C292679" s="1" t="s">
        <v>60</v>
      </c>
    </row>
    <row r="292680" spans="1:3" x14ac:dyDescent="0.2">
      <c r="A292680" s="1">
        <v>498429</v>
      </c>
      <c r="B292680" s="1" t="s">
        <v>291724</v>
      </c>
      <c r="C292680" s="1" t="s">
        <v>60</v>
      </c>
    </row>
    <row r="292681" spans="1:3" x14ac:dyDescent="0.2">
      <c r="A292681" s="1">
        <v>498430</v>
      </c>
      <c r="B292681" s="1" t="s">
        <v>291725</v>
      </c>
      <c r="C292681" s="1" t="s">
        <v>60</v>
      </c>
    </row>
    <row r="292682" spans="1:3" x14ac:dyDescent="0.2">
      <c r="A292682" s="1">
        <v>498431</v>
      </c>
      <c r="B292682" s="1" t="s">
        <v>291726</v>
      </c>
      <c r="C292682" s="1" t="s">
        <v>60</v>
      </c>
    </row>
    <row r="292683" spans="1:3" x14ac:dyDescent="0.2">
      <c r="A292683" s="1">
        <v>498432</v>
      </c>
      <c r="B292683" s="1" t="s">
        <v>291727</v>
      </c>
      <c r="C292683" s="1" t="s">
        <v>60</v>
      </c>
    </row>
    <row r="292684" spans="1:3" x14ac:dyDescent="0.2">
      <c r="A292684" s="1">
        <v>498433</v>
      </c>
      <c r="B292684" s="1" t="s">
        <v>291728</v>
      </c>
      <c r="C292684" s="1" t="s">
        <v>60</v>
      </c>
    </row>
    <row r="292685" spans="1:3" x14ac:dyDescent="0.2">
      <c r="A292685" s="1">
        <v>498434</v>
      </c>
      <c r="B292685" s="1" t="s">
        <v>291729</v>
      </c>
      <c r="C292685" s="1" t="s">
        <v>60</v>
      </c>
    </row>
    <row r="292686" spans="1:3" x14ac:dyDescent="0.2">
      <c r="A292686" s="1">
        <v>498435</v>
      </c>
      <c r="B292686" s="1" t="s">
        <v>291730</v>
      </c>
      <c r="C292686" s="1" t="s">
        <v>60</v>
      </c>
    </row>
    <row r="292687" spans="1:3" x14ac:dyDescent="0.2">
      <c r="A292687" s="1">
        <v>498436</v>
      </c>
      <c r="B292687" s="1" t="s">
        <v>291731</v>
      </c>
      <c r="C292687" s="1" t="s">
        <v>60</v>
      </c>
    </row>
    <row r="292688" spans="1:3" x14ac:dyDescent="0.2">
      <c r="A292688" s="1">
        <v>498437</v>
      </c>
      <c r="B292688" s="1" t="s">
        <v>291732</v>
      </c>
      <c r="C292688" s="1" t="s">
        <v>60</v>
      </c>
    </row>
    <row r="292689" spans="1:3" x14ac:dyDescent="0.2">
      <c r="A292689" s="1">
        <v>498438</v>
      </c>
      <c r="B292689" s="1" t="s">
        <v>291733</v>
      </c>
      <c r="C292689" s="1" t="s">
        <v>60</v>
      </c>
    </row>
    <row r="292690" spans="1:3" x14ac:dyDescent="0.2">
      <c r="A292690" s="1">
        <v>498439</v>
      </c>
      <c r="B292690" s="1" t="s">
        <v>291734</v>
      </c>
      <c r="C292690" s="1" t="s">
        <v>60</v>
      </c>
    </row>
    <row r="292691" spans="1:3" x14ac:dyDescent="0.2">
      <c r="A292691" s="1">
        <v>498440</v>
      </c>
      <c r="B292691" s="1" t="s">
        <v>291735</v>
      </c>
      <c r="C292691" s="1" t="s">
        <v>60</v>
      </c>
    </row>
    <row r="292692" spans="1:3" x14ac:dyDescent="0.2">
      <c r="A292692" s="1">
        <v>498441</v>
      </c>
      <c r="B292692" s="1" t="s">
        <v>291736</v>
      </c>
      <c r="C292692" s="1" t="s">
        <v>60</v>
      </c>
    </row>
    <row r="292693" spans="1:3" x14ac:dyDescent="0.2">
      <c r="A292693" s="1">
        <v>498518</v>
      </c>
      <c r="B292693" s="1" t="s">
        <v>291737</v>
      </c>
      <c r="C292693" s="1" t="s">
        <v>60</v>
      </c>
    </row>
    <row r="292694" spans="1:3" x14ac:dyDescent="0.2">
      <c r="A292694" s="1">
        <v>498519</v>
      </c>
      <c r="B292694" s="1" t="s">
        <v>291738</v>
      </c>
      <c r="C292694" s="1" t="s">
        <v>60</v>
      </c>
    </row>
    <row r="292695" spans="1:3" x14ac:dyDescent="0.2">
      <c r="A292695" s="1">
        <v>498520</v>
      </c>
      <c r="B292695" s="1" t="s">
        <v>291739</v>
      </c>
      <c r="C292695" s="1" t="s">
        <v>60</v>
      </c>
    </row>
    <row r="292696" spans="1:3" x14ac:dyDescent="0.2">
      <c r="A292696" s="1">
        <v>498521</v>
      </c>
      <c r="B292696" s="1" t="s">
        <v>291740</v>
      </c>
      <c r="C292696" s="1" t="s">
        <v>60</v>
      </c>
    </row>
    <row r="292697" spans="1:3" x14ac:dyDescent="0.2">
      <c r="A292697" s="1">
        <v>498522</v>
      </c>
      <c r="B292697" s="1" t="s">
        <v>291741</v>
      </c>
      <c r="C292697" s="1" t="s">
        <v>60</v>
      </c>
    </row>
    <row r="292698" spans="1:3" x14ac:dyDescent="0.2">
      <c r="A292698" s="1">
        <v>498523</v>
      </c>
      <c r="B292698" s="1" t="s">
        <v>291742</v>
      </c>
      <c r="C292698" s="1" t="s">
        <v>60</v>
      </c>
    </row>
    <row r="292699" spans="1:3" x14ac:dyDescent="0.2">
      <c r="A292699" s="1">
        <v>498524</v>
      </c>
      <c r="B292699" s="1" t="s">
        <v>291743</v>
      </c>
      <c r="C292699" s="1" t="s">
        <v>60</v>
      </c>
    </row>
    <row r="292700" spans="1:3" x14ac:dyDescent="0.2">
      <c r="A292700" s="1">
        <v>498525</v>
      </c>
      <c r="B292700" s="1" t="s">
        <v>291744</v>
      </c>
      <c r="C292700" s="1" t="s">
        <v>60</v>
      </c>
    </row>
    <row r="292701" spans="1:3" x14ac:dyDescent="0.2">
      <c r="A292701" s="1">
        <v>498526</v>
      </c>
      <c r="B292701" s="1" t="s">
        <v>291745</v>
      </c>
      <c r="C292701" s="1" t="s">
        <v>60</v>
      </c>
    </row>
    <row r="292702" spans="1:3" x14ac:dyDescent="0.2">
      <c r="A292702" s="1">
        <v>498527</v>
      </c>
      <c r="B292702" s="1" t="s">
        <v>291746</v>
      </c>
      <c r="C292702" s="1" t="s">
        <v>60</v>
      </c>
    </row>
    <row r="292703" spans="1:3" x14ac:dyDescent="0.2">
      <c r="A292703" s="1">
        <v>498542</v>
      </c>
      <c r="B292703" s="1" t="s">
        <v>291747</v>
      </c>
      <c r="C292703" s="1" t="s">
        <v>5</v>
      </c>
    </row>
    <row r="292704" spans="1:3" x14ac:dyDescent="0.2">
      <c r="A292704" s="1">
        <v>498552</v>
      </c>
      <c r="B292704" s="1" t="s">
        <v>291748</v>
      </c>
      <c r="C292704" s="1" t="s">
        <v>5</v>
      </c>
    </row>
    <row r="292705" spans="1:3" x14ac:dyDescent="0.2">
      <c r="A292705" s="1">
        <v>498554</v>
      </c>
      <c r="B292705" s="1" t="s">
        <v>291749</v>
      </c>
      <c r="C292705" s="1" t="s">
        <v>60</v>
      </c>
    </row>
    <row r="292706" spans="1:3" x14ac:dyDescent="0.2">
      <c r="A292706" s="1">
        <v>498568</v>
      </c>
      <c r="B292706" s="1" t="s">
        <v>291750</v>
      </c>
      <c r="C292706" s="1" t="s">
        <v>5</v>
      </c>
    </row>
    <row r="292707" spans="1:3" x14ac:dyDescent="0.2">
      <c r="A292707" s="1">
        <v>498570</v>
      </c>
      <c r="B292707" s="1" t="s">
        <v>291751</v>
      </c>
      <c r="C292707" s="1" t="s">
        <v>60</v>
      </c>
    </row>
    <row r="292708" spans="1:3" x14ac:dyDescent="0.2">
      <c r="A292708" s="1">
        <v>498578</v>
      </c>
      <c r="B292708" s="1" t="s">
        <v>291752</v>
      </c>
      <c r="C292708" s="1" t="s">
        <v>5</v>
      </c>
    </row>
    <row r="292709" spans="1:3" x14ac:dyDescent="0.2">
      <c r="A292709" s="1">
        <v>498608</v>
      </c>
      <c r="B292709" s="1" t="s">
        <v>291753</v>
      </c>
      <c r="C292709" s="1" t="s">
        <v>5</v>
      </c>
    </row>
    <row r="292710" spans="1:3" x14ac:dyDescent="0.2">
      <c r="A292710" s="1">
        <v>498686</v>
      </c>
      <c r="B292710" s="1" t="s">
        <v>291754</v>
      </c>
      <c r="C292710" s="1" t="s">
        <v>5</v>
      </c>
    </row>
    <row r="292711" spans="1:3" x14ac:dyDescent="0.2">
      <c r="A292711" s="1">
        <v>498710</v>
      </c>
      <c r="B292711" s="1" t="s">
        <v>291755</v>
      </c>
      <c r="C292711" s="1" t="s">
        <v>5</v>
      </c>
    </row>
    <row r="292712" spans="1:3" x14ac:dyDescent="0.2">
      <c r="A292712" s="1">
        <v>498712</v>
      </c>
      <c r="B292712" s="1" t="s">
        <v>291756</v>
      </c>
      <c r="C292712" s="1" t="s">
        <v>5</v>
      </c>
    </row>
    <row r="292713" spans="1:3" x14ac:dyDescent="0.2">
      <c r="A292713" s="1">
        <v>498716</v>
      </c>
      <c r="B292713" s="1" t="s">
        <v>291757</v>
      </c>
      <c r="C292713" s="1" t="s">
        <v>5</v>
      </c>
    </row>
    <row r="292714" spans="1:3" x14ac:dyDescent="0.2">
      <c r="A292714" s="1">
        <v>498730</v>
      </c>
      <c r="B292714" s="1" t="s">
        <v>291758</v>
      </c>
      <c r="C292714" s="1" t="s">
        <v>60</v>
      </c>
    </row>
    <row r="292715" spans="1:3" x14ac:dyDescent="0.2">
      <c r="A292715" s="1">
        <v>498731</v>
      </c>
      <c r="B292715" s="1" t="s">
        <v>291759</v>
      </c>
      <c r="C292715" s="1" t="s">
        <v>60</v>
      </c>
    </row>
    <row r="292716" spans="1:3" x14ac:dyDescent="0.2">
      <c r="A292716" s="1">
        <v>498732</v>
      </c>
      <c r="B292716" s="1" t="s">
        <v>291760</v>
      </c>
      <c r="C292716" s="1" t="s">
        <v>60</v>
      </c>
    </row>
    <row r="292717" spans="1:3" x14ac:dyDescent="0.2">
      <c r="A292717" s="1">
        <v>498733</v>
      </c>
      <c r="B292717" s="1" t="s">
        <v>291761</v>
      </c>
      <c r="C292717" s="1" t="s">
        <v>60</v>
      </c>
    </row>
    <row r="292718" spans="1:3" x14ac:dyDescent="0.2">
      <c r="A292718" s="1">
        <v>498734</v>
      </c>
      <c r="B292718" s="1" t="s">
        <v>291762</v>
      </c>
      <c r="C292718" s="1" t="s">
        <v>60</v>
      </c>
    </row>
    <row r="292719" spans="1:3" x14ac:dyDescent="0.2">
      <c r="A292719" s="1">
        <v>498735</v>
      </c>
      <c r="B292719" s="1" t="s">
        <v>291763</v>
      </c>
      <c r="C292719" s="1" t="s">
        <v>60</v>
      </c>
    </row>
    <row r="292720" spans="1:3" x14ac:dyDescent="0.2">
      <c r="A292720" s="1">
        <v>498736</v>
      </c>
      <c r="B292720" s="1" t="s">
        <v>291764</v>
      </c>
      <c r="C292720" s="1" t="s">
        <v>60</v>
      </c>
    </row>
    <row r="292721" spans="1:3" x14ac:dyDescent="0.2">
      <c r="A292721" s="1">
        <v>498737</v>
      </c>
      <c r="B292721" s="1" t="s">
        <v>291765</v>
      </c>
      <c r="C292721" s="1" t="s">
        <v>60</v>
      </c>
    </row>
    <row r="292722" spans="1:3" x14ac:dyDescent="0.2">
      <c r="A292722" s="1">
        <v>498738</v>
      </c>
      <c r="B292722" s="1" t="s">
        <v>291766</v>
      </c>
      <c r="C292722" s="1" t="s">
        <v>60</v>
      </c>
    </row>
    <row r="292723" spans="1:3" x14ac:dyDescent="0.2">
      <c r="A292723" s="1">
        <v>498739</v>
      </c>
      <c r="B292723" s="1" t="s">
        <v>291767</v>
      </c>
      <c r="C292723" s="1" t="s">
        <v>60</v>
      </c>
    </row>
    <row r="292724" spans="1:3" x14ac:dyDescent="0.2">
      <c r="A292724" s="1">
        <v>498740</v>
      </c>
      <c r="B292724" s="1" t="s">
        <v>291768</v>
      </c>
      <c r="C292724" s="1" t="s">
        <v>60</v>
      </c>
    </row>
    <row r="292725" spans="1:3" x14ac:dyDescent="0.2">
      <c r="A292725" s="1">
        <v>498741</v>
      </c>
      <c r="B292725" s="1" t="s">
        <v>291769</v>
      </c>
      <c r="C292725" s="1" t="s">
        <v>60</v>
      </c>
    </row>
    <row r="292726" spans="1:3" x14ac:dyDescent="0.2">
      <c r="A292726" s="1">
        <v>498742</v>
      </c>
      <c r="B292726" s="1" t="s">
        <v>291770</v>
      </c>
      <c r="C292726" s="1" t="s">
        <v>60</v>
      </c>
    </row>
    <row r="292727" spans="1:3" x14ac:dyDescent="0.2">
      <c r="A292727" s="1">
        <v>498743</v>
      </c>
      <c r="B292727" s="1" t="s">
        <v>291771</v>
      </c>
      <c r="C292727" s="1" t="s">
        <v>60</v>
      </c>
    </row>
    <row r="292728" spans="1:3" x14ac:dyDescent="0.2">
      <c r="A292728" s="1">
        <v>498744</v>
      </c>
      <c r="B292728" s="1" t="s">
        <v>291772</v>
      </c>
      <c r="C292728" s="1" t="s">
        <v>60</v>
      </c>
    </row>
    <row r="292729" spans="1:3" x14ac:dyDescent="0.2">
      <c r="A292729" s="1">
        <v>498745</v>
      </c>
      <c r="B292729" s="1" t="s">
        <v>291773</v>
      </c>
      <c r="C292729" s="1" t="s">
        <v>60</v>
      </c>
    </row>
    <row r="292730" spans="1:3" x14ac:dyDescent="0.2">
      <c r="A292730" s="1">
        <v>498746</v>
      </c>
      <c r="B292730" s="1" t="s">
        <v>291774</v>
      </c>
      <c r="C292730" s="1" t="s">
        <v>60</v>
      </c>
    </row>
    <row r="292731" spans="1:3" x14ac:dyDescent="0.2">
      <c r="A292731" s="1">
        <v>498747</v>
      </c>
      <c r="B292731" s="1" t="s">
        <v>291775</v>
      </c>
      <c r="C292731" s="1" t="s">
        <v>60</v>
      </c>
    </row>
    <row r="292732" spans="1:3" x14ac:dyDescent="0.2">
      <c r="A292732" s="1">
        <v>498748</v>
      </c>
      <c r="B292732" s="1" t="s">
        <v>291776</v>
      </c>
      <c r="C292732" s="1" t="s">
        <v>60</v>
      </c>
    </row>
    <row r="292733" spans="1:3" x14ac:dyDescent="0.2">
      <c r="A292733" s="1">
        <v>498749</v>
      </c>
      <c r="B292733" s="1" t="s">
        <v>291777</v>
      </c>
      <c r="C292733" s="1" t="s">
        <v>60</v>
      </c>
    </row>
    <row r="292734" spans="1:3" x14ac:dyDescent="0.2">
      <c r="A292734" s="1">
        <v>498754</v>
      </c>
      <c r="B292734" s="1" t="s">
        <v>291778</v>
      </c>
      <c r="C292734" s="1" t="s">
        <v>5</v>
      </c>
    </row>
    <row r="292735" spans="1:3" x14ac:dyDescent="0.2">
      <c r="A292735" s="1">
        <v>498756</v>
      </c>
      <c r="B292735" s="1" t="s">
        <v>291779</v>
      </c>
      <c r="C292735" s="1" t="s">
        <v>5</v>
      </c>
    </row>
    <row r="292736" spans="1:3" x14ac:dyDescent="0.2">
      <c r="A292736" s="1">
        <v>498758</v>
      </c>
      <c r="B292736" s="1" t="s">
        <v>291780</v>
      </c>
      <c r="C292736" s="1" t="s">
        <v>5</v>
      </c>
    </row>
    <row r="292737" spans="1:3" x14ac:dyDescent="0.2">
      <c r="A292737" s="1">
        <v>498760</v>
      </c>
      <c r="B292737" s="1" t="s">
        <v>291781</v>
      </c>
      <c r="C292737" s="1" t="s">
        <v>5</v>
      </c>
    </row>
    <row r="292738" spans="1:3" x14ac:dyDescent="0.2">
      <c r="A292738" s="1">
        <v>498762</v>
      </c>
      <c r="B292738" s="1" t="s">
        <v>291782</v>
      </c>
      <c r="C292738" s="1" t="s">
        <v>5</v>
      </c>
    </row>
    <row r="292739" spans="1:3" x14ac:dyDescent="0.2">
      <c r="A292739" s="1">
        <v>498768</v>
      </c>
      <c r="B292739" s="1" t="s">
        <v>291783</v>
      </c>
      <c r="C292739" s="1" t="s">
        <v>5</v>
      </c>
    </row>
    <row r="292740" spans="1:3" x14ac:dyDescent="0.2">
      <c r="A292740" s="1">
        <v>498772</v>
      </c>
      <c r="B292740" s="1" t="s">
        <v>291784</v>
      </c>
      <c r="C292740" s="1" t="s">
        <v>5</v>
      </c>
    </row>
    <row r="292741" spans="1:3" x14ac:dyDescent="0.2">
      <c r="A292741" s="1">
        <v>498774</v>
      </c>
      <c r="B292741" s="1" t="s">
        <v>291785</v>
      </c>
      <c r="C292741" s="1" t="s">
        <v>60</v>
      </c>
    </row>
    <row r="292742" spans="1:3" x14ac:dyDescent="0.2">
      <c r="A292742" s="1">
        <v>498776</v>
      </c>
      <c r="B292742" s="1" t="s">
        <v>291786</v>
      </c>
      <c r="C292742" s="1" t="s">
        <v>60</v>
      </c>
    </row>
    <row r="292743" spans="1:3" x14ac:dyDescent="0.2">
      <c r="A292743" s="1">
        <v>498778</v>
      </c>
      <c r="B292743" s="1" t="s">
        <v>291787</v>
      </c>
      <c r="C292743" s="1" t="s">
        <v>5</v>
      </c>
    </row>
    <row r="292744" spans="1:3" x14ac:dyDescent="0.2">
      <c r="A292744" s="1">
        <v>498780</v>
      </c>
      <c r="B292744" s="1" t="s">
        <v>291788</v>
      </c>
      <c r="C292744" s="1" t="s">
        <v>60</v>
      </c>
    </row>
    <row r="292745" spans="1:3" x14ac:dyDescent="0.2">
      <c r="A292745" s="1">
        <v>498786</v>
      </c>
      <c r="B292745" s="1" t="s">
        <v>291789</v>
      </c>
      <c r="C292745" s="1" t="s">
        <v>60</v>
      </c>
    </row>
    <row r="292746" spans="1:3" x14ac:dyDescent="0.2">
      <c r="A292746" s="1">
        <v>498788</v>
      </c>
      <c r="B292746" s="1" t="s">
        <v>291790</v>
      </c>
      <c r="C292746" s="1" t="s">
        <v>5</v>
      </c>
    </row>
    <row r="292747" spans="1:3" x14ac:dyDescent="0.2">
      <c r="A292747" s="1">
        <v>498794</v>
      </c>
      <c r="B292747" s="1" t="s">
        <v>291791</v>
      </c>
      <c r="C292747" s="1" t="s">
        <v>5</v>
      </c>
    </row>
    <row r="292748" spans="1:3" x14ac:dyDescent="0.2">
      <c r="A292748" s="1">
        <v>498798</v>
      </c>
      <c r="B292748" s="1" t="s">
        <v>291792</v>
      </c>
      <c r="C292748" s="1" t="s">
        <v>5</v>
      </c>
    </row>
    <row r="292749" spans="1:3" x14ac:dyDescent="0.2">
      <c r="A292749" s="1">
        <v>498808</v>
      </c>
      <c r="B292749" s="1" t="s">
        <v>291793</v>
      </c>
      <c r="C292749" s="1" t="s">
        <v>60</v>
      </c>
    </row>
    <row r="292750" spans="1:3" x14ac:dyDescent="0.2">
      <c r="A292750" s="1">
        <v>498809</v>
      </c>
      <c r="B292750" s="1" t="s">
        <v>291794</v>
      </c>
      <c r="C292750" s="1" t="s">
        <v>60</v>
      </c>
    </row>
    <row r="292751" spans="1:3" x14ac:dyDescent="0.2">
      <c r="A292751" s="1">
        <v>498810</v>
      </c>
      <c r="B292751" s="1" t="s">
        <v>291795</v>
      </c>
      <c r="C292751" s="1" t="s">
        <v>60</v>
      </c>
    </row>
    <row r="292752" spans="1:3" x14ac:dyDescent="0.2">
      <c r="A292752" s="1">
        <v>498811</v>
      </c>
      <c r="B292752" s="1" t="s">
        <v>291796</v>
      </c>
      <c r="C292752" s="1" t="s">
        <v>60</v>
      </c>
    </row>
    <row r="292753" spans="1:3" x14ac:dyDescent="0.2">
      <c r="A292753" s="1">
        <v>498812</v>
      </c>
      <c r="B292753" s="1" t="s">
        <v>291797</v>
      </c>
      <c r="C292753" s="1" t="s">
        <v>60</v>
      </c>
    </row>
    <row r="292754" spans="1:3" x14ac:dyDescent="0.2">
      <c r="A292754" s="1">
        <v>498813</v>
      </c>
      <c r="B292754" s="1" t="s">
        <v>291798</v>
      </c>
      <c r="C292754" s="1" t="s">
        <v>60</v>
      </c>
    </row>
    <row r="292755" spans="1:3" x14ac:dyDescent="0.2">
      <c r="A292755" s="1">
        <v>498814</v>
      </c>
      <c r="B292755" s="1" t="s">
        <v>291799</v>
      </c>
      <c r="C292755" s="1" t="s">
        <v>60</v>
      </c>
    </row>
    <row r="292756" spans="1:3" x14ac:dyDescent="0.2">
      <c r="A292756" s="1">
        <v>498815</v>
      </c>
      <c r="B292756" s="1" t="s">
        <v>291800</v>
      </c>
      <c r="C292756" s="1" t="s">
        <v>60</v>
      </c>
    </row>
    <row r="292757" spans="1:3" x14ac:dyDescent="0.2">
      <c r="A292757" s="1">
        <v>498816</v>
      </c>
      <c r="B292757" s="1" t="s">
        <v>291801</v>
      </c>
      <c r="C292757" s="1" t="s">
        <v>60</v>
      </c>
    </row>
    <row r="292758" spans="1:3" x14ac:dyDescent="0.2">
      <c r="A292758" s="1">
        <v>498817</v>
      </c>
      <c r="B292758" s="1" t="s">
        <v>291802</v>
      </c>
      <c r="C292758" s="1" t="s">
        <v>60</v>
      </c>
    </row>
    <row r="292759" spans="1:3" x14ac:dyDescent="0.2">
      <c r="A292759" s="1">
        <v>498818</v>
      </c>
      <c r="B292759" s="1" t="s">
        <v>291803</v>
      </c>
      <c r="C292759" s="1" t="s">
        <v>60</v>
      </c>
    </row>
    <row r="292760" spans="1:3" x14ac:dyDescent="0.2">
      <c r="A292760" s="1">
        <v>498819</v>
      </c>
      <c r="B292760" s="1" t="s">
        <v>291804</v>
      </c>
      <c r="C292760" s="1" t="s">
        <v>60</v>
      </c>
    </row>
    <row r="292761" spans="1:3" x14ac:dyDescent="0.2">
      <c r="A292761" s="1">
        <v>498820</v>
      </c>
      <c r="B292761" s="1" t="s">
        <v>291805</v>
      </c>
      <c r="C292761" s="1" t="s">
        <v>60</v>
      </c>
    </row>
    <row r="292762" spans="1:3" x14ac:dyDescent="0.2">
      <c r="A292762" s="1">
        <v>498821</v>
      </c>
      <c r="B292762" s="1" t="s">
        <v>291806</v>
      </c>
      <c r="C292762" s="1" t="s">
        <v>5</v>
      </c>
    </row>
    <row r="292763" spans="1:3" x14ac:dyDescent="0.2">
      <c r="A292763" s="1">
        <v>498822</v>
      </c>
      <c r="B292763" s="1" t="s">
        <v>291807</v>
      </c>
      <c r="C292763" s="1" t="s">
        <v>60</v>
      </c>
    </row>
    <row r="292764" spans="1:3" x14ac:dyDescent="0.2">
      <c r="A292764" s="1">
        <v>498823</v>
      </c>
      <c r="B292764" s="1" t="s">
        <v>291808</v>
      </c>
      <c r="C292764" s="1" t="s">
        <v>60</v>
      </c>
    </row>
    <row r="292765" spans="1:3" x14ac:dyDescent="0.2">
      <c r="A292765" s="1">
        <v>498824</v>
      </c>
      <c r="B292765" s="1" t="s">
        <v>291809</v>
      </c>
      <c r="C292765" s="1" t="s">
        <v>60</v>
      </c>
    </row>
    <row r="292766" spans="1:3" x14ac:dyDescent="0.2">
      <c r="A292766" s="1">
        <v>498825</v>
      </c>
      <c r="B292766" s="1" t="s">
        <v>291810</v>
      </c>
      <c r="C292766" s="1" t="s">
        <v>5</v>
      </c>
    </row>
    <row r="292767" spans="1:3" x14ac:dyDescent="0.2">
      <c r="A292767" s="1">
        <v>498826</v>
      </c>
      <c r="B292767" s="1" t="s">
        <v>291811</v>
      </c>
      <c r="C292767" s="1" t="s">
        <v>60</v>
      </c>
    </row>
    <row r="292768" spans="1:3" x14ac:dyDescent="0.2">
      <c r="A292768" s="1">
        <v>498827</v>
      </c>
      <c r="B292768" s="1" t="s">
        <v>291812</v>
      </c>
      <c r="C292768" s="1" t="s">
        <v>60</v>
      </c>
    </row>
    <row r="292769" spans="1:3" x14ac:dyDescent="0.2">
      <c r="A292769" s="1">
        <v>498828</v>
      </c>
      <c r="B292769" s="1" t="s">
        <v>291813</v>
      </c>
      <c r="C292769" s="1" t="s">
        <v>60</v>
      </c>
    </row>
    <row r="292770" spans="1:3" x14ac:dyDescent="0.2">
      <c r="A292770" s="1">
        <v>498829</v>
      </c>
      <c r="B292770" s="1" t="s">
        <v>291814</v>
      </c>
      <c r="C292770" s="1" t="s">
        <v>60</v>
      </c>
    </row>
    <row r="292771" spans="1:3" x14ac:dyDescent="0.2">
      <c r="A292771" s="1">
        <v>498830</v>
      </c>
      <c r="B292771" s="1" t="s">
        <v>291815</v>
      </c>
      <c r="C292771" s="1" t="s">
        <v>60</v>
      </c>
    </row>
    <row r="292772" spans="1:3" x14ac:dyDescent="0.2">
      <c r="A292772" s="1">
        <v>498831</v>
      </c>
      <c r="B292772" s="1" t="s">
        <v>291816</v>
      </c>
      <c r="C292772" s="1" t="s">
        <v>60</v>
      </c>
    </row>
    <row r="292773" spans="1:3" x14ac:dyDescent="0.2">
      <c r="A292773" s="1">
        <v>498832</v>
      </c>
      <c r="B292773" s="1" t="s">
        <v>291817</v>
      </c>
      <c r="C292773" s="1" t="s">
        <v>60</v>
      </c>
    </row>
    <row r="292774" spans="1:3" x14ac:dyDescent="0.2">
      <c r="A292774" s="1">
        <v>498833</v>
      </c>
      <c r="B292774" s="1" t="s">
        <v>291818</v>
      </c>
      <c r="C292774" s="1" t="s">
        <v>60</v>
      </c>
    </row>
    <row r="292775" spans="1:3" x14ac:dyDescent="0.2">
      <c r="A292775" s="1">
        <v>498834</v>
      </c>
      <c r="B292775" s="1" t="s">
        <v>291819</v>
      </c>
      <c r="C292775" s="1" t="s">
        <v>60</v>
      </c>
    </row>
    <row r="292776" spans="1:3" x14ac:dyDescent="0.2">
      <c r="A292776" s="1">
        <v>498835</v>
      </c>
      <c r="B292776" s="1" t="s">
        <v>291820</v>
      </c>
      <c r="C292776" s="1" t="s">
        <v>60</v>
      </c>
    </row>
    <row r="292777" spans="1:3" x14ac:dyDescent="0.2">
      <c r="A292777" s="1">
        <v>498836</v>
      </c>
      <c r="B292777" s="1" t="s">
        <v>291821</v>
      </c>
      <c r="C292777" s="1" t="s">
        <v>60</v>
      </c>
    </row>
    <row r="292778" spans="1:3" x14ac:dyDescent="0.2">
      <c r="A292778" s="1">
        <v>498837</v>
      </c>
      <c r="B292778" s="1" t="s">
        <v>291822</v>
      </c>
      <c r="C292778" s="1" t="s">
        <v>60</v>
      </c>
    </row>
    <row r="292779" spans="1:3" x14ac:dyDescent="0.2">
      <c r="A292779" s="1">
        <v>498838</v>
      </c>
      <c r="B292779" s="1" t="s">
        <v>291823</v>
      </c>
      <c r="C292779" s="1" t="s">
        <v>5</v>
      </c>
    </row>
    <row r="292780" spans="1:3" x14ac:dyDescent="0.2">
      <c r="A292780" s="1">
        <v>498840</v>
      </c>
      <c r="B292780" s="1" t="s">
        <v>291824</v>
      </c>
      <c r="C292780" s="1" t="s">
        <v>5</v>
      </c>
    </row>
    <row r="292781" spans="1:3" x14ac:dyDescent="0.2">
      <c r="A292781" s="1">
        <v>498842</v>
      </c>
      <c r="B292781" s="1" t="s">
        <v>291825</v>
      </c>
      <c r="C292781" s="1" t="s">
        <v>60</v>
      </c>
    </row>
    <row r="292782" spans="1:3" x14ac:dyDescent="0.2">
      <c r="A292782" s="1">
        <v>498844</v>
      </c>
      <c r="B292782" s="1" t="s">
        <v>291826</v>
      </c>
      <c r="C292782" s="1" t="s">
        <v>5</v>
      </c>
    </row>
    <row r="292783" spans="1:3" x14ac:dyDescent="0.2">
      <c r="A292783" s="1">
        <v>498846</v>
      </c>
      <c r="B292783" s="1" t="s">
        <v>291827</v>
      </c>
      <c r="C292783" s="1" t="s">
        <v>5</v>
      </c>
    </row>
    <row r="292784" spans="1:3" x14ac:dyDescent="0.2">
      <c r="A292784" s="1">
        <v>498850</v>
      </c>
      <c r="B292784" s="1" t="s">
        <v>291828</v>
      </c>
      <c r="C292784" s="1" t="s">
        <v>5</v>
      </c>
    </row>
    <row r="292785" spans="1:3" x14ac:dyDescent="0.2">
      <c r="A292785" s="1">
        <v>498852</v>
      </c>
      <c r="B292785" s="1" t="s">
        <v>291829</v>
      </c>
      <c r="C292785" s="1" t="s">
        <v>5</v>
      </c>
    </row>
    <row r="292786" spans="1:3" x14ac:dyDescent="0.2">
      <c r="A292786" s="1">
        <v>498854</v>
      </c>
      <c r="B292786" s="1" t="s">
        <v>291830</v>
      </c>
      <c r="C292786" s="1" t="s">
        <v>5</v>
      </c>
    </row>
    <row r="292787" spans="1:3" x14ac:dyDescent="0.2">
      <c r="A292787" s="1">
        <v>498856</v>
      </c>
      <c r="B292787" s="1" t="s">
        <v>291831</v>
      </c>
      <c r="C292787" s="1" t="s">
        <v>5</v>
      </c>
    </row>
    <row r="292788" spans="1:3" x14ac:dyDescent="0.2">
      <c r="A292788" s="1">
        <v>498872</v>
      </c>
      <c r="B292788" s="1" t="s">
        <v>291832</v>
      </c>
      <c r="C292788" s="1" t="s">
        <v>5</v>
      </c>
    </row>
    <row r="292789" spans="1:3" x14ac:dyDescent="0.2">
      <c r="A292789" s="1">
        <v>498886</v>
      </c>
      <c r="B292789" s="1" t="s">
        <v>291833</v>
      </c>
      <c r="C292789" s="1" t="s">
        <v>5</v>
      </c>
    </row>
    <row r="292790" spans="1:3" x14ac:dyDescent="0.2">
      <c r="A292790" s="1">
        <v>498892</v>
      </c>
      <c r="B292790" s="1" t="s">
        <v>291834</v>
      </c>
      <c r="C292790" s="1" t="s">
        <v>60</v>
      </c>
    </row>
    <row r="292791" spans="1:3" x14ac:dyDescent="0.2">
      <c r="A292791" s="1">
        <v>498982</v>
      </c>
      <c r="B292791" s="1" t="s">
        <v>291835</v>
      </c>
      <c r="C292791" s="1" t="s">
        <v>60</v>
      </c>
    </row>
    <row r="292792" spans="1:3" x14ac:dyDescent="0.2">
      <c r="A292792" s="1">
        <v>498983</v>
      </c>
      <c r="B292792" s="1" t="s">
        <v>291836</v>
      </c>
      <c r="C292792" s="1" t="s">
        <v>60</v>
      </c>
    </row>
    <row r="292793" spans="1:3" x14ac:dyDescent="0.2">
      <c r="A292793" s="1">
        <v>498984</v>
      </c>
      <c r="B292793" s="1" t="s">
        <v>291837</v>
      </c>
      <c r="C292793" s="1" t="s">
        <v>60</v>
      </c>
    </row>
    <row r="292794" spans="1:3" x14ac:dyDescent="0.2">
      <c r="A292794" s="1">
        <v>498985</v>
      </c>
      <c r="B292794" s="1" t="s">
        <v>291838</v>
      </c>
      <c r="C292794" s="1" t="s">
        <v>60</v>
      </c>
    </row>
    <row r="292795" spans="1:3" x14ac:dyDescent="0.2">
      <c r="A292795" s="1">
        <v>498986</v>
      </c>
      <c r="B292795" s="1" t="s">
        <v>291839</v>
      </c>
      <c r="C292795" s="1" t="s">
        <v>60</v>
      </c>
    </row>
    <row r="292796" spans="1:3" x14ac:dyDescent="0.2">
      <c r="A292796" s="1">
        <v>498987</v>
      </c>
      <c r="B292796" s="1" t="s">
        <v>291840</v>
      </c>
      <c r="C292796" s="1" t="s">
        <v>60</v>
      </c>
    </row>
    <row r="292797" spans="1:3" x14ac:dyDescent="0.2">
      <c r="A292797" s="1">
        <v>498988</v>
      </c>
      <c r="B292797" s="1" t="s">
        <v>291841</v>
      </c>
      <c r="C292797" s="1" t="s">
        <v>60</v>
      </c>
    </row>
    <row r="292798" spans="1:3" x14ac:dyDescent="0.2">
      <c r="A292798" s="1">
        <v>498989</v>
      </c>
      <c r="B292798" s="1" t="s">
        <v>291842</v>
      </c>
      <c r="C292798" s="1" t="s">
        <v>60</v>
      </c>
    </row>
    <row r="292799" spans="1:3" x14ac:dyDescent="0.2">
      <c r="A292799" s="1">
        <v>498990</v>
      </c>
      <c r="B292799" s="1" t="s">
        <v>291843</v>
      </c>
      <c r="C292799" s="1" t="s">
        <v>60</v>
      </c>
    </row>
    <row r="292800" spans="1:3" x14ac:dyDescent="0.2">
      <c r="A292800" s="1">
        <v>498991</v>
      </c>
      <c r="B292800" s="1" t="s">
        <v>291844</v>
      </c>
      <c r="C292800" s="1" t="s">
        <v>60</v>
      </c>
    </row>
    <row r="292801" spans="1:3" x14ac:dyDescent="0.2">
      <c r="A292801" s="1">
        <v>498992</v>
      </c>
      <c r="B292801" s="1" t="s">
        <v>291845</v>
      </c>
      <c r="C292801" s="1" t="s">
        <v>60</v>
      </c>
    </row>
    <row r="292802" spans="1:3" x14ac:dyDescent="0.2">
      <c r="A292802" s="1">
        <v>498993</v>
      </c>
      <c r="B292802" s="1" t="s">
        <v>291846</v>
      </c>
      <c r="C292802" s="1" t="s">
        <v>307</v>
      </c>
    </row>
    <row r="292803" spans="1:3" x14ac:dyDescent="0.2">
      <c r="A292803" s="1">
        <v>498994</v>
      </c>
      <c r="B292803" s="1" t="s">
        <v>291847</v>
      </c>
      <c r="C292803" s="1" t="s">
        <v>60</v>
      </c>
    </row>
    <row r="292804" spans="1:3" x14ac:dyDescent="0.2">
      <c r="A292804" s="1">
        <v>498995</v>
      </c>
      <c r="B292804" s="1" t="s">
        <v>291848</v>
      </c>
      <c r="C292804" s="1" t="s">
        <v>60</v>
      </c>
    </row>
    <row r="292805" spans="1:3" x14ac:dyDescent="0.2">
      <c r="A292805" s="1">
        <v>498996</v>
      </c>
      <c r="B292805" s="1" t="s">
        <v>291849</v>
      </c>
      <c r="C292805" s="1" t="s">
        <v>60</v>
      </c>
    </row>
    <row r="292806" spans="1:3" x14ac:dyDescent="0.2">
      <c r="A292806" s="1">
        <v>498997</v>
      </c>
      <c r="B292806" s="1" t="s">
        <v>291850</v>
      </c>
      <c r="C292806" s="1" t="s">
        <v>60</v>
      </c>
    </row>
    <row r="292807" spans="1:3" x14ac:dyDescent="0.2">
      <c r="A292807" s="1">
        <v>498998</v>
      </c>
      <c r="B292807" s="1" t="s">
        <v>291851</v>
      </c>
      <c r="C292807" s="1" t="s">
        <v>60</v>
      </c>
    </row>
    <row r="292808" spans="1:3" x14ac:dyDescent="0.2">
      <c r="A292808" s="1">
        <v>498999</v>
      </c>
      <c r="B292808" s="1" t="s">
        <v>291852</v>
      </c>
      <c r="C292808" s="1" t="s">
        <v>60</v>
      </c>
    </row>
    <row r="292809" spans="1:3" x14ac:dyDescent="0.2">
      <c r="A292809" s="1">
        <v>499000</v>
      </c>
      <c r="B292809" s="1" t="s">
        <v>291853</v>
      </c>
      <c r="C292809" s="1" t="s">
        <v>60</v>
      </c>
    </row>
    <row r="292810" spans="1:3" x14ac:dyDescent="0.2">
      <c r="A292810" s="1">
        <v>499001</v>
      </c>
      <c r="B292810" s="1" t="s">
        <v>291854</v>
      </c>
      <c r="C292810" s="1" t="s">
        <v>60</v>
      </c>
    </row>
    <row r="292811" spans="1:3" x14ac:dyDescent="0.2">
      <c r="A292811" s="1">
        <v>499066</v>
      </c>
      <c r="B292811" s="1" t="s">
        <v>291855</v>
      </c>
      <c r="C292811" s="1" t="s">
        <v>60</v>
      </c>
    </row>
    <row r="292812" spans="1:3" x14ac:dyDescent="0.2">
      <c r="A292812" s="1">
        <v>499067</v>
      </c>
      <c r="B292812" s="1" t="s">
        <v>291856</v>
      </c>
      <c r="C292812" s="1" t="s">
        <v>60</v>
      </c>
    </row>
    <row r="292813" spans="1:3" x14ac:dyDescent="0.2">
      <c r="A292813" s="1">
        <v>499068</v>
      </c>
      <c r="B292813" s="1" t="s">
        <v>291857</v>
      </c>
      <c r="C292813" s="1" t="s">
        <v>60</v>
      </c>
    </row>
    <row r="292814" spans="1:3" x14ac:dyDescent="0.2">
      <c r="A292814" s="1">
        <v>499069</v>
      </c>
      <c r="B292814" s="1" t="s">
        <v>291858</v>
      </c>
      <c r="C292814" s="1" t="s">
        <v>60</v>
      </c>
    </row>
    <row r="292815" spans="1:3" x14ac:dyDescent="0.2">
      <c r="A292815" s="1">
        <v>499070</v>
      </c>
      <c r="B292815" s="1" t="s">
        <v>291859</v>
      </c>
      <c r="C292815" s="1" t="s">
        <v>60</v>
      </c>
    </row>
    <row r="292816" spans="1:3" x14ac:dyDescent="0.2">
      <c r="A292816" s="1">
        <v>499071</v>
      </c>
      <c r="B292816" s="1" t="s">
        <v>291860</v>
      </c>
      <c r="C292816" s="1" t="s">
        <v>60</v>
      </c>
    </row>
    <row r="292817" spans="1:3" x14ac:dyDescent="0.2">
      <c r="A292817" s="1">
        <v>499072</v>
      </c>
      <c r="B292817" s="1" t="s">
        <v>291861</v>
      </c>
      <c r="C292817" s="1" t="s">
        <v>60</v>
      </c>
    </row>
    <row r="292818" spans="1:3" x14ac:dyDescent="0.2">
      <c r="A292818" s="1">
        <v>499073</v>
      </c>
      <c r="B292818" s="1" t="s">
        <v>291862</v>
      </c>
      <c r="C292818" s="1" t="s">
        <v>60</v>
      </c>
    </row>
    <row r="292819" spans="1:3" x14ac:dyDescent="0.2">
      <c r="A292819" s="1">
        <v>499074</v>
      </c>
      <c r="B292819" s="1" t="s">
        <v>291863</v>
      </c>
      <c r="C292819" s="1" t="s">
        <v>60</v>
      </c>
    </row>
    <row r="292820" spans="1:3" x14ac:dyDescent="0.2">
      <c r="A292820" s="1">
        <v>499075</v>
      </c>
      <c r="B292820" s="1" t="s">
        <v>291864</v>
      </c>
      <c r="C292820" s="1" t="s">
        <v>60</v>
      </c>
    </row>
    <row r="292821" spans="1:3" x14ac:dyDescent="0.2">
      <c r="A292821" s="1">
        <v>499078</v>
      </c>
      <c r="B292821" s="1" t="s">
        <v>291865</v>
      </c>
      <c r="C292821" s="1" t="s">
        <v>5</v>
      </c>
    </row>
    <row r="292822" spans="1:3" x14ac:dyDescent="0.2">
      <c r="A292822" s="1">
        <v>499080</v>
      </c>
      <c r="B292822" s="1" t="s">
        <v>291866</v>
      </c>
      <c r="C292822" s="1" t="s">
        <v>5</v>
      </c>
    </row>
    <row r="292823" spans="1:3" x14ac:dyDescent="0.2">
      <c r="A292823" s="1">
        <v>499082</v>
      </c>
      <c r="B292823" s="1" t="s">
        <v>291867</v>
      </c>
      <c r="C292823" s="1" t="s">
        <v>60</v>
      </c>
    </row>
    <row r="292824" spans="1:3" x14ac:dyDescent="0.2">
      <c r="A292824" s="1">
        <v>499084</v>
      </c>
      <c r="B292824" s="1" t="s">
        <v>291868</v>
      </c>
      <c r="C292824" s="1" t="s">
        <v>60</v>
      </c>
    </row>
    <row r="292825" spans="1:3" x14ac:dyDescent="0.2">
      <c r="A292825" s="1">
        <v>499088</v>
      </c>
      <c r="B292825" s="1" t="s">
        <v>291869</v>
      </c>
      <c r="C292825" s="1" t="s">
        <v>5</v>
      </c>
    </row>
    <row r="292826" spans="1:3" x14ac:dyDescent="0.2">
      <c r="A292826" s="1">
        <v>499090</v>
      </c>
      <c r="B292826" s="1" t="s">
        <v>291870</v>
      </c>
      <c r="C292826" s="1" t="s">
        <v>5</v>
      </c>
    </row>
    <row r="292827" spans="1:3" x14ac:dyDescent="0.2">
      <c r="A292827" s="1">
        <v>499092</v>
      </c>
      <c r="B292827" s="1" t="s">
        <v>291871</v>
      </c>
      <c r="C292827" s="1" t="s">
        <v>5</v>
      </c>
    </row>
    <row r="292828" spans="1:3" x14ac:dyDescent="0.2">
      <c r="A292828" s="1">
        <v>499102</v>
      </c>
      <c r="B292828" s="1" t="s">
        <v>291872</v>
      </c>
      <c r="C292828" s="1" t="s">
        <v>60</v>
      </c>
    </row>
    <row r="292829" spans="1:3" x14ac:dyDescent="0.2">
      <c r="A292829" s="1">
        <v>499132</v>
      </c>
      <c r="B292829" s="1" t="s">
        <v>291873</v>
      </c>
      <c r="C292829" s="1" t="s">
        <v>60</v>
      </c>
    </row>
    <row r="292830" spans="1:3" x14ac:dyDescent="0.2">
      <c r="A292830" s="1">
        <v>499133</v>
      </c>
      <c r="B292830" s="1" t="s">
        <v>291874</v>
      </c>
      <c r="C292830" s="1" t="s">
        <v>60</v>
      </c>
    </row>
    <row r="292831" spans="1:3" x14ac:dyDescent="0.2">
      <c r="A292831" s="1">
        <v>499134</v>
      </c>
      <c r="B292831" s="1" t="s">
        <v>291875</v>
      </c>
      <c r="C292831" s="1" t="s">
        <v>60</v>
      </c>
    </row>
    <row r="292832" spans="1:3" x14ac:dyDescent="0.2">
      <c r="A292832" s="1">
        <v>499135</v>
      </c>
      <c r="B292832" s="1" t="s">
        <v>291876</v>
      </c>
      <c r="C292832" s="1" t="s">
        <v>60</v>
      </c>
    </row>
    <row r="292833" spans="1:3" x14ac:dyDescent="0.2">
      <c r="A292833" s="1">
        <v>499136</v>
      </c>
      <c r="B292833" s="1" t="s">
        <v>291877</v>
      </c>
      <c r="C292833" s="1" t="s">
        <v>60</v>
      </c>
    </row>
    <row r="292834" spans="1:3" x14ac:dyDescent="0.2">
      <c r="A292834" s="1">
        <v>499137</v>
      </c>
      <c r="B292834" s="1" t="s">
        <v>291878</v>
      </c>
      <c r="C292834" s="1" t="s">
        <v>60</v>
      </c>
    </row>
    <row r="292835" spans="1:3" x14ac:dyDescent="0.2">
      <c r="A292835" s="1">
        <v>499138</v>
      </c>
      <c r="B292835" s="1" t="s">
        <v>291879</v>
      </c>
      <c r="C292835" s="1" t="s">
        <v>60</v>
      </c>
    </row>
    <row r="292836" spans="1:3" x14ac:dyDescent="0.2">
      <c r="A292836" s="1">
        <v>499139</v>
      </c>
      <c r="B292836" s="1" t="s">
        <v>291880</v>
      </c>
      <c r="C292836" s="1" t="s">
        <v>60</v>
      </c>
    </row>
    <row r="292837" spans="1:3" x14ac:dyDescent="0.2">
      <c r="A292837" s="1">
        <v>499140</v>
      </c>
      <c r="B292837" s="1" t="s">
        <v>291881</v>
      </c>
      <c r="C292837" s="1" t="s">
        <v>60</v>
      </c>
    </row>
    <row r="292838" spans="1:3" x14ac:dyDescent="0.2">
      <c r="A292838" s="1">
        <v>499141</v>
      </c>
      <c r="B292838" s="1" t="s">
        <v>291882</v>
      </c>
      <c r="C292838" s="1" t="s">
        <v>60</v>
      </c>
    </row>
    <row r="292839" spans="1:3" x14ac:dyDescent="0.2">
      <c r="A292839" s="1">
        <v>499146</v>
      </c>
      <c r="B292839" s="1" t="s">
        <v>291883</v>
      </c>
      <c r="C292839" s="1" t="s">
        <v>5</v>
      </c>
    </row>
    <row r="292840" spans="1:3" x14ac:dyDescent="0.2">
      <c r="A292840" s="1">
        <v>499150</v>
      </c>
      <c r="B292840" s="1" t="s">
        <v>291884</v>
      </c>
      <c r="C292840" s="1" t="s">
        <v>307</v>
      </c>
    </row>
    <row r="292841" spans="1:3" x14ac:dyDescent="0.2">
      <c r="A292841" s="1">
        <v>499162</v>
      </c>
      <c r="B292841" s="1" t="s">
        <v>291885</v>
      </c>
      <c r="C292841" s="1" t="s">
        <v>5</v>
      </c>
    </row>
    <row r="292842" spans="1:3" x14ac:dyDescent="0.2">
      <c r="A292842" s="1">
        <v>499164</v>
      </c>
      <c r="B292842" s="1" t="s">
        <v>291886</v>
      </c>
      <c r="C292842" s="1" t="s">
        <v>5</v>
      </c>
    </row>
    <row r="292843" spans="1:3" x14ac:dyDescent="0.2">
      <c r="A292843" s="1">
        <v>499166</v>
      </c>
      <c r="B292843" s="1" t="s">
        <v>291887</v>
      </c>
      <c r="C292843" s="1" t="s">
        <v>5</v>
      </c>
    </row>
    <row r="292844" spans="1:3" x14ac:dyDescent="0.2">
      <c r="A292844" s="1">
        <v>499168</v>
      </c>
      <c r="B292844" s="1" t="s">
        <v>291888</v>
      </c>
      <c r="C292844" s="1" t="s">
        <v>60</v>
      </c>
    </row>
    <row r="292845" spans="1:3" x14ac:dyDescent="0.2">
      <c r="A292845" s="1">
        <v>499170</v>
      </c>
      <c r="B292845" s="1" t="s">
        <v>291889</v>
      </c>
      <c r="C292845" s="1" t="s">
        <v>5</v>
      </c>
    </row>
    <row r="292846" spans="1:3" x14ac:dyDescent="0.2">
      <c r="A292846" s="1">
        <v>499172</v>
      </c>
      <c r="B292846" s="1" t="s">
        <v>291890</v>
      </c>
      <c r="C292846" s="1" t="s">
        <v>5</v>
      </c>
    </row>
    <row r="292847" spans="1:3" x14ac:dyDescent="0.2">
      <c r="A292847" s="1">
        <v>499174</v>
      </c>
      <c r="B292847" s="1" t="s">
        <v>291891</v>
      </c>
      <c r="C292847" s="1" t="s">
        <v>5</v>
      </c>
    </row>
    <row r="292848" spans="1:3" x14ac:dyDescent="0.2">
      <c r="A292848" s="1">
        <v>499176</v>
      </c>
      <c r="B292848" s="1" t="s">
        <v>291892</v>
      </c>
      <c r="C292848" s="1" t="s">
        <v>5</v>
      </c>
    </row>
    <row r="292849" spans="1:3" x14ac:dyDescent="0.2">
      <c r="A292849" s="1">
        <v>499246</v>
      </c>
      <c r="B292849" s="1" t="s">
        <v>291893</v>
      </c>
      <c r="C292849" s="1" t="s">
        <v>60</v>
      </c>
    </row>
    <row r="292850" spans="1:3" x14ac:dyDescent="0.2">
      <c r="A292850" s="1">
        <v>499247</v>
      </c>
      <c r="B292850" s="1" t="s">
        <v>291894</v>
      </c>
      <c r="C292850" s="1" t="s">
        <v>60</v>
      </c>
    </row>
    <row r="292851" spans="1:3" x14ac:dyDescent="0.2">
      <c r="A292851" s="1">
        <v>499248</v>
      </c>
      <c r="B292851" s="1" t="s">
        <v>291895</v>
      </c>
      <c r="C292851" s="1" t="s">
        <v>60</v>
      </c>
    </row>
    <row r="292852" spans="1:3" x14ac:dyDescent="0.2">
      <c r="A292852" s="1">
        <v>499249</v>
      </c>
      <c r="B292852" s="1" t="s">
        <v>291896</v>
      </c>
      <c r="C292852" s="1" t="s">
        <v>60</v>
      </c>
    </row>
    <row r="292853" spans="1:3" x14ac:dyDescent="0.2">
      <c r="A292853" s="1">
        <v>499250</v>
      </c>
      <c r="B292853" s="1" t="s">
        <v>291897</v>
      </c>
      <c r="C292853" s="1" t="s">
        <v>60</v>
      </c>
    </row>
    <row r="292854" spans="1:3" x14ac:dyDescent="0.2">
      <c r="A292854" s="1">
        <v>499251</v>
      </c>
      <c r="B292854" s="1" t="s">
        <v>291898</v>
      </c>
      <c r="C292854" s="1" t="s">
        <v>60</v>
      </c>
    </row>
    <row r="292855" spans="1:3" x14ac:dyDescent="0.2">
      <c r="A292855" s="1">
        <v>499252</v>
      </c>
      <c r="B292855" s="1" t="s">
        <v>291899</v>
      </c>
      <c r="C292855" s="1" t="s">
        <v>60</v>
      </c>
    </row>
    <row r="292856" spans="1:3" x14ac:dyDescent="0.2">
      <c r="A292856" s="1">
        <v>499253</v>
      </c>
      <c r="B292856" s="1" t="s">
        <v>291900</v>
      </c>
      <c r="C292856" s="1" t="s">
        <v>60</v>
      </c>
    </row>
    <row r="292857" spans="1:3" x14ac:dyDescent="0.2">
      <c r="A292857" s="1">
        <v>499254</v>
      </c>
      <c r="B292857" s="1" t="s">
        <v>291901</v>
      </c>
      <c r="C292857" s="1" t="s">
        <v>60</v>
      </c>
    </row>
    <row r="292858" spans="1:3" x14ac:dyDescent="0.2">
      <c r="A292858" s="1">
        <v>499255</v>
      </c>
      <c r="B292858" s="1" t="s">
        <v>291902</v>
      </c>
      <c r="C292858" s="1" t="s">
        <v>60</v>
      </c>
    </row>
    <row r="292859" spans="1:3" x14ac:dyDescent="0.2">
      <c r="A292859" s="1">
        <v>499256</v>
      </c>
      <c r="B292859" s="1" t="s">
        <v>291903</v>
      </c>
      <c r="C292859" s="1" t="s">
        <v>60</v>
      </c>
    </row>
    <row r="292860" spans="1:3" x14ac:dyDescent="0.2">
      <c r="A292860" s="1">
        <v>499257</v>
      </c>
      <c r="B292860" s="1" t="s">
        <v>291904</v>
      </c>
      <c r="C292860" s="1" t="s">
        <v>60</v>
      </c>
    </row>
    <row r="292861" spans="1:3" x14ac:dyDescent="0.2">
      <c r="A292861" s="1">
        <v>499258</v>
      </c>
      <c r="B292861" s="1" t="s">
        <v>291905</v>
      </c>
      <c r="C292861" s="1" t="s">
        <v>60</v>
      </c>
    </row>
    <row r="292862" spans="1:3" x14ac:dyDescent="0.2">
      <c r="A292862" s="1">
        <v>499259</v>
      </c>
      <c r="B292862" s="1" t="s">
        <v>291906</v>
      </c>
      <c r="C292862" s="1" t="s">
        <v>60</v>
      </c>
    </row>
    <row r="292863" spans="1:3" x14ac:dyDescent="0.2">
      <c r="A292863" s="1">
        <v>499260</v>
      </c>
      <c r="B292863" s="1" t="s">
        <v>291907</v>
      </c>
      <c r="C292863" s="1" t="s">
        <v>60</v>
      </c>
    </row>
    <row r="292864" spans="1:3" x14ac:dyDescent="0.2">
      <c r="A292864" s="1">
        <v>499261</v>
      </c>
      <c r="B292864" s="1" t="s">
        <v>291908</v>
      </c>
      <c r="C292864" s="1" t="s">
        <v>60</v>
      </c>
    </row>
    <row r="292865" spans="1:3" x14ac:dyDescent="0.2">
      <c r="A292865" s="1">
        <v>499262</v>
      </c>
      <c r="B292865" s="1" t="s">
        <v>291909</v>
      </c>
      <c r="C292865" s="1" t="s">
        <v>60</v>
      </c>
    </row>
    <row r="292866" spans="1:3" x14ac:dyDescent="0.2">
      <c r="A292866" s="1">
        <v>499263</v>
      </c>
      <c r="B292866" s="1" t="s">
        <v>291910</v>
      </c>
      <c r="C292866" s="1" t="s">
        <v>60</v>
      </c>
    </row>
    <row r="292867" spans="1:3" x14ac:dyDescent="0.2">
      <c r="A292867" s="1">
        <v>499264</v>
      </c>
      <c r="B292867" s="1" t="s">
        <v>291911</v>
      </c>
      <c r="C292867" s="1" t="s">
        <v>60</v>
      </c>
    </row>
    <row r="292868" spans="1:3" x14ac:dyDescent="0.2">
      <c r="A292868" s="1">
        <v>499265</v>
      </c>
      <c r="B292868" s="1" t="s">
        <v>291912</v>
      </c>
      <c r="C292868" s="1" t="s">
        <v>60</v>
      </c>
    </row>
    <row r="292869" spans="1:3" x14ac:dyDescent="0.2">
      <c r="A292869" s="1">
        <v>499274</v>
      </c>
      <c r="B292869" s="1" t="s">
        <v>291913</v>
      </c>
      <c r="C292869" s="1" t="s">
        <v>5</v>
      </c>
    </row>
    <row r="292870" spans="1:3" x14ac:dyDescent="0.2">
      <c r="A292870" s="1">
        <v>499374</v>
      </c>
      <c r="B292870" s="1" t="s">
        <v>291914</v>
      </c>
      <c r="C292870" s="1" t="s">
        <v>60</v>
      </c>
    </row>
    <row r="292871" spans="1:3" x14ac:dyDescent="0.2">
      <c r="A292871" s="1">
        <v>499376</v>
      </c>
      <c r="B292871" s="1" t="s">
        <v>291915</v>
      </c>
      <c r="C292871" s="1" t="s">
        <v>5</v>
      </c>
    </row>
    <row r="292872" spans="1:3" x14ac:dyDescent="0.2">
      <c r="A292872" s="1">
        <v>499378</v>
      </c>
      <c r="B292872" s="1" t="s">
        <v>291916</v>
      </c>
      <c r="C292872" s="1" t="s">
        <v>5</v>
      </c>
    </row>
    <row r="292873" spans="1:3" x14ac:dyDescent="0.2">
      <c r="A292873" s="1">
        <v>499380</v>
      </c>
      <c r="B292873" s="1" t="s">
        <v>291917</v>
      </c>
      <c r="C292873" s="1" t="s">
        <v>5</v>
      </c>
    </row>
    <row r="292874" spans="1:3" x14ac:dyDescent="0.2">
      <c r="A292874" s="1">
        <v>499382</v>
      </c>
      <c r="B292874" s="1" t="s">
        <v>291918</v>
      </c>
      <c r="C292874" s="1" t="s">
        <v>5</v>
      </c>
    </row>
    <row r="292875" spans="1:3" x14ac:dyDescent="0.2">
      <c r="A292875" s="1">
        <v>499384</v>
      </c>
      <c r="B292875" s="1" t="s">
        <v>291919</v>
      </c>
      <c r="C292875" s="1" t="s">
        <v>5</v>
      </c>
    </row>
    <row r="292876" spans="1:3" x14ac:dyDescent="0.2">
      <c r="A292876" s="1">
        <v>499386</v>
      </c>
      <c r="B292876" s="1" t="s">
        <v>291920</v>
      </c>
      <c r="C292876" s="1" t="s">
        <v>5</v>
      </c>
    </row>
    <row r="292877" spans="1:3" x14ac:dyDescent="0.2">
      <c r="A292877" s="1">
        <v>499388</v>
      </c>
      <c r="B292877" s="1" t="s">
        <v>291921</v>
      </c>
      <c r="C292877" s="1" t="s">
        <v>5</v>
      </c>
    </row>
    <row r="292878" spans="1:3" x14ac:dyDescent="0.2">
      <c r="A292878" s="1">
        <v>499390</v>
      </c>
      <c r="B292878" s="1" t="s">
        <v>291922</v>
      </c>
      <c r="C292878" s="1" t="s">
        <v>5</v>
      </c>
    </row>
    <row r="292879" spans="1:3" x14ac:dyDescent="0.2">
      <c r="A292879" s="1">
        <v>499392</v>
      </c>
      <c r="B292879" s="1" t="s">
        <v>291923</v>
      </c>
      <c r="C292879" s="1" t="s">
        <v>5</v>
      </c>
    </row>
    <row r="292880" spans="1:3" x14ac:dyDescent="0.2">
      <c r="A292880" s="1">
        <v>499394</v>
      </c>
      <c r="B292880" s="1" t="s">
        <v>291924</v>
      </c>
      <c r="C292880" s="1" t="s">
        <v>5</v>
      </c>
    </row>
    <row r="292881" spans="1:3" x14ac:dyDescent="0.2">
      <c r="A292881" s="1">
        <v>499396</v>
      </c>
      <c r="B292881" s="1" t="s">
        <v>291925</v>
      </c>
      <c r="C292881" s="1" t="s">
        <v>5</v>
      </c>
    </row>
    <row r="292882" spans="1:3" x14ac:dyDescent="0.2">
      <c r="A292882" s="1">
        <v>499398</v>
      </c>
      <c r="B292882" s="1" t="s">
        <v>291926</v>
      </c>
      <c r="C292882" s="1" t="s">
        <v>5</v>
      </c>
    </row>
    <row r="292883" spans="1:3" x14ac:dyDescent="0.2">
      <c r="A292883" s="1">
        <v>499400</v>
      </c>
      <c r="B292883" s="1" t="s">
        <v>291927</v>
      </c>
      <c r="C292883" s="1" t="s">
        <v>5</v>
      </c>
    </row>
    <row r="292884" spans="1:3" x14ac:dyDescent="0.2">
      <c r="A292884" s="1">
        <v>499402</v>
      </c>
      <c r="B292884" s="1" t="s">
        <v>291928</v>
      </c>
      <c r="C292884" s="1" t="s">
        <v>5</v>
      </c>
    </row>
    <row r="292885" spans="1:3" x14ac:dyDescent="0.2">
      <c r="A292885" s="1">
        <v>499406</v>
      </c>
      <c r="B292885" s="1" t="s">
        <v>291929</v>
      </c>
      <c r="C292885" s="1" t="s">
        <v>60</v>
      </c>
    </row>
    <row r="292886" spans="1:3" x14ac:dyDescent="0.2">
      <c r="A292886" s="1">
        <v>499407</v>
      </c>
      <c r="B292886" s="1" t="s">
        <v>291930</v>
      </c>
      <c r="C292886" s="1" t="s">
        <v>60</v>
      </c>
    </row>
    <row r="292887" spans="1:3" x14ac:dyDescent="0.2">
      <c r="A292887" s="1">
        <v>499408</v>
      </c>
      <c r="B292887" s="1" t="s">
        <v>291931</v>
      </c>
      <c r="C292887" s="1" t="s">
        <v>60</v>
      </c>
    </row>
    <row r="292888" spans="1:3" x14ac:dyDescent="0.2">
      <c r="A292888" s="1">
        <v>499409</v>
      </c>
      <c r="B292888" s="1" t="s">
        <v>291932</v>
      </c>
      <c r="C292888" s="1" t="s">
        <v>60</v>
      </c>
    </row>
    <row r="292889" spans="1:3" x14ac:dyDescent="0.2">
      <c r="A292889" s="1">
        <v>499410</v>
      </c>
      <c r="B292889" s="1" t="s">
        <v>291933</v>
      </c>
      <c r="C292889" s="1" t="s">
        <v>60</v>
      </c>
    </row>
    <row r="292890" spans="1:3" x14ac:dyDescent="0.2">
      <c r="A292890" s="1">
        <v>499411</v>
      </c>
      <c r="B292890" s="1" t="s">
        <v>291934</v>
      </c>
      <c r="C292890" s="1" t="s">
        <v>60</v>
      </c>
    </row>
    <row r="292891" spans="1:3" x14ac:dyDescent="0.2">
      <c r="A292891" s="1">
        <v>499414</v>
      </c>
      <c r="B292891" s="1" t="s">
        <v>291935</v>
      </c>
      <c r="C292891" s="1" t="s">
        <v>60</v>
      </c>
    </row>
    <row r="292892" spans="1:3" x14ac:dyDescent="0.2">
      <c r="A292892" s="1">
        <v>499415</v>
      </c>
      <c r="B292892" s="1" t="s">
        <v>291936</v>
      </c>
      <c r="C292892" s="1" t="s">
        <v>60</v>
      </c>
    </row>
    <row r="292893" spans="1:3" x14ac:dyDescent="0.2">
      <c r="A292893" s="1">
        <v>499416</v>
      </c>
      <c r="B292893" s="1" t="s">
        <v>291937</v>
      </c>
      <c r="C292893" s="1" t="s">
        <v>60</v>
      </c>
    </row>
    <row r="292894" spans="1:3" x14ac:dyDescent="0.2">
      <c r="A292894" s="1">
        <v>499417</v>
      </c>
      <c r="B292894" s="1" t="s">
        <v>291938</v>
      </c>
      <c r="C292894" s="1" t="s">
        <v>60</v>
      </c>
    </row>
    <row r="292895" spans="1:3" x14ac:dyDescent="0.2">
      <c r="A292895" s="1">
        <v>499418</v>
      </c>
      <c r="B292895" s="1" t="s">
        <v>291939</v>
      </c>
      <c r="C292895" s="1" t="s">
        <v>60</v>
      </c>
    </row>
    <row r="292896" spans="1:3" x14ac:dyDescent="0.2">
      <c r="A292896" s="1">
        <v>499419</v>
      </c>
      <c r="B292896" s="1" t="s">
        <v>291940</v>
      </c>
      <c r="C292896" s="1" t="s">
        <v>60</v>
      </c>
    </row>
    <row r="292897" spans="1:3" x14ac:dyDescent="0.2">
      <c r="A292897" s="1">
        <v>499420</v>
      </c>
      <c r="B292897" s="1" t="s">
        <v>291941</v>
      </c>
      <c r="C292897" s="1" t="s">
        <v>60</v>
      </c>
    </row>
    <row r="292898" spans="1:3" x14ac:dyDescent="0.2">
      <c r="A292898" s="1">
        <v>499421</v>
      </c>
      <c r="B292898" s="1" t="s">
        <v>291942</v>
      </c>
      <c r="C292898" s="1" t="s">
        <v>60</v>
      </c>
    </row>
    <row r="292899" spans="1:3" x14ac:dyDescent="0.2">
      <c r="A292899" s="1">
        <v>499422</v>
      </c>
      <c r="B292899" s="1" t="s">
        <v>291943</v>
      </c>
      <c r="C292899" s="1" t="s">
        <v>60</v>
      </c>
    </row>
    <row r="292900" spans="1:3" x14ac:dyDescent="0.2">
      <c r="A292900" s="1">
        <v>499423</v>
      </c>
      <c r="B292900" s="1" t="s">
        <v>291944</v>
      </c>
      <c r="C292900" s="1" t="s">
        <v>60</v>
      </c>
    </row>
    <row r="292901" spans="1:3" x14ac:dyDescent="0.2">
      <c r="A292901" s="1">
        <v>499428</v>
      </c>
      <c r="B292901" s="1" t="s">
        <v>291945</v>
      </c>
      <c r="C292901" s="1" t="s">
        <v>60</v>
      </c>
    </row>
    <row r="292902" spans="1:3" x14ac:dyDescent="0.2">
      <c r="A292902" s="1">
        <v>499430</v>
      </c>
      <c r="B292902" s="1" t="s">
        <v>291946</v>
      </c>
      <c r="C292902" s="1" t="s">
        <v>60</v>
      </c>
    </row>
    <row r="292903" spans="1:3" x14ac:dyDescent="0.2">
      <c r="A292903" s="1">
        <v>499434</v>
      </c>
      <c r="B292903" s="1" t="s">
        <v>291947</v>
      </c>
      <c r="C292903" s="1" t="s">
        <v>60</v>
      </c>
    </row>
    <row r="292904" spans="1:3" x14ac:dyDescent="0.2">
      <c r="A292904" s="1">
        <v>499436</v>
      </c>
      <c r="B292904" s="1" t="s">
        <v>291948</v>
      </c>
      <c r="C292904" s="1" t="s">
        <v>60</v>
      </c>
    </row>
    <row r="292905" spans="1:3" x14ac:dyDescent="0.2">
      <c r="A292905" s="1">
        <v>499438</v>
      </c>
      <c r="B292905" s="1" t="s">
        <v>291949</v>
      </c>
      <c r="C292905" s="1" t="s">
        <v>60</v>
      </c>
    </row>
    <row r="292906" spans="1:3" x14ac:dyDescent="0.2">
      <c r="A292906" s="1">
        <v>499440</v>
      </c>
      <c r="B292906" s="1" t="s">
        <v>291950</v>
      </c>
      <c r="C292906" s="1" t="s">
        <v>5</v>
      </c>
    </row>
    <row r="292907" spans="1:3" x14ac:dyDescent="0.2">
      <c r="A292907" s="1">
        <v>499446</v>
      </c>
      <c r="B292907" s="1" t="s">
        <v>291951</v>
      </c>
      <c r="C292907" s="1" t="s">
        <v>5</v>
      </c>
    </row>
    <row r="292908" spans="1:3" x14ac:dyDescent="0.2">
      <c r="A292908" s="1">
        <v>499448</v>
      </c>
      <c r="B292908" s="1" t="s">
        <v>291952</v>
      </c>
      <c r="C292908" s="1" t="s">
        <v>5</v>
      </c>
    </row>
    <row r="292909" spans="1:3" x14ac:dyDescent="0.2">
      <c r="A292909" s="1">
        <v>499454</v>
      </c>
      <c r="B292909" s="1" t="s">
        <v>291953</v>
      </c>
      <c r="C292909" s="1" t="s">
        <v>60</v>
      </c>
    </row>
    <row r="292910" spans="1:3" x14ac:dyDescent="0.2">
      <c r="A292910" s="1">
        <v>499460</v>
      </c>
      <c r="B292910" s="1" t="s">
        <v>291954</v>
      </c>
      <c r="C292910" s="1" t="s">
        <v>5</v>
      </c>
    </row>
    <row r="292911" spans="1:3" x14ac:dyDescent="0.2">
      <c r="A292911" s="1">
        <v>499471</v>
      </c>
      <c r="B292911" s="1" t="s">
        <v>291955</v>
      </c>
      <c r="C292911" s="1" t="s">
        <v>60</v>
      </c>
    </row>
    <row r="292912" spans="1:3" x14ac:dyDescent="0.2">
      <c r="A292912" s="1">
        <v>499472</v>
      </c>
      <c r="B292912" s="1" t="s">
        <v>291956</v>
      </c>
      <c r="C292912" s="1" t="s">
        <v>5</v>
      </c>
    </row>
    <row r="292913" spans="1:3" x14ac:dyDescent="0.2">
      <c r="A292913" s="1">
        <v>499473</v>
      </c>
      <c r="B292913" s="1" t="s">
        <v>291957</v>
      </c>
      <c r="C292913" s="1" t="s">
        <v>5</v>
      </c>
    </row>
    <row r="292914" spans="1:3" x14ac:dyDescent="0.2">
      <c r="A292914" s="1">
        <v>499474</v>
      </c>
      <c r="B292914" s="1" t="s">
        <v>291958</v>
      </c>
      <c r="C292914" s="1" t="s">
        <v>5</v>
      </c>
    </row>
    <row r="292915" spans="1:3" x14ac:dyDescent="0.2">
      <c r="A292915" s="1">
        <v>499475</v>
      </c>
      <c r="B292915" s="1" t="s">
        <v>291959</v>
      </c>
      <c r="C292915" s="1" t="s">
        <v>60</v>
      </c>
    </row>
    <row r="292916" spans="1:3" x14ac:dyDescent="0.2">
      <c r="A292916" s="1">
        <v>499476</v>
      </c>
      <c r="B292916" s="1" t="s">
        <v>291960</v>
      </c>
      <c r="C292916" s="1" t="s">
        <v>60</v>
      </c>
    </row>
    <row r="292917" spans="1:3" x14ac:dyDescent="0.2">
      <c r="A292917" s="1">
        <v>499477</v>
      </c>
      <c r="B292917" s="1" t="s">
        <v>291961</v>
      </c>
      <c r="C292917" s="1" t="s">
        <v>5</v>
      </c>
    </row>
    <row r="292918" spans="1:3" x14ac:dyDescent="0.2">
      <c r="A292918" s="1">
        <v>499478</v>
      </c>
      <c r="B292918" s="1" t="s">
        <v>291962</v>
      </c>
      <c r="C292918" s="1" t="s">
        <v>5</v>
      </c>
    </row>
    <row r="292919" spans="1:3" x14ac:dyDescent="0.2">
      <c r="A292919" s="1">
        <v>499479</v>
      </c>
      <c r="B292919" s="1" t="s">
        <v>291963</v>
      </c>
      <c r="C292919" s="1" t="s">
        <v>5</v>
      </c>
    </row>
    <row r="292920" spans="1:3" x14ac:dyDescent="0.2">
      <c r="A292920" s="1">
        <v>499480</v>
      </c>
      <c r="B292920" s="1" t="s">
        <v>291964</v>
      </c>
      <c r="C292920" s="1" t="s">
        <v>5</v>
      </c>
    </row>
    <row r="292921" spans="1:3" x14ac:dyDescent="0.2">
      <c r="A292921" s="1">
        <v>499482</v>
      </c>
      <c r="B292921" s="1" t="s">
        <v>291965</v>
      </c>
      <c r="C292921" s="1" t="s">
        <v>5</v>
      </c>
    </row>
    <row r="292922" spans="1:3" x14ac:dyDescent="0.2">
      <c r="A292922" s="1">
        <v>499486</v>
      </c>
      <c r="B292922" s="1" t="s">
        <v>291966</v>
      </c>
      <c r="C292922" s="1" t="s">
        <v>5</v>
      </c>
    </row>
    <row r="292923" spans="1:3" x14ac:dyDescent="0.2">
      <c r="A292923" s="1">
        <v>499488</v>
      </c>
      <c r="B292923" s="1" t="s">
        <v>291967</v>
      </c>
      <c r="C292923" s="1" t="s">
        <v>5</v>
      </c>
    </row>
    <row r="292924" spans="1:3" x14ac:dyDescent="0.2">
      <c r="A292924" s="1">
        <v>499490</v>
      </c>
      <c r="B292924" s="1" t="s">
        <v>291968</v>
      </c>
      <c r="C292924" s="1" t="s">
        <v>5</v>
      </c>
    </row>
    <row r="292925" spans="1:3" x14ac:dyDescent="0.2">
      <c r="A292925" s="1">
        <v>499492</v>
      </c>
      <c r="B292925" s="1" t="s">
        <v>291969</v>
      </c>
      <c r="C292925" s="1" t="s">
        <v>5</v>
      </c>
    </row>
    <row r="292926" spans="1:3" x14ac:dyDescent="0.2">
      <c r="A292926" s="1">
        <v>499494</v>
      </c>
      <c r="B292926" s="1" t="s">
        <v>291970</v>
      </c>
      <c r="C292926" s="1" t="s">
        <v>5</v>
      </c>
    </row>
    <row r="292927" spans="1:3" x14ac:dyDescent="0.2">
      <c r="A292927" s="1">
        <v>499496</v>
      </c>
      <c r="B292927" s="1" t="s">
        <v>291971</v>
      </c>
      <c r="C292927" s="1" t="s">
        <v>5</v>
      </c>
    </row>
    <row r="292928" spans="1:3" x14ac:dyDescent="0.2">
      <c r="A292928" s="1">
        <v>499498</v>
      </c>
      <c r="B292928" s="1" t="s">
        <v>291972</v>
      </c>
      <c r="C292928" s="1" t="s">
        <v>5</v>
      </c>
    </row>
    <row r="292929" spans="1:4" x14ac:dyDescent="0.2">
      <c r="A292929" s="1">
        <v>499500</v>
      </c>
      <c r="B292929" s="1" t="s">
        <v>291973</v>
      </c>
      <c r="C292929" s="1" t="s">
        <v>5</v>
      </c>
    </row>
    <row r="292930" spans="1:4" x14ac:dyDescent="0.2">
      <c r="A292930" s="1">
        <v>499506</v>
      </c>
      <c r="B292930" s="1" t="s">
        <v>291974</v>
      </c>
      <c r="C292930" s="1" t="s">
        <v>5</v>
      </c>
    </row>
    <row r="292931" spans="1:4" x14ac:dyDescent="0.2">
      <c r="A292931" s="1">
        <v>499510</v>
      </c>
      <c r="B292931" s="1" t="s">
        <v>291975</v>
      </c>
      <c r="C292931" s="1" t="s">
        <v>5</v>
      </c>
    </row>
    <row r="292932" spans="1:4" x14ac:dyDescent="0.2">
      <c r="A292932" s="1">
        <v>499512</v>
      </c>
      <c r="B292932" s="1" t="s">
        <v>291976</v>
      </c>
      <c r="C292932" s="1" t="s">
        <v>5</v>
      </c>
    </row>
    <row r="292933" spans="1:4" x14ac:dyDescent="0.2">
      <c r="A292933" s="1">
        <v>499516</v>
      </c>
      <c r="B292933" s="1" t="s">
        <v>291977</v>
      </c>
      <c r="C292933" s="1" t="s">
        <v>5</v>
      </c>
    </row>
    <row r="292934" spans="1:4" x14ac:dyDescent="0.2">
      <c r="A292934" s="1">
        <v>499518</v>
      </c>
      <c r="B292934" s="1" t="s">
        <v>291978</v>
      </c>
      <c r="C292934" s="1" t="s">
        <v>5</v>
      </c>
    </row>
    <row r="292935" spans="1:4" x14ac:dyDescent="0.2">
      <c r="A292935" s="1">
        <v>499520</v>
      </c>
      <c r="B292935" s="1" t="s">
        <v>291979</v>
      </c>
      <c r="C292935" s="1" t="s">
        <v>5</v>
      </c>
    </row>
    <row r="292936" spans="1:4" x14ac:dyDescent="0.2">
      <c r="A292936" s="1">
        <v>499524</v>
      </c>
      <c r="B292936" s="1" t="s">
        <v>291980</v>
      </c>
      <c r="C292936" s="1" t="s">
        <v>5</v>
      </c>
    </row>
    <row r="292937" spans="1:4" x14ac:dyDescent="0.2">
      <c r="A292937" s="1">
        <v>499526</v>
      </c>
      <c r="B292937" s="1" t="s">
        <v>291981</v>
      </c>
      <c r="C292937" s="1" t="s">
        <v>5</v>
      </c>
    </row>
    <row r="292938" spans="1:4" x14ac:dyDescent="0.2">
      <c r="A292938" s="1">
        <v>499528</v>
      </c>
      <c r="B292938" s="1" t="s">
        <v>291982</v>
      </c>
      <c r="C292938" s="1" t="s">
        <v>60</v>
      </c>
      <c r="D292938" s="1" t="s">
        <v>61</v>
      </c>
    </row>
    <row r="292939" spans="1:4" x14ac:dyDescent="0.2">
      <c r="A292939" s="1">
        <v>499530</v>
      </c>
      <c r="B292939" s="1" t="s">
        <v>291983</v>
      </c>
      <c r="C292939" s="1" t="s">
        <v>5</v>
      </c>
    </row>
    <row r="292940" spans="1:4" x14ac:dyDescent="0.2">
      <c r="A292940" s="1">
        <v>499532</v>
      </c>
      <c r="B292940" s="1" t="s">
        <v>291984</v>
      </c>
      <c r="C292940" s="1" t="s">
        <v>5</v>
      </c>
    </row>
    <row r="292941" spans="1:4" x14ac:dyDescent="0.2">
      <c r="A292941" s="1">
        <v>499534</v>
      </c>
      <c r="B292941" s="1" t="s">
        <v>291985</v>
      </c>
      <c r="C292941" s="1" t="s">
        <v>5</v>
      </c>
    </row>
    <row r="292942" spans="1:4" x14ac:dyDescent="0.2">
      <c r="A292942" s="1">
        <v>499538</v>
      </c>
      <c r="B292942" s="1" t="s">
        <v>291986</v>
      </c>
      <c r="C292942" s="1" t="s">
        <v>60</v>
      </c>
    </row>
    <row r="292943" spans="1:4" x14ac:dyDescent="0.2">
      <c r="A292943" s="1">
        <v>499540</v>
      </c>
      <c r="B292943" s="1" t="s">
        <v>291987</v>
      </c>
      <c r="C292943" s="1" t="s">
        <v>5</v>
      </c>
    </row>
    <row r="292944" spans="1:4" x14ac:dyDescent="0.2">
      <c r="A292944" s="1">
        <v>499542</v>
      </c>
      <c r="B292944" s="1" t="s">
        <v>291988</v>
      </c>
      <c r="C292944" s="1" t="s">
        <v>5</v>
      </c>
    </row>
    <row r="292945" spans="1:3" x14ac:dyDescent="0.2">
      <c r="A292945" s="1">
        <v>499544</v>
      </c>
      <c r="B292945" s="1" t="s">
        <v>291989</v>
      </c>
      <c r="C292945" s="1" t="s">
        <v>5</v>
      </c>
    </row>
    <row r="292946" spans="1:3" x14ac:dyDescent="0.2">
      <c r="A292946" s="1">
        <v>499546</v>
      </c>
      <c r="B292946" s="1" t="s">
        <v>291990</v>
      </c>
      <c r="C292946" s="1" t="s">
        <v>5</v>
      </c>
    </row>
    <row r="292947" spans="1:3" x14ac:dyDescent="0.2">
      <c r="A292947" s="1">
        <v>499548</v>
      </c>
      <c r="B292947" s="1" t="s">
        <v>291991</v>
      </c>
      <c r="C292947" s="1" t="s">
        <v>5</v>
      </c>
    </row>
    <row r="292948" spans="1:3" x14ac:dyDescent="0.2">
      <c r="A292948" s="1">
        <v>499550</v>
      </c>
      <c r="B292948" s="1" t="s">
        <v>291992</v>
      </c>
      <c r="C292948" s="1" t="s">
        <v>5</v>
      </c>
    </row>
    <row r="292949" spans="1:3" x14ac:dyDescent="0.2">
      <c r="A292949" s="1">
        <v>499552</v>
      </c>
      <c r="B292949" s="1" t="s">
        <v>291993</v>
      </c>
      <c r="C292949" s="1" t="s">
        <v>5</v>
      </c>
    </row>
    <row r="292950" spans="1:3" x14ac:dyDescent="0.2">
      <c r="A292950" s="1">
        <v>499554</v>
      </c>
      <c r="B292950" s="1" t="s">
        <v>291994</v>
      </c>
      <c r="C292950" s="1" t="s">
        <v>5</v>
      </c>
    </row>
    <row r="292951" spans="1:3" x14ac:dyDescent="0.2">
      <c r="A292951" s="1">
        <v>499556</v>
      </c>
      <c r="B292951" s="1" t="s">
        <v>291995</v>
      </c>
      <c r="C292951" s="1" t="s">
        <v>5</v>
      </c>
    </row>
    <row r="292952" spans="1:3" x14ac:dyDescent="0.2">
      <c r="A292952" s="1">
        <v>499558</v>
      </c>
      <c r="B292952" s="1" t="s">
        <v>291996</v>
      </c>
      <c r="C292952" s="1" t="s">
        <v>60</v>
      </c>
    </row>
    <row r="292953" spans="1:3" x14ac:dyDescent="0.2">
      <c r="A292953" s="1">
        <v>499564</v>
      </c>
      <c r="B292953" s="1" t="s">
        <v>291997</v>
      </c>
      <c r="C292953" s="1" t="s">
        <v>307</v>
      </c>
    </row>
    <row r="292954" spans="1:3" x14ac:dyDescent="0.2">
      <c r="A292954" s="1">
        <v>499566</v>
      </c>
      <c r="B292954" s="1" t="s">
        <v>291998</v>
      </c>
      <c r="C292954" s="1" t="s">
        <v>5</v>
      </c>
    </row>
    <row r="292955" spans="1:3" x14ac:dyDescent="0.2">
      <c r="A292955" s="1">
        <v>499576</v>
      </c>
      <c r="B292955" s="1" t="s">
        <v>291999</v>
      </c>
      <c r="C292955" s="1" t="s">
        <v>307</v>
      </c>
    </row>
    <row r="292956" spans="1:3" x14ac:dyDescent="0.2">
      <c r="A292956" s="1">
        <v>499578</v>
      </c>
      <c r="B292956" s="1" t="s">
        <v>292000</v>
      </c>
      <c r="C292956" s="1" t="s">
        <v>60</v>
      </c>
    </row>
    <row r="292957" spans="1:3" x14ac:dyDescent="0.2">
      <c r="A292957" s="1">
        <v>499580</v>
      </c>
      <c r="B292957" s="1" t="s">
        <v>292001</v>
      </c>
      <c r="C292957" s="1" t="s">
        <v>60</v>
      </c>
    </row>
    <row r="292958" spans="1:3" x14ac:dyDescent="0.2">
      <c r="A292958" s="1">
        <v>499584</v>
      </c>
      <c r="B292958" s="1" t="s">
        <v>292002</v>
      </c>
      <c r="C292958" s="1" t="s">
        <v>307</v>
      </c>
    </row>
    <row r="292959" spans="1:3" x14ac:dyDescent="0.2">
      <c r="A292959" s="1">
        <v>499588</v>
      </c>
      <c r="B292959" s="1" t="s">
        <v>292003</v>
      </c>
      <c r="C292959" s="1" t="s">
        <v>5</v>
      </c>
    </row>
    <row r="292960" spans="1:3" x14ac:dyDescent="0.2">
      <c r="A292960" s="1">
        <v>499590</v>
      </c>
      <c r="B292960" s="1" t="s">
        <v>292004</v>
      </c>
      <c r="C292960" s="1" t="s">
        <v>60</v>
      </c>
    </row>
    <row r="292961" spans="1:3" x14ac:dyDescent="0.2">
      <c r="A292961" s="1">
        <v>499592</v>
      </c>
      <c r="B292961" s="1" t="s">
        <v>292005</v>
      </c>
      <c r="C292961" s="1" t="s">
        <v>5</v>
      </c>
    </row>
    <row r="292962" spans="1:3" x14ac:dyDescent="0.2">
      <c r="A292962" s="1">
        <v>499594</v>
      </c>
      <c r="B292962" s="1" t="s">
        <v>292006</v>
      </c>
      <c r="C292962" s="1" t="s">
        <v>5</v>
      </c>
    </row>
    <row r="292963" spans="1:3" x14ac:dyDescent="0.2">
      <c r="A292963" s="1">
        <v>499598</v>
      </c>
      <c r="B292963" s="1" t="s">
        <v>292007</v>
      </c>
      <c r="C292963" s="1" t="s">
        <v>60</v>
      </c>
    </row>
    <row r="292964" spans="1:3" x14ac:dyDescent="0.2">
      <c r="A292964" s="1">
        <v>499602</v>
      </c>
      <c r="B292964" s="1" t="s">
        <v>292008</v>
      </c>
      <c r="C292964" s="1" t="s">
        <v>5</v>
      </c>
    </row>
    <row r="292965" spans="1:3" x14ac:dyDescent="0.2">
      <c r="A292965" s="1">
        <v>499606</v>
      </c>
      <c r="B292965" s="1" t="s">
        <v>292009</v>
      </c>
      <c r="C292965" s="1" t="s">
        <v>60</v>
      </c>
    </row>
    <row r="292966" spans="1:3" x14ac:dyDescent="0.2">
      <c r="A292966" s="1">
        <v>499607</v>
      </c>
      <c r="B292966" s="1" t="s">
        <v>292010</v>
      </c>
      <c r="C292966" s="1" t="s">
        <v>60</v>
      </c>
    </row>
    <row r="292967" spans="1:3" x14ac:dyDescent="0.2">
      <c r="A292967" s="1">
        <v>499608</v>
      </c>
      <c r="B292967" s="1" t="s">
        <v>292011</v>
      </c>
      <c r="C292967" s="1" t="s">
        <v>60</v>
      </c>
    </row>
    <row r="292968" spans="1:3" x14ac:dyDescent="0.2">
      <c r="A292968" s="1">
        <v>499609</v>
      </c>
      <c r="B292968" s="1" t="s">
        <v>292012</v>
      </c>
      <c r="C292968" s="1" t="s">
        <v>60</v>
      </c>
    </row>
    <row r="292969" spans="1:3" x14ac:dyDescent="0.2">
      <c r="A292969" s="1">
        <v>499610</v>
      </c>
      <c r="B292969" s="1" t="s">
        <v>292013</v>
      </c>
      <c r="C292969" s="1" t="s">
        <v>60</v>
      </c>
    </row>
    <row r="292970" spans="1:3" x14ac:dyDescent="0.2">
      <c r="A292970" s="1">
        <v>499611</v>
      </c>
      <c r="B292970" s="1" t="s">
        <v>292014</v>
      </c>
      <c r="C292970" s="1" t="s">
        <v>60</v>
      </c>
    </row>
    <row r="292971" spans="1:3" x14ac:dyDescent="0.2">
      <c r="A292971" s="1">
        <v>499612</v>
      </c>
      <c r="B292971" s="1" t="s">
        <v>292015</v>
      </c>
      <c r="C292971" s="1" t="s">
        <v>60</v>
      </c>
    </row>
    <row r="292972" spans="1:3" x14ac:dyDescent="0.2">
      <c r="A292972" s="1">
        <v>499613</v>
      </c>
      <c r="B292972" s="1" t="s">
        <v>292016</v>
      </c>
      <c r="C292972" s="1" t="s">
        <v>60</v>
      </c>
    </row>
    <row r="292973" spans="1:3" x14ac:dyDescent="0.2">
      <c r="A292973" s="1">
        <v>499614</v>
      </c>
      <c r="B292973" s="1" t="s">
        <v>292017</v>
      </c>
      <c r="C292973" s="1" t="s">
        <v>60</v>
      </c>
    </row>
    <row r="292974" spans="1:3" x14ac:dyDescent="0.2">
      <c r="A292974" s="1">
        <v>499615</v>
      </c>
      <c r="B292974" s="1" t="s">
        <v>292018</v>
      </c>
      <c r="C292974" s="1" t="s">
        <v>60</v>
      </c>
    </row>
    <row r="292975" spans="1:3" x14ac:dyDescent="0.2">
      <c r="A292975" s="1">
        <v>499616</v>
      </c>
      <c r="B292975" s="1" t="s">
        <v>292019</v>
      </c>
      <c r="C292975" s="1" t="s">
        <v>60</v>
      </c>
    </row>
    <row r="292976" spans="1:3" x14ac:dyDescent="0.2">
      <c r="A292976" s="1">
        <v>499617</v>
      </c>
      <c r="B292976" s="1" t="s">
        <v>292020</v>
      </c>
      <c r="C292976" s="1" t="s">
        <v>60</v>
      </c>
    </row>
    <row r="292977" spans="1:3" x14ac:dyDescent="0.2">
      <c r="A292977" s="1">
        <v>499618</v>
      </c>
      <c r="B292977" s="1" t="s">
        <v>292021</v>
      </c>
      <c r="C292977" s="1" t="s">
        <v>60</v>
      </c>
    </row>
    <row r="292978" spans="1:3" x14ac:dyDescent="0.2">
      <c r="A292978" s="1">
        <v>499619</v>
      </c>
      <c r="B292978" s="1" t="s">
        <v>292022</v>
      </c>
      <c r="C292978" s="1" t="s">
        <v>60</v>
      </c>
    </row>
    <row r="292979" spans="1:3" x14ac:dyDescent="0.2">
      <c r="A292979" s="1">
        <v>499620</v>
      </c>
      <c r="B292979" s="1" t="s">
        <v>292023</v>
      </c>
      <c r="C292979" s="1" t="s">
        <v>60</v>
      </c>
    </row>
    <row r="292980" spans="1:3" x14ac:dyDescent="0.2">
      <c r="A292980" s="1">
        <v>499621</v>
      </c>
      <c r="B292980" s="1" t="s">
        <v>292024</v>
      </c>
      <c r="C292980" s="1" t="s">
        <v>60</v>
      </c>
    </row>
    <row r="292981" spans="1:3" x14ac:dyDescent="0.2">
      <c r="A292981" s="1">
        <v>499622</v>
      </c>
      <c r="B292981" s="1" t="s">
        <v>292025</v>
      </c>
      <c r="C292981" s="1" t="s">
        <v>60</v>
      </c>
    </row>
    <row r="292982" spans="1:3" x14ac:dyDescent="0.2">
      <c r="A292982" s="1">
        <v>499623</v>
      </c>
      <c r="B292982" s="1" t="s">
        <v>292026</v>
      </c>
      <c r="C292982" s="1" t="s">
        <v>60</v>
      </c>
    </row>
    <row r="292983" spans="1:3" x14ac:dyDescent="0.2">
      <c r="A292983" s="1">
        <v>499624</v>
      </c>
      <c r="B292983" s="1" t="s">
        <v>292027</v>
      </c>
      <c r="C292983" s="1" t="s">
        <v>60</v>
      </c>
    </row>
    <row r="292984" spans="1:3" x14ac:dyDescent="0.2">
      <c r="A292984" s="1">
        <v>499625</v>
      </c>
      <c r="B292984" s="1" t="s">
        <v>292028</v>
      </c>
      <c r="C292984" s="1" t="s">
        <v>60</v>
      </c>
    </row>
    <row r="292985" spans="1:3" x14ac:dyDescent="0.2">
      <c r="A292985" s="1">
        <v>499626</v>
      </c>
      <c r="B292985" s="1" t="s">
        <v>292029</v>
      </c>
      <c r="C292985" s="1" t="s">
        <v>60</v>
      </c>
    </row>
    <row r="292986" spans="1:3" x14ac:dyDescent="0.2">
      <c r="A292986" s="1">
        <v>499627</v>
      </c>
      <c r="B292986" s="1" t="s">
        <v>292030</v>
      </c>
      <c r="C292986" s="1" t="s">
        <v>60</v>
      </c>
    </row>
    <row r="292987" spans="1:3" x14ac:dyDescent="0.2">
      <c r="A292987" s="1">
        <v>499628</v>
      </c>
      <c r="B292987" s="1" t="s">
        <v>292031</v>
      </c>
      <c r="C292987" s="1" t="s">
        <v>60</v>
      </c>
    </row>
    <row r="292988" spans="1:3" x14ac:dyDescent="0.2">
      <c r="A292988" s="1">
        <v>499629</v>
      </c>
      <c r="B292988" s="1" t="s">
        <v>292032</v>
      </c>
      <c r="C292988" s="1" t="s">
        <v>60</v>
      </c>
    </row>
    <row r="292989" spans="1:3" x14ac:dyDescent="0.2">
      <c r="A292989" s="1">
        <v>499630</v>
      </c>
      <c r="B292989" s="1" t="s">
        <v>292033</v>
      </c>
      <c r="C292989" s="1" t="s">
        <v>60</v>
      </c>
    </row>
    <row r="292990" spans="1:3" x14ac:dyDescent="0.2">
      <c r="A292990" s="1">
        <v>499631</v>
      </c>
      <c r="B292990" s="1" t="s">
        <v>292034</v>
      </c>
      <c r="C292990" s="1" t="s">
        <v>60</v>
      </c>
    </row>
    <row r="292991" spans="1:3" x14ac:dyDescent="0.2">
      <c r="A292991" s="1">
        <v>499632</v>
      </c>
      <c r="B292991" s="1" t="s">
        <v>292035</v>
      </c>
      <c r="C292991" s="1" t="s">
        <v>60</v>
      </c>
    </row>
    <row r="292992" spans="1:3" x14ac:dyDescent="0.2">
      <c r="A292992" s="1">
        <v>499633</v>
      </c>
      <c r="B292992" s="1" t="s">
        <v>292036</v>
      </c>
      <c r="C292992" s="1" t="s">
        <v>60</v>
      </c>
    </row>
    <row r="292993" spans="1:4" x14ac:dyDescent="0.2">
      <c r="A292993" s="1">
        <v>499634</v>
      </c>
      <c r="B292993" s="1" t="s">
        <v>292037</v>
      </c>
      <c r="C292993" s="1" t="s">
        <v>60</v>
      </c>
    </row>
    <row r="292994" spans="1:4" x14ac:dyDescent="0.2">
      <c r="A292994" s="1">
        <v>499653</v>
      </c>
      <c r="B292994" s="1" t="s">
        <v>292038</v>
      </c>
      <c r="C292994" s="1" t="s">
        <v>5</v>
      </c>
    </row>
    <row r="292995" spans="1:4" x14ac:dyDescent="0.2">
      <c r="A292995" s="1">
        <v>499657</v>
      </c>
      <c r="B292995" s="1" t="s">
        <v>292039</v>
      </c>
      <c r="C292995" s="1" t="s">
        <v>60</v>
      </c>
      <c r="D292995" s="1" t="s">
        <v>61</v>
      </c>
    </row>
    <row r="292996" spans="1:4" x14ac:dyDescent="0.2">
      <c r="A292996" s="1">
        <v>499665</v>
      </c>
      <c r="B292996" s="1" t="s">
        <v>292040</v>
      </c>
      <c r="C292996" s="1" t="s">
        <v>60</v>
      </c>
    </row>
    <row r="292997" spans="1:4" x14ac:dyDescent="0.2">
      <c r="A292997" s="1">
        <v>499743</v>
      </c>
      <c r="B292997" s="1" t="s">
        <v>292041</v>
      </c>
      <c r="C292997" s="1" t="s">
        <v>60</v>
      </c>
    </row>
    <row r="292998" spans="1:4" x14ac:dyDescent="0.2">
      <c r="A292998" s="1">
        <v>499744</v>
      </c>
      <c r="B292998" s="1" t="s">
        <v>292042</v>
      </c>
      <c r="C292998" s="1" t="s">
        <v>60</v>
      </c>
    </row>
    <row r="292999" spans="1:4" x14ac:dyDescent="0.2">
      <c r="A292999" s="1">
        <v>499745</v>
      </c>
      <c r="B292999" s="1" t="s">
        <v>292043</v>
      </c>
      <c r="C292999" s="1" t="s">
        <v>60</v>
      </c>
    </row>
    <row r="293000" spans="1:4" x14ac:dyDescent="0.2">
      <c r="A293000" s="1">
        <v>499746</v>
      </c>
      <c r="B293000" s="1" t="s">
        <v>292044</v>
      </c>
      <c r="C293000" s="1" t="s">
        <v>60</v>
      </c>
    </row>
    <row r="293001" spans="1:4" x14ac:dyDescent="0.2">
      <c r="A293001" s="1">
        <v>499747</v>
      </c>
      <c r="B293001" s="1" t="s">
        <v>292045</v>
      </c>
      <c r="C293001" s="1" t="s">
        <v>60</v>
      </c>
    </row>
    <row r="293002" spans="1:4" x14ac:dyDescent="0.2">
      <c r="A293002" s="1">
        <v>499748</v>
      </c>
      <c r="B293002" s="1" t="s">
        <v>292046</v>
      </c>
      <c r="C293002" s="1" t="s">
        <v>60</v>
      </c>
    </row>
    <row r="293003" spans="1:4" x14ac:dyDescent="0.2">
      <c r="A293003" s="1">
        <v>499749</v>
      </c>
      <c r="B293003" s="1" t="s">
        <v>292047</v>
      </c>
      <c r="C293003" s="1" t="s">
        <v>60</v>
      </c>
    </row>
    <row r="293004" spans="1:4" x14ac:dyDescent="0.2">
      <c r="A293004" s="1">
        <v>499750</v>
      </c>
      <c r="B293004" s="1" t="s">
        <v>292048</v>
      </c>
      <c r="C293004" s="1" t="s">
        <v>60</v>
      </c>
    </row>
    <row r="293005" spans="1:4" x14ac:dyDescent="0.2">
      <c r="A293005" s="1">
        <v>499751</v>
      </c>
      <c r="B293005" s="1" t="s">
        <v>292049</v>
      </c>
      <c r="C293005" s="1" t="s">
        <v>60</v>
      </c>
    </row>
    <row r="293006" spans="1:4" x14ac:dyDescent="0.2">
      <c r="A293006" s="1">
        <v>499752</v>
      </c>
      <c r="B293006" s="1" t="s">
        <v>292050</v>
      </c>
      <c r="C293006" s="1" t="s">
        <v>60</v>
      </c>
    </row>
    <row r="293007" spans="1:4" x14ac:dyDescent="0.2">
      <c r="A293007" s="1">
        <v>499779</v>
      </c>
      <c r="B293007" s="1" t="s">
        <v>292051</v>
      </c>
      <c r="C293007" s="1" t="s">
        <v>307</v>
      </c>
    </row>
    <row r="293008" spans="1:4" x14ac:dyDescent="0.2">
      <c r="A293008" s="1">
        <v>499783</v>
      </c>
      <c r="B293008" s="1" t="s">
        <v>292052</v>
      </c>
      <c r="C293008" s="1" t="s">
        <v>60</v>
      </c>
    </row>
    <row r="293009" spans="1:3" x14ac:dyDescent="0.2">
      <c r="A293009" s="1">
        <v>499785</v>
      </c>
      <c r="B293009" s="1" t="s">
        <v>292053</v>
      </c>
      <c r="C293009" s="1" t="s">
        <v>5</v>
      </c>
    </row>
    <row r="293010" spans="1:3" x14ac:dyDescent="0.2">
      <c r="A293010" s="1">
        <v>499787</v>
      </c>
      <c r="B293010" s="1" t="s">
        <v>292054</v>
      </c>
      <c r="C293010" s="1" t="s">
        <v>60</v>
      </c>
    </row>
    <row r="293011" spans="1:3" x14ac:dyDescent="0.2">
      <c r="A293011" s="1">
        <v>499789</v>
      </c>
      <c r="B293011" s="1" t="s">
        <v>292055</v>
      </c>
      <c r="C293011" s="1" t="s">
        <v>5</v>
      </c>
    </row>
    <row r="293012" spans="1:3" x14ac:dyDescent="0.2">
      <c r="A293012" s="1">
        <v>499797</v>
      </c>
      <c r="B293012" s="1" t="s">
        <v>292056</v>
      </c>
      <c r="C293012" s="1" t="s">
        <v>5</v>
      </c>
    </row>
    <row r="293013" spans="1:3" x14ac:dyDescent="0.2">
      <c r="A293013" s="1">
        <v>499801</v>
      </c>
      <c r="B293013" s="1" t="s">
        <v>292057</v>
      </c>
      <c r="C293013" s="1" t="s">
        <v>5</v>
      </c>
    </row>
    <row r="293014" spans="1:3" x14ac:dyDescent="0.2">
      <c r="A293014" s="1">
        <v>499807</v>
      </c>
      <c r="B293014" s="1" t="s">
        <v>292058</v>
      </c>
      <c r="C293014" s="1" t="s">
        <v>5</v>
      </c>
    </row>
    <row r="293015" spans="1:3" x14ac:dyDescent="0.2">
      <c r="A293015" s="1">
        <v>499809</v>
      </c>
      <c r="B293015" s="1" t="s">
        <v>292059</v>
      </c>
      <c r="C293015" s="1" t="s">
        <v>60</v>
      </c>
    </row>
    <row r="293016" spans="1:3" x14ac:dyDescent="0.2">
      <c r="A293016" s="1">
        <v>499811</v>
      </c>
      <c r="B293016" s="1" t="s">
        <v>292060</v>
      </c>
      <c r="C293016" s="1" t="s">
        <v>307</v>
      </c>
    </row>
    <row r="293017" spans="1:3" x14ac:dyDescent="0.2">
      <c r="A293017" s="1">
        <v>499813</v>
      </c>
      <c r="B293017" s="1" t="s">
        <v>292061</v>
      </c>
      <c r="C293017" s="1" t="s">
        <v>5</v>
      </c>
    </row>
    <row r="293018" spans="1:3" x14ac:dyDescent="0.2">
      <c r="A293018" s="1">
        <v>499815</v>
      </c>
      <c r="B293018" s="1" t="s">
        <v>292062</v>
      </c>
      <c r="C293018" s="1" t="s">
        <v>5</v>
      </c>
    </row>
    <row r="293019" spans="1:3" x14ac:dyDescent="0.2">
      <c r="A293019" s="1">
        <v>499819</v>
      </c>
      <c r="B293019" s="1" t="s">
        <v>292063</v>
      </c>
      <c r="C293019" s="1" t="s">
        <v>5</v>
      </c>
    </row>
    <row r="293020" spans="1:3" x14ac:dyDescent="0.2">
      <c r="A293020" s="1">
        <v>499823</v>
      </c>
      <c r="B293020" s="1" t="s">
        <v>292064</v>
      </c>
      <c r="C293020" s="1" t="s">
        <v>60</v>
      </c>
    </row>
    <row r="293021" spans="1:3" x14ac:dyDescent="0.2">
      <c r="A293021" s="1">
        <v>499825</v>
      </c>
      <c r="B293021" s="1" t="s">
        <v>292065</v>
      </c>
      <c r="C293021" s="1" t="s">
        <v>60</v>
      </c>
    </row>
    <row r="293022" spans="1:3" x14ac:dyDescent="0.2">
      <c r="A293022" s="1">
        <v>499827</v>
      </c>
      <c r="B293022" s="1" t="s">
        <v>292066</v>
      </c>
      <c r="C293022" s="1" t="s">
        <v>5</v>
      </c>
    </row>
    <row r="293023" spans="1:3" x14ac:dyDescent="0.2">
      <c r="A293023" s="1">
        <v>499829</v>
      </c>
      <c r="B293023" s="1" t="s">
        <v>292067</v>
      </c>
      <c r="C293023" s="1" t="s">
        <v>5</v>
      </c>
    </row>
    <row r="293024" spans="1:3" x14ac:dyDescent="0.2">
      <c r="A293024" s="1">
        <v>499831</v>
      </c>
      <c r="B293024" s="1" t="s">
        <v>292068</v>
      </c>
      <c r="C293024" s="1" t="s">
        <v>5</v>
      </c>
    </row>
    <row r="293025" spans="1:3" x14ac:dyDescent="0.2">
      <c r="A293025" s="1">
        <v>499833</v>
      </c>
      <c r="B293025" s="1" t="s">
        <v>292069</v>
      </c>
      <c r="C293025" s="1" t="s">
        <v>5</v>
      </c>
    </row>
    <row r="293026" spans="1:3" x14ac:dyDescent="0.2">
      <c r="A293026" s="1">
        <v>499837</v>
      </c>
      <c r="B293026" s="1" t="s">
        <v>292070</v>
      </c>
      <c r="C293026" s="1" t="s">
        <v>5</v>
      </c>
    </row>
    <row r="293027" spans="1:3" x14ac:dyDescent="0.2">
      <c r="A293027" s="1">
        <v>499839</v>
      </c>
      <c r="B293027" s="1" t="s">
        <v>292071</v>
      </c>
      <c r="C293027" s="1" t="s">
        <v>5</v>
      </c>
    </row>
    <row r="293028" spans="1:3" x14ac:dyDescent="0.2">
      <c r="A293028" s="1">
        <v>499843</v>
      </c>
      <c r="B293028" s="1" t="s">
        <v>292072</v>
      </c>
      <c r="C293028" s="1" t="s">
        <v>60</v>
      </c>
    </row>
    <row r="293029" spans="1:3" x14ac:dyDescent="0.2">
      <c r="A293029" s="1">
        <v>499849</v>
      </c>
      <c r="B293029" s="1" t="s">
        <v>292073</v>
      </c>
      <c r="C293029" s="1" t="s">
        <v>5</v>
      </c>
    </row>
    <row r="293030" spans="1:3" x14ac:dyDescent="0.2">
      <c r="A293030" s="1">
        <v>499853</v>
      </c>
      <c r="B293030" s="1" t="s">
        <v>292074</v>
      </c>
      <c r="C293030" s="1" t="s">
        <v>5</v>
      </c>
    </row>
    <row r="293031" spans="1:3" x14ac:dyDescent="0.2">
      <c r="A293031" s="1">
        <v>499861</v>
      </c>
      <c r="B293031" s="1" t="s">
        <v>292075</v>
      </c>
      <c r="C293031" s="1" t="s">
        <v>5</v>
      </c>
    </row>
    <row r="293032" spans="1:3" x14ac:dyDescent="0.2">
      <c r="A293032" s="1">
        <v>499865</v>
      </c>
      <c r="B293032" s="1" t="s">
        <v>292076</v>
      </c>
      <c r="C293032" s="1" t="s">
        <v>60</v>
      </c>
    </row>
    <row r="293033" spans="1:3" x14ac:dyDescent="0.2">
      <c r="A293033" s="1">
        <v>499867</v>
      </c>
      <c r="B293033" s="1" t="s">
        <v>292077</v>
      </c>
      <c r="C293033" s="1" t="s">
        <v>60</v>
      </c>
    </row>
    <row r="293034" spans="1:3" x14ac:dyDescent="0.2">
      <c r="A293034" s="1">
        <v>499868</v>
      </c>
      <c r="B293034" s="1" t="s">
        <v>292078</v>
      </c>
      <c r="C293034" s="1" t="s">
        <v>60</v>
      </c>
    </row>
    <row r="293035" spans="1:3" x14ac:dyDescent="0.2">
      <c r="A293035" s="1">
        <v>499869</v>
      </c>
      <c r="B293035" s="1" t="s">
        <v>292079</v>
      </c>
      <c r="C293035" s="1" t="s">
        <v>60</v>
      </c>
    </row>
    <row r="293036" spans="1:3" x14ac:dyDescent="0.2">
      <c r="A293036" s="1">
        <v>499870</v>
      </c>
      <c r="B293036" s="1" t="s">
        <v>292080</v>
      </c>
      <c r="C293036" s="1" t="s">
        <v>60</v>
      </c>
    </row>
    <row r="293037" spans="1:3" x14ac:dyDescent="0.2">
      <c r="A293037" s="1">
        <v>499871</v>
      </c>
      <c r="B293037" s="1" t="s">
        <v>292081</v>
      </c>
      <c r="C293037" s="1" t="s">
        <v>60</v>
      </c>
    </row>
    <row r="293038" spans="1:3" x14ac:dyDescent="0.2">
      <c r="A293038" s="1">
        <v>499872</v>
      </c>
      <c r="B293038" s="1" t="s">
        <v>292082</v>
      </c>
      <c r="C293038" s="1" t="s">
        <v>60</v>
      </c>
    </row>
    <row r="293039" spans="1:3" x14ac:dyDescent="0.2">
      <c r="A293039" s="1">
        <v>499873</v>
      </c>
      <c r="B293039" s="1" t="s">
        <v>292083</v>
      </c>
      <c r="C293039" s="1" t="s">
        <v>60</v>
      </c>
    </row>
    <row r="293040" spans="1:3" x14ac:dyDescent="0.2">
      <c r="A293040" s="1">
        <v>499874</v>
      </c>
      <c r="B293040" s="1" t="s">
        <v>292084</v>
      </c>
      <c r="C293040" s="1" t="s">
        <v>60</v>
      </c>
    </row>
    <row r="293041" spans="1:3" x14ac:dyDescent="0.2">
      <c r="A293041" s="1">
        <v>499875</v>
      </c>
      <c r="B293041" s="1" t="s">
        <v>292085</v>
      </c>
      <c r="C293041" s="1" t="s">
        <v>60</v>
      </c>
    </row>
    <row r="293042" spans="1:3" x14ac:dyDescent="0.2">
      <c r="A293042" s="1">
        <v>499876</v>
      </c>
      <c r="B293042" s="1" t="s">
        <v>292086</v>
      </c>
      <c r="C293042" s="1" t="s">
        <v>60</v>
      </c>
    </row>
    <row r="293043" spans="1:3" x14ac:dyDescent="0.2">
      <c r="A293043" s="1">
        <v>499877</v>
      </c>
      <c r="B293043" s="1" t="s">
        <v>292087</v>
      </c>
      <c r="C293043" s="1" t="s">
        <v>60</v>
      </c>
    </row>
    <row r="293044" spans="1:3" x14ac:dyDescent="0.2">
      <c r="A293044" s="1">
        <v>499878</v>
      </c>
      <c r="B293044" s="1" t="s">
        <v>292088</v>
      </c>
      <c r="C293044" s="1" t="s">
        <v>60</v>
      </c>
    </row>
    <row r="293045" spans="1:3" x14ac:dyDescent="0.2">
      <c r="A293045" s="1">
        <v>499879</v>
      </c>
      <c r="B293045" s="1" t="s">
        <v>292089</v>
      </c>
      <c r="C293045" s="1" t="s">
        <v>60</v>
      </c>
    </row>
    <row r="293046" spans="1:3" x14ac:dyDescent="0.2">
      <c r="A293046" s="1">
        <v>499880</v>
      </c>
      <c r="B293046" s="1" t="s">
        <v>292090</v>
      </c>
      <c r="C293046" s="1" t="s">
        <v>60</v>
      </c>
    </row>
    <row r="293047" spans="1:3" x14ac:dyDescent="0.2">
      <c r="A293047" s="1">
        <v>499881</v>
      </c>
      <c r="B293047" s="1" t="s">
        <v>292091</v>
      </c>
      <c r="C293047" s="1" t="s">
        <v>60</v>
      </c>
    </row>
    <row r="293048" spans="1:3" x14ac:dyDescent="0.2">
      <c r="A293048" s="1">
        <v>499882</v>
      </c>
      <c r="B293048" s="1" t="s">
        <v>292092</v>
      </c>
      <c r="C293048" s="1" t="s">
        <v>60</v>
      </c>
    </row>
    <row r="293049" spans="1:3" x14ac:dyDescent="0.2">
      <c r="A293049" s="1">
        <v>499883</v>
      </c>
      <c r="B293049" s="1" t="s">
        <v>292093</v>
      </c>
      <c r="C293049" s="1" t="s">
        <v>60</v>
      </c>
    </row>
    <row r="293050" spans="1:3" x14ac:dyDescent="0.2">
      <c r="A293050" s="1">
        <v>499884</v>
      </c>
      <c r="B293050" s="1" t="s">
        <v>292094</v>
      </c>
      <c r="C293050" s="1" t="s">
        <v>60</v>
      </c>
    </row>
    <row r="293051" spans="1:3" x14ac:dyDescent="0.2">
      <c r="A293051" s="1">
        <v>499885</v>
      </c>
      <c r="B293051" s="1" t="s">
        <v>292095</v>
      </c>
      <c r="C293051" s="1" t="s">
        <v>60</v>
      </c>
    </row>
    <row r="293052" spans="1:3" x14ac:dyDescent="0.2">
      <c r="A293052" s="1">
        <v>499886</v>
      </c>
      <c r="B293052" s="1" t="s">
        <v>292096</v>
      </c>
      <c r="C293052" s="1" t="s">
        <v>60</v>
      </c>
    </row>
    <row r="293053" spans="1:3" x14ac:dyDescent="0.2">
      <c r="A293053" s="1">
        <v>499887</v>
      </c>
      <c r="B293053" s="1" t="s">
        <v>292097</v>
      </c>
      <c r="C293053" s="1" t="s">
        <v>60</v>
      </c>
    </row>
    <row r="293054" spans="1:3" x14ac:dyDescent="0.2">
      <c r="A293054" s="1">
        <v>499888</v>
      </c>
      <c r="B293054" s="1" t="s">
        <v>292098</v>
      </c>
      <c r="C293054" s="1" t="s">
        <v>60</v>
      </c>
    </row>
    <row r="293055" spans="1:3" x14ac:dyDescent="0.2">
      <c r="A293055" s="1">
        <v>499889</v>
      </c>
      <c r="B293055" s="1" t="s">
        <v>292099</v>
      </c>
      <c r="C293055" s="1" t="s">
        <v>60</v>
      </c>
    </row>
    <row r="293056" spans="1:3" x14ac:dyDescent="0.2">
      <c r="A293056" s="1">
        <v>499890</v>
      </c>
      <c r="B293056" s="1" t="s">
        <v>292100</v>
      </c>
      <c r="C293056" s="1" t="s">
        <v>60</v>
      </c>
    </row>
    <row r="293057" spans="1:3" x14ac:dyDescent="0.2">
      <c r="A293057" s="1">
        <v>499892</v>
      </c>
      <c r="B293057" s="1" t="s">
        <v>292101</v>
      </c>
      <c r="C293057" s="1" t="s">
        <v>5</v>
      </c>
    </row>
    <row r="293058" spans="1:3" x14ac:dyDescent="0.2">
      <c r="A293058" s="1">
        <v>499895</v>
      </c>
      <c r="B293058" s="1" t="s">
        <v>292102</v>
      </c>
      <c r="C293058" s="1" t="s">
        <v>5</v>
      </c>
    </row>
    <row r="293059" spans="1:3" x14ac:dyDescent="0.2">
      <c r="A293059" s="1">
        <v>499896</v>
      </c>
      <c r="B293059" s="1" t="s">
        <v>292103</v>
      </c>
      <c r="C293059" s="1" t="s">
        <v>5</v>
      </c>
    </row>
    <row r="293060" spans="1:3" x14ac:dyDescent="0.2">
      <c r="A293060" s="1">
        <v>499897</v>
      </c>
      <c r="B293060" s="1" t="s">
        <v>292104</v>
      </c>
      <c r="C293060" s="1" t="s">
        <v>5</v>
      </c>
    </row>
    <row r="293061" spans="1:3" x14ac:dyDescent="0.2">
      <c r="A293061" s="1">
        <v>499898</v>
      </c>
      <c r="B293061" s="1" t="s">
        <v>292105</v>
      </c>
      <c r="C293061" s="1" t="s">
        <v>5</v>
      </c>
    </row>
    <row r="293062" spans="1:3" x14ac:dyDescent="0.2">
      <c r="A293062" s="1">
        <v>499899</v>
      </c>
      <c r="B293062" s="1" t="s">
        <v>292106</v>
      </c>
      <c r="C293062" s="1" t="s">
        <v>5</v>
      </c>
    </row>
    <row r="293063" spans="1:3" x14ac:dyDescent="0.2">
      <c r="A293063" s="1">
        <v>500015</v>
      </c>
      <c r="B293063" s="1" t="s">
        <v>292107</v>
      </c>
      <c r="C293063" s="1" t="s">
        <v>60</v>
      </c>
    </row>
    <row r="293064" spans="1:3" x14ac:dyDescent="0.2">
      <c r="A293064" s="1">
        <v>500016</v>
      </c>
      <c r="B293064" s="1" t="s">
        <v>292108</v>
      </c>
      <c r="C293064" s="1" t="s">
        <v>60</v>
      </c>
    </row>
    <row r="293065" spans="1:3" x14ac:dyDescent="0.2">
      <c r="A293065" s="1">
        <v>500017</v>
      </c>
      <c r="B293065" s="1" t="s">
        <v>292109</v>
      </c>
      <c r="C293065" s="1" t="s">
        <v>60</v>
      </c>
    </row>
    <row r="293066" spans="1:3" x14ac:dyDescent="0.2">
      <c r="A293066" s="1">
        <v>500018</v>
      </c>
      <c r="B293066" s="1" t="s">
        <v>292110</v>
      </c>
      <c r="C293066" s="1" t="s">
        <v>60</v>
      </c>
    </row>
    <row r="293067" spans="1:3" x14ac:dyDescent="0.2">
      <c r="A293067" s="1">
        <v>500019</v>
      </c>
      <c r="B293067" s="1" t="s">
        <v>292111</v>
      </c>
      <c r="C293067" s="1" t="s">
        <v>60</v>
      </c>
    </row>
    <row r="293068" spans="1:3" x14ac:dyDescent="0.2">
      <c r="A293068" s="1">
        <v>500020</v>
      </c>
      <c r="B293068" s="1" t="s">
        <v>292112</v>
      </c>
      <c r="C293068" s="1" t="s">
        <v>60</v>
      </c>
    </row>
    <row r="293069" spans="1:3" x14ac:dyDescent="0.2">
      <c r="A293069" s="1">
        <v>500021</v>
      </c>
      <c r="B293069" s="1" t="s">
        <v>292113</v>
      </c>
      <c r="C293069" s="1" t="s">
        <v>60</v>
      </c>
    </row>
    <row r="293070" spans="1:3" x14ac:dyDescent="0.2">
      <c r="A293070" s="1">
        <v>500022</v>
      </c>
      <c r="B293070" s="1" t="s">
        <v>292114</v>
      </c>
      <c r="C293070" s="1" t="s">
        <v>60</v>
      </c>
    </row>
    <row r="293071" spans="1:3" x14ac:dyDescent="0.2">
      <c r="A293071" s="1">
        <v>500023</v>
      </c>
      <c r="B293071" s="1" t="s">
        <v>292115</v>
      </c>
      <c r="C293071" s="1" t="s">
        <v>60</v>
      </c>
    </row>
    <row r="293072" spans="1:3" x14ac:dyDescent="0.2">
      <c r="A293072" s="1">
        <v>500024</v>
      </c>
      <c r="B293072" s="1" t="s">
        <v>292116</v>
      </c>
      <c r="C293072" s="1" t="s">
        <v>60</v>
      </c>
    </row>
    <row r="293073" spans="1:3" x14ac:dyDescent="0.2">
      <c r="A293073" s="1">
        <v>500025</v>
      </c>
      <c r="B293073" s="1" t="s">
        <v>292117</v>
      </c>
      <c r="C293073" s="1" t="s">
        <v>60</v>
      </c>
    </row>
    <row r="293074" spans="1:3" x14ac:dyDescent="0.2">
      <c r="A293074" s="1">
        <v>500026</v>
      </c>
      <c r="B293074" s="1" t="s">
        <v>292118</v>
      </c>
      <c r="C293074" s="1" t="s">
        <v>60</v>
      </c>
    </row>
    <row r="293075" spans="1:3" x14ac:dyDescent="0.2">
      <c r="A293075" s="1">
        <v>500027</v>
      </c>
      <c r="B293075" s="1" t="s">
        <v>292119</v>
      </c>
      <c r="C293075" s="1" t="s">
        <v>5</v>
      </c>
    </row>
    <row r="293076" spans="1:3" x14ac:dyDescent="0.2">
      <c r="A293076" s="1">
        <v>500028</v>
      </c>
      <c r="B293076" s="1" t="s">
        <v>292120</v>
      </c>
      <c r="C293076" s="1" t="s">
        <v>5</v>
      </c>
    </row>
    <row r="293077" spans="1:3" x14ac:dyDescent="0.2">
      <c r="A293077" s="1">
        <v>500029</v>
      </c>
      <c r="B293077" s="1" t="s">
        <v>292121</v>
      </c>
      <c r="C293077" s="1" t="s">
        <v>60</v>
      </c>
    </row>
    <row r="293078" spans="1:3" x14ac:dyDescent="0.2">
      <c r="A293078" s="1">
        <v>500030</v>
      </c>
      <c r="B293078" s="1" t="s">
        <v>292122</v>
      </c>
      <c r="C293078" s="1" t="s">
        <v>5</v>
      </c>
    </row>
    <row r="293079" spans="1:3" x14ac:dyDescent="0.2">
      <c r="A293079" s="1">
        <v>500031</v>
      </c>
      <c r="B293079" s="1" t="s">
        <v>292123</v>
      </c>
      <c r="C293079" s="1" t="s">
        <v>60</v>
      </c>
    </row>
    <row r="293080" spans="1:3" x14ac:dyDescent="0.2">
      <c r="A293080" s="1">
        <v>500032</v>
      </c>
      <c r="B293080" s="1" t="s">
        <v>292124</v>
      </c>
      <c r="C293080" s="1" t="s">
        <v>60</v>
      </c>
    </row>
    <row r="293081" spans="1:3" x14ac:dyDescent="0.2">
      <c r="A293081" s="1">
        <v>500033</v>
      </c>
      <c r="B293081" s="1" t="s">
        <v>292125</v>
      </c>
      <c r="C293081" s="1" t="s">
        <v>60</v>
      </c>
    </row>
    <row r="293082" spans="1:3" x14ac:dyDescent="0.2">
      <c r="A293082" s="1">
        <v>500034</v>
      </c>
      <c r="B293082" s="1" t="s">
        <v>292126</v>
      </c>
      <c r="C293082" s="1" t="s">
        <v>60</v>
      </c>
    </row>
    <row r="293083" spans="1:3" x14ac:dyDescent="0.2">
      <c r="A293083" s="1">
        <v>500035</v>
      </c>
      <c r="B293083" s="1" t="s">
        <v>292127</v>
      </c>
      <c r="C293083" s="1" t="s">
        <v>60</v>
      </c>
    </row>
    <row r="293084" spans="1:3" x14ac:dyDescent="0.2">
      <c r="A293084" s="1">
        <v>500037</v>
      </c>
      <c r="B293084" s="1" t="s">
        <v>292128</v>
      </c>
      <c r="C293084" s="1" t="s">
        <v>5</v>
      </c>
    </row>
    <row r="293085" spans="1:3" x14ac:dyDescent="0.2">
      <c r="A293085" s="1">
        <v>500041</v>
      </c>
      <c r="B293085" s="1" t="s">
        <v>292129</v>
      </c>
      <c r="C293085" s="1" t="s">
        <v>307</v>
      </c>
    </row>
    <row r="293086" spans="1:3" x14ac:dyDescent="0.2">
      <c r="A293086" s="1">
        <v>500043</v>
      </c>
      <c r="B293086" s="1" t="s">
        <v>292130</v>
      </c>
      <c r="C293086" s="1" t="s">
        <v>60</v>
      </c>
    </row>
    <row r="293087" spans="1:3" x14ac:dyDescent="0.2">
      <c r="A293087" s="1">
        <v>500045</v>
      </c>
      <c r="B293087" s="1" t="s">
        <v>292131</v>
      </c>
      <c r="C293087" s="1" t="s">
        <v>5</v>
      </c>
    </row>
    <row r="293088" spans="1:3" x14ac:dyDescent="0.2">
      <c r="A293088" s="1">
        <v>500049</v>
      </c>
      <c r="B293088" s="1" t="s">
        <v>292132</v>
      </c>
      <c r="C293088" s="1" t="s">
        <v>5</v>
      </c>
    </row>
    <row r="293089" spans="1:3" x14ac:dyDescent="0.2">
      <c r="A293089" s="1">
        <v>500055</v>
      </c>
      <c r="B293089" s="1" t="s">
        <v>292133</v>
      </c>
      <c r="C293089" s="1" t="s">
        <v>5</v>
      </c>
    </row>
    <row r="293090" spans="1:3" x14ac:dyDescent="0.2">
      <c r="A293090" s="1">
        <v>500057</v>
      </c>
      <c r="B293090" s="1" t="s">
        <v>292134</v>
      </c>
      <c r="C293090" s="1" t="s">
        <v>60</v>
      </c>
    </row>
    <row r="293091" spans="1:3" x14ac:dyDescent="0.2">
      <c r="A293091" s="1">
        <v>500059</v>
      </c>
      <c r="B293091" s="1" t="s">
        <v>292135</v>
      </c>
      <c r="C293091" s="1" t="s">
        <v>307</v>
      </c>
    </row>
    <row r="293092" spans="1:3" x14ac:dyDescent="0.2">
      <c r="A293092" s="1">
        <v>500061</v>
      </c>
      <c r="B293092" s="1" t="s">
        <v>292136</v>
      </c>
      <c r="C293092" s="1" t="s">
        <v>5</v>
      </c>
    </row>
    <row r="293093" spans="1:3" x14ac:dyDescent="0.2">
      <c r="A293093" s="1">
        <v>500063</v>
      </c>
      <c r="B293093" s="1" t="s">
        <v>292137</v>
      </c>
      <c r="C293093" s="1" t="s">
        <v>60</v>
      </c>
    </row>
    <row r="293094" spans="1:3" x14ac:dyDescent="0.2">
      <c r="A293094" s="1">
        <v>500065</v>
      </c>
      <c r="B293094" s="1" t="s">
        <v>292138</v>
      </c>
      <c r="C293094" s="1" t="s">
        <v>5</v>
      </c>
    </row>
    <row r="293095" spans="1:3" x14ac:dyDescent="0.2">
      <c r="A293095" s="1">
        <v>500067</v>
      </c>
      <c r="B293095" s="1" t="s">
        <v>292139</v>
      </c>
      <c r="C293095" s="1" t="s">
        <v>5</v>
      </c>
    </row>
    <row r="293096" spans="1:3" x14ac:dyDescent="0.2">
      <c r="A293096" s="1">
        <v>500069</v>
      </c>
      <c r="B293096" s="1" t="s">
        <v>292140</v>
      </c>
      <c r="C293096" s="1" t="s">
        <v>307</v>
      </c>
    </row>
    <row r="293097" spans="1:3" x14ac:dyDescent="0.2">
      <c r="A293097" s="1">
        <v>500071</v>
      </c>
      <c r="B293097" s="1" t="s">
        <v>292141</v>
      </c>
      <c r="C293097" s="1" t="s">
        <v>60</v>
      </c>
    </row>
    <row r="293098" spans="1:3" x14ac:dyDescent="0.2">
      <c r="A293098" s="1">
        <v>500077</v>
      </c>
      <c r="B293098" s="1" t="s">
        <v>292142</v>
      </c>
      <c r="C293098" s="1" t="s">
        <v>60</v>
      </c>
    </row>
    <row r="293099" spans="1:3" x14ac:dyDescent="0.2">
      <c r="A293099" s="1">
        <v>500079</v>
      </c>
      <c r="B293099" s="1" t="s">
        <v>292143</v>
      </c>
      <c r="C293099" s="1" t="s">
        <v>60</v>
      </c>
    </row>
    <row r="293100" spans="1:3" x14ac:dyDescent="0.2">
      <c r="A293100" s="1">
        <v>500081</v>
      </c>
      <c r="B293100" s="1" t="s">
        <v>292144</v>
      </c>
      <c r="C293100" s="1" t="s">
        <v>307</v>
      </c>
    </row>
    <row r="293101" spans="1:3" x14ac:dyDescent="0.2">
      <c r="A293101" s="1">
        <v>500083</v>
      </c>
      <c r="B293101" s="1" t="s">
        <v>292145</v>
      </c>
      <c r="C293101" s="1" t="s">
        <v>60</v>
      </c>
    </row>
    <row r="293102" spans="1:3" x14ac:dyDescent="0.2">
      <c r="A293102" s="1">
        <v>500085</v>
      </c>
      <c r="B293102" s="1" t="s">
        <v>292146</v>
      </c>
      <c r="C293102" s="1" t="s">
        <v>5</v>
      </c>
    </row>
    <row r="293103" spans="1:3" x14ac:dyDescent="0.2">
      <c r="A293103" s="1">
        <v>500089</v>
      </c>
      <c r="B293103" s="1" t="s">
        <v>292147</v>
      </c>
      <c r="C293103" s="1" t="s">
        <v>60</v>
      </c>
    </row>
    <row r="293104" spans="1:3" x14ac:dyDescent="0.2">
      <c r="A293104" s="1">
        <v>500163</v>
      </c>
      <c r="B293104" s="1" t="s">
        <v>292148</v>
      </c>
      <c r="C293104" s="1" t="s">
        <v>5</v>
      </c>
    </row>
    <row r="293105" spans="1:4" x14ac:dyDescent="0.2">
      <c r="A293105" s="1">
        <v>500165</v>
      </c>
      <c r="B293105" s="1" t="s">
        <v>292149</v>
      </c>
      <c r="C293105" s="1" t="s">
        <v>5</v>
      </c>
    </row>
    <row r="293106" spans="1:4" x14ac:dyDescent="0.2">
      <c r="A293106" s="1">
        <v>500181</v>
      </c>
      <c r="B293106" s="1" t="s">
        <v>292150</v>
      </c>
      <c r="C293106" s="1" t="s">
        <v>5</v>
      </c>
    </row>
    <row r="293107" spans="1:4" x14ac:dyDescent="0.2">
      <c r="A293107" s="1">
        <v>500189</v>
      </c>
      <c r="B293107" s="1" t="s">
        <v>292151</v>
      </c>
      <c r="C293107" s="1" t="s">
        <v>60</v>
      </c>
    </row>
    <row r="293108" spans="1:4" x14ac:dyDescent="0.2">
      <c r="A293108" s="1">
        <v>500191</v>
      </c>
      <c r="B293108" s="1" t="s">
        <v>292152</v>
      </c>
      <c r="C293108" s="1" t="s">
        <v>60</v>
      </c>
      <c r="D293108" s="1" t="s">
        <v>61</v>
      </c>
    </row>
    <row r="293109" spans="1:4" x14ac:dyDescent="0.2">
      <c r="A293109" s="1">
        <v>500197</v>
      </c>
      <c r="B293109" s="1" t="s">
        <v>292153</v>
      </c>
      <c r="C293109" s="1" t="s">
        <v>60</v>
      </c>
    </row>
    <row r="293110" spans="1:4" x14ac:dyDescent="0.2">
      <c r="A293110" s="1">
        <v>500205</v>
      </c>
      <c r="B293110" s="1" t="s">
        <v>292154</v>
      </c>
      <c r="C293110" s="1" t="s">
        <v>5</v>
      </c>
    </row>
    <row r="293111" spans="1:4" x14ac:dyDescent="0.2">
      <c r="A293111" s="1">
        <v>500209</v>
      </c>
      <c r="B293111" s="1" t="s">
        <v>292155</v>
      </c>
      <c r="C293111" s="1" t="s">
        <v>5</v>
      </c>
    </row>
    <row r="293112" spans="1:4" x14ac:dyDescent="0.2">
      <c r="A293112" s="1">
        <v>500211</v>
      </c>
      <c r="B293112" s="1" t="s">
        <v>292156</v>
      </c>
      <c r="C293112" s="1" t="s">
        <v>5</v>
      </c>
    </row>
    <row r="293113" spans="1:4" x14ac:dyDescent="0.2">
      <c r="A293113" s="1">
        <v>500213</v>
      </c>
      <c r="B293113" s="1" t="s">
        <v>292157</v>
      </c>
      <c r="C293113" s="1" t="s">
        <v>5</v>
      </c>
    </row>
    <row r="293114" spans="1:4" x14ac:dyDescent="0.2">
      <c r="A293114" s="1">
        <v>500215</v>
      </c>
      <c r="B293114" s="1" t="s">
        <v>292158</v>
      </c>
      <c r="C293114" s="1" t="s">
        <v>60</v>
      </c>
    </row>
    <row r="293115" spans="1:4" x14ac:dyDescent="0.2">
      <c r="A293115" s="1">
        <v>500217</v>
      </c>
      <c r="B293115" s="1" t="s">
        <v>292159</v>
      </c>
      <c r="C293115" s="1" t="s">
        <v>5</v>
      </c>
    </row>
    <row r="293116" spans="1:4" x14ac:dyDescent="0.2">
      <c r="A293116" s="1">
        <v>500219</v>
      </c>
      <c r="B293116" s="1" t="s">
        <v>292160</v>
      </c>
      <c r="C293116" s="1" t="s">
        <v>5</v>
      </c>
    </row>
    <row r="293117" spans="1:4" x14ac:dyDescent="0.2">
      <c r="A293117" s="1">
        <v>500227</v>
      </c>
      <c r="B293117" s="1" t="s">
        <v>292161</v>
      </c>
      <c r="C293117" s="1" t="s">
        <v>5</v>
      </c>
    </row>
    <row r="293118" spans="1:4" x14ac:dyDescent="0.2">
      <c r="A293118" s="1">
        <v>500313</v>
      </c>
      <c r="B293118" s="1" t="s">
        <v>292162</v>
      </c>
      <c r="C293118" s="1" t="s">
        <v>60</v>
      </c>
    </row>
    <row r="293119" spans="1:4" x14ac:dyDescent="0.2">
      <c r="A293119" s="1">
        <v>500335</v>
      </c>
      <c r="B293119" s="1" t="s">
        <v>292163</v>
      </c>
      <c r="C293119" s="1" t="s">
        <v>5</v>
      </c>
    </row>
    <row r="293120" spans="1:4" x14ac:dyDescent="0.2">
      <c r="A293120" s="1">
        <v>500339</v>
      </c>
      <c r="B293120" s="1" t="s">
        <v>292164</v>
      </c>
      <c r="C293120" s="1" t="s">
        <v>60</v>
      </c>
    </row>
    <row r="293121" spans="1:3" x14ac:dyDescent="0.2">
      <c r="A293121" s="1">
        <v>500340</v>
      </c>
      <c r="B293121" s="1" t="s">
        <v>292165</v>
      </c>
      <c r="C293121" s="1" t="s">
        <v>60</v>
      </c>
    </row>
    <row r="293122" spans="1:3" x14ac:dyDescent="0.2">
      <c r="A293122" s="1">
        <v>500341</v>
      </c>
      <c r="B293122" s="1" t="s">
        <v>292166</v>
      </c>
      <c r="C293122" s="1" t="s">
        <v>60</v>
      </c>
    </row>
    <row r="293123" spans="1:3" x14ac:dyDescent="0.2">
      <c r="A293123" s="1">
        <v>500342</v>
      </c>
      <c r="B293123" s="1" t="s">
        <v>292167</v>
      </c>
      <c r="C293123" s="1" t="s">
        <v>60</v>
      </c>
    </row>
    <row r="293124" spans="1:3" x14ac:dyDescent="0.2">
      <c r="A293124" s="1">
        <v>500343</v>
      </c>
      <c r="B293124" s="1" t="s">
        <v>292168</v>
      </c>
      <c r="C293124" s="1" t="s">
        <v>60</v>
      </c>
    </row>
    <row r="293125" spans="1:3" x14ac:dyDescent="0.2">
      <c r="A293125" s="1">
        <v>500344</v>
      </c>
      <c r="B293125" s="1" t="s">
        <v>292169</v>
      </c>
      <c r="C293125" s="1" t="s">
        <v>60</v>
      </c>
    </row>
    <row r="293126" spans="1:3" x14ac:dyDescent="0.2">
      <c r="A293126" s="1">
        <v>500345</v>
      </c>
      <c r="B293126" s="1" t="s">
        <v>292170</v>
      </c>
      <c r="C293126" s="1" t="s">
        <v>60</v>
      </c>
    </row>
    <row r="293127" spans="1:3" x14ac:dyDescent="0.2">
      <c r="A293127" s="1">
        <v>500346</v>
      </c>
      <c r="B293127" s="1" t="s">
        <v>292171</v>
      </c>
      <c r="C293127" s="1" t="s">
        <v>60</v>
      </c>
    </row>
    <row r="293128" spans="1:3" x14ac:dyDescent="0.2">
      <c r="A293128" s="1">
        <v>500347</v>
      </c>
      <c r="B293128" s="1" t="s">
        <v>292172</v>
      </c>
      <c r="C293128" s="1" t="s">
        <v>60</v>
      </c>
    </row>
    <row r="293129" spans="1:3" x14ac:dyDescent="0.2">
      <c r="A293129" s="1">
        <v>500348</v>
      </c>
      <c r="B293129" s="1" t="s">
        <v>292173</v>
      </c>
      <c r="C293129" s="1" t="s">
        <v>60</v>
      </c>
    </row>
    <row r="293130" spans="1:3" x14ac:dyDescent="0.2">
      <c r="A293130" s="1">
        <v>500349</v>
      </c>
      <c r="B293130" s="1" t="s">
        <v>292174</v>
      </c>
      <c r="C293130" s="1" t="s">
        <v>5</v>
      </c>
    </row>
    <row r="293131" spans="1:3" x14ac:dyDescent="0.2">
      <c r="A293131" s="1">
        <v>500351</v>
      </c>
      <c r="B293131" s="1" t="s">
        <v>292175</v>
      </c>
      <c r="C293131" s="1" t="s">
        <v>5</v>
      </c>
    </row>
    <row r="293132" spans="1:3" x14ac:dyDescent="0.2">
      <c r="A293132" s="1">
        <v>500353</v>
      </c>
      <c r="B293132" s="1" t="s">
        <v>292176</v>
      </c>
      <c r="C293132" s="1" t="s">
        <v>5</v>
      </c>
    </row>
    <row r="293133" spans="1:3" x14ac:dyDescent="0.2">
      <c r="A293133" s="1">
        <v>500355</v>
      </c>
      <c r="B293133" s="1" t="s">
        <v>292177</v>
      </c>
      <c r="C293133" s="1" t="s">
        <v>5</v>
      </c>
    </row>
    <row r="293134" spans="1:3" x14ac:dyDescent="0.2">
      <c r="A293134" s="1">
        <v>500357</v>
      </c>
      <c r="B293134" s="1" t="s">
        <v>292178</v>
      </c>
      <c r="C293134" s="1" t="s">
        <v>5</v>
      </c>
    </row>
    <row r="293135" spans="1:3" x14ac:dyDescent="0.2">
      <c r="A293135" s="1">
        <v>500359</v>
      </c>
      <c r="B293135" s="1" t="s">
        <v>292179</v>
      </c>
      <c r="C293135" s="1" t="s">
        <v>5</v>
      </c>
    </row>
    <row r="293136" spans="1:3" x14ac:dyDescent="0.2">
      <c r="A293136" s="1">
        <v>500361</v>
      </c>
      <c r="B293136" s="1" t="s">
        <v>292180</v>
      </c>
      <c r="C293136" s="1" t="s">
        <v>5</v>
      </c>
    </row>
    <row r="293137" spans="1:3" x14ac:dyDescent="0.2">
      <c r="A293137" s="1">
        <v>500363</v>
      </c>
      <c r="B293137" s="1" t="s">
        <v>292181</v>
      </c>
      <c r="C293137" s="1" t="s">
        <v>5</v>
      </c>
    </row>
    <row r="293138" spans="1:3" x14ac:dyDescent="0.2">
      <c r="A293138" s="1">
        <v>500365</v>
      </c>
      <c r="B293138" s="1" t="s">
        <v>292182</v>
      </c>
      <c r="C293138" s="1" t="s">
        <v>5</v>
      </c>
    </row>
    <row r="293139" spans="1:3" x14ac:dyDescent="0.2">
      <c r="A293139" s="1">
        <v>500367</v>
      </c>
      <c r="B293139" s="1" t="s">
        <v>292183</v>
      </c>
      <c r="C293139" s="1" t="s">
        <v>5</v>
      </c>
    </row>
    <row r="293140" spans="1:3" x14ac:dyDescent="0.2">
      <c r="A293140" s="1">
        <v>500369</v>
      </c>
      <c r="B293140" s="1" t="s">
        <v>292184</v>
      </c>
      <c r="C293140" s="1" t="s">
        <v>60</v>
      </c>
    </row>
    <row r="293141" spans="1:3" x14ac:dyDescent="0.2">
      <c r="A293141" s="1">
        <v>500371</v>
      </c>
      <c r="B293141" s="1" t="s">
        <v>292185</v>
      </c>
      <c r="C293141" s="1" t="s">
        <v>5</v>
      </c>
    </row>
    <row r="293142" spans="1:3" x14ac:dyDescent="0.2">
      <c r="A293142" s="1">
        <v>500373</v>
      </c>
      <c r="B293142" s="1" t="s">
        <v>292186</v>
      </c>
      <c r="C293142" s="1" t="s">
        <v>5</v>
      </c>
    </row>
    <row r="293143" spans="1:3" x14ac:dyDescent="0.2">
      <c r="A293143" s="1">
        <v>500375</v>
      </c>
      <c r="B293143" s="1" t="s">
        <v>292187</v>
      </c>
      <c r="C293143" s="1" t="s">
        <v>5</v>
      </c>
    </row>
    <row r="293144" spans="1:3" x14ac:dyDescent="0.2">
      <c r="A293144" s="1">
        <v>500377</v>
      </c>
      <c r="B293144" s="1" t="s">
        <v>292188</v>
      </c>
      <c r="C293144" s="1" t="s">
        <v>5</v>
      </c>
    </row>
    <row r="293145" spans="1:3" x14ac:dyDescent="0.2">
      <c r="A293145" s="1">
        <v>500379</v>
      </c>
      <c r="B293145" s="1" t="s">
        <v>292189</v>
      </c>
      <c r="C293145" s="1" t="s">
        <v>5</v>
      </c>
    </row>
    <row r="293146" spans="1:3" x14ac:dyDescent="0.2">
      <c r="A293146" s="1">
        <v>500381</v>
      </c>
      <c r="B293146" s="1" t="s">
        <v>292190</v>
      </c>
      <c r="C293146" s="1" t="s">
        <v>60</v>
      </c>
    </row>
    <row r="293147" spans="1:3" x14ac:dyDescent="0.2">
      <c r="A293147" s="1">
        <v>500382</v>
      </c>
      <c r="B293147" s="1" t="s">
        <v>292191</v>
      </c>
      <c r="C293147" s="1" t="s">
        <v>5</v>
      </c>
    </row>
    <row r="293148" spans="1:3" x14ac:dyDescent="0.2">
      <c r="A293148" s="1">
        <v>500383</v>
      </c>
      <c r="B293148" s="1" t="s">
        <v>292192</v>
      </c>
      <c r="C293148" s="1" t="s">
        <v>60</v>
      </c>
    </row>
    <row r="293149" spans="1:3" x14ac:dyDescent="0.2">
      <c r="A293149" s="1">
        <v>500384</v>
      </c>
      <c r="B293149" s="1" t="s">
        <v>292193</v>
      </c>
      <c r="C293149" s="1" t="s">
        <v>60</v>
      </c>
    </row>
    <row r="293150" spans="1:3" x14ac:dyDescent="0.2">
      <c r="A293150" s="1">
        <v>500385</v>
      </c>
      <c r="B293150" s="1" t="s">
        <v>292194</v>
      </c>
      <c r="C293150" s="1" t="s">
        <v>60</v>
      </c>
    </row>
    <row r="293151" spans="1:3" x14ac:dyDescent="0.2">
      <c r="A293151" s="1">
        <v>500386</v>
      </c>
      <c r="B293151" s="1" t="s">
        <v>292195</v>
      </c>
      <c r="C293151" s="1" t="s">
        <v>5</v>
      </c>
    </row>
    <row r="293152" spans="1:3" x14ac:dyDescent="0.2">
      <c r="A293152" s="1">
        <v>500387</v>
      </c>
      <c r="B293152" s="1" t="s">
        <v>292196</v>
      </c>
      <c r="C293152" s="1" t="s">
        <v>60</v>
      </c>
    </row>
    <row r="293153" spans="1:3" x14ac:dyDescent="0.2">
      <c r="A293153" s="1">
        <v>500388</v>
      </c>
      <c r="B293153" s="1" t="s">
        <v>292197</v>
      </c>
      <c r="C293153" s="1" t="s">
        <v>60</v>
      </c>
    </row>
    <row r="293154" spans="1:3" x14ac:dyDescent="0.2">
      <c r="A293154" s="1">
        <v>500389</v>
      </c>
      <c r="B293154" s="1" t="s">
        <v>292198</v>
      </c>
      <c r="C293154" s="1" t="s">
        <v>5</v>
      </c>
    </row>
    <row r="293155" spans="1:3" x14ac:dyDescent="0.2">
      <c r="A293155" s="1">
        <v>500390</v>
      </c>
      <c r="B293155" s="1" t="s">
        <v>292199</v>
      </c>
      <c r="C293155" s="1" t="s">
        <v>60</v>
      </c>
    </row>
    <row r="293156" spans="1:3" x14ac:dyDescent="0.2">
      <c r="A293156" s="1">
        <v>500391</v>
      </c>
      <c r="B293156" s="1" t="s">
        <v>292200</v>
      </c>
      <c r="C293156" s="1" t="s">
        <v>60</v>
      </c>
    </row>
    <row r="293157" spans="1:3" x14ac:dyDescent="0.2">
      <c r="A293157" s="1">
        <v>500392</v>
      </c>
      <c r="B293157" s="1" t="s">
        <v>292201</v>
      </c>
      <c r="C293157" s="1" t="s">
        <v>60</v>
      </c>
    </row>
    <row r="293158" spans="1:3" x14ac:dyDescent="0.2">
      <c r="A293158" s="1">
        <v>500393</v>
      </c>
      <c r="B293158" s="1" t="s">
        <v>292202</v>
      </c>
      <c r="C293158" s="1" t="s">
        <v>60</v>
      </c>
    </row>
    <row r="293159" spans="1:3" x14ac:dyDescent="0.2">
      <c r="A293159" s="1">
        <v>500394</v>
      </c>
      <c r="B293159" s="1" t="s">
        <v>292203</v>
      </c>
      <c r="C293159" s="1" t="s">
        <v>307</v>
      </c>
    </row>
    <row r="293160" spans="1:3" x14ac:dyDescent="0.2">
      <c r="A293160" s="1">
        <v>500395</v>
      </c>
      <c r="B293160" s="1" t="s">
        <v>292204</v>
      </c>
      <c r="C293160" s="1" t="s">
        <v>60</v>
      </c>
    </row>
    <row r="293161" spans="1:3" x14ac:dyDescent="0.2">
      <c r="A293161" s="1">
        <v>500396</v>
      </c>
      <c r="B293161" s="1" t="s">
        <v>292205</v>
      </c>
      <c r="C293161" s="1" t="s">
        <v>60</v>
      </c>
    </row>
    <row r="293162" spans="1:3" x14ac:dyDescent="0.2">
      <c r="A293162" s="1">
        <v>500397</v>
      </c>
      <c r="B293162" s="1" t="s">
        <v>292206</v>
      </c>
      <c r="C293162" s="1" t="s">
        <v>307</v>
      </c>
    </row>
    <row r="293163" spans="1:3" x14ac:dyDescent="0.2">
      <c r="A293163" s="1">
        <v>500398</v>
      </c>
      <c r="B293163" s="1" t="s">
        <v>292207</v>
      </c>
      <c r="C293163" s="1" t="s">
        <v>60</v>
      </c>
    </row>
    <row r="293164" spans="1:3" x14ac:dyDescent="0.2">
      <c r="A293164" s="1">
        <v>500399</v>
      </c>
      <c r="B293164" s="1" t="s">
        <v>292208</v>
      </c>
      <c r="C293164" s="1" t="s">
        <v>60</v>
      </c>
    </row>
    <row r="293165" spans="1:3" x14ac:dyDescent="0.2">
      <c r="A293165" s="1">
        <v>500400</v>
      </c>
      <c r="B293165" s="1" t="s">
        <v>292209</v>
      </c>
      <c r="C293165" s="1" t="s">
        <v>60</v>
      </c>
    </row>
    <row r="293166" spans="1:3" x14ac:dyDescent="0.2">
      <c r="A293166" s="1">
        <v>500401</v>
      </c>
      <c r="B293166" s="1" t="s">
        <v>292210</v>
      </c>
      <c r="C293166" s="1" t="s">
        <v>60</v>
      </c>
    </row>
    <row r="293167" spans="1:3" x14ac:dyDescent="0.2">
      <c r="A293167" s="1">
        <v>500402</v>
      </c>
      <c r="B293167" s="1" t="s">
        <v>292211</v>
      </c>
      <c r="C293167" s="1" t="s">
        <v>60</v>
      </c>
    </row>
    <row r="293168" spans="1:3" x14ac:dyDescent="0.2">
      <c r="A293168" s="1">
        <v>500403</v>
      </c>
      <c r="B293168" s="1" t="s">
        <v>292212</v>
      </c>
      <c r="C293168" s="1" t="s">
        <v>60</v>
      </c>
    </row>
    <row r="293169" spans="1:3" x14ac:dyDescent="0.2">
      <c r="A293169" s="1">
        <v>500404</v>
      </c>
      <c r="B293169" s="1" t="s">
        <v>292213</v>
      </c>
      <c r="C293169" s="1" t="s">
        <v>60</v>
      </c>
    </row>
    <row r="293170" spans="1:3" x14ac:dyDescent="0.2">
      <c r="A293170" s="1">
        <v>500405</v>
      </c>
      <c r="B293170" s="1" t="s">
        <v>292214</v>
      </c>
      <c r="C293170" s="1" t="s">
        <v>60</v>
      </c>
    </row>
    <row r="293171" spans="1:3" x14ac:dyDescent="0.2">
      <c r="A293171" s="1">
        <v>500406</v>
      </c>
      <c r="B293171" s="1" t="s">
        <v>292215</v>
      </c>
      <c r="C293171" s="1" t="s">
        <v>60</v>
      </c>
    </row>
    <row r="293172" spans="1:3" x14ac:dyDescent="0.2">
      <c r="A293172" s="1">
        <v>500407</v>
      </c>
      <c r="B293172" s="1" t="s">
        <v>292216</v>
      </c>
      <c r="C293172" s="1" t="s">
        <v>60</v>
      </c>
    </row>
    <row r="293173" spans="1:3" x14ac:dyDescent="0.2">
      <c r="A293173" s="1">
        <v>500408</v>
      </c>
      <c r="B293173" s="1" t="s">
        <v>292217</v>
      </c>
      <c r="C293173" s="1" t="s">
        <v>60</v>
      </c>
    </row>
    <row r="293174" spans="1:3" x14ac:dyDescent="0.2">
      <c r="A293174" s="1">
        <v>500409</v>
      </c>
      <c r="B293174" s="1" t="s">
        <v>292218</v>
      </c>
      <c r="C293174" s="1" t="s">
        <v>60</v>
      </c>
    </row>
    <row r="293175" spans="1:3" x14ac:dyDescent="0.2">
      <c r="A293175" s="1">
        <v>500410</v>
      </c>
      <c r="B293175" s="1" t="s">
        <v>292219</v>
      </c>
      <c r="C293175" s="1" t="s">
        <v>60</v>
      </c>
    </row>
    <row r="293176" spans="1:3" x14ac:dyDescent="0.2">
      <c r="A293176" s="1">
        <v>500415</v>
      </c>
      <c r="B293176" s="1" t="s">
        <v>292220</v>
      </c>
      <c r="C293176" s="1" t="s">
        <v>60</v>
      </c>
    </row>
    <row r="293177" spans="1:3" x14ac:dyDescent="0.2">
      <c r="A293177" s="1">
        <v>500417</v>
      </c>
      <c r="B293177" s="1" t="s">
        <v>292221</v>
      </c>
      <c r="C293177" s="1" t="s">
        <v>307</v>
      </c>
    </row>
    <row r="293178" spans="1:3" x14ac:dyDescent="0.2">
      <c r="A293178" s="1">
        <v>500423</v>
      </c>
      <c r="B293178" s="1" t="s">
        <v>292222</v>
      </c>
      <c r="C293178" s="1" t="s">
        <v>60</v>
      </c>
    </row>
    <row r="293179" spans="1:3" x14ac:dyDescent="0.2">
      <c r="A293179" s="1">
        <v>500429</v>
      </c>
      <c r="B293179" s="1" t="s">
        <v>292223</v>
      </c>
      <c r="C293179" s="1" t="s">
        <v>5</v>
      </c>
    </row>
    <row r="293180" spans="1:3" x14ac:dyDescent="0.2">
      <c r="A293180" s="1">
        <v>500431</v>
      </c>
      <c r="B293180" s="1" t="s">
        <v>292224</v>
      </c>
      <c r="C293180" s="1" t="s">
        <v>5</v>
      </c>
    </row>
    <row r="293181" spans="1:3" x14ac:dyDescent="0.2">
      <c r="A293181" s="1">
        <v>500433</v>
      </c>
      <c r="B293181" s="1" t="s">
        <v>292225</v>
      </c>
      <c r="C293181" s="1" t="s">
        <v>5</v>
      </c>
    </row>
    <row r="293182" spans="1:3" x14ac:dyDescent="0.2">
      <c r="A293182" s="1">
        <v>500443</v>
      </c>
      <c r="B293182" s="1" t="s">
        <v>292226</v>
      </c>
      <c r="C293182" s="1" t="s">
        <v>60</v>
      </c>
    </row>
    <row r="293183" spans="1:3" x14ac:dyDescent="0.2">
      <c r="A293183" s="1">
        <v>500447</v>
      </c>
      <c r="B293183" s="1" t="s">
        <v>292227</v>
      </c>
      <c r="C293183" s="1" t="s">
        <v>5</v>
      </c>
    </row>
    <row r="293184" spans="1:3" x14ac:dyDescent="0.2">
      <c r="A293184" s="1">
        <v>500453</v>
      </c>
      <c r="B293184" s="1" t="s">
        <v>292228</v>
      </c>
      <c r="C293184" s="1" t="s">
        <v>5</v>
      </c>
    </row>
    <row r="293185" spans="1:3" x14ac:dyDescent="0.2">
      <c r="A293185" s="1">
        <v>500457</v>
      </c>
      <c r="B293185" s="1" t="s">
        <v>292229</v>
      </c>
      <c r="C293185" s="1" t="s">
        <v>5</v>
      </c>
    </row>
    <row r="293186" spans="1:3" x14ac:dyDescent="0.2">
      <c r="A293186" s="1">
        <v>500459</v>
      </c>
      <c r="B293186" s="1" t="s">
        <v>292230</v>
      </c>
      <c r="C293186" s="1" t="s">
        <v>5</v>
      </c>
    </row>
    <row r="293187" spans="1:3" x14ac:dyDescent="0.2">
      <c r="A293187" s="1">
        <v>500461</v>
      </c>
      <c r="B293187" s="1" t="s">
        <v>292231</v>
      </c>
      <c r="C293187" s="1" t="s">
        <v>60</v>
      </c>
    </row>
    <row r="293188" spans="1:3" x14ac:dyDescent="0.2">
      <c r="A293188" s="1">
        <v>500469</v>
      </c>
      <c r="B293188" s="1" t="s">
        <v>292232</v>
      </c>
      <c r="C293188" s="1" t="s">
        <v>5</v>
      </c>
    </row>
    <row r="293189" spans="1:3" x14ac:dyDescent="0.2">
      <c r="A293189" s="1">
        <v>500471</v>
      </c>
      <c r="B293189" s="1" t="s">
        <v>292233</v>
      </c>
      <c r="C293189" s="1" t="s">
        <v>60</v>
      </c>
    </row>
    <row r="293190" spans="1:3" x14ac:dyDescent="0.2">
      <c r="A293190" s="1">
        <v>500473</v>
      </c>
      <c r="B293190" s="1" t="s">
        <v>292234</v>
      </c>
      <c r="C293190" s="1" t="s">
        <v>60</v>
      </c>
    </row>
    <row r="293191" spans="1:3" x14ac:dyDescent="0.2">
      <c r="A293191" s="1">
        <v>500475</v>
      </c>
      <c r="B293191" s="1" t="s">
        <v>292235</v>
      </c>
      <c r="C293191" s="1" t="s">
        <v>307</v>
      </c>
    </row>
    <row r="293192" spans="1:3" x14ac:dyDescent="0.2">
      <c r="A293192" s="1">
        <v>500477</v>
      </c>
      <c r="B293192" s="1" t="s">
        <v>292236</v>
      </c>
      <c r="C293192" s="1" t="s">
        <v>60</v>
      </c>
    </row>
    <row r="293193" spans="1:3" x14ac:dyDescent="0.2">
      <c r="A293193" s="1">
        <v>500479</v>
      </c>
      <c r="B293193" s="1" t="s">
        <v>292237</v>
      </c>
      <c r="C293193" s="1" t="s">
        <v>60</v>
      </c>
    </row>
    <row r="293194" spans="1:3" x14ac:dyDescent="0.2">
      <c r="A293194" s="1">
        <v>500483</v>
      </c>
      <c r="B293194" s="1" t="s">
        <v>292238</v>
      </c>
      <c r="C293194" s="1" t="s">
        <v>5</v>
      </c>
    </row>
    <row r="293195" spans="1:3" x14ac:dyDescent="0.2">
      <c r="A293195" s="1">
        <v>500487</v>
      </c>
      <c r="B293195" s="1" t="s">
        <v>292239</v>
      </c>
      <c r="C293195" s="1" t="s">
        <v>307</v>
      </c>
    </row>
    <row r="293196" spans="1:3" x14ac:dyDescent="0.2">
      <c r="A293196" s="1">
        <v>500489</v>
      </c>
      <c r="B293196" s="1" t="s">
        <v>292240</v>
      </c>
      <c r="C293196" s="1" t="s">
        <v>5</v>
      </c>
    </row>
    <row r="293197" spans="1:3" x14ac:dyDescent="0.2">
      <c r="A293197" s="1">
        <v>500491</v>
      </c>
      <c r="B293197" s="1" t="s">
        <v>292241</v>
      </c>
      <c r="C293197" s="1" t="s">
        <v>60</v>
      </c>
    </row>
    <row r="293198" spans="1:3" x14ac:dyDescent="0.2">
      <c r="A293198" s="1">
        <v>500493</v>
      </c>
      <c r="B293198" s="1" t="s">
        <v>292242</v>
      </c>
      <c r="C293198" s="1" t="s">
        <v>60</v>
      </c>
    </row>
    <row r="293199" spans="1:3" x14ac:dyDescent="0.2">
      <c r="A293199" s="1">
        <v>500495</v>
      </c>
      <c r="B293199" s="1" t="s">
        <v>292243</v>
      </c>
      <c r="C293199" s="1" t="s">
        <v>60</v>
      </c>
    </row>
    <row r="293200" spans="1:3" x14ac:dyDescent="0.2">
      <c r="A293200" s="1">
        <v>500497</v>
      </c>
      <c r="B293200" s="1" t="s">
        <v>292244</v>
      </c>
      <c r="C293200" s="1" t="s">
        <v>5</v>
      </c>
    </row>
    <row r="293201" spans="1:4" x14ac:dyDescent="0.2">
      <c r="A293201" s="1">
        <v>500499</v>
      </c>
      <c r="B293201" s="1" t="s">
        <v>292245</v>
      </c>
      <c r="C293201" s="1" t="s">
        <v>307</v>
      </c>
    </row>
    <row r="293202" spans="1:4" x14ac:dyDescent="0.2">
      <c r="A293202" s="1">
        <v>500503</v>
      </c>
      <c r="B293202" s="1" t="s">
        <v>292246</v>
      </c>
      <c r="C293202" s="1" t="s">
        <v>60</v>
      </c>
    </row>
    <row r="293203" spans="1:4" x14ac:dyDescent="0.2">
      <c r="A293203" s="1">
        <v>500505</v>
      </c>
      <c r="B293203" s="1" t="s">
        <v>292247</v>
      </c>
      <c r="C293203" s="1" t="s">
        <v>5</v>
      </c>
    </row>
    <row r="293204" spans="1:4" x14ac:dyDescent="0.2">
      <c r="A293204" s="1">
        <v>500507</v>
      </c>
      <c r="B293204" s="1" t="s">
        <v>292248</v>
      </c>
      <c r="C293204" s="1" t="s">
        <v>60</v>
      </c>
    </row>
    <row r="293205" spans="1:4" x14ac:dyDescent="0.2">
      <c r="A293205" s="1">
        <v>500509</v>
      </c>
      <c r="B293205" s="1" t="s">
        <v>292249</v>
      </c>
      <c r="C293205" s="1" t="s">
        <v>60</v>
      </c>
    </row>
    <row r="293206" spans="1:4" x14ac:dyDescent="0.2">
      <c r="A293206" s="1">
        <v>500515</v>
      </c>
      <c r="B293206" s="1" t="s">
        <v>292250</v>
      </c>
      <c r="C293206" s="1" t="s">
        <v>307</v>
      </c>
    </row>
    <row r="293207" spans="1:4" x14ac:dyDescent="0.2">
      <c r="A293207" s="1">
        <v>500517</v>
      </c>
      <c r="B293207" s="1" t="s">
        <v>292251</v>
      </c>
      <c r="C293207" s="1" t="s">
        <v>5</v>
      </c>
    </row>
    <row r="293208" spans="1:4" x14ac:dyDescent="0.2">
      <c r="A293208" s="1">
        <v>500535</v>
      </c>
      <c r="B293208" s="1" t="s">
        <v>292252</v>
      </c>
      <c r="C293208" s="1" t="s">
        <v>5</v>
      </c>
    </row>
    <row r="293209" spans="1:4" x14ac:dyDescent="0.2">
      <c r="A293209" s="1">
        <v>500541</v>
      </c>
      <c r="B293209" s="1" t="s">
        <v>292253</v>
      </c>
      <c r="C293209" s="1" t="s">
        <v>5</v>
      </c>
    </row>
    <row r="293210" spans="1:4" x14ac:dyDescent="0.2">
      <c r="A293210" s="1">
        <v>500551</v>
      </c>
      <c r="B293210" s="1" t="s">
        <v>292254</v>
      </c>
      <c r="C293210" s="1" t="s">
        <v>5</v>
      </c>
    </row>
    <row r="293211" spans="1:4" x14ac:dyDescent="0.2">
      <c r="A293211" s="1">
        <v>500557</v>
      </c>
      <c r="B293211" s="1" t="s">
        <v>292255</v>
      </c>
      <c r="C293211" s="1" t="s">
        <v>5</v>
      </c>
    </row>
    <row r="293212" spans="1:4" x14ac:dyDescent="0.2">
      <c r="A293212" s="1">
        <v>500559</v>
      </c>
      <c r="B293212" s="1" t="s">
        <v>292256</v>
      </c>
      <c r="C293212" s="1" t="s">
        <v>5</v>
      </c>
    </row>
    <row r="293213" spans="1:4" x14ac:dyDescent="0.2">
      <c r="A293213" s="1">
        <v>500563</v>
      </c>
      <c r="B293213" s="1" t="s">
        <v>292257</v>
      </c>
      <c r="C293213" s="1" t="s">
        <v>60</v>
      </c>
      <c r="D293213" s="1" t="s">
        <v>61</v>
      </c>
    </row>
    <row r="293214" spans="1:4" x14ac:dyDescent="0.2">
      <c r="A293214" s="1">
        <v>500637</v>
      </c>
      <c r="B293214" s="1" t="s">
        <v>292258</v>
      </c>
      <c r="C293214" s="1" t="s">
        <v>60</v>
      </c>
    </row>
    <row r="293215" spans="1:4" x14ac:dyDescent="0.2">
      <c r="A293215" s="1">
        <v>500638</v>
      </c>
      <c r="B293215" s="1" t="s">
        <v>292259</v>
      </c>
      <c r="C293215" s="1" t="s">
        <v>60</v>
      </c>
    </row>
    <row r="293216" spans="1:4" x14ac:dyDescent="0.2">
      <c r="A293216" s="1">
        <v>500639</v>
      </c>
      <c r="B293216" s="1" t="s">
        <v>292260</v>
      </c>
      <c r="C293216" s="1" t="s">
        <v>5</v>
      </c>
    </row>
    <row r="293217" spans="1:3" x14ac:dyDescent="0.2">
      <c r="A293217" s="1">
        <v>500640</v>
      </c>
      <c r="B293217" s="1" t="s">
        <v>292261</v>
      </c>
      <c r="C293217" s="1" t="s">
        <v>60</v>
      </c>
    </row>
    <row r="293218" spans="1:3" x14ac:dyDescent="0.2">
      <c r="A293218" s="1">
        <v>500641</v>
      </c>
      <c r="B293218" s="1" t="s">
        <v>292262</v>
      </c>
      <c r="C293218" s="1" t="s">
        <v>60</v>
      </c>
    </row>
    <row r="293219" spans="1:3" x14ac:dyDescent="0.2">
      <c r="A293219" s="1">
        <v>500642</v>
      </c>
      <c r="B293219" s="1" t="s">
        <v>292263</v>
      </c>
      <c r="C293219" s="1" t="s">
        <v>60</v>
      </c>
    </row>
    <row r="293220" spans="1:3" x14ac:dyDescent="0.2">
      <c r="A293220" s="1">
        <v>500675</v>
      </c>
      <c r="B293220" s="1" t="s">
        <v>292264</v>
      </c>
      <c r="C293220" s="1" t="s">
        <v>60</v>
      </c>
    </row>
    <row r="293221" spans="1:3" x14ac:dyDescent="0.2">
      <c r="A293221" s="1">
        <v>500676</v>
      </c>
      <c r="B293221" s="1" t="s">
        <v>292265</v>
      </c>
      <c r="C293221" s="1" t="s">
        <v>60</v>
      </c>
    </row>
    <row r="293222" spans="1:3" x14ac:dyDescent="0.2">
      <c r="A293222" s="1">
        <v>500677</v>
      </c>
      <c r="B293222" s="1" t="s">
        <v>292266</v>
      </c>
      <c r="C293222" s="1" t="s">
        <v>60</v>
      </c>
    </row>
    <row r="293223" spans="1:3" x14ac:dyDescent="0.2">
      <c r="A293223" s="1">
        <v>500678</v>
      </c>
      <c r="B293223" s="1" t="s">
        <v>292267</v>
      </c>
      <c r="C293223" s="1" t="s">
        <v>60</v>
      </c>
    </row>
    <row r="293224" spans="1:3" x14ac:dyDescent="0.2">
      <c r="A293224" s="1">
        <v>500679</v>
      </c>
      <c r="B293224" s="1" t="s">
        <v>292268</v>
      </c>
      <c r="C293224" s="1" t="s">
        <v>60</v>
      </c>
    </row>
    <row r="293225" spans="1:3" x14ac:dyDescent="0.2">
      <c r="A293225" s="1">
        <v>500680</v>
      </c>
      <c r="B293225" s="1" t="s">
        <v>292269</v>
      </c>
      <c r="C293225" s="1" t="s">
        <v>60</v>
      </c>
    </row>
    <row r="293226" spans="1:3" x14ac:dyDescent="0.2">
      <c r="A293226" s="1">
        <v>500681</v>
      </c>
      <c r="B293226" s="1" t="s">
        <v>292270</v>
      </c>
      <c r="C293226" s="1" t="s">
        <v>60</v>
      </c>
    </row>
    <row r="293227" spans="1:3" x14ac:dyDescent="0.2">
      <c r="A293227" s="1">
        <v>500682</v>
      </c>
      <c r="B293227" s="1" t="s">
        <v>292271</v>
      </c>
      <c r="C293227" s="1" t="s">
        <v>60</v>
      </c>
    </row>
    <row r="293228" spans="1:3" x14ac:dyDescent="0.2">
      <c r="A293228" s="1">
        <v>500683</v>
      </c>
      <c r="B293228" s="1" t="s">
        <v>292272</v>
      </c>
      <c r="C293228" s="1" t="s">
        <v>60</v>
      </c>
    </row>
    <row r="293229" spans="1:3" x14ac:dyDescent="0.2">
      <c r="A293229" s="1">
        <v>500684</v>
      </c>
      <c r="B293229" s="1" t="s">
        <v>292273</v>
      </c>
      <c r="C293229" s="1" t="s">
        <v>60</v>
      </c>
    </row>
    <row r="293230" spans="1:3" x14ac:dyDescent="0.2">
      <c r="A293230" s="1">
        <v>500685</v>
      </c>
      <c r="B293230" s="1" t="s">
        <v>292274</v>
      </c>
      <c r="C293230" s="1" t="s">
        <v>60</v>
      </c>
    </row>
    <row r="293231" spans="1:3" x14ac:dyDescent="0.2">
      <c r="A293231" s="1">
        <v>500686</v>
      </c>
      <c r="B293231" s="1" t="s">
        <v>292275</v>
      </c>
      <c r="C293231" s="1" t="s">
        <v>60</v>
      </c>
    </row>
    <row r="293232" spans="1:3" x14ac:dyDescent="0.2">
      <c r="A293232" s="1">
        <v>500687</v>
      </c>
      <c r="B293232" s="1" t="s">
        <v>292276</v>
      </c>
      <c r="C293232" s="1" t="s">
        <v>60</v>
      </c>
    </row>
    <row r="293233" spans="1:3" x14ac:dyDescent="0.2">
      <c r="A293233" s="1">
        <v>500688</v>
      </c>
      <c r="B293233" s="1" t="s">
        <v>292277</v>
      </c>
      <c r="C293233" s="1" t="s">
        <v>60</v>
      </c>
    </row>
    <row r="293234" spans="1:3" x14ac:dyDescent="0.2">
      <c r="A293234" s="1">
        <v>500689</v>
      </c>
      <c r="B293234" s="1" t="s">
        <v>292278</v>
      </c>
      <c r="C293234" s="1" t="s">
        <v>60</v>
      </c>
    </row>
    <row r="293235" spans="1:3" x14ac:dyDescent="0.2">
      <c r="A293235" s="1">
        <v>500690</v>
      </c>
      <c r="B293235" s="1" t="s">
        <v>292279</v>
      </c>
      <c r="C293235" s="1" t="s">
        <v>60</v>
      </c>
    </row>
    <row r="293236" spans="1:3" x14ac:dyDescent="0.2">
      <c r="A293236" s="1">
        <v>500691</v>
      </c>
      <c r="B293236" s="1" t="s">
        <v>292280</v>
      </c>
      <c r="C293236" s="1" t="s">
        <v>60</v>
      </c>
    </row>
    <row r="293237" spans="1:3" x14ac:dyDescent="0.2">
      <c r="A293237" s="1">
        <v>500692</v>
      </c>
      <c r="B293237" s="1" t="s">
        <v>292281</v>
      </c>
      <c r="C293237" s="1" t="s">
        <v>60</v>
      </c>
    </row>
    <row r="293238" spans="1:3" x14ac:dyDescent="0.2">
      <c r="A293238" s="1">
        <v>500693</v>
      </c>
      <c r="B293238" s="1" t="s">
        <v>292282</v>
      </c>
      <c r="C293238" s="1" t="s">
        <v>60</v>
      </c>
    </row>
    <row r="293239" spans="1:3" x14ac:dyDescent="0.2">
      <c r="A293239" s="1">
        <v>500694</v>
      </c>
      <c r="B293239" s="1" t="s">
        <v>292283</v>
      </c>
      <c r="C293239" s="1" t="s">
        <v>60</v>
      </c>
    </row>
    <row r="293240" spans="1:3" x14ac:dyDescent="0.2">
      <c r="A293240" s="1">
        <v>500695</v>
      </c>
      <c r="B293240" s="1" t="s">
        <v>292284</v>
      </c>
      <c r="C293240" s="1" t="s">
        <v>60</v>
      </c>
    </row>
    <row r="293241" spans="1:3" x14ac:dyDescent="0.2">
      <c r="A293241" s="1">
        <v>500696</v>
      </c>
      <c r="B293241" s="1" t="s">
        <v>292285</v>
      </c>
      <c r="C293241" s="1" t="s">
        <v>60</v>
      </c>
    </row>
    <row r="293242" spans="1:3" x14ac:dyDescent="0.2">
      <c r="A293242" s="1">
        <v>500697</v>
      </c>
      <c r="B293242" s="1" t="s">
        <v>292286</v>
      </c>
      <c r="C293242" s="1" t="s">
        <v>60</v>
      </c>
    </row>
    <row r="293243" spans="1:3" x14ac:dyDescent="0.2">
      <c r="A293243" s="1">
        <v>500698</v>
      </c>
      <c r="B293243" s="1" t="s">
        <v>292287</v>
      </c>
      <c r="C293243" s="1" t="s">
        <v>60</v>
      </c>
    </row>
    <row r="293244" spans="1:3" x14ac:dyDescent="0.2">
      <c r="A293244" s="1">
        <v>500699</v>
      </c>
      <c r="B293244" s="1" t="s">
        <v>292288</v>
      </c>
      <c r="C293244" s="1" t="s">
        <v>60</v>
      </c>
    </row>
    <row r="293245" spans="1:3" x14ac:dyDescent="0.2">
      <c r="A293245" s="1">
        <v>500700</v>
      </c>
      <c r="B293245" s="1" t="s">
        <v>292289</v>
      </c>
      <c r="C293245" s="1" t="s">
        <v>60</v>
      </c>
    </row>
    <row r="293246" spans="1:3" x14ac:dyDescent="0.2">
      <c r="A293246" s="1">
        <v>500701</v>
      </c>
      <c r="B293246" s="1" t="s">
        <v>292290</v>
      </c>
      <c r="C293246" s="1" t="s">
        <v>60</v>
      </c>
    </row>
    <row r="293247" spans="1:3" x14ac:dyDescent="0.2">
      <c r="A293247" s="1">
        <v>500702</v>
      </c>
      <c r="B293247" s="1" t="s">
        <v>292291</v>
      </c>
      <c r="C293247" s="1" t="s">
        <v>60</v>
      </c>
    </row>
    <row r="293248" spans="1:3" x14ac:dyDescent="0.2">
      <c r="A293248" s="1">
        <v>500703</v>
      </c>
      <c r="B293248" s="1" t="s">
        <v>292292</v>
      </c>
      <c r="C293248" s="1" t="s">
        <v>60</v>
      </c>
    </row>
    <row r="293249" spans="1:3" x14ac:dyDescent="0.2">
      <c r="A293249" s="1">
        <v>500704</v>
      </c>
      <c r="B293249" s="1" t="s">
        <v>292293</v>
      </c>
      <c r="C293249" s="1" t="s">
        <v>60</v>
      </c>
    </row>
    <row r="293250" spans="1:3" x14ac:dyDescent="0.2">
      <c r="A293250" s="1">
        <v>500705</v>
      </c>
      <c r="B293250" s="1" t="s">
        <v>292294</v>
      </c>
      <c r="C293250" s="1" t="s">
        <v>60</v>
      </c>
    </row>
    <row r="293251" spans="1:3" x14ac:dyDescent="0.2">
      <c r="A293251" s="1">
        <v>500709</v>
      </c>
      <c r="B293251" s="1" t="s">
        <v>292295</v>
      </c>
      <c r="C293251" s="1" t="s">
        <v>60</v>
      </c>
    </row>
    <row r="293252" spans="1:3" x14ac:dyDescent="0.2">
      <c r="A293252" s="1">
        <v>500711</v>
      </c>
      <c r="B293252" s="1" t="s">
        <v>292296</v>
      </c>
      <c r="C293252" s="1" t="s">
        <v>5</v>
      </c>
    </row>
    <row r="293253" spans="1:3" x14ac:dyDescent="0.2">
      <c r="A293253" s="1">
        <v>500715</v>
      </c>
      <c r="B293253" s="1" t="s">
        <v>292297</v>
      </c>
      <c r="C293253" s="1" t="s">
        <v>60</v>
      </c>
    </row>
    <row r="293254" spans="1:3" x14ac:dyDescent="0.2">
      <c r="A293254" s="1">
        <v>500717</v>
      </c>
      <c r="B293254" s="1" t="s">
        <v>292298</v>
      </c>
      <c r="C293254" s="1" t="s">
        <v>60</v>
      </c>
    </row>
    <row r="293255" spans="1:3" x14ac:dyDescent="0.2">
      <c r="A293255" s="1">
        <v>500719</v>
      </c>
      <c r="B293255" s="1" t="s">
        <v>292299</v>
      </c>
      <c r="C293255" s="1" t="s">
        <v>5</v>
      </c>
    </row>
    <row r="293256" spans="1:3" x14ac:dyDescent="0.2">
      <c r="A293256" s="1">
        <v>500721</v>
      </c>
      <c r="B293256" s="1" t="s">
        <v>292300</v>
      </c>
      <c r="C293256" s="1" t="s">
        <v>5</v>
      </c>
    </row>
    <row r="293257" spans="1:3" x14ac:dyDescent="0.2">
      <c r="A293257" s="1">
        <v>500723</v>
      </c>
      <c r="B293257" s="1" t="s">
        <v>292301</v>
      </c>
      <c r="C293257" s="1" t="s">
        <v>60</v>
      </c>
    </row>
    <row r="293258" spans="1:3" x14ac:dyDescent="0.2">
      <c r="A293258" s="1">
        <v>500725</v>
      </c>
      <c r="B293258" s="1" t="s">
        <v>292302</v>
      </c>
      <c r="C293258" s="1" t="s">
        <v>5</v>
      </c>
    </row>
    <row r="293259" spans="1:3" x14ac:dyDescent="0.2">
      <c r="A293259" s="1">
        <v>500727</v>
      </c>
      <c r="B293259" s="1" t="s">
        <v>292303</v>
      </c>
      <c r="C293259" s="1" t="s">
        <v>60</v>
      </c>
    </row>
    <row r="293260" spans="1:3" x14ac:dyDescent="0.2">
      <c r="A293260" s="1">
        <v>500729</v>
      </c>
      <c r="B293260" s="1" t="s">
        <v>292304</v>
      </c>
      <c r="C293260" s="1" t="s">
        <v>5</v>
      </c>
    </row>
    <row r="293261" spans="1:3" x14ac:dyDescent="0.2">
      <c r="A293261" s="1">
        <v>500731</v>
      </c>
      <c r="B293261" s="1" t="s">
        <v>292305</v>
      </c>
      <c r="C293261" s="1" t="s">
        <v>60</v>
      </c>
    </row>
    <row r="293262" spans="1:3" x14ac:dyDescent="0.2">
      <c r="A293262" s="1">
        <v>500733</v>
      </c>
      <c r="B293262" s="1" t="s">
        <v>292306</v>
      </c>
      <c r="C293262" s="1" t="s">
        <v>307</v>
      </c>
    </row>
    <row r="293263" spans="1:3" x14ac:dyDescent="0.2">
      <c r="A293263" s="1">
        <v>500735</v>
      </c>
      <c r="B293263" s="1" t="s">
        <v>292307</v>
      </c>
      <c r="C293263" s="1" t="s">
        <v>307</v>
      </c>
    </row>
    <row r="293264" spans="1:3" x14ac:dyDescent="0.2">
      <c r="A293264" s="1">
        <v>500737</v>
      </c>
      <c r="B293264" s="1" t="s">
        <v>292308</v>
      </c>
      <c r="C293264" s="1" t="s">
        <v>5</v>
      </c>
    </row>
    <row r="293265" spans="1:3" x14ac:dyDescent="0.2">
      <c r="A293265" s="1">
        <v>500741</v>
      </c>
      <c r="B293265" s="1" t="s">
        <v>292309</v>
      </c>
      <c r="C293265" s="1" t="s">
        <v>5</v>
      </c>
    </row>
    <row r="293266" spans="1:3" x14ac:dyDescent="0.2">
      <c r="A293266" s="1">
        <v>500743</v>
      </c>
      <c r="B293266" s="1" t="s">
        <v>292310</v>
      </c>
      <c r="C293266" s="1" t="s">
        <v>60</v>
      </c>
    </row>
    <row r="293267" spans="1:3" x14ac:dyDescent="0.2">
      <c r="A293267" s="1">
        <v>500745</v>
      </c>
      <c r="B293267" s="1" t="s">
        <v>292311</v>
      </c>
      <c r="C293267" s="1" t="s">
        <v>60</v>
      </c>
    </row>
    <row r="293268" spans="1:3" x14ac:dyDescent="0.2">
      <c r="A293268" s="1">
        <v>500747</v>
      </c>
      <c r="B293268" s="1" t="s">
        <v>292312</v>
      </c>
      <c r="C293268" s="1" t="s">
        <v>5</v>
      </c>
    </row>
    <row r="293269" spans="1:3" x14ac:dyDescent="0.2">
      <c r="A293269" s="1">
        <v>500749</v>
      </c>
      <c r="B293269" s="1" t="s">
        <v>292313</v>
      </c>
      <c r="C293269" s="1" t="s">
        <v>60</v>
      </c>
    </row>
    <row r="293270" spans="1:3" x14ac:dyDescent="0.2">
      <c r="A293270" s="1">
        <v>500751</v>
      </c>
      <c r="B293270" s="1" t="s">
        <v>292314</v>
      </c>
      <c r="C293270" s="1" t="s">
        <v>307</v>
      </c>
    </row>
    <row r="293271" spans="1:3" x14ac:dyDescent="0.2">
      <c r="A293271" s="1">
        <v>500753</v>
      </c>
      <c r="B293271" s="1" t="s">
        <v>292315</v>
      </c>
      <c r="C293271" s="1" t="s">
        <v>60</v>
      </c>
    </row>
    <row r="293272" spans="1:3" x14ac:dyDescent="0.2">
      <c r="A293272" s="1">
        <v>500755</v>
      </c>
      <c r="B293272" s="1" t="s">
        <v>292316</v>
      </c>
      <c r="C293272" s="1" t="s">
        <v>60</v>
      </c>
    </row>
    <row r="293273" spans="1:3" x14ac:dyDescent="0.2">
      <c r="A293273" s="1">
        <v>500757</v>
      </c>
      <c r="B293273" s="1" t="s">
        <v>292317</v>
      </c>
      <c r="C293273" s="1" t="s">
        <v>5</v>
      </c>
    </row>
    <row r="293274" spans="1:3" x14ac:dyDescent="0.2">
      <c r="A293274" s="1">
        <v>500763</v>
      </c>
      <c r="B293274" s="1" t="s">
        <v>292318</v>
      </c>
      <c r="C293274" s="1" t="s">
        <v>5</v>
      </c>
    </row>
    <row r="293275" spans="1:3" x14ac:dyDescent="0.2">
      <c r="A293275" s="1">
        <v>500765</v>
      </c>
      <c r="B293275" s="1" t="s">
        <v>292319</v>
      </c>
      <c r="C293275" s="1" t="s">
        <v>5</v>
      </c>
    </row>
    <row r="293276" spans="1:3" x14ac:dyDescent="0.2">
      <c r="A293276" s="1">
        <v>500773</v>
      </c>
      <c r="B293276" s="1" t="s">
        <v>292320</v>
      </c>
      <c r="C293276" s="1" t="s">
        <v>5</v>
      </c>
    </row>
    <row r="293277" spans="1:3" x14ac:dyDescent="0.2">
      <c r="A293277" s="1">
        <v>500775</v>
      </c>
      <c r="B293277" s="1" t="s">
        <v>292321</v>
      </c>
      <c r="C293277" s="1" t="s">
        <v>60</v>
      </c>
    </row>
    <row r="293278" spans="1:3" x14ac:dyDescent="0.2">
      <c r="A293278" s="1">
        <v>500777</v>
      </c>
      <c r="B293278" s="1" t="s">
        <v>292322</v>
      </c>
      <c r="C293278" s="1" t="s">
        <v>5</v>
      </c>
    </row>
    <row r="293279" spans="1:3" x14ac:dyDescent="0.2">
      <c r="A293279" s="1">
        <v>500785</v>
      </c>
      <c r="B293279" s="1" t="s">
        <v>292323</v>
      </c>
      <c r="C293279" s="1" t="s">
        <v>60</v>
      </c>
    </row>
    <row r="293280" spans="1:3" x14ac:dyDescent="0.2">
      <c r="A293280" s="1">
        <v>500793</v>
      </c>
      <c r="B293280" s="1" t="s">
        <v>292324</v>
      </c>
      <c r="C293280" s="1" t="s">
        <v>5</v>
      </c>
    </row>
    <row r="293281" spans="1:3" x14ac:dyDescent="0.2">
      <c r="A293281" s="1">
        <v>500799</v>
      </c>
      <c r="B293281" s="1" t="s">
        <v>292325</v>
      </c>
      <c r="C293281" s="1" t="s">
        <v>60</v>
      </c>
    </row>
    <row r="293282" spans="1:3" x14ac:dyDescent="0.2">
      <c r="A293282" s="1">
        <v>500805</v>
      </c>
      <c r="B293282" s="1" t="s">
        <v>292326</v>
      </c>
      <c r="C293282" s="1" t="s">
        <v>60</v>
      </c>
    </row>
    <row r="293283" spans="1:3" x14ac:dyDescent="0.2">
      <c r="A293283" s="1">
        <v>500823</v>
      </c>
      <c r="B293283" s="1" t="s">
        <v>292327</v>
      </c>
      <c r="C293283" s="1" t="s">
        <v>60</v>
      </c>
    </row>
    <row r="293284" spans="1:3" x14ac:dyDescent="0.2">
      <c r="A293284" s="1">
        <v>500827</v>
      </c>
      <c r="B293284" s="1" t="s">
        <v>292328</v>
      </c>
      <c r="C293284" s="1" t="s">
        <v>5</v>
      </c>
    </row>
    <row r="293285" spans="1:3" x14ac:dyDescent="0.2">
      <c r="A293285" s="1">
        <v>500833</v>
      </c>
      <c r="B293285" s="1" t="s">
        <v>292329</v>
      </c>
      <c r="C293285" s="1" t="s">
        <v>60</v>
      </c>
    </row>
    <row r="293286" spans="1:3" x14ac:dyDescent="0.2">
      <c r="A293286" s="1">
        <v>500834</v>
      </c>
      <c r="B293286" s="1" t="s">
        <v>292330</v>
      </c>
      <c r="C293286" s="1" t="s">
        <v>60</v>
      </c>
    </row>
    <row r="293287" spans="1:3" x14ac:dyDescent="0.2">
      <c r="A293287" s="1">
        <v>500835</v>
      </c>
      <c r="B293287" s="1" t="s">
        <v>292331</v>
      </c>
      <c r="C293287" s="1" t="s">
        <v>60</v>
      </c>
    </row>
    <row r="293288" spans="1:3" x14ac:dyDescent="0.2">
      <c r="A293288" s="1">
        <v>500836</v>
      </c>
      <c r="B293288" s="1" t="s">
        <v>292332</v>
      </c>
      <c r="C293288" s="1" t="s">
        <v>60</v>
      </c>
    </row>
    <row r="293289" spans="1:3" x14ac:dyDescent="0.2">
      <c r="A293289" s="1">
        <v>500837</v>
      </c>
      <c r="B293289" s="1" t="s">
        <v>292333</v>
      </c>
      <c r="C293289" s="1" t="s">
        <v>60</v>
      </c>
    </row>
    <row r="293290" spans="1:3" x14ac:dyDescent="0.2">
      <c r="A293290" s="1">
        <v>500838</v>
      </c>
      <c r="B293290" s="1" t="s">
        <v>292334</v>
      </c>
      <c r="C293290" s="1" t="s">
        <v>60</v>
      </c>
    </row>
    <row r="293291" spans="1:3" x14ac:dyDescent="0.2">
      <c r="A293291" s="1">
        <v>500905</v>
      </c>
      <c r="B293291" s="1" t="s">
        <v>292335</v>
      </c>
      <c r="C293291" s="1" t="s">
        <v>5</v>
      </c>
    </row>
    <row r="293292" spans="1:3" x14ac:dyDescent="0.2">
      <c r="A293292" s="1">
        <v>500906</v>
      </c>
      <c r="B293292" s="1" t="s">
        <v>292336</v>
      </c>
      <c r="C293292" s="1" t="s">
        <v>5</v>
      </c>
    </row>
    <row r="293293" spans="1:3" x14ac:dyDescent="0.2">
      <c r="A293293" s="1">
        <v>500907</v>
      </c>
      <c r="B293293" s="1" t="s">
        <v>292337</v>
      </c>
      <c r="C293293" s="1" t="s">
        <v>5</v>
      </c>
    </row>
    <row r="293294" spans="1:3" x14ac:dyDescent="0.2">
      <c r="A293294" s="1">
        <v>500908</v>
      </c>
      <c r="B293294" s="1" t="s">
        <v>292338</v>
      </c>
      <c r="C293294" s="1" t="s">
        <v>60</v>
      </c>
    </row>
    <row r="293295" spans="1:3" x14ac:dyDescent="0.2">
      <c r="A293295" s="1">
        <v>500909</v>
      </c>
      <c r="B293295" s="1" t="s">
        <v>292339</v>
      </c>
      <c r="C293295" s="1" t="s">
        <v>60</v>
      </c>
    </row>
    <row r="293296" spans="1:3" x14ac:dyDescent="0.2">
      <c r="A293296" s="1">
        <v>500910</v>
      </c>
      <c r="B293296" s="1" t="s">
        <v>292340</v>
      </c>
      <c r="C293296" s="1" t="s">
        <v>5</v>
      </c>
    </row>
    <row r="293297" spans="1:3" x14ac:dyDescent="0.2">
      <c r="A293297" s="1">
        <v>500911</v>
      </c>
      <c r="B293297" s="1" t="s">
        <v>292341</v>
      </c>
      <c r="C293297" s="1" t="s">
        <v>60</v>
      </c>
    </row>
    <row r="293298" spans="1:3" x14ac:dyDescent="0.2">
      <c r="A293298" s="1">
        <v>500912</v>
      </c>
      <c r="B293298" s="1" t="s">
        <v>292342</v>
      </c>
      <c r="C293298" s="1" t="s">
        <v>5</v>
      </c>
    </row>
    <row r="293299" spans="1:3" x14ac:dyDescent="0.2">
      <c r="A293299" s="1">
        <v>500913</v>
      </c>
      <c r="B293299" s="1" t="s">
        <v>292343</v>
      </c>
      <c r="C293299" s="1" t="s">
        <v>5</v>
      </c>
    </row>
    <row r="293300" spans="1:3" x14ac:dyDescent="0.2">
      <c r="A293300" s="1">
        <v>500914</v>
      </c>
      <c r="B293300" s="1" t="s">
        <v>292344</v>
      </c>
      <c r="C293300" s="1" t="s">
        <v>60</v>
      </c>
    </row>
    <row r="293301" spans="1:3" x14ac:dyDescent="0.2">
      <c r="A293301" s="1">
        <v>500953</v>
      </c>
      <c r="B293301" s="1" t="s">
        <v>292345</v>
      </c>
      <c r="C293301" s="1" t="s">
        <v>60</v>
      </c>
    </row>
    <row r="293302" spans="1:3" x14ac:dyDescent="0.2">
      <c r="A293302" s="1">
        <v>500961</v>
      </c>
      <c r="B293302" s="1" t="s">
        <v>292346</v>
      </c>
      <c r="C293302" s="1" t="s">
        <v>5</v>
      </c>
    </row>
    <row r="293303" spans="1:3" x14ac:dyDescent="0.2">
      <c r="A293303" s="1">
        <v>500963</v>
      </c>
      <c r="B293303" s="1" t="s">
        <v>292347</v>
      </c>
      <c r="C293303" s="1" t="s">
        <v>60</v>
      </c>
    </row>
    <row r="293304" spans="1:3" x14ac:dyDescent="0.2">
      <c r="A293304" s="1">
        <v>500967</v>
      </c>
      <c r="B293304" s="1" t="s">
        <v>292348</v>
      </c>
      <c r="C293304" s="1" t="s">
        <v>60</v>
      </c>
    </row>
    <row r="293305" spans="1:3" x14ac:dyDescent="0.2">
      <c r="A293305" s="1">
        <v>500968</v>
      </c>
      <c r="B293305" s="1" t="s">
        <v>292349</v>
      </c>
      <c r="C293305" s="1" t="s">
        <v>60</v>
      </c>
    </row>
    <row r="293306" spans="1:3" x14ac:dyDescent="0.2">
      <c r="A293306" s="1">
        <v>500970</v>
      </c>
      <c r="B293306" s="1" t="s">
        <v>292350</v>
      </c>
      <c r="C293306" s="1" t="s">
        <v>5</v>
      </c>
    </row>
    <row r="293307" spans="1:3" x14ac:dyDescent="0.2">
      <c r="A293307" s="1">
        <v>500971</v>
      </c>
      <c r="B293307" s="1" t="s">
        <v>292351</v>
      </c>
      <c r="C293307" s="1" t="s">
        <v>5</v>
      </c>
    </row>
    <row r="293308" spans="1:3" x14ac:dyDescent="0.2">
      <c r="A293308" s="1">
        <v>500973</v>
      </c>
      <c r="B293308" s="1" t="s">
        <v>292352</v>
      </c>
      <c r="C293308" s="1" t="s">
        <v>5</v>
      </c>
    </row>
    <row r="293309" spans="1:3" x14ac:dyDescent="0.2">
      <c r="A293309" s="1">
        <v>500974</v>
      </c>
      <c r="B293309" s="1" t="s">
        <v>292353</v>
      </c>
      <c r="C293309" s="1" t="s">
        <v>5</v>
      </c>
    </row>
    <row r="293310" spans="1:3" x14ac:dyDescent="0.2">
      <c r="A293310" s="1">
        <v>500975</v>
      </c>
      <c r="B293310" s="1" t="s">
        <v>292354</v>
      </c>
      <c r="C293310" s="1" t="s">
        <v>60</v>
      </c>
    </row>
    <row r="293311" spans="1:3" x14ac:dyDescent="0.2">
      <c r="A293311" s="1">
        <v>500976</v>
      </c>
      <c r="B293311" s="1" t="s">
        <v>292355</v>
      </c>
      <c r="C293311" s="1" t="s">
        <v>307</v>
      </c>
    </row>
    <row r="293312" spans="1:3" x14ac:dyDescent="0.2">
      <c r="A293312" s="1">
        <v>500977</v>
      </c>
      <c r="B293312" s="1" t="s">
        <v>292356</v>
      </c>
      <c r="C293312" s="1" t="s">
        <v>5</v>
      </c>
    </row>
    <row r="293313" spans="1:3" x14ac:dyDescent="0.2">
      <c r="A293313" s="1">
        <v>500979</v>
      </c>
      <c r="B293313" s="1" t="s">
        <v>292357</v>
      </c>
      <c r="C293313" s="1" t="s">
        <v>5</v>
      </c>
    </row>
    <row r="293314" spans="1:3" x14ac:dyDescent="0.2">
      <c r="A293314" s="1">
        <v>500983</v>
      </c>
      <c r="B293314" s="1" t="s">
        <v>292358</v>
      </c>
      <c r="C293314" s="1" t="s">
        <v>60</v>
      </c>
    </row>
    <row r="293315" spans="1:3" x14ac:dyDescent="0.2">
      <c r="A293315" s="1">
        <v>500985</v>
      </c>
      <c r="B293315" s="1" t="s">
        <v>292359</v>
      </c>
      <c r="C293315" s="1" t="s">
        <v>60</v>
      </c>
    </row>
    <row r="293316" spans="1:3" x14ac:dyDescent="0.2">
      <c r="A293316" s="1">
        <v>500986</v>
      </c>
      <c r="B293316" s="1" t="s">
        <v>292360</v>
      </c>
      <c r="C293316" s="1" t="s">
        <v>5</v>
      </c>
    </row>
    <row r="293317" spans="1:3" x14ac:dyDescent="0.2">
      <c r="A293317" s="1">
        <v>500987</v>
      </c>
      <c r="B293317" s="1" t="s">
        <v>292361</v>
      </c>
      <c r="C293317" s="1" t="s">
        <v>60</v>
      </c>
    </row>
    <row r="293318" spans="1:3" x14ac:dyDescent="0.2">
      <c r="A293318" s="1">
        <v>500988</v>
      </c>
      <c r="B293318" s="1" t="s">
        <v>292362</v>
      </c>
      <c r="C293318" s="1" t="s">
        <v>5</v>
      </c>
    </row>
    <row r="293319" spans="1:3" x14ac:dyDescent="0.2">
      <c r="A293319" s="1">
        <v>500989</v>
      </c>
      <c r="B293319" s="1" t="s">
        <v>292363</v>
      </c>
      <c r="C293319" s="1" t="s">
        <v>5</v>
      </c>
    </row>
    <row r="293320" spans="1:3" x14ac:dyDescent="0.2">
      <c r="A293320" s="1">
        <v>500990</v>
      </c>
      <c r="B293320" s="1" t="s">
        <v>292364</v>
      </c>
      <c r="C293320" s="1" t="s">
        <v>5</v>
      </c>
    </row>
    <row r="293321" spans="1:3" x14ac:dyDescent="0.2">
      <c r="A293321" s="1">
        <v>500991</v>
      </c>
      <c r="B293321" s="1" t="s">
        <v>292365</v>
      </c>
      <c r="C293321" s="1" t="s">
        <v>5</v>
      </c>
    </row>
    <row r="293322" spans="1:3" x14ac:dyDescent="0.2">
      <c r="A293322" s="1">
        <v>500992</v>
      </c>
      <c r="B293322" s="1" t="s">
        <v>292366</v>
      </c>
      <c r="C293322" s="1" t="s">
        <v>60</v>
      </c>
    </row>
    <row r="293323" spans="1:3" x14ac:dyDescent="0.2">
      <c r="A293323" s="1">
        <v>500993</v>
      </c>
      <c r="B293323" s="1" t="s">
        <v>292367</v>
      </c>
      <c r="C293323" s="1" t="s">
        <v>5</v>
      </c>
    </row>
    <row r="293324" spans="1:3" x14ac:dyDescent="0.2">
      <c r="A293324" s="1">
        <v>500994</v>
      </c>
      <c r="B293324" s="1" t="s">
        <v>292368</v>
      </c>
      <c r="C293324" s="1" t="s">
        <v>5</v>
      </c>
    </row>
    <row r="293325" spans="1:3" x14ac:dyDescent="0.2">
      <c r="A293325" s="1">
        <v>500995</v>
      </c>
      <c r="B293325" s="1" t="s">
        <v>292369</v>
      </c>
      <c r="C293325" s="1" t="s">
        <v>60</v>
      </c>
    </row>
    <row r="293326" spans="1:3" x14ac:dyDescent="0.2">
      <c r="A293326" s="1">
        <v>500996</v>
      </c>
      <c r="B293326" s="1" t="s">
        <v>292370</v>
      </c>
      <c r="C293326" s="1" t="s">
        <v>60</v>
      </c>
    </row>
    <row r="293327" spans="1:3" x14ac:dyDescent="0.2">
      <c r="A293327" s="1">
        <v>500997</v>
      </c>
      <c r="B293327" s="1" t="s">
        <v>292371</v>
      </c>
      <c r="C293327" s="1" t="s">
        <v>60</v>
      </c>
    </row>
    <row r="293328" spans="1:3" x14ac:dyDescent="0.2">
      <c r="A293328" s="1">
        <v>500998</v>
      </c>
      <c r="B293328" s="1" t="s">
        <v>292372</v>
      </c>
      <c r="C293328" s="1" t="s">
        <v>60</v>
      </c>
    </row>
    <row r="293329" spans="1:3" x14ac:dyDescent="0.2">
      <c r="A293329" s="1">
        <v>500999</v>
      </c>
      <c r="B293329" s="1" t="s">
        <v>292373</v>
      </c>
      <c r="C293329" s="1" t="s">
        <v>60</v>
      </c>
    </row>
    <row r="293330" spans="1:3" x14ac:dyDescent="0.2">
      <c r="A293330" s="1">
        <v>501000</v>
      </c>
      <c r="B293330" s="1" t="s">
        <v>292374</v>
      </c>
      <c r="C293330" s="1" t="s">
        <v>60</v>
      </c>
    </row>
    <row r="293331" spans="1:3" x14ac:dyDescent="0.2">
      <c r="A293331" s="1">
        <v>501001</v>
      </c>
      <c r="B293331" s="1" t="s">
        <v>292375</v>
      </c>
      <c r="C293331" s="1" t="s">
        <v>60</v>
      </c>
    </row>
    <row r="293332" spans="1:3" x14ac:dyDescent="0.2">
      <c r="A293332" s="1">
        <v>501002</v>
      </c>
      <c r="B293332" s="1" t="s">
        <v>292376</v>
      </c>
      <c r="C293332" s="1" t="s">
        <v>60</v>
      </c>
    </row>
    <row r="293333" spans="1:3" x14ac:dyDescent="0.2">
      <c r="A293333" s="1">
        <v>501003</v>
      </c>
      <c r="B293333" s="1" t="s">
        <v>292377</v>
      </c>
      <c r="C293333" s="1" t="s">
        <v>60</v>
      </c>
    </row>
    <row r="293334" spans="1:3" x14ac:dyDescent="0.2">
      <c r="A293334" s="1">
        <v>501004</v>
      </c>
      <c r="B293334" s="1" t="s">
        <v>292378</v>
      </c>
      <c r="C293334" s="1" t="s">
        <v>60</v>
      </c>
    </row>
    <row r="293335" spans="1:3" x14ac:dyDescent="0.2">
      <c r="A293335" s="1">
        <v>501005</v>
      </c>
      <c r="B293335" s="1" t="s">
        <v>292379</v>
      </c>
      <c r="C293335" s="1" t="s">
        <v>5</v>
      </c>
    </row>
    <row r="293336" spans="1:3" x14ac:dyDescent="0.2">
      <c r="A293336" s="1">
        <v>501007</v>
      </c>
      <c r="B293336" s="1" t="s">
        <v>292380</v>
      </c>
      <c r="C293336" s="1" t="s">
        <v>5</v>
      </c>
    </row>
    <row r="293337" spans="1:3" x14ac:dyDescent="0.2">
      <c r="A293337" s="1">
        <v>501009</v>
      </c>
      <c r="B293337" s="1" t="s">
        <v>292381</v>
      </c>
      <c r="C293337" s="1" t="s">
        <v>5</v>
      </c>
    </row>
    <row r="293338" spans="1:3" x14ac:dyDescent="0.2">
      <c r="A293338" s="1">
        <v>501011</v>
      </c>
      <c r="B293338" s="1" t="s">
        <v>292382</v>
      </c>
      <c r="C293338" s="1" t="s">
        <v>60</v>
      </c>
    </row>
    <row r="293339" spans="1:3" x14ac:dyDescent="0.2">
      <c r="A293339" s="1">
        <v>501013</v>
      </c>
      <c r="B293339" s="1" t="s">
        <v>292383</v>
      </c>
      <c r="C293339" s="1" t="s">
        <v>5</v>
      </c>
    </row>
    <row r="293340" spans="1:3" x14ac:dyDescent="0.2">
      <c r="A293340" s="1">
        <v>501015</v>
      </c>
      <c r="B293340" s="1" t="s">
        <v>292384</v>
      </c>
      <c r="C293340" s="1" t="s">
        <v>5</v>
      </c>
    </row>
    <row r="293341" spans="1:3" x14ac:dyDescent="0.2">
      <c r="A293341" s="1">
        <v>501017</v>
      </c>
      <c r="B293341" s="1" t="s">
        <v>292385</v>
      </c>
      <c r="C293341" s="1" t="s">
        <v>5</v>
      </c>
    </row>
    <row r="293342" spans="1:3" x14ac:dyDescent="0.2">
      <c r="A293342" s="1">
        <v>501019</v>
      </c>
      <c r="B293342" s="1" t="s">
        <v>292386</v>
      </c>
      <c r="C293342" s="1" t="s">
        <v>5</v>
      </c>
    </row>
    <row r="293343" spans="1:3" x14ac:dyDescent="0.2">
      <c r="A293343" s="1">
        <v>501021</v>
      </c>
      <c r="B293343" s="1" t="s">
        <v>292387</v>
      </c>
      <c r="C293343" s="1" t="s">
        <v>307</v>
      </c>
    </row>
    <row r="293344" spans="1:3" x14ac:dyDescent="0.2">
      <c r="A293344" s="1">
        <v>501023</v>
      </c>
      <c r="B293344" s="1" t="s">
        <v>292388</v>
      </c>
      <c r="C293344" s="1" t="s">
        <v>5</v>
      </c>
    </row>
    <row r="293345" spans="1:4" x14ac:dyDescent="0.2">
      <c r="A293345" s="1">
        <v>501025</v>
      </c>
      <c r="B293345" s="1" t="s">
        <v>292389</v>
      </c>
      <c r="C293345" s="1" t="s">
        <v>60</v>
      </c>
    </row>
    <row r="293346" spans="1:4" x14ac:dyDescent="0.2">
      <c r="A293346" s="1">
        <v>501027</v>
      </c>
      <c r="B293346" s="1" t="s">
        <v>292390</v>
      </c>
      <c r="C293346" s="1" t="s">
        <v>60</v>
      </c>
    </row>
    <row r="293347" spans="1:4" x14ac:dyDescent="0.2">
      <c r="A293347" s="1">
        <v>501031</v>
      </c>
      <c r="B293347" s="1" t="s">
        <v>292391</v>
      </c>
      <c r="C293347" s="1" t="s">
        <v>5</v>
      </c>
    </row>
    <row r="293348" spans="1:4" x14ac:dyDescent="0.2">
      <c r="A293348" s="1">
        <v>501033</v>
      </c>
      <c r="B293348" s="1" t="s">
        <v>292392</v>
      </c>
      <c r="C293348" s="1" t="s">
        <v>5</v>
      </c>
    </row>
    <row r="293349" spans="1:4" x14ac:dyDescent="0.2">
      <c r="A293349" s="1">
        <v>501035</v>
      </c>
      <c r="B293349" s="1" t="s">
        <v>292393</v>
      </c>
      <c r="C293349" s="1" t="s">
        <v>5</v>
      </c>
    </row>
    <row r="293350" spans="1:4" x14ac:dyDescent="0.2">
      <c r="A293350" s="1">
        <v>501039</v>
      </c>
      <c r="B293350" s="1" t="s">
        <v>292394</v>
      </c>
      <c r="C293350" s="1" t="s">
        <v>5</v>
      </c>
    </row>
    <row r="293351" spans="1:4" x14ac:dyDescent="0.2">
      <c r="A293351" s="1">
        <v>501041</v>
      </c>
      <c r="B293351" s="1" t="s">
        <v>292395</v>
      </c>
      <c r="C293351" s="1" t="s">
        <v>5</v>
      </c>
    </row>
    <row r="293352" spans="1:4" x14ac:dyDescent="0.2">
      <c r="A293352" s="1">
        <v>501043</v>
      </c>
      <c r="B293352" s="1" t="s">
        <v>292396</v>
      </c>
      <c r="C293352" s="1" t="s">
        <v>5</v>
      </c>
    </row>
    <row r="293353" spans="1:4" x14ac:dyDescent="0.2">
      <c r="A293353" s="1">
        <v>501045</v>
      </c>
      <c r="B293353" s="1" t="s">
        <v>292397</v>
      </c>
      <c r="C293353" s="1" t="s">
        <v>60</v>
      </c>
    </row>
    <row r="293354" spans="1:4" x14ac:dyDescent="0.2">
      <c r="A293354" s="1">
        <v>501047</v>
      </c>
      <c r="B293354" s="1" t="s">
        <v>292398</v>
      </c>
      <c r="C293354" s="1" t="s">
        <v>307</v>
      </c>
    </row>
    <row r="293355" spans="1:4" x14ac:dyDescent="0.2">
      <c r="A293355" s="1">
        <v>501049</v>
      </c>
      <c r="B293355" s="1" t="s">
        <v>292399</v>
      </c>
      <c r="C293355" s="1" t="s">
        <v>60</v>
      </c>
    </row>
    <row r="293356" spans="1:4" x14ac:dyDescent="0.2">
      <c r="A293356" s="1">
        <v>501051</v>
      </c>
      <c r="B293356" s="1" t="s">
        <v>292400</v>
      </c>
      <c r="C293356" s="1" t="s">
        <v>5</v>
      </c>
    </row>
    <row r="293357" spans="1:4" x14ac:dyDescent="0.2">
      <c r="A293357" s="1">
        <v>501053</v>
      </c>
      <c r="B293357" s="1" t="s">
        <v>292401</v>
      </c>
      <c r="C293357" s="1" t="s">
        <v>5</v>
      </c>
    </row>
    <row r="293358" spans="1:4" x14ac:dyDescent="0.2">
      <c r="A293358" s="1">
        <v>501061</v>
      </c>
      <c r="B293358" s="1" t="s">
        <v>292402</v>
      </c>
      <c r="C293358" s="1" t="s">
        <v>60</v>
      </c>
      <c r="D293358" s="1" t="s">
        <v>61</v>
      </c>
    </row>
    <row r="293359" spans="1:4" x14ac:dyDescent="0.2">
      <c r="A293359" s="1">
        <v>501089</v>
      </c>
      <c r="B293359" s="1" t="s">
        <v>292403</v>
      </c>
      <c r="C293359" s="1" t="s">
        <v>5</v>
      </c>
    </row>
    <row r="293360" spans="1:4" x14ac:dyDescent="0.2">
      <c r="A293360" s="1">
        <v>501109</v>
      </c>
      <c r="B293360" s="1" t="s">
        <v>292404</v>
      </c>
      <c r="C293360" s="1" t="s">
        <v>5</v>
      </c>
    </row>
    <row r="293361" spans="1:3" x14ac:dyDescent="0.2">
      <c r="A293361" s="1">
        <v>501110</v>
      </c>
      <c r="B293361" s="1" t="s">
        <v>292405</v>
      </c>
      <c r="C293361" s="1" t="s">
        <v>60</v>
      </c>
    </row>
    <row r="293362" spans="1:3" x14ac:dyDescent="0.2">
      <c r="A293362" s="1">
        <v>501111</v>
      </c>
      <c r="B293362" s="1" t="s">
        <v>292406</v>
      </c>
      <c r="C293362" s="1" t="s">
        <v>60</v>
      </c>
    </row>
    <row r="293363" spans="1:3" x14ac:dyDescent="0.2">
      <c r="A293363" s="1">
        <v>501113</v>
      </c>
      <c r="B293363" s="1" t="s">
        <v>292407</v>
      </c>
      <c r="C293363" s="1" t="s">
        <v>60</v>
      </c>
    </row>
    <row r="293364" spans="1:3" x14ac:dyDescent="0.2">
      <c r="A293364" s="1">
        <v>501114</v>
      </c>
      <c r="B293364" s="1" t="s">
        <v>292408</v>
      </c>
      <c r="C293364" s="1" t="s">
        <v>5</v>
      </c>
    </row>
    <row r="293365" spans="1:3" x14ac:dyDescent="0.2">
      <c r="A293365" s="1">
        <v>501115</v>
      </c>
      <c r="B293365" s="1" t="s">
        <v>292409</v>
      </c>
      <c r="C293365" s="1" t="s">
        <v>60</v>
      </c>
    </row>
    <row r="293366" spans="1:3" x14ac:dyDescent="0.2">
      <c r="A293366" s="1">
        <v>501116</v>
      </c>
      <c r="B293366" s="1" t="s">
        <v>292410</v>
      </c>
      <c r="C293366" s="1" t="s">
        <v>5</v>
      </c>
    </row>
    <row r="293367" spans="1:3" x14ac:dyDescent="0.2">
      <c r="A293367" s="1">
        <v>501117</v>
      </c>
      <c r="B293367" s="1" t="s">
        <v>292411</v>
      </c>
      <c r="C293367" s="1" t="s">
        <v>5</v>
      </c>
    </row>
    <row r="293368" spans="1:3" x14ac:dyDescent="0.2">
      <c r="A293368" s="1">
        <v>501118</v>
      </c>
      <c r="B293368" s="1" t="s">
        <v>292412</v>
      </c>
      <c r="C293368" s="1" t="s">
        <v>60</v>
      </c>
    </row>
    <row r="293369" spans="1:3" x14ac:dyDescent="0.2">
      <c r="A293369" s="1">
        <v>501193</v>
      </c>
      <c r="B293369" s="1" t="s">
        <v>292413</v>
      </c>
      <c r="C293369" s="1" t="s">
        <v>5</v>
      </c>
    </row>
    <row r="293370" spans="1:3" x14ac:dyDescent="0.2">
      <c r="A293370" s="1">
        <v>501194</v>
      </c>
      <c r="B293370" s="1" t="s">
        <v>292414</v>
      </c>
      <c r="C293370" s="1" t="s">
        <v>60</v>
      </c>
    </row>
    <row r="293371" spans="1:3" x14ac:dyDescent="0.2">
      <c r="A293371" s="1">
        <v>501195</v>
      </c>
      <c r="B293371" s="1" t="s">
        <v>292415</v>
      </c>
      <c r="C293371" s="1" t="s">
        <v>5</v>
      </c>
    </row>
    <row r="293372" spans="1:3" x14ac:dyDescent="0.2">
      <c r="A293372" s="1">
        <v>501196</v>
      </c>
      <c r="B293372" s="1" t="s">
        <v>292416</v>
      </c>
      <c r="C293372" s="1" t="s">
        <v>5</v>
      </c>
    </row>
    <row r="293373" spans="1:3" x14ac:dyDescent="0.2">
      <c r="A293373" s="1">
        <v>501197</v>
      </c>
      <c r="B293373" s="1" t="s">
        <v>292417</v>
      </c>
      <c r="C293373" s="1" t="s">
        <v>60</v>
      </c>
    </row>
    <row r="293374" spans="1:3" x14ac:dyDescent="0.2">
      <c r="A293374" s="1">
        <v>501198</v>
      </c>
      <c r="B293374" s="1" t="s">
        <v>292418</v>
      </c>
      <c r="C293374" s="1" t="s">
        <v>60</v>
      </c>
    </row>
    <row r="293375" spans="1:3" x14ac:dyDescent="0.2">
      <c r="A293375" s="1">
        <v>501199</v>
      </c>
      <c r="B293375" s="1" t="s">
        <v>292419</v>
      </c>
      <c r="C293375" s="1" t="s">
        <v>5</v>
      </c>
    </row>
    <row r="293376" spans="1:3" x14ac:dyDescent="0.2">
      <c r="A293376" s="1">
        <v>501200</v>
      </c>
      <c r="B293376" s="1" t="s">
        <v>292420</v>
      </c>
      <c r="C293376" s="1" t="s">
        <v>5</v>
      </c>
    </row>
    <row r="293377" spans="1:3" x14ac:dyDescent="0.2">
      <c r="A293377" s="1">
        <v>501201</v>
      </c>
      <c r="B293377" s="1" t="s">
        <v>292421</v>
      </c>
      <c r="C293377" s="1" t="s">
        <v>60</v>
      </c>
    </row>
    <row r="293378" spans="1:3" x14ac:dyDescent="0.2">
      <c r="A293378" s="1">
        <v>501202</v>
      </c>
      <c r="B293378" s="1" t="s">
        <v>292422</v>
      </c>
      <c r="C293378" s="1" t="s">
        <v>60</v>
      </c>
    </row>
    <row r="293379" spans="1:3" x14ac:dyDescent="0.2">
      <c r="A293379" s="1">
        <v>501203</v>
      </c>
      <c r="B293379" s="1" t="s">
        <v>292423</v>
      </c>
      <c r="C293379" s="1" t="s">
        <v>5</v>
      </c>
    </row>
    <row r="293380" spans="1:3" x14ac:dyDescent="0.2">
      <c r="A293380" s="1">
        <v>501204</v>
      </c>
      <c r="B293380" s="1" t="s">
        <v>292424</v>
      </c>
      <c r="C293380" s="1" t="s">
        <v>5</v>
      </c>
    </row>
    <row r="293381" spans="1:3" x14ac:dyDescent="0.2">
      <c r="A293381" s="1">
        <v>501205</v>
      </c>
      <c r="B293381" s="1" t="s">
        <v>292425</v>
      </c>
      <c r="C293381" s="1" t="s">
        <v>5</v>
      </c>
    </row>
    <row r="293382" spans="1:3" x14ac:dyDescent="0.2">
      <c r="A293382" s="1">
        <v>501206</v>
      </c>
      <c r="B293382" s="1" t="s">
        <v>292426</v>
      </c>
      <c r="C293382" s="1" t="s">
        <v>60</v>
      </c>
    </row>
    <row r="293383" spans="1:3" x14ac:dyDescent="0.2">
      <c r="A293383" s="1">
        <v>501207</v>
      </c>
      <c r="B293383" s="1" t="s">
        <v>292427</v>
      </c>
      <c r="C293383" s="1" t="s">
        <v>60</v>
      </c>
    </row>
    <row r="293384" spans="1:3" x14ac:dyDescent="0.2">
      <c r="A293384" s="1">
        <v>501208</v>
      </c>
      <c r="B293384" s="1" t="s">
        <v>292428</v>
      </c>
      <c r="C293384" s="1" t="s">
        <v>60</v>
      </c>
    </row>
    <row r="293385" spans="1:3" x14ac:dyDescent="0.2">
      <c r="A293385" s="1">
        <v>501209</v>
      </c>
      <c r="B293385" s="1" t="s">
        <v>292429</v>
      </c>
      <c r="C293385" s="1" t="s">
        <v>60</v>
      </c>
    </row>
    <row r="293386" spans="1:3" x14ac:dyDescent="0.2">
      <c r="A293386" s="1">
        <v>501210</v>
      </c>
      <c r="B293386" s="1" t="s">
        <v>292430</v>
      </c>
      <c r="C293386" s="1" t="s">
        <v>60</v>
      </c>
    </row>
    <row r="293387" spans="1:3" x14ac:dyDescent="0.2">
      <c r="A293387" s="1">
        <v>501211</v>
      </c>
      <c r="B293387" s="1" t="s">
        <v>292431</v>
      </c>
      <c r="C293387" s="1" t="s">
        <v>60</v>
      </c>
    </row>
    <row r="293388" spans="1:3" x14ac:dyDescent="0.2">
      <c r="A293388" s="1">
        <v>501212</v>
      </c>
      <c r="B293388" s="1" t="s">
        <v>292432</v>
      </c>
      <c r="C293388" s="1" t="s">
        <v>5</v>
      </c>
    </row>
    <row r="293389" spans="1:3" x14ac:dyDescent="0.2">
      <c r="A293389" s="1">
        <v>501216</v>
      </c>
      <c r="B293389" s="1" t="s">
        <v>292433</v>
      </c>
      <c r="C293389" s="1" t="s">
        <v>60</v>
      </c>
    </row>
    <row r="293390" spans="1:3" x14ac:dyDescent="0.2">
      <c r="A293390" s="1">
        <v>501220</v>
      </c>
      <c r="B293390" s="1" t="s">
        <v>292434</v>
      </c>
      <c r="C293390" s="1" t="s">
        <v>5</v>
      </c>
    </row>
    <row r="293391" spans="1:3" x14ac:dyDescent="0.2">
      <c r="A293391" s="1">
        <v>501226</v>
      </c>
      <c r="B293391" s="1" t="s">
        <v>292435</v>
      </c>
      <c r="C293391" s="1" t="s">
        <v>5</v>
      </c>
    </row>
    <row r="293392" spans="1:3" x14ac:dyDescent="0.2">
      <c r="A293392" s="1">
        <v>501230</v>
      </c>
      <c r="B293392" s="1" t="s">
        <v>292436</v>
      </c>
      <c r="C293392" s="1" t="s">
        <v>5</v>
      </c>
    </row>
    <row r="293393" spans="1:4" x14ac:dyDescent="0.2">
      <c r="A293393" s="1">
        <v>501240</v>
      </c>
      <c r="B293393" s="1" t="s">
        <v>292437</v>
      </c>
      <c r="C293393" s="1" t="s">
        <v>307</v>
      </c>
    </row>
    <row r="293394" spans="1:4" x14ac:dyDescent="0.2">
      <c r="A293394" s="1">
        <v>501244</v>
      </c>
      <c r="B293394" s="1" t="s">
        <v>292438</v>
      </c>
      <c r="C293394" s="1" t="s">
        <v>60</v>
      </c>
      <c r="D293394" s="1" t="s">
        <v>61</v>
      </c>
    </row>
    <row r="293395" spans="1:4" x14ac:dyDescent="0.2">
      <c r="A293395" s="1">
        <v>501246</v>
      </c>
      <c r="B293395" s="1" t="s">
        <v>292439</v>
      </c>
      <c r="C293395" s="1" t="s">
        <v>5</v>
      </c>
    </row>
    <row r="293396" spans="1:4" x14ac:dyDescent="0.2">
      <c r="A293396" s="1">
        <v>501250</v>
      </c>
      <c r="B293396" s="1" t="s">
        <v>292440</v>
      </c>
      <c r="C293396" s="1" t="s">
        <v>5</v>
      </c>
    </row>
    <row r="293397" spans="1:4" x14ac:dyDescent="0.2">
      <c r="A293397" s="1">
        <v>501254</v>
      </c>
      <c r="B293397" s="1" t="s">
        <v>292441</v>
      </c>
      <c r="C293397" s="1" t="s">
        <v>60</v>
      </c>
    </row>
    <row r="293398" spans="1:4" x14ac:dyDescent="0.2">
      <c r="A293398" s="1">
        <v>501256</v>
      </c>
      <c r="B293398" s="1" t="s">
        <v>292442</v>
      </c>
      <c r="C293398" s="1" t="s">
        <v>60</v>
      </c>
    </row>
    <row r="293399" spans="1:4" x14ac:dyDescent="0.2">
      <c r="A293399" s="1">
        <v>501262</v>
      </c>
      <c r="B293399" s="1" t="s">
        <v>292443</v>
      </c>
      <c r="C293399" s="1" t="s">
        <v>5</v>
      </c>
    </row>
    <row r="293400" spans="1:4" x14ac:dyDescent="0.2">
      <c r="A293400" s="1">
        <v>501266</v>
      </c>
      <c r="B293400" s="1" t="s">
        <v>292444</v>
      </c>
      <c r="C293400" s="1" t="s">
        <v>60</v>
      </c>
    </row>
    <row r="293401" spans="1:4" x14ac:dyDescent="0.2">
      <c r="A293401" s="1">
        <v>501268</v>
      </c>
      <c r="B293401" s="1" t="s">
        <v>292445</v>
      </c>
      <c r="C293401" s="1" t="s">
        <v>5</v>
      </c>
    </row>
    <row r="293402" spans="1:4" x14ac:dyDescent="0.2">
      <c r="A293402" s="1">
        <v>501272</v>
      </c>
      <c r="B293402" s="1" t="s">
        <v>292446</v>
      </c>
      <c r="C293402" s="1" t="s">
        <v>5</v>
      </c>
    </row>
    <row r="293403" spans="1:4" x14ac:dyDescent="0.2">
      <c r="A293403" s="1">
        <v>501278</v>
      </c>
      <c r="B293403" s="1" t="s">
        <v>292447</v>
      </c>
      <c r="C293403" s="1" t="s">
        <v>5</v>
      </c>
    </row>
    <row r="293404" spans="1:4" x14ac:dyDescent="0.2">
      <c r="A293404" s="1">
        <v>501280</v>
      </c>
      <c r="B293404" s="1" t="s">
        <v>292448</v>
      </c>
      <c r="C293404" s="1" t="s">
        <v>5</v>
      </c>
    </row>
    <row r="293405" spans="1:4" x14ac:dyDescent="0.2">
      <c r="A293405" s="1">
        <v>501282</v>
      </c>
      <c r="B293405" s="1" t="s">
        <v>292449</v>
      </c>
      <c r="C293405" s="1" t="s">
        <v>60</v>
      </c>
    </row>
    <row r="293406" spans="1:4" x14ac:dyDescent="0.2">
      <c r="A293406" s="1">
        <v>501284</v>
      </c>
      <c r="B293406" s="1" t="s">
        <v>292450</v>
      </c>
      <c r="C293406" s="1" t="s">
        <v>5</v>
      </c>
    </row>
    <row r="293407" spans="1:4" x14ac:dyDescent="0.2">
      <c r="A293407" s="1">
        <v>501286</v>
      </c>
      <c r="B293407" s="1" t="s">
        <v>292451</v>
      </c>
      <c r="C293407" s="1" t="s">
        <v>5</v>
      </c>
    </row>
    <row r="293408" spans="1:4" x14ac:dyDescent="0.2">
      <c r="A293408" s="1">
        <v>501288</v>
      </c>
      <c r="B293408" s="1" t="s">
        <v>292452</v>
      </c>
      <c r="C293408" s="1" t="s">
        <v>5</v>
      </c>
    </row>
    <row r="293409" spans="1:3" x14ac:dyDescent="0.2">
      <c r="A293409" s="1">
        <v>501290</v>
      </c>
      <c r="B293409" s="1" t="s">
        <v>292453</v>
      </c>
      <c r="C293409" s="1" t="s">
        <v>5</v>
      </c>
    </row>
    <row r="293410" spans="1:3" x14ac:dyDescent="0.2">
      <c r="A293410" s="1">
        <v>501294</v>
      </c>
      <c r="B293410" s="1" t="s">
        <v>292454</v>
      </c>
      <c r="C293410" s="1" t="s">
        <v>60</v>
      </c>
    </row>
    <row r="293411" spans="1:3" x14ac:dyDescent="0.2">
      <c r="A293411" s="1">
        <v>501295</v>
      </c>
      <c r="B293411" s="1" t="s">
        <v>292455</v>
      </c>
      <c r="C293411" s="1" t="s">
        <v>5</v>
      </c>
    </row>
    <row r="293412" spans="1:3" x14ac:dyDescent="0.2">
      <c r="A293412" s="1">
        <v>501296</v>
      </c>
      <c r="B293412" s="1" t="s">
        <v>292456</v>
      </c>
      <c r="C293412" s="1" t="s">
        <v>5</v>
      </c>
    </row>
    <row r="293413" spans="1:3" x14ac:dyDescent="0.2">
      <c r="A293413" s="1">
        <v>501297</v>
      </c>
      <c r="B293413" s="1" t="s">
        <v>292457</v>
      </c>
      <c r="C293413" s="1" t="s">
        <v>60</v>
      </c>
    </row>
    <row r="293414" spans="1:3" x14ac:dyDescent="0.2">
      <c r="A293414" s="1">
        <v>501298</v>
      </c>
      <c r="B293414" s="1" t="s">
        <v>292458</v>
      </c>
      <c r="C293414" s="1" t="s">
        <v>5</v>
      </c>
    </row>
    <row r="293415" spans="1:3" x14ac:dyDescent="0.2">
      <c r="A293415" s="1">
        <v>501299</v>
      </c>
      <c r="B293415" s="1" t="s">
        <v>292459</v>
      </c>
      <c r="C293415" s="1" t="s">
        <v>60</v>
      </c>
    </row>
    <row r="293416" spans="1:3" x14ac:dyDescent="0.2">
      <c r="A293416" s="1">
        <v>501300</v>
      </c>
      <c r="B293416" s="1" t="s">
        <v>292460</v>
      </c>
      <c r="C293416" s="1" t="s">
        <v>60</v>
      </c>
    </row>
    <row r="293417" spans="1:3" x14ac:dyDescent="0.2">
      <c r="A293417" s="1">
        <v>501301</v>
      </c>
      <c r="B293417" s="1" t="s">
        <v>292461</v>
      </c>
      <c r="C293417" s="1" t="s">
        <v>60</v>
      </c>
    </row>
    <row r="293418" spans="1:3" x14ac:dyDescent="0.2">
      <c r="A293418" s="1">
        <v>501302</v>
      </c>
      <c r="B293418" s="1" t="s">
        <v>292462</v>
      </c>
      <c r="C293418" s="1" t="s">
        <v>60</v>
      </c>
    </row>
    <row r="293419" spans="1:3" x14ac:dyDescent="0.2">
      <c r="A293419" s="1">
        <v>501303</v>
      </c>
      <c r="B293419" s="1" t="s">
        <v>292463</v>
      </c>
      <c r="C293419" s="1" t="s">
        <v>60</v>
      </c>
    </row>
    <row r="293420" spans="1:3" x14ac:dyDescent="0.2">
      <c r="A293420" s="1">
        <v>501334</v>
      </c>
      <c r="B293420" s="1" t="s">
        <v>292464</v>
      </c>
      <c r="C293420" s="1" t="s">
        <v>60</v>
      </c>
    </row>
    <row r="293421" spans="1:3" x14ac:dyDescent="0.2">
      <c r="A293421" s="1">
        <v>501342</v>
      </c>
      <c r="B293421" s="1" t="s">
        <v>292465</v>
      </c>
      <c r="C293421" s="1" t="s">
        <v>60</v>
      </c>
    </row>
    <row r="293422" spans="1:3" x14ac:dyDescent="0.2">
      <c r="A293422" s="1">
        <v>501424</v>
      </c>
      <c r="B293422" s="1" t="s">
        <v>292466</v>
      </c>
      <c r="C293422" s="1" t="s">
        <v>60</v>
      </c>
    </row>
    <row r="293423" spans="1:3" x14ac:dyDescent="0.2">
      <c r="A293423" s="1">
        <v>501425</v>
      </c>
      <c r="B293423" s="1" t="s">
        <v>292467</v>
      </c>
      <c r="C293423" s="1" t="s">
        <v>60</v>
      </c>
    </row>
    <row r="293424" spans="1:3" x14ac:dyDescent="0.2">
      <c r="A293424" s="1">
        <v>501426</v>
      </c>
      <c r="B293424" s="1" t="s">
        <v>292468</v>
      </c>
      <c r="C293424" s="1" t="s">
        <v>60</v>
      </c>
    </row>
    <row r="293425" spans="1:3" x14ac:dyDescent="0.2">
      <c r="A293425" s="1">
        <v>501427</v>
      </c>
      <c r="B293425" s="1" t="s">
        <v>292469</v>
      </c>
      <c r="C293425" s="1" t="s">
        <v>60</v>
      </c>
    </row>
    <row r="293426" spans="1:3" x14ac:dyDescent="0.2">
      <c r="A293426" s="1">
        <v>501428</v>
      </c>
      <c r="B293426" s="1" t="s">
        <v>292470</v>
      </c>
      <c r="C293426" s="1" t="s">
        <v>60</v>
      </c>
    </row>
    <row r="293427" spans="1:3" x14ac:dyDescent="0.2">
      <c r="A293427" s="1">
        <v>501429</v>
      </c>
      <c r="B293427" s="1" t="s">
        <v>292471</v>
      </c>
      <c r="C293427" s="1" t="s">
        <v>60</v>
      </c>
    </row>
    <row r="293428" spans="1:3" x14ac:dyDescent="0.2">
      <c r="A293428" s="1">
        <v>501430</v>
      </c>
      <c r="B293428" s="1" t="s">
        <v>292472</v>
      </c>
      <c r="C293428" s="1" t="s">
        <v>60</v>
      </c>
    </row>
    <row r="293429" spans="1:3" x14ac:dyDescent="0.2">
      <c r="A293429" s="1">
        <v>501431</v>
      </c>
      <c r="B293429" s="1" t="s">
        <v>292473</v>
      </c>
      <c r="C293429" s="1" t="s">
        <v>60</v>
      </c>
    </row>
    <row r="293430" spans="1:3" x14ac:dyDescent="0.2">
      <c r="A293430" s="1">
        <v>501432</v>
      </c>
      <c r="B293430" s="1" t="s">
        <v>292474</v>
      </c>
      <c r="C293430" s="1" t="s">
        <v>60</v>
      </c>
    </row>
    <row r="293431" spans="1:3" x14ac:dyDescent="0.2">
      <c r="A293431" s="1">
        <v>501433</v>
      </c>
      <c r="B293431" s="1" t="s">
        <v>292475</v>
      </c>
      <c r="C293431" s="1" t="s">
        <v>307</v>
      </c>
    </row>
    <row r="293432" spans="1:3" x14ac:dyDescent="0.2">
      <c r="A293432" s="1">
        <v>501434</v>
      </c>
      <c r="B293432" s="1" t="s">
        <v>292476</v>
      </c>
      <c r="C293432" s="1" t="s">
        <v>60</v>
      </c>
    </row>
    <row r="293433" spans="1:3" x14ac:dyDescent="0.2">
      <c r="A293433" s="1">
        <v>501435</v>
      </c>
      <c r="B293433" s="1" t="s">
        <v>292477</v>
      </c>
      <c r="C293433" s="1" t="s">
        <v>5</v>
      </c>
    </row>
    <row r="293434" spans="1:3" x14ac:dyDescent="0.2">
      <c r="A293434" s="1">
        <v>501436</v>
      </c>
      <c r="B293434" s="1" t="s">
        <v>292478</v>
      </c>
      <c r="C293434" s="1" t="s">
        <v>5</v>
      </c>
    </row>
    <row r="293435" spans="1:3" x14ac:dyDescent="0.2">
      <c r="A293435" s="1">
        <v>501437</v>
      </c>
      <c r="B293435" s="1" t="s">
        <v>292479</v>
      </c>
      <c r="C293435" s="1" t="s">
        <v>5</v>
      </c>
    </row>
    <row r="293436" spans="1:3" x14ac:dyDescent="0.2">
      <c r="A293436" s="1">
        <v>501438</v>
      </c>
      <c r="B293436" s="1" t="s">
        <v>292480</v>
      </c>
      <c r="C293436" s="1" t="s">
        <v>60</v>
      </c>
    </row>
    <row r="293437" spans="1:3" x14ac:dyDescent="0.2">
      <c r="A293437" s="1">
        <v>501439</v>
      </c>
      <c r="B293437" s="1" t="s">
        <v>292481</v>
      </c>
      <c r="C293437" s="1" t="s">
        <v>60</v>
      </c>
    </row>
    <row r="293438" spans="1:3" x14ac:dyDescent="0.2">
      <c r="A293438" s="1">
        <v>501440</v>
      </c>
      <c r="B293438" s="1" t="s">
        <v>292482</v>
      </c>
      <c r="C293438" s="1" t="s">
        <v>60</v>
      </c>
    </row>
    <row r="293439" spans="1:3" x14ac:dyDescent="0.2">
      <c r="A293439" s="1">
        <v>501441</v>
      </c>
      <c r="B293439" s="1" t="s">
        <v>292483</v>
      </c>
      <c r="C293439" s="1" t="s">
        <v>60</v>
      </c>
    </row>
    <row r="293440" spans="1:3" x14ac:dyDescent="0.2">
      <c r="A293440" s="1">
        <v>501442</v>
      </c>
      <c r="B293440" s="1" t="s">
        <v>292484</v>
      </c>
      <c r="C293440" s="1" t="s">
        <v>60</v>
      </c>
    </row>
    <row r="293441" spans="1:3" x14ac:dyDescent="0.2">
      <c r="A293441" s="1">
        <v>501511</v>
      </c>
      <c r="B293441" s="1" t="s">
        <v>292485</v>
      </c>
      <c r="C293441" s="1" t="s">
        <v>5</v>
      </c>
    </row>
    <row r="293442" spans="1:3" x14ac:dyDescent="0.2">
      <c r="A293442" s="1">
        <v>501513</v>
      </c>
      <c r="B293442" s="1" t="s">
        <v>292486</v>
      </c>
      <c r="C293442" s="1" t="s">
        <v>5</v>
      </c>
    </row>
    <row r="293443" spans="1:3" x14ac:dyDescent="0.2">
      <c r="A293443" s="1">
        <v>501515</v>
      </c>
      <c r="B293443" s="1" t="s">
        <v>292487</v>
      </c>
      <c r="C293443" s="1" t="s">
        <v>60</v>
      </c>
    </row>
    <row r="293444" spans="1:3" x14ac:dyDescent="0.2">
      <c r="A293444" s="1">
        <v>501517</v>
      </c>
      <c r="B293444" s="1" t="s">
        <v>292488</v>
      </c>
      <c r="C293444" s="1" t="s">
        <v>5</v>
      </c>
    </row>
    <row r="293445" spans="1:3" x14ac:dyDescent="0.2">
      <c r="A293445" s="1">
        <v>501519</v>
      </c>
      <c r="B293445" s="1" t="s">
        <v>292489</v>
      </c>
      <c r="C293445" s="1" t="s">
        <v>5</v>
      </c>
    </row>
    <row r="293446" spans="1:3" x14ac:dyDescent="0.2">
      <c r="A293446" s="1">
        <v>501521</v>
      </c>
      <c r="B293446" s="1" t="s">
        <v>292490</v>
      </c>
      <c r="C293446" s="1" t="s">
        <v>60</v>
      </c>
    </row>
    <row r="293447" spans="1:3" x14ac:dyDescent="0.2">
      <c r="A293447" s="1">
        <v>501523</v>
      </c>
      <c r="B293447" s="1" t="s">
        <v>292491</v>
      </c>
      <c r="C293447" s="1" t="s">
        <v>60</v>
      </c>
    </row>
    <row r="293448" spans="1:3" x14ac:dyDescent="0.2">
      <c r="A293448" s="1">
        <v>501525</v>
      </c>
      <c r="B293448" s="1" t="s">
        <v>292492</v>
      </c>
      <c r="C293448" s="1" t="s">
        <v>5</v>
      </c>
    </row>
    <row r="293449" spans="1:3" x14ac:dyDescent="0.2">
      <c r="A293449" s="1">
        <v>501527</v>
      </c>
      <c r="B293449" s="1" t="s">
        <v>292493</v>
      </c>
      <c r="C293449" s="1" t="s">
        <v>5</v>
      </c>
    </row>
    <row r="293450" spans="1:3" x14ac:dyDescent="0.2">
      <c r="A293450" s="1">
        <v>501529</v>
      </c>
      <c r="B293450" s="1" t="s">
        <v>292494</v>
      </c>
      <c r="C293450" s="1" t="s">
        <v>5</v>
      </c>
    </row>
    <row r="293451" spans="1:3" x14ac:dyDescent="0.2">
      <c r="A293451" s="1">
        <v>501531</v>
      </c>
      <c r="B293451" s="1" t="s">
        <v>292495</v>
      </c>
      <c r="C293451" s="1" t="s">
        <v>5</v>
      </c>
    </row>
    <row r="293452" spans="1:3" x14ac:dyDescent="0.2">
      <c r="A293452" s="1">
        <v>501533</v>
      </c>
      <c r="B293452" s="1" t="s">
        <v>292496</v>
      </c>
      <c r="C293452" s="1" t="s">
        <v>60</v>
      </c>
    </row>
    <row r="293453" spans="1:3" x14ac:dyDescent="0.2">
      <c r="A293453" s="1">
        <v>501537</v>
      </c>
      <c r="B293453" s="1" t="s">
        <v>292497</v>
      </c>
      <c r="C293453" s="1" t="s">
        <v>307</v>
      </c>
    </row>
    <row r="293454" spans="1:3" x14ac:dyDescent="0.2">
      <c r="A293454" s="1">
        <v>501539</v>
      </c>
      <c r="B293454" s="1" t="s">
        <v>292498</v>
      </c>
      <c r="C293454" s="1" t="s">
        <v>60</v>
      </c>
    </row>
    <row r="293455" spans="1:3" x14ac:dyDescent="0.2">
      <c r="A293455" s="1">
        <v>501541</v>
      </c>
      <c r="B293455" s="1" t="s">
        <v>292499</v>
      </c>
      <c r="C293455" s="1" t="s">
        <v>60</v>
      </c>
    </row>
    <row r="293456" spans="1:3" x14ac:dyDescent="0.2">
      <c r="A293456" s="1">
        <v>501542</v>
      </c>
      <c r="B293456" s="1" t="s">
        <v>292500</v>
      </c>
      <c r="C293456" s="1" t="s">
        <v>5</v>
      </c>
    </row>
    <row r="293457" spans="1:3" x14ac:dyDescent="0.2">
      <c r="A293457" s="1">
        <v>501543</v>
      </c>
      <c r="B293457" s="1" t="s">
        <v>292501</v>
      </c>
      <c r="C293457" s="1" t="s">
        <v>60</v>
      </c>
    </row>
    <row r="293458" spans="1:3" x14ac:dyDescent="0.2">
      <c r="A293458" s="1">
        <v>501544</v>
      </c>
      <c r="B293458" s="1" t="s">
        <v>292502</v>
      </c>
      <c r="C293458" s="1" t="s">
        <v>60</v>
      </c>
    </row>
    <row r="293459" spans="1:3" x14ac:dyDescent="0.2">
      <c r="A293459" s="1">
        <v>501545</v>
      </c>
      <c r="B293459" s="1" t="s">
        <v>292503</v>
      </c>
      <c r="C293459" s="1" t="s">
        <v>60</v>
      </c>
    </row>
    <row r="293460" spans="1:3" x14ac:dyDescent="0.2">
      <c r="A293460" s="1">
        <v>501546</v>
      </c>
      <c r="B293460" s="1" t="s">
        <v>292504</v>
      </c>
      <c r="C293460" s="1" t="s">
        <v>5</v>
      </c>
    </row>
    <row r="293461" spans="1:3" x14ac:dyDescent="0.2">
      <c r="A293461" s="1">
        <v>501547</v>
      </c>
      <c r="B293461" s="1" t="s">
        <v>292505</v>
      </c>
      <c r="C293461" s="1" t="s">
        <v>5</v>
      </c>
    </row>
    <row r="293462" spans="1:3" x14ac:dyDescent="0.2">
      <c r="A293462" s="1">
        <v>501548</v>
      </c>
      <c r="B293462" s="1" t="s">
        <v>292506</v>
      </c>
      <c r="C293462" s="1" t="s">
        <v>60</v>
      </c>
    </row>
    <row r="293463" spans="1:3" x14ac:dyDescent="0.2">
      <c r="A293463" s="1">
        <v>501549</v>
      </c>
      <c r="B293463" s="1" t="s">
        <v>292507</v>
      </c>
      <c r="C293463" s="1" t="s">
        <v>60</v>
      </c>
    </row>
    <row r="293464" spans="1:3" x14ac:dyDescent="0.2">
      <c r="A293464" s="1">
        <v>501550</v>
      </c>
      <c r="B293464" s="1" t="s">
        <v>292508</v>
      </c>
      <c r="C293464" s="1" t="s">
        <v>5</v>
      </c>
    </row>
    <row r="293465" spans="1:3" x14ac:dyDescent="0.2">
      <c r="A293465" s="1">
        <v>501553</v>
      </c>
      <c r="B293465" s="1" t="s">
        <v>292509</v>
      </c>
      <c r="C293465" s="1" t="s">
        <v>5</v>
      </c>
    </row>
    <row r="293466" spans="1:3" x14ac:dyDescent="0.2">
      <c r="A293466" s="1">
        <v>501555</v>
      </c>
      <c r="B293466" s="1" t="s">
        <v>292510</v>
      </c>
      <c r="C293466" s="1" t="s">
        <v>5</v>
      </c>
    </row>
    <row r="293467" spans="1:3" x14ac:dyDescent="0.2">
      <c r="A293467" s="1">
        <v>501567</v>
      </c>
      <c r="B293467" s="1" t="s">
        <v>292511</v>
      </c>
      <c r="C293467" s="1" t="s">
        <v>5</v>
      </c>
    </row>
    <row r="293468" spans="1:3" x14ac:dyDescent="0.2">
      <c r="A293468" s="1">
        <v>501579</v>
      </c>
      <c r="B293468" s="1" t="s">
        <v>292512</v>
      </c>
      <c r="C293468" s="1" t="s">
        <v>60</v>
      </c>
    </row>
    <row r="293469" spans="1:3" x14ac:dyDescent="0.2">
      <c r="A293469" s="1">
        <v>501581</v>
      </c>
      <c r="B293469" s="1" t="s">
        <v>292513</v>
      </c>
      <c r="C293469" s="1" t="s">
        <v>5</v>
      </c>
    </row>
    <row r="293470" spans="1:3" x14ac:dyDescent="0.2">
      <c r="A293470" s="1">
        <v>501605</v>
      </c>
      <c r="B293470" s="1" t="s">
        <v>292514</v>
      </c>
      <c r="C293470" s="1" t="s">
        <v>5</v>
      </c>
    </row>
    <row r="293471" spans="1:3" x14ac:dyDescent="0.2">
      <c r="A293471" s="1">
        <v>501633</v>
      </c>
      <c r="B293471" s="1" t="s">
        <v>292515</v>
      </c>
      <c r="C293471" s="1" t="s">
        <v>5</v>
      </c>
    </row>
    <row r="293472" spans="1:3" x14ac:dyDescent="0.2">
      <c r="A293472" s="1">
        <v>501637</v>
      </c>
      <c r="B293472" s="1" t="s">
        <v>292516</v>
      </c>
      <c r="C293472" s="1" t="s">
        <v>60</v>
      </c>
    </row>
    <row r="293473" spans="1:3" x14ac:dyDescent="0.2">
      <c r="A293473" s="1">
        <v>501638</v>
      </c>
      <c r="B293473" s="1" t="s">
        <v>292517</v>
      </c>
      <c r="C293473" s="1" t="s">
        <v>60</v>
      </c>
    </row>
    <row r="293474" spans="1:3" x14ac:dyDescent="0.2">
      <c r="A293474" s="1">
        <v>501639</v>
      </c>
      <c r="B293474" s="1" t="s">
        <v>292518</v>
      </c>
      <c r="C293474" s="1" t="s">
        <v>60</v>
      </c>
    </row>
    <row r="293475" spans="1:3" x14ac:dyDescent="0.2">
      <c r="A293475" s="1">
        <v>501640</v>
      </c>
      <c r="B293475" s="1" t="s">
        <v>292519</v>
      </c>
      <c r="C293475" s="1" t="s">
        <v>60</v>
      </c>
    </row>
    <row r="293476" spans="1:3" x14ac:dyDescent="0.2">
      <c r="A293476" s="1">
        <v>501641</v>
      </c>
      <c r="B293476" s="1" t="s">
        <v>292520</v>
      </c>
      <c r="C293476" s="1" t="s">
        <v>60</v>
      </c>
    </row>
    <row r="293477" spans="1:3" x14ac:dyDescent="0.2">
      <c r="A293477" s="1">
        <v>501642</v>
      </c>
      <c r="B293477" s="1" t="s">
        <v>292521</v>
      </c>
      <c r="C293477" s="1" t="s">
        <v>60</v>
      </c>
    </row>
    <row r="293478" spans="1:3" x14ac:dyDescent="0.2">
      <c r="A293478" s="1">
        <v>501643</v>
      </c>
      <c r="B293478" s="1" t="s">
        <v>292522</v>
      </c>
      <c r="C293478" s="1" t="s">
        <v>60</v>
      </c>
    </row>
    <row r="293479" spans="1:3" x14ac:dyDescent="0.2">
      <c r="A293479" s="1">
        <v>501644</v>
      </c>
      <c r="B293479" s="1" t="s">
        <v>292523</v>
      </c>
      <c r="C293479" s="1" t="s">
        <v>60</v>
      </c>
    </row>
    <row r="293480" spans="1:3" x14ac:dyDescent="0.2">
      <c r="A293480" s="1">
        <v>501645</v>
      </c>
      <c r="B293480" s="1" t="s">
        <v>292524</v>
      </c>
      <c r="C293480" s="1" t="s">
        <v>60</v>
      </c>
    </row>
    <row r="293481" spans="1:3" x14ac:dyDescent="0.2">
      <c r="A293481" s="1">
        <v>501646</v>
      </c>
      <c r="B293481" s="1" t="s">
        <v>292525</v>
      </c>
      <c r="C293481" s="1" t="s">
        <v>60</v>
      </c>
    </row>
    <row r="293482" spans="1:3" x14ac:dyDescent="0.2">
      <c r="A293482" s="1">
        <v>501647</v>
      </c>
      <c r="B293482" s="1" t="s">
        <v>292526</v>
      </c>
      <c r="C293482" s="1" t="s">
        <v>5</v>
      </c>
    </row>
    <row r="293483" spans="1:3" x14ac:dyDescent="0.2">
      <c r="A293483" s="1">
        <v>501649</v>
      </c>
      <c r="B293483" s="1" t="s">
        <v>292527</v>
      </c>
      <c r="C293483" s="1" t="s">
        <v>5</v>
      </c>
    </row>
    <row r="293484" spans="1:3" x14ac:dyDescent="0.2">
      <c r="A293484" s="1">
        <v>501651</v>
      </c>
      <c r="B293484" s="1" t="s">
        <v>292528</v>
      </c>
      <c r="C293484" s="1" t="s">
        <v>5</v>
      </c>
    </row>
    <row r="293485" spans="1:3" x14ac:dyDescent="0.2">
      <c r="A293485" s="1">
        <v>501653</v>
      </c>
      <c r="B293485" s="1" t="s">
        <v>292529</v>
      </c>
      <c r="C293485" s="1" t="s">
        <v>5</v>
      </c>
    </row>
    <row r="293486" spans="1:3" x14ac:dyDescent="0.2">
      <c r="A293486" s="1">
        <v>501655</v>
      </c>
      <c r="B293486" s="1" t="s">
        <v>292530</v>
      </c>
      <c r="C293486" s="1" t="s">
        <v>60</v>
      </c>
    </row>
    <row r="293487" spans="1:3" x14ac:dyDescent="0.2">
      <c r="A293487" s="1">
        <v>501657</v>
      </c>
      <c r="B293487" s="1" t="s">
        <v>292531</v>
      </c>
      <c r="C293487" s="1" t="s">
        <v>5</v>
      </c>
    </row>
    <row r="293488" spans="1:3" x14ac:dyDescent="0.2">
      <c r="A293488" s="1">
        <v>501659</v>
      </c>
      <c r="B293488" s="1" t="s">
        <v>292532</v>
      </c>
      <c r="C293488" s="1" t="s">
        <v>5</v>
      </c>
    </row>
    <row r="293489" spans="1:3" x14ac:dyDescent="0.2">
      <c r="A293489" s="1">
        <v>501661</v>
      </c>
      <c r="B293489" s="1" t="s">
        <v>292533</v>
      </c>
      <c r="C293489" s="1" t="s">
        <v>5</v>
      </c>
    </row>
    <row r="293490" spans="1:3" x14ac:dyDescent="0.2">
      <c r="A293490" s="1">
        <v>501663</v>
      </c>
      <c r="B293490" s="1" t="s">
        <v>292534</v>
      </c>
      <c r="C293490" s="1" t="s">
        <v>5</v>
      </c>
    </row>
    <row r="293491" spans="1:3" x14ac:dyDescent="0.2">
      <c r="A293491" s="1">
        <v>501665</v>
      </c>
      <c r="B293491" s="1" t="s">
        <v>292535</v>
      </c>
      <c r="C293491" s="1" t="s">
        <v>5</v>
      </c>
    </row>
    <row r="293492" spans="1:3" x14ac:dyDescent="0.2">
      <c r="A293492" s="1">
        <v>501667</v>
      </c>
      <c r="B293492" s="1" t="s">
        <v>292536</v>
      </c>
      <c r="C293492" s="1" t="s">
        <v>5</v>
      </c>
    </row>
    <row r="293493" spans="1:3" x14ac:dyDescent="0.2">
      <c r="A293493" s="1">
        <v>501669</v>
      </c>
      <c r="B293493" s="1" t="s">
        <v>292537</v>
      </c>
      <c r="C293493" s="1" t="s">
        <v>5</v>
      </c>
    </row>
    <row r="293494" spans="1:3" x14ac:dyDescent="0.2">
      <c r="A293494" s="1">
        <v>501671</v>
      </c>
      <c r="B293494" s="1" t="s">
        <v>292538</v>
      </c>
      <c r="C293494" s="1" t="s">
        <v>60</v>
      </c>
    </row>
    <row r="293495" spans="1:3" x14ac:dyDescent="0.2">
      <c r="A293495" s="1">
        <v>501672</v>
      </c>
      <c r="B293495" s="1" t="s">
        <v>292539</v>
      </c>
      <c r="C293495" s="1" t="s">
        <v>60</v>
      </c>
    </row>
    <row r="293496" spans="1:3" x14ac:dyDescent="0.2">
      <c r="A293496" s="1">
        <v>501673</v>
      </c>
      <c r="B293496" s="1" t="s">
        <v>292540</v>
      </c>
      <c r="C293496" s="1" t="s">
        <v>60</v>
      </c>
    </row>
    <row r="293497" spans="1:3" x14ac:dyDescent="0.2">
      <c r="A293497" s="1">
        <v>501674</v>
      </c>
      <c r="B293497" s="1" t="s">
        <v>292541</v>
      </c>
      <c r="C293497" s="1" t="s">
        <v>60</v>
      </c>
    </row>
    <row r="293498" spans="1:3" x14ac:dyDescent="0.2">
      <c r="A293498" s="1">
        <v>501675</v>
      </c>
      <c r="B293498" s="1" t="s">
        <v>292542</v>
      </c>
      <c r="C293498" s="1" t="s">
        <v>5</v>
      </c>
    </row>
    <row r="293499" spans="1:3" x14ac:dyDescent="0.2">
      <c r="A293499" s="1">
        <v>501676</v>
      </c>
      <c r="B293499" s="1" t="s">
        <v>292543</v>
      </c>
      <c r="C293499" s="1" t="s">
        <v>60</v>
      </c>
    </row>
    <row r="293500" spans="1:3" x14ac:dyDescent="0.2">
      <c r="A293500" s="1">
        <v>501677</v>
      </c>
      <c r="B293500" s="1" t="s">
        <v>292544</v>
      </c>
      <c r="C293500" s="1" t="s">
        <v>60</v>
      </c>
    </row>
    <row r="293501" spans="1:3" x14ac:dyDescent="0.2">
      <c r="A293501" s="1">
        <v>501678</v>
      </c>
      <c r="B293501" s="1" t="s">
        <v>292545</v>
      </c>
      <c r="C293501" s="1" t="s">
        <v>60</v>
      </c>
    </row>
    <row r="293502" spans="1:3" x14ac:dyDescent="0.2">
      <c r="A293502" s="1">
        <v>501679</v>
      </c>
      <c r="B293502" s="1" t="s">
        <v>292546</v>
      </c>
      <c r="C293502" s="1" t="s">
        <v>60</v>
      </c>
    </row>
    <row r="293503" spans="1:3" x14ac:dyDescent="0.2">
      <c r="A293503" s="1">
        <v>501680</v>
      </c>
      <c r="B293503" s="1" t="s">
        <v>292547</v>
      </c>
      <c r="C293503" s="1" t="s">
        <v>60</v>
      </c>
    </row>
    <row r="293504" spans="1:3" x14ac:dyDescent="0.2">
      <c r="A293504" s="1">
        <v>501779</v>
      </c>
      <c r="B293504" s="1" t="s">
        <v>292548</v>
      </c>
      <c r="C293504" s="1" t="s">
        <v>5</v>
      </c>
    </row>
    <row r="293505" spans="1:3" x14ac:dyDescent="0.2">
      <c r="A293505" s="1">
        <v>501781</v>
      </c>
      <c r="B293505" s="1" t="s">
        <v>292549</v>
      </c>
      <c r="C293505" s="1" t="s">
        <v>60</v>
      </c>
    </row>
    <row r="293506" spans="1:3" x14ac:dyDescent="0.2">
      <c r="A293506" s="1">
        <v>501809</v>
      </c>
      <c r="B293506" s="1" t="s">
        <v>292550</v>
      </c>
      <c r="C293506" s="1" t="s">
        <v>60</v>
      </c>
    </row>
    <row r="293507" spans="1:3" x14ac:dyDescent="0.2">
      <c r="A293507" s="1">
        <v>501810</v>
      </c>
      <c r="B293507" s="1" t="s">
        <v>292551</v>
      </c>
      <c r="C293507" s="1" t="s">
        <v>60</v>
      </c>
    </row>
    <row r="293508" spans="1:3" x14ac:dyDescent="0.2">
      <c r="A293508" s="1">
        <v>501811</v>
      </c>
      <c r="B293508" s="1" t="s">
        <v>292552</v>
      </c>
      <c r="C293508" s="1" t="s">
        <v>60</v>
      </c>
    </row>
    <row r="293509" spans="1:3" x14ac:dyDescent="0.2">
      <c r="A293509" s="1">
        <v>501812</v>
      </c>
      <c r="B293509" s="1" t="s">
        <v>292553</v>
      </c>
      <c r="C293509" s="1" t="s">
        <v>60</v>
      </c>
    </row>
    <row r="293510" spans="1:3" x14ac:dyDescent="0.2">
      <c r="A293510" s="1">
        <v>501813</v>
      </c>
      <c r="B293510" s="1" t="s">
        <v>292554</v>
      </c>
      <c r="C293510" s="1" t="s">
        <v>60</v>
      </c>
    </row>
    <row r="293511" spans="1:3" x14ac:dyDescent="0.2">
      <c r="A293511" s="1">
        <v>501814</v>
      </c>
      <c r="B293511" s="1" t="s">
        <v>292555</v>
      </c>
      <c r="C293511" s="1" t="s">
        <v>307</v>
      </c>
    </row>
    <row r="293512" spans="1:3" x14ac:dyDescent="0.2">
      <c r="A293512" s="1">
        <v>501815</v>
      </c>
      <c r="B293512" s="1" t="s">
        <v>292556</v>
      </c>
      <c r="C293512" s="1" t="s">
        <v>60</v>
      </c>
    </row>
    <row r="293513" spans="1:3" x14ac:dyDescent="0.2">
      <c r="A293513" s="1">
        <v>501816</v>
      </c>
      <c r="B293513" s="1" t="s">
        <v>292557</v>
      </c>
      <c r="C293513" s="1" t="s">
        <v>60</v>
      </c>
    </row>
    <row r="293514" spans="1:3" x14ac:dyDescent="0.2">
      <c r="A293514" s="1">
        <v>501817</v>
      </c>
      <c r="B293514" s="1" t="s">
        <v>292558</v>
      </c>
      <c r="C293514" s="1" t="s">
        <v>60</v>
      </c>
    </row>
    <row r="293515" spans="1:3" x14ac:dyDescent="0.2">
      <c r="A293515" s="1">
        <v>501818</v>
      </c>
      <c r="B293515" s="1" t="s">
        <v>292559</v>
      </c>
      <c r="C293515" s="1" t="s">
        <v>60</v>
      </c>
    </row>
    <row r="293516" spans="1:3" x14ac:dyDescent="0.2">
      <c r="A293516" s="1">
        <v>501819</v>
      </c>
      <c r="B293516" s="1" t="s">
        <v>292560</v>
      </c>
      <c r="C293516" s="1" t="s">
        <v>60</v>
      </c>
    </row>
    <row r="293517" spans="1:3" x14ac:dyDescent="0.2">
      <c r="A293517" s="1">
        <v>501820</v>
      </c>
      <c r="B293517" s="1" t="s">
        <v>292561</v>
      </c>
      <c r="C293517" s="1" t="s">
        <v>60</v>
      </c>
    </row>
    <row r="293518" spans="1:3" x14ac:dyDescent="0.2">
      <c r="A293518" s="1">
        <v>501821</v>
      </c>
      <c r="B293518" s="1" t="s">
        <v>292562</v>
      </c>
      <c r="C293518" s="1" t="s">
        <v>60</v>
      </c>
    </row>
    <row r="293519" spans="1:3" x14ac:dyDescent="0.2">
      <c r="A293519" s="1">
        <v>501822</v>
      </c>
      <c r="B293519" s="1" t="s">
        <v>292563</v>
      </c>
      <c r="C293519" s="1" t="s">
        <v>60</v>
      </c>
    </row>
    <row r="293520" spans="1:3" x14ac:dyDescent="0.2">
      <c r="A293520" s="1">
        <v>501823</v>
      </c>
      <c r="B293520" s="1" t="s">
        <v>292564</v>
      </c>
      <c r="C293520" s="1" t="s">
        <v>60</v>
      </c>
    </row>
    <row r="293521" spans="1:3" x14ac:dyDescent="0.2">
      <c r="A293521" s="1">
        <v>501824</v>
      </c>
      <c r="B293521" s="1" t="s">
        <v>292565</v>
      </c>
      <c r="C293521" s="1" t="s">
        <v>5</v>
      </c>
    </row>
    <row r="293522" spans="1:3" x14ac:dyDescent="0.2">
      <c r="A293522" s="1">
        <v>501825</v>
      </c>
      <c r="B293522" s="1" t="s">
        <v>292566</v>
      </c>
      <c r="C293522" s="1" t="s">
        <v>60</v>
      </c>
    </row>
    <row r="293523" spans="1:3" x14ac:dyDescent="0.2">
      <c r="A293523" s="1">
        <v>501826</v>
      </c>
      <c r="B293523" s="1" t="s">
        <v>292567</v>
      </c>
      <c r="C293523" s="1" t="s">
        <v>60</v>
      </c>
    </row>
    <row r="293524" spans="1:3" x14ac:dyDescent="0.2">
      <c r="A293524" s="1">
        <v>501827</v>
      </c>
      <c r="B293524" s="1" t="s">
        <v>292568</v>
      </c>
      <c r="C293524" s="1" t="s">
        <v>60</v>
      </c>
    </row>
    <row r="293525" spans="1:3" x14ac:dyDescent="0.2">
      <c r="A293525" s="1">
        <v>501828</v>
      </c>
      <c r="B293525" s="1" t="s">
        <v>292569</v>
      </c>
      <c r="C293525" s="1" t="s">
        <v>60</v>
      </c>
    </row>
    <row r="293526" spans="1:3" x14ac:dyDescent="0.2">
      <c r="A293526" s="1">
        <v>501829</v>
      </c>
      <c r="B293526" s="1" t="s">
        <v>292570</v>
      </c>
      <c r="C293526" s="1" t="s">
        <v>5</v>
      </c>
    </row>
    <row r="293527" spans="1:3" x14ac:dyDescent="0.2">
      <c r="A293527" s="1">
        <v>501830</v>
      </c>
      <c r="B293527" s="1" t="s">
        <v>292571</v>
      </c>
      <c r="C293527" s="1" t="s">
        <v>60</v>
      </c>
    </row>
    <row r="293528" spans="1:3" x14ac:dyDescent="0.2">
      <c r="A293528" s="1">
        <v>501831</v>
      </c>
      <c r="B293528" s="1" t="s">
        <v>292572</v>
      </c>
      <c r="C293528" s="1" t="s">
        <v>60</v>
      </c>
    </row>
    <row r="293529" spans="1:3" x14ac:dyDescent="0.2">
      <c r="A293529" s="1">
        <v>501832</v>
      </c>
      <c r="B293529" s="1" t="s">
        <v>292573</v>
      </c>
      <c r="C293529" s="1" t="s">
        <v>60</v>
      </c>
    </row>
    <row r="293530" spans="1:3" x14ac:dyDescent="0.2">
      <c r="A293530" s="1">
        <v>501833</v>
      </c>
      <c r="B293530" s="1" t="s">
        <v>292574</v>
      </c>
      <c r="C293530" s="1" t="s">
        <v>60</v>
      </c>
    </row>
    <row r="293531" spans="1:3" x14ac:dyDescent="0.2">
      <c r="A293531" s="1">
        <v>501834</v>
      </c>
      <c r="B293531" s="1" t="s">
        <v>292575</v>
      </c>
      <c r="C293531" s="1" t="s">
        <v>60</v>
      </c>
    </row>
    <row r="293532" spans="1:3" x14ac:dyDescent="0.2">
      <c r="A293532" s="1">
        <v>501835</v>
      </c>
      <c r="B293532" s="1" t="s">
        <v>292576</v>
      </c>
      <c r="C293532" s="1" t="s">
        <v>60</v>
      </c>
    </row>
    <row r="293533" spans="1:3" x14ac:dyDescent="0.2">
      <c r="A293533" s="1">
        <v>501836</v>
      </c>
      <c r="B293533" s="1" t="s">
        <v>292577</v>
      </c>
      <c r="C293533" s="1" t="s">
        <v>60</v>
      </c>
    </row>
    <row r="293534" spans="1:3" x14ac:dyDescent="0.2">
      <c r="A293534" s="1">
        <v>501837</v>
      </c>
      <c r="B293534" s="1" t="s">
        <v>292578</v>
      </c>
      <c r="C293534" s="1" t="s">
        <v>60</v>
      </c>
    </row>
    <row r="293535" spans="1:3" x14ac:dyDescent="0.2">
      <c r="A293535" s="1">
        <v>501838</v>
      </c>
      <c r="B293535" s="1" t="s">
        <v>292579</v>
      </c>
      <c r="C293535" s="1" t="s">
        <v>60</v>
      </c>
    </row>
    <row r="293536" spans="1:3" x14ac:dyDescent="0.2">
      <c r="A293536" s="1">
        <v>501839</v>
      </c>
      <c r="B293536" s="1" t="s">
        <v>292580</v>
      </c>
      <c r="C293536" s="1" t="s">
        <v>5</v>
      </c>
    </row>
    <row r="293537" spans="1:3" x14ac:dyDescent="0.2">
      <c r="A293537" s="1">
        <v>501841</v>
      </c>
      <c r="B293537" s="1" t="s">
        <v>292581</v>
      </c>
      <c r="C293537" s="1" t="s">
        <v>5</v>
      </c>
    </row>
    <row r="293538" spans="1:3" x14ac:dyDescent="0.2">
      <c r="A293538" s="1">
        <v>501843</v>
      </c>
      <c r="B293538" s="1" t="s">
        <v>292582</v>
      </c>
      <c r="C293538" s="1" t="s">
        <v>5</v>
      </c>
    </row>
    <row r="293539" spans="1:3" x14ac:dyDescent="0.2">
      <c r="A293539" s="1">
        <v>501845</v>
      </c>
      <c r="B293539" s="1" t="s">
        <v>292583</v>
      </c>
      <c r="C293539" s="1" t="s">
        <v>60</v>
      </c>
    </row>
    <row r="293540" spans="1:3" x14ac:dyDescent="0.2">
      <c r="A293540" s="1">
        <v>501847</v>
      </c>
      <c r="B293540" s="1" t="s">
        <v>292584</v>
      </c>
      <c r="C293540" s="1" t="s">
        <v>307</v>
      </c>
    </row>
    <row r="293541" spans="1:3" x14ac:dyDescent="0.2">
      <c r="A293541" s="1">
        <v>501849</v>
      </c>
      <c r="B293541" s="1" t="s">
        <v>292585</v>
      </c>
      <c r="C293541" s="1" t="s">
        <v>5</v>
      </c>
    </row>
    <row r="293542" spans="1:3" x14ac:dyDescent="0.2">
      <c r="A293542" s="1">
        <v>501851</v>
      </c>
      <c r="B293542" s="1" t="s">
        <v>292586</v>
      </c>
      <c r="C293542" s="1" t="s">
        <v>60</v>
      </c>
    </row>
    <row r="293543" spans="1:3" x14ac:dyDescent="0.2">
      <c r="A293543" s="1">
        <v>501853</v>
      </c>
      <c r="B293543" s="1" t="s">
        <v>292587</v>
      </c>
      <c r="C293543" s="1" t="s">
        <v>5</v>
      </c>
    </row>
    <row r="293544" spans="1:3" x14ac:dyDescent="0.2">
      <c r="A293544" s="1">
        <v>501855</v>
      </c>
      <c r="B293544" s="1" t="s">
        <v>292588</v>
      </c>
      <c r="C293544" s="1" t="s">
        <v>5</v>
      </c>
    </row>
    <row r="293545" spans="1:3" x14ac:dyDescent="0.2">
      <c r="A293545" s="1">
        <v>501857</v>
      </c>
      <c r="B293545" s="1" t="s">
        <v>292589</v>
      </c>
      <c r="C293545" s="1" t="s">
        <v>5</v>
      </c>
    </row>
    <row r="293546" spans="1:3" x14ac:dyDescent="0.2">
      <c r="A293546" s="1">
        <v>501859</v>
      </c>
      <c r="B293546" s="1" t="s">
        <v>292590</v>
      </c>
      <c r="C293546" s="1" t="s">
        <v>5</v>
      </c>
    </row>
    <row r="293547" spans="1:3" x14ac:dyDescent="0.2">
      <c r="A293547" s="1">
        <v>501861</v>
      </c>
      <c r="B293547" s="1" t="s">
        <v>292591</v>
      </c>
      <c r="C293547" s="1" t="s">
        <v>5</v>
      </c>
    </row>
    <row r="293548" spans="1:3" x14ac:dyDescent="0.2">
      <c r="A293548" s="1">
        <v>501863</v>
      </c>
      <c r="B293548" s="1" t="s">
        <v>292592</v>
      </c>
      <c r="C293548" s="1" t="s">
        <v>5</v>
      </c>
    </row>
    <row r="293549" spans="1:3" x14ac:dyDescent="0.2">
      <c r="A293549" s="1">
        <v>501873</v>
      </c>
      <c r="B293549" s="1" t="s">
        <v>292593</v>
      </c>
      <c r="C293549" s="1" t="s">
        <v>60</v>
      </c>
    </row>
    <row r="293550" spans="1:3" x14ac:dyDescent="0.2">
      <c r="A293550" s="1">
        <v>501903</v>
      </c>
      <c r="B293550" s="1" t="s">
        <v>292594</v>
      </c>
      <c r="C293550" s="1" t="s">
        <v>60</v>
      </c>
    </row>
    <row r="293551" spans="1:3" x14ac:dyDescent="0.2">
      <c r="A293551" s="1">
        <v>501905</v>
      </c>
      <c r="B293551" s="1" t="s">
        <v>292595</v>
      </c>
      <c r="C293551" s="1" t="s">
        <v>5</v>
      </c>
    </row>
    <row r="293552" spans="1:3" x14ac:dyDescent="0.2">
      <c r="A293552" s="1">
        <v>501919</v>
      </c>
      <c r="B293552" s="1" t="s">
        <v>292596</v>
      </c>
      <c r="C293552" s="1" t="s">
        <v>5</v>
      </c>
    </row>
    <row r="293553" spans="1:3" x14ac:dyDescent="0.2">
      <c r="A293553" s="1">
        <v>501921</v>
      </c>
      <c r="B293553" s="1" t="s">
        <v>292597</v>
      </c>
      <c r="C293553" s="1" t="s">
        <v>5</v>
      </c>
    </row>
    <row r="293554" spans="1:3" x14ac:dyDescent="0.2">
      <c r="A293554" s="1">
        <v>501925</v>
      </c>
      <c r="B293554" s="1" t="s">
        <v>292598</v>
      </c>
      <c r="C293554" s="1" t="s">
        <v>5</v>
      </c>
    </row>
    <row r="293555" spans="1:3" x14ac:dyDescent="0.2">
      <c r="A293555" s="1">
        <v>501931</v>
      </c>
      <c r="B293555" s="1" t="s">
        <v>292599</v>
      </c>
      <c r="C293555" s="1" t="s">
        <v>5</v>
      </c>
    </row>
    <row r="293556" spans="1:3" x14ac:dyDescent="0.2">
      <c r="A293556" s="1">
        <v>501933</v>
      </c>
      <c r="B293556" s="1" t="s">
        <v>292600</v>
      </c>
      <c r="C293556" s="1" t="s">
        <v>5</v>
      </c>
    </row>
    <row r="293557" spans="1:3" x14ac:dyDescent="0.2">
      <c r="A293557" s="1">
        <v>501935</v>
      </c>
      <c r="B293557" s="1" t="s">
        <v>292601</v>
      </c>
      <c r="C293557" s="1" t="s">
        <v>60</v>
      </c>
    </row>
    <row r="293558" spans="1:3" x14ac:dyDescent="0.2">
      <c r="A293558" s="1">
        <v>501936</v>
      </c>
      <c r="B293558" s="1" t="s">
        <v>292602</v>
      </c>
      <c r="C293558" s="1" t="s">
        <v>60</v>
      </c>
    </row>
    <row r="293559" spans="1:3" x14ac:dyDescent="0.2">
      <c r="A293559" s="1">
        <v>501937</v>
      </c>
      <c r="B293559" s="1" t="s">
        <v>292603</v>
      </c>
      <c r="C293559" s="1" t="s">
        <v>60</v>
      </c>
    </row>
    <row r="293560" spans="1:3" x14ac:dyDescent="0.2">
      <c r="A293560" s="1">
        <v>501938</v>
      </c>
      <c r="B293560" s="1" t="s">
        <v>292604</v>
      </c>
      <c r="C293560" s="1" t="s">
        <v>60</v>
      </c>
    </row>
    <row r="293561" spans="1:3" x14ac:dyDescent="0.2">
      <c r="A293561" s="1">
        <v>501939</v>
      </c>
      <c r="B293561" s="1" t="s">
        <v>292605</v>
      </c>
      <c r="C293561" s="1" t="s">
        <v>60</v>
      </c>
    </row>
    <row r="293562" spans="1:3" x14ac:dyDescent="0.2">
      <c r="A293562" s="1">
        <v>501940</v>
      </c>
      <c r="B293562" s="1" t="s">
        <v>292606</v>
      </c>
      <c r="C293562" s="1" t="s">
        <v>60</v>
      </c>
    </row>
    <row r="293563" spans="1:3" x14ac:dyDescent="0.2">
      <c r="A293563" s="1">
        <v>501941</v>
      </c>
      <c r="B293563" s="1" t="s">
        <v>292607</v>
      </c>
      <c r="C293563" s="1" t="s">
        <v>60</v>
      </c>
    </row>
    <row r="293564" spans="1:3" x14ac:dyDescent="0.2">
      <c r="A293564" s="1">
        <v>501942</v>
      </c>
      <c r="B293564" s="1" t="s">
        <v>292608</v>
      </c>
      <c r="C293564" s="1" t="s">
        <v>60</v>
      </c>
    </row>
    <row r="293565" spans="1:3" x14ac:dyDescent="0.2">
      <c r="A293565" s="1">
        <v>501943</v>
      </c>
      <c r="B293565" s="1" t="s">
        <v>292609</v>
      </c>
      <c r="C293565" s="1" t="s">
        <v>60</v>
      </c>
    </row>
    <row r="293566" spans="1:3" x14ac:dyDescent="0.2">
      <c r="A293566" s="1">
        <v>501944</v>
      </c>
      <c r="B293566" s="1" t="s">
        <v>292610</v>
      </c>
      <c r="C293566" s="1" t="s">
        <v>60</v>
      </c>
    </row>
    <row r="293567" spans="1:3" x14ac:dyDescent="0.2">
      <c r="A293567" s="1">
        <v>501945</v>
      </c>
      <c r="B293567" s="1" t="s">
        <v>292611</v>
      </c>
      <c r="C293567" s="1" t="s">
        <v>60</v>
      </c>
    </row>
    <row r="293568" spans="1:3" x14ac:dyDescent="0.2">
      <c r="A293568" s="1">
        <v>501946</v>
      </c>
      <c r="B293568" s="1" t="s">
        <v>292612</v>
      </c>
      <c r="C293568" s="1" t="s">
        <v>5</v>
      </c>
    </row>
    <row r="293569" spans="1:3" x14ac:dyDescent="0.2">
      <c r="A293569" s="1">
        <v>501947</v>
      </c>
      <c r="B293569" s="1" t="s">
        <v>292613</v>
      </c>
      <c r="C293569" s="1" t="s">
        <v>5</v>
      </c>
    </row>
    <row r="293570" spans="1:3" x14ac:dyDescent="0.2">
      <c r="A293570" s="1">
        <v>501948</v>
      </c>
      <c r="B293570" s="1" t="s">
        <v>292614</v>
      </c>
      <c r="C293570" s="1" t="s">
        <v>5</v>
      </c>
    </row>
    <row r="293571" spans="1:3" x14ac:dyDescent="0.2">
      <c r="A293571" s="1">
        <v>501949</v>
      </c>
      <c r="B293571" s="1" t="s">
        <v>292615</v>
      </c>
      <c r="C293571" s="1" t="s">
        <v>5</v>
      </c>
    </row>
    <row r="293572" spans="1:3" x14ac:dyDescent="0.2">
      <c r="A293572" s="1">
        <v>501950</v>
      </c>
      <c r="B293572" s="1" t="s">
        <v>292616</v>
      </c>
      <c r="C293572" s="1" t="s">
        <v>5</v>
      </c>
    </row>
    <row r="293573" spans="1:3" x14ac:dyDescent="0.2">
      <c r="A293573" s="1">
        <v>501951</v>
      </c>
      <c r="B293573" s="1" t="s">
        <v>292617</v>
      </c>
      <c r="C293573" s="1" t="s">
        <v>60</v>
      </c>
    </row>
    <row r="293574" spans="1:3" x14ac:dyDescent="0.2">
      <c r="A293574">
        <v>501952</v>
      </c>
      <c r="B293574" t="s">
        <v>292618</v>
      </c>
      <c r="C293574" t="s">
        <v>60</v>
      </c>
    </row>
    <row r="293575" spans="1:3" x14ac:dyDescent="0.2">
      <c r="A293575" s="1">
        <v>501953</v>
      </c>
      <c r="B293575" s="1" t="s">
        <v>292619</v>
      </c>
      <c r="C293575" s="1" t="s">
        <v>5</v>
      </c>
    </row>
    <row r="293576" spans="1:3" x14ac:dyDescent="0.2">
      <c r="A293576" s="1">
        <v>501954</v>
      </c>
      <c r="B293576" s="1" t="s">
        <v>292620</v>
      </c>
      <c r="C293576" s="1" t="s">
        <v>5</v>
      </c>
    </row>
    <row r="293577" spans="1:3" x14ac:dyDescent="0.2">
      <c r="A293577" s="1">
        <v>501955</v>
      </c>
      <c r="B293577" s="1" t="s">
        <v>292621</v>
      </c>
      <c r="C293577" s="1" t="s">
        <v>5</v>
      </c>
    </row>
    <row r="293578" spans="1:3" x14ac:dyDescent="0.2">
      <c r="A293578" s="1">
        <v>501957</v>
      </c>
      <c r="B293578" s="1" t="s">
        <v>292622</v>
      </c>
      <c r="C293578" s="1" t="s">
        <v>5</v>
      </c>
    </row>
    <row r="293579" spans="1:3" x14ac:dyDescent="0.2">
      <c r="A293579" s="1">
        <v>501959</v>
      </c>
      <c r="B293579" s="1" t="s">
        <v>292623</v>
      </c>
      <c r="C293579" s="1" t="s">
        <v>5</v>
      </c>
    </row>
    <row r="293580" spans="1:3" x14ac:dyDescent="0.2">
      <c r="A293580" s="1">
        <v>501961</v>
      </c>
      <c r="B293580" s="1" t="s">
        <v>292624</v>
      </c>
      <c r="C293580" s="1" t="s">
        <v>5</v>
      </c>
    </row>
    <row r="293581" spans="1:3" x14ac:dyDescent="0.2">
      <c r="A293581" s="1">
        <v>502067</v>
      </c>
      <c r="B293581" s="1" t="s">
        <v>292625</v>
      </c>
      <c r="C293581" s="1" t="s">
        <v>5</v>
      </c>
    </row>
    <row r="293582" spans="1:3" x14ac:dyDescent="0.2">
      <c r="A293582" s="1">
        <v>502068</v>
      </c>
      <c r="B293582" s="1" t="s">
        <v>292626</v>
      </c>
      <c r="C293582" s="1" t="s">
        <v>60</v>
      </c>
    </row>
    <row r="293583" spans="1:3" x14ac:dyDescent="0.2">
      <c r="A293583" s="1">
        <v>502069</v>
      </c>
      <c r="B293583" s="1" t="s">
        <v>292627</v>
      </c>
      <c r="C293583" s="1" t="s">
        <v>5</v>
      </c>
    </row>
    <row r="293584" spans="1:3" x14ac:dyDescent="0.2">
      <c r="A293584" s="1">
        <v>502070</v>
      </c>
      <c r="B293584" s="1" t="s">
        <v>292628</v>
      </c>
      <c r="C293584" s="1" t="s">
        <v>5</v>
      </c>
    </row>
    <row r="293585" spans="1:3" x14ac:dyDescent="0.2">
      <c r="A293585" s="1">
        <v>502071</v>
      </c>
      <c r="B293585" s="1" t="s">
        <v>292629</v>
      </c>
      <c r="C293585" s="1" t="s">
        <v>60</v>
      </c>
    </row>
    <row r="293586" spans="1:3" x14ac:dyDescent="0.2">
      <c r="A293586" s="1">
        <v>502072</v>
      </c>
      <c r="B293586" s="1" t="s">
        <v>292630</v>
      </c>
      <c r="C293586" s="1" t="s">
        <v>5</v>
      </c>
    </row>
    <row r="293587" spans="1:3" x14ac:dyDescent="0.2">
      <c r="A293587" s="1">
        <v>502073</v>
      </c>
      <c r="B293587" s="1" t="s">
        <v>292631</v>
      </c>
      <c r="C293587" s="1" t="s">
        <v>60</v>
      </c>
    </row>
    <row r="293588" spans="1:3" x14ac:dyDescent="0.2">
      <c r="A293588" s="1">
        <v>502074</v>
      </c>
      <c r="B293588" s="1" t="s">
        <v>292632</v>
      </c>
      <c r="C293588" s="1" t="s">
        <v>5</v>
      </c>
    </row>
    <row r="293589" spans="1:3" x14ac:dyDescent="0.2">
      <c r="A293589" s="1">
        <v>502075</v>
      </c>
      <c r="B293589" s="1" t="s">
        <v>292633</v>
      </c>
      <c r="C293589" s="1" t="s">
        <v>60</v>
      </c>
    </row>
    <row r="293590" spans="1:3" x14ac:dyDescent="0.2">
      <c r="A293590" s="1">
        <v>502076</v>
      </c>
      <c r="B293590" s="1" t="s">
        <v>292634</v>
      </c>
      <c r="C293590" s="1" t="s">
        <v>5</v>
      </c>
    </row>
    <row r="293591" spans="1:3" x14ac:dyDescent="0.2">
      <c r="A293591" s="1">
        <v>502077</v>
      </c>
      <c r="B293591" s="1" t="s">
        <v>292635</v>
      </c>
      <c r="C293591" s="1" t="s">
        <v>60</v>
      </c>
    </row>
    <row r="293592" spans="1:3" x14ac:dyDescent="0.2">
      <c r="A293592" s="1">
        <v>502078</v>
      </c>
      <c r="B293592" s="1" t="s">
        <v>292636</v>
      </c>
      <c r="C293592" s="1" t="s">
        <v>60</v>
      </c>
    </row>
    <row r="293593" spans="1:3" x14ac:dyDescent="0.2">
      <c r="A293593" s="1">
        <v>502079</v>
      </c>
      <c r="B293593" s="1" t="s">
        <v>292637</v>
      </c>
      <c r="C293593" s="1" t="s">
        <v>60</v>
      </c>
    </row>
    <row r="293594" spans="1:3" x14ac:dyDescent="0.2">
      <c r="A293594" s="1">
        <v>502080</v>
      </c>
      <c r="B293594" s="1" t="s">
        <v>292638</v>
      </c>
      <c r="C293594" s="1" t="s">
        <v>60</v>
      </c>
    </row>
    <row r="293595" spans="1:3" x14ac:dyDescent="0.2">
      <c r="A293595" s="1">
        <v>502081</v>
      </c>
      <c r="B293595" s="1" t="s">
        <v>292639</v>
      </c>
      <c r="C293595" s="1" t="s">
        <v>60</v>
      </c>
    </row>
    <row r="293596" spans="1:3" x14ac:dyDescent="0.2">
      <c r="A293596" s="1">
        <v>502082</v>
      </c>
      <c r="B293596" s="1" t="s">
        <v>292640</v>
      </c>
      <c r="C293596" s="1" t="s">
        <v>60</v>
      </c>
    </row>
    <row r="293597" spans="1:3" x14ac:dyDescent="0.2">
      <c r="A293597" s="1">
        <v>502083</v>
      </c>
      <c r="B293597" s="1" t="s">
        <v>292641</v>
      </c>
      <c r="C293597" s="1" t="s">
        <v>60</v>
      </c>
    </row>
    <row r="293598" spans="1:3" x14ac:dyDescent="0.2">
      <c r="A293598" s="1">
        <v>502084</v>
      </c>
      <c r="B293598" s="1" t="s">
        <v>292642</v>
      </c>
      <c r="C293598" s="1" t="s">
        <v>60</v>
      </c>
    </row>
    <row r="293599" spans="1:3" x14ac:dyDescent="0.2">
      <c r="A293599" s="1">
        <v>502085</v>
      </c>
      <c r="B293599" s="1" t="s">
        <v>292643</v>
      </c>
      <c r="C293599" s="1" t="s">
        <v>60</v>
      </c>
    </row>
    <row r="293600" spans="1:3" x14ac:dyDescent="0.2">
      <c r="A293600" s="1">
        <v>502086</v>
      </c>
      <c r="B293600" s="1" t="s">
        <v>292644</v>
      </c>
      <c r="C293600" s="1" t="s">
        <v>60</v>
      </c>
    </row>
    <row r="293601" spans="1:3" x14ac:dyDescent="0.2">
      <c r="A293601" s="1">
        <v>502097</v>
      </c>
      <c r="B293601" s="1" t="s">
        <v>292645</v>
      </c>
      <c r="C293601" s="1" t="s">
        <v>60</v>
      </c>
    </row>
    <row r="293602" spans="1:3" x14ac:dyDescent="0.2">
      <c r="A293602" s="1">
        <v>502103</v>
      </c>
      <c r="B293602" s="1" t="s">
        <v>292646</v>
      </c>
      <c r="C293602" s="1" t="s">
        <v>5</v>
      </c>
    </row>
    <row r="293603" spans="1:3" x14ac:dyDescent="0.2">
      <c r="A293603" s="1">
        <v>502111</v>
      </c>
      <c r="B293603" s="1" t="s">
        <v>292647</v>
      </c>
      <c r="C293603" s="1" t="s">
        <v>5</v>
      </c>
    </row>
    <row r="293604" spans="1:3" x14ac:dyDescent="0.2">
      <c r="A293604" s="1">
        <v>502117</v>
      </c>
      <c r="B293604" s="1" t="s">
        <v>292648</v>
      </c>
      <c r="C293604" s="1" t="s">
        <v>60</v>
      </c>
    </row>
    <row r="293605" spans="1:3" x14ac:dyDescent="0.2">
      <c r="A293605" s="1">
        <v>502119</v>
      </c>
      <c r="B293605" s="1" t="s">
        <v>292649</v>
      </c>
      <c r="C293605" s="1" t="s">
        <v>5</v>
      </c>
    </row>
    <row r="293606" spans="1:3" x14ac:dyDescent="0.2">
      <c r="A293606" s="1">
        <v>502123</v>
      </c>
      <c r="B293606" s="1" t="s">
        <v>292650</v>
      </c>
      <c r="C293606" s="1" t="s">
        <v>60</v>
      </c>
    </row>
    <row r="293607" spans="1:3" x14ac:dyDescent="0.2">
      <c r="A293607" s="1">
        <v>502129</v>
      </c>
      <c r="B293607" s="1" t="s">
        <v>292651</v>
      </c>
      <c r="C293607" s="1" t="s">
        <v>5</v>
      </c>
    </row>
    <row r="293608" spans="1:3" x14ac:dyDescent="0.2">
      <c r="A293608" s="1">
        <v>502137</v>
      </c>
      <c r="B293608" s="1" t="s">
        <v>292652</v>
      </c>
      <c r="C293608" s="1" t="s">
        <v>60</v>
      </c>
    </row>
    <row r="293609" spans="1:3" x14ac:dyDescent="0.2">
      <c r="A293609" s="1">
        <v>502201</v>
      </c>
      <c r="B293609" s="1" t="s">
        <v>292653</v>
      </c>
      <c r="C293609" s="1" t="s">
        <v>60</v>
      </c>
    </row>
    <row r="293610" spans="1:3" x14ac:dyDescent="0.2">
      <c r="A293610" s="1">
        <v>502202</v>
      </c>
      <c r="B293610" s="1" t="s">
        <v>292654</v>
      </c>
      <c r="C293610" s="1" t="s">
        <v>60</v>
      </c>
    </row>
    <row r="293611" spans="1:3" x14ac:dyDescent="0.2">
      <c r="A293611" s="1">
        <v>502203</v>
      </c>
      <c r="B293611" s="1" t="s">
        <v>292655</v>
      </c>
      <c r="C293611" s="1" t="s">
        <v>60</v>
      </c>
    </row>
    <row r="293612" spans="1:3" x14ac:dyDescent="0.2">
      <c r="A293612" s="1">
        <v>502204</v>
      </c>
      <c r="B293612" s="1" t="s">
        <v>292656</v>
      </c>
      <c r="C293612" s="1" t="s">
        <v>60</v>
      </c>
    </row>
    <row r="293613" spans="1:3" x14ac:dyDescent="0.2">
      <c r="A293613" s="1">
        <v>502205</v>
      </c>
      <c r="B293613" s="1" t="s">
        <v>292657</v>
      </c>
      <c r="C293613" s="1" t="s">
        <v>60</v>
      </c>
    </row>
    <row r="293614" spans="1:3" x14ac:dyDescent="0.2">
      <c r="A293614" s="1">
        <v>502206</v>
      </c>
      <c r="B293614" s="1" t="s">
        <v>292658</v>
      </c>
      <c r="C293614" s="1" t="s">
        <v>60</v>
      </c>
    </row>
    <row r="293615" spans="1:3" x14ac:dyDescent="0.2">
      <c r="A293615" s="1">
        <v>502207</v>
      </c>
      <c r="B293615" s="1" t="s">
        <v>292659</v>
      </c>
      <c r="C293615" s="1" t="s">
        <v>60</v>
      </c>
    </row>
    <row r="293616" spans="1:3" x14ac:dyDescent="0.2">
      <c r="A293616" s="1">
        <v>502208</v>
      </c>
      <c r="B293616" s="1" t="s">
        <v>292660</v>
      </c>
      <c r="C293616" s="1" t="s">
        <v>60</v>
      </c>
    </row>
    <row r="293617" spans="1:3" x14ac:dyDescent="0.2">
      <c r="A293617" s="1">
        <v>502209</v>
      </c>
      <c r="B293617" s="1" t="s">
        <v>292661</v>
      </c>
      <c r="C293617" s="1" t="s">
        <v>5</v>
      </c>
    </row>
    <row r="293618" spans="1:3" x14ac:dyDescent="0.2">
      <c r="A293618" s="1">
        <v>502210</v>
      </c>
      <c r="B293618" s="1" t="s">
        <v>292662</v>
      </c>
      <c r="C293618" s="1" t="s">
        <v>60</v>
      </c>
    </row>
    <row r="293619" spans="1:3" x14ac:dyDescent="0.2">
      <c r="A293619" s="1">
        <v>502211</v>
      </c>
      <c r="B293619" s="1" t="s">
        <v>292663</v>
      </c>
      <c r="C293619" s="1" t="s">
        <v>5</v>
      </c>
    </row>
    <row r="293620" spans="1:3" x14ac:dyDescent="0.2">
      <c r="A293620" s="1">
        <v>502213</v>
      </c>
      <c r="B293620" s="1" t="s">
        <v>292664</v>
      </c>
      <c r="C293620" s="1" t="s">
        <v>5</v>
      </c>
    </row>
    <row r="293621" spans="1:3" x14ac:dyDescent="0.2">
      <c r="A293621" s="1">
        <v>502217</v>
      </c>
      <c r="B293621" s="1" t="s">
        <v>292665</v>
      </c>
      <c r="C293621" s="1" t="s">
        <v>5</v>
      </c>
    </row>
    <row r="293622" spans="1:3" x14ac:dyDescent="0.2">
      <c r="A293622" s="1">
        <v>502219</v>
      </c>
      <c r="B293622" s="1" t="s">
        <v>292666</v>
      </c>
      <c r="C293622" s="1" t="s">
        <v>5</v>
      </c>
    </row>
    <row r="293623" spans="1:3" x14ac:dyDescent="0.2">
      <c r="A293623" s="1">
        <v>502221</v>
      </c>
      <c r="B293623" s="1" t="s">
        <v>292667</v>
      </c>
      <c r="C293623" s="1" t="s">
        <v>5</v>
      </c>
    </row>
    <row r="293624" spans="1:3" x14ac:dyDescent="0.2">
      <c r="A293624" s="1">
        <v>502223</v>
      </c>
      <c r="B293624" s="1" t="s">
        <v>292668</v>
      </c>
      <c r="C293624" s="1" t="s">
        <v>5</v>
      </c>
    </row>
    <row r="293625" spans="1:3" x14ac:dyDescent="0.2">
      <c r="A293625" s="1">
        <v>502225</v>
      </c>
      <c r="B293625" s="1" t="s">
        <v>292669</v>
      </c>
      <c r="C293625" s="1" t="s">
        <v>5</v>
      </c>
    </row>
    <row r="293626" spans="1:3" x14ac:dyDescent="0.2">
      <c r="A293626" s="1">
        <v>502229</v>
      </c>
      <c r="B293626" s="1" t="s">
        <v>292670</v>
      </c>
      <c r="C293626" s="1" t="s">
        <v>5</v>
      </c>
    </row>
    <row r="293627" spans="1:3" x14ac:dyDescent="0.2">
      <c r="A293627" s="1">
        <v>502231</v>
      </c>
      <c r="B293627" s="1" t="s">
        <v>292671</v>
      </c>
      <c r="C293627" s="1" t="s">
        <v>5</v>
      </c>
    </row>
    <row r="293628" spans="1:3" x14ac:dyDescent="0.2">
      <c r="A293628" s="1">
        <v>502233</v>
      </c>
      <c r="B293628" s="1" t="s">
        <v>292672</v>
      </c>
      <c r="C293628" s="1" t="s">
        <v>5</v>
      </c>
    </row>
    <row r="293629" spans="1:3" x14ac:dyDescent="0.2">
      <c r="A293629" s="1">
        <v>502235</v>
      </c>
      <c r="B293629" s="1" t="s">
        <v>292673</v>
      </c>
      <c r="C293629" s="1" t="s">
        <v>5</v>
      </c>
    </row>
    <row r="293630" spans="1:3" x14ac:dyDescent="0.2">
      <c r="A293630" s="1">
        <v>502237</v>
      </c>
      <c r="B293630" s="1" t="s">
        <v>292674</v>
      </c>
      <c r="C293630" s="1" t="s">
        <v>5</v>
      </c>
    </row>
    <row r="293631" spans="1:3" x14ac:dyDescent="0.2">
      <c r="A293631" s="1">
        <v>502239</v>
      </c>
      <c r="B293631" s="1" t="s">
        <v>292675</v>
      </c>
      <c r="C293631" s="1" t="s">
        <v>5</v>
      </c>
    </row>
    <row r="293632" spans="1:3" x14ac:dyDescent="0.2">
      <c r="A293632" s="1">
        <v>502245</v>
      </c>
      <c r="B293632" s="1" t="s">
        <v>292676</v>
      </c>
      <c r="C293632" s="1" t="s">
        <v>5</v>
      </c>
    </row>
    <row r="293633" spans="1:3" x14ac:dyDescent="0.2">
      <c r="A293633" s="1">
        <v>502247</v>
      </c>
      <c r="B293633" s="1" t="s">
        <v>292677</v>
      </c>
      <c r="C293633" s="1" t="s">
        <v>5</v>
      </c>
    </row>
    <row r="293634" spans="1:3" x14ac:dyDescent="0.2">
      <c r="A293634" s="1">
        <v>502249</v>
      </c>
      <c r="B293634" s="1" t="s">
        <v>292678</v>
      </c>
      <c r="C293634" s="1" t="s">
        <v>5</v>
      </c>
    </row>
    <row r="293635" spans="1:3" x14ac:dyDescent="0.2">
      <c r="A293635" s="1">
        <v>502251</v>
      </c>
      <c r="B293635" s="1" t="s">
        <v>292679</v>
      </c>
      <c r="C293635" s="1" t="s">
        <v>5</v>
      </c>
    </row>
    <row r="293636" spans="1:3" x14ac:dyDescent="0.2">
      <c r="A293636" s="1">
        <v>502253</v>
      </c>
      <c r="B293636" s="1" t="s">
        <v>292680</v>
      </c>
      <c r="C293636" s="1" t="s">
        <v>5</v>
      </c>
    </row>
    <row r="293637" spans="1:3" x14ac:dyDescent="0.2">
      <c r="A293637" s="1">
        <v>502255</v>
      </c>
      <c r="B293637" s="1" t="s">
        <v>292681</v>
      </c>
      <c r="C293637" s="1" t="s">
        <v>60</v>
      </c>
    </row>
    <row r="293638" spans="1:3" x14ac:dyDescent="0.2">
      <c r="A293638" s="1">
        <v>502257</v>
      </c>
      <c r="B293638" s="1" t="s">
        <v>292682</v>
      </c>
      <c r="C293638" s="1" t="s">
        <v>5</v>
      </c>
    </row>
    <row r="293639" spans="1:3" x14ac:dyDescent="0.2">
      <c r="A293639" s="1">
        <v>502261</v>
      </c>
      <c r="B293639" s="1" t="s">
        <v>292683</v>
      </c>
      <c r="C293639" s="1" t="s">
        <v>5</v>
      </c>
    </row>
    <row r="293640" spans="1:3" x14ac:dyDescent="0.2">
      <c r="A293640" s="1">
        <v>502263</v>
      </c>
      <c r="B293640" s="1" t="s">
        <v>292684</v>
      </c>
      <c r="C293640" s="1" t="s">
        <v>60</v>
      </c>
    </row>
    <row r="293641" spans="1:3" x14ac:dyDescent="0.2">
      <c r="A293641" s="1">
        <v>502303</v>
      </c>
      <c r="B293641" s="1" t="s">
        <v>292685</v>
      </c>
      <c r="C293641" s="1" t="s">
        <v>5</v>
      </c>
    </row>
    <row r="293642" spans="1:3" x14ac:dyDescent="0.2">
      <c r="A293642" s="1">
        <v>502304</v>
      </c>
      <c r="B293642" s="1" t="s">
        <v>292686</v>
      </c>
      <c r="C293642" s="1" t="s">
        <v>5</v>
      </c>
    </row>
    <row r="293643" spans="1:3" x14ac:dyDescent="0.2">
      <c r="A293643" s="1">
        <v>502305</v>
      </c>
      <c r="B293643" s="1" t="s">
        <v>292687</v>
      </c>
      <c r="C293643" s="1" t="s">
        <v>60</v>
      </c>
    </row>
    <row r="293644" spans="1:3" x14ac:dyDescent="0.2">
      <c r="A293644" s="1">
        <v>502306</v>
      </c>
      <c r="B293644" s="1" t="s">
        <v>292688</v>
      </c>
      <c r="C293644" s="1" t="s">
        <v>60</v>
      </c>
    </row>
    <row r="293645" spans="1:3" x14ac:dyDescent="0.2">
      <c r="A293645" s="1">
        <v>502307</v>
      </c>
      <c r="B293645" s="1" t="s">
        <v>292689</v>
      </c>
      <c r="C293645" s="1" t="s">
        <v>307</v>
      </c>
    </row>
    <row r="293646" spans="1:3" x14ac:dyDescent="0.2">
      <c r="A293646" s="1">
        <v>502308</v>
      </c>
      <c r="B293646" s="1" t="s">
        <v>292690</v>
      </c>
      <c r="C293646" s="1" t="s">
        <v>5</v>
      </c>
    </row>
    <row r="293647" spans="1:3" x14ac:dyDescent="0.2">
      <c r="A293647" s="1">
        <v>502309</v>
      </c>
      <c r="B293647" s="1" t="s">
        <v>292691</v>
      </c>
      <c r="C293647" s="1" t="s">
        <v>60</v>
      </c>
    </row>
    <row r="293648" spans="1:3" x14ac:dyDescent="0.2">
      <c r="A293648" s="1">
        <v>502310</v>
      </c>
      <c r="B293648" s="1" t="s">
        <v>292692</v>
      </c>
      <c r="C293648" s="1" t="s">
        <v>5</v>
      </c>
    </row>
    <row r="293649" spans="1:3" x14ac:dyDescent="0.2">
      <c r="A293649" s="1">
        <v>502311</v>
      </c>
      <c r="B293649" s="1" t="s">
        <v>292693</v>
      </c>
      <c r="C293649" s="1" t="s">
        <v>60</v>
      </c>
    </row>
    <row r="293650" spans="1:3" x14ac:dyDescent="0.2">
      <c r="A293650" s="1">
        <v>502312</v>
      </c>
      <c r="B293650" s="1" t="s">
        <v>292694</v>
      </c>
      <c r="C293650" s="1" t="s">
        <v>5</v>
      </c>
    </row>
    <row r="293651" spans="1:3" x14ac:dyDescent="0.2">
      <c r="A293651" s="1">
        <v>502313</v>
      </c>
      <c r="B293651" s="1" t="s">
        <v>292695</v>
      </c>
      <c r="C293651" s="1" t="s">
        <v>5</v>
      </c>
    </row>
    <row r="293652" spans="1:3" x14ac:dyDescent="0.2">
      <c r="A293652" s="1">
        <v>502315</v>
      </c>
      <c r="B293652" s="1" t="s">
        <v>292696</v>
      </c>
      <c r="C293652" s="1" t="s">
        <v>5</v>
      </c>
    </row>
    <row r="293653" spans="1:3" x14ac:dyDescent="0.2">
      <c r="A293653" s="1">
        <v>502317</v>
      </c>
      <c r="B293653" s="1" t="s">
        <v>292697</v>
      </c>
      <c r="C293653" s="1" t="s">
        <v>60</v>
      </c>
    </row>
    <row r="293654" spans="1:3" x14ac:dyDescent="0.2">
      <c r="A293654" s="1">
        <v>502319</v>
      </c>
      <c r="B293654" s="1" t="s">
        <v>292698</v>
      </c>
      <c r="C293654" s="1" t="s">
        <v>5</v>
      </c>
    </row>
    <row r="293655" spans="1:3" x14ac:dyDescent="0.2">
      <c r="A293655" s="1">
        <v>502321</v>
      </c>
      <c r="B293655" s="1" t="s">
        <v>292699</v>
      </c>
      <c r="C293655" s="1" t="s">
        <v>5</v>
      </c>
    </row>
    <row r="293656" spans="1:3" x14ac:dyDescent="0.2">
      <c r="A293656" s="1">
        <v>502323</v>
      </c>
      <c r="B293656" s="1" t="s">
        <v>292700</v>
      </c>
      <c r="C293656" s="1" t="s">
        <v>5</v>
      </c>
    </row>
    <row r="293657" spans="1:3" x14ac:dyDescent="0.2">
      <c r="A293657" s="1">
        <v>502325</v>
      </c>
      <c r="B293657" s="1" t="s">
        <v>292701</v>
      </c>
      <c r="C293657" s="1" t="s">
        <v>60</v>
      </c>
    </row>
    <row r="293658" spans="1:3" x14ac:dyDescent="0.2">
      <c r="A293658" s="1">
        <v>502327</v>
      </c>
      <c r="B293658" s="1" t="s">
        <v>292702</v>
      </c>
      <c r="C293658" s="1" t="s">
        <v>5</v>
      </c>
    </row>
    <row r="293659" spans="1:3" x14ac:dyDescent="0.2">
      <c r="A293659" s="1">
        <v>502329</v>
      </c>
      <c r="B293659" s="1" t="s">
        <v>292703</v>
      </c>
      <c r="C293659" s="1" t="s">
        <v>5</v>
      </c>
    </row>
    <row r="293660" spans="1:3" x14ac:dyDescent="0.2">
      <c r="A293660" s="1">
        <v>502331</v>
      </c>
      <c r="B293660" s="1" t="s">
        <v>292704</v>
      </c>
      <c r="C293660" s="1" t="s">
        <v>5</v>
      </c>
    </row>
    <row r="293661" spans="1:3" x14ac:dyDescent="0.2">
      <c r="A293661" s="1">
        <v>502333</v>
      </c>
      <c r="B293661" s="1" t="s">
        <v>292705</v>
      </c>
      <c r="C293661" s="1" t="s">
        <v>5</v>
      </c>
    </row>
    <row r="293662" spans="1:3" x14ac:dyDescent="0.2">
      <c r="A293662" s="1">
        <v>502335</v>
      </c>
      <c r="B293662" s="1" t="s">
        <v>292706</v>
      </c>
      <c r="C293662" s="1" t="s">
        <v>5</v>
      </c>
    </row>
    <row r="293663" spans="1:3" x14ac:dyDescent="0.2">
      <c r="A293663" s="1">
        <v>502337</v>
      </c>
      <c r="B293663" s="1" t="s">
        <v>292707</v>
      </c>
      <c r="C293663" s="1" t="s">
        <v>5</v>
      </c>
    </row>
    <row r="293664" spans="1:3" x14ac:dyDescent="0.2">
      <c r="A293664" s="1">
        <v>502339</v>
      </c>
      <c r="B293664" s="1" t="s">
        <v>292708</v>
      </c>
      <c r="C293664" s="1" t="s">
        <v>60</v>
      </c>
    </row>
    <row r="293665" spans="1:3" x14ac:dyDescent="0.2">
      <c r="A293665" s="1">
        <v>502340</v>
      </c>
      <c r="B293665" s="1" t="s">
        <v>292709</v>
      </c>
      <c r="C293665" s="1" t="s">
        <v>5</v>
      </c>
    </row>
    <row r="293666" spans="1:3" x14ac:dyDescent="0.2">
      <c r="A293666" s="1">
        <v>502341</v>
      </c>
      <c r="B293666" s="1" t="s">
        <v>292710</v>
      </c>
      <c r="C293666" s="1" t="s">
        <v>60</v>
      </c>
    </row>
    <row r="293667" spans="1:3" x14ac:dyDescent="0.2">
      <c r="A293667" s="1">
        <v>502342</v>
      </c>
      <c r="B293667" s="1" t="s">
        <v>292711</v>
      </c>
      <c r="C293667" s="1" t="s">
        <v>60</v>
      </c>
    </row>
    <row r="293668" spans="1:3" x14ac:dyDescent="0.2">
      <c r="A293668" s="1">
        <v>502343</v>
      </c>
      <c r="B293668" s="1" t="s">
        <v>292712</v>
      </c>
      <c r="C293668" s="1" t="s">
        <v>60</v>
      </c>
    </row>
    <row r="293669" spans="1:3" x14ac:dyDescent="0.2">
      <c r="A293669" s="1">
        <v>502344</v>
      </c>
      <c r="B293669" s="1" t="s">
        <v>292713</v>
      </c>
      <c r="C293669" s="1" t="s">
        <v>60</v>
      </c>
    </row>
    <row r="293670" spans="1:3" x14ac:dyDescent="0.2">
      <c r="A293670" s="1">
        <v>502345</v>
      </c>
      <c r="B293670" s="1" t="s">
        <v>292714</v>
      </c>
      <c r="C293670" s="1" t="s">
        <v>60</v>
      </c>
    </row>
    <row r="293671" spans="1:3" x14ac:dyDescent="0.2">
      <c r="A293671" s="1">
        <v>502346</v>
      </c>
      <c r="B293671" s="1" t="s">
        <v>292715</v>
      </c>
      <c r="C293671" s="1" t="s">
        <v>60</v>
      </c>
    </row>
    <row r="293672" spans="1:3" x14ac:dyDescent="0.2">
      <c r="A293672" s="1">
        <v>502347</v>
      </c>
      <c r="B293672" s="1" t="s">
        <v>292716</v>
      </c>
      <c r="C293672" s="1" t="s">
        <v>60</v>
      </c>
    </row>
    <row r="293673" spans="1:3" x14ac:dyDescent="0.2">
      <c r="A293673" s="1">
        <v>502348</v>
      </c>
      <c r="B293673" s="1" t="s">
        <v>292717</v>
      </c>
      <c r="C293673" s="1" t="s">
        <v>60</v>
      </c>
    </row>
    <row r="293674" spans="1:3" x14ac:dyDescent="0.2">
      <c r="A293674" s="1">
        <v>502349</v>
      </c>
      <c r="B293674" s="1" t="s">
        <v>292718</v>
      </c>
      <c r="C293674" s="1" t="s">
        <v>5</v>
      </c>
    </row>
    <row r="293675" spans="1:3" x14ac:dyDescent="0.2">
      <c r="A293675" s="1">
        <v>502353</v>
      </c>
      <c r="B293675" s="1" t="s">
        <v>292719</v>
      </c>
      <c r="C293675" s="1" t="s">
        <v>5</v>
      </c>
    </row>
    <row r="293676" spans="1:3" x14ac:dyDescent="0.2">
      <c r="A293676" s="1">
        <v>502355</v>
      </c>
      <c r="B293676" s="1" t="s">
        <v>292720</v>
      </c>
      <c r="C293676" s="1" t="s">
        <v>60</v>
      </c>
    </row>
    <row r="293677" spans="1:3" x14ac:dyDescent="0.2">
      <c r="A293677" s="1">
        <v>502357</v>
      </c>
      <c r="B293677" s="1" t="s">
        <v>292721</v>
      </c>
      <c r="C293677" s="1" t="s">
        <v>5</v>
      </c>
    </row>
    <row r="293678" spans="1:3" x14ac:dyDescent="0.2">
      <c r="A293678" s="1">
        <v>502361</v>
      </c>
      <c r="B293678" s="1" t="s">
        <v>292722</v>
      </c>
      <c r="C293678" s="1" t="s">
        <v>5</v>
      </c>
    </row>
    <row r="293679" spans="1:3" x14ac:dyDescent="0.2">
      <c r="A293679" s="1">
        <v>502363</v>
      </c>
      <c r="B293679" s="1" t="s">
        <v>292723</v>
      </c>
      <c r="C293679" s="1" t="s">
        <v>5</v>
      </c>
    </row>
    <row r="293680" spans="1:3" x14ac:dyDescent="0.2">
      <c r="A293680" s="1">
        <v>502365</v>
      </c>
      <c r="B293680" s="1" t="s">
        <v>292724</v>
      </c>
      <c r="C293680" s="1" t="s">
        <v>5</v>
      </c>
    </row>
    <row r="293681" spans="1:3" x14ac:dyDescent="0.2">
      <c r="A293681" s="1">
        <v>502367</v>
      </c>
      <c r="B293681" s="1" t="s">
        <v>292725</v>
      </c>
      <c r="C293681" s="1" t="s">
        <v>5</v>
      </c>
    </row>
    <row r="293682" spans="1:3" x14ac:dyDescent="0.2">
      <c r="A293682" s="1">
        <v>502369</v>
      </c>
      <c r="B293682" s="1" t="s">
        <v>292726</v>
      </c>
      <c r="C293682" s="1" t="s">
        <v>5</v>
      </c>
    </row>
    <row r="293683" spans="1:3" x14ac:dyDescent="0.2">
      <c r="A293683" s="1">
        <v>502371</v>
      </c>
      <c r="B293683" s="1" t="s">
        <v>292727</v>
      </c>
      <c r="C293683" s="1" t="s">
        <v>60</v>
      </c>
    </row>
    <row r="293684" spans="1:3" x14ac:dyDescent="0.2">
      <c r="A293684" s="1">
        <v>502373</v>
      </c>
      <c r="B293684" s="1" t="s">
        <v>292728</v>
      </c>
      <c r="C293684" s="1" t="s">
        <v>5</v>
      </c>
    </row>
    <row r="293685" spans="1:3" x14ac:dyDescent="0.2">
      <c r="A293685" s="1">
        <v>502375</v>
      </c>
      <c r="B293685" s="1" t="s">
        <v>292729</v>
      </c>
      <c r="C293685" s="1" t="s">
        <v>307</v>
      </c>
    </row>
    <row r="293686" spans="1:3" x14ac:dyDescent="0.2">
      <c r="A293686" s="1">
        <v>502377</v>
      </c>
      <c r="B293686" s="1" t="s">
        <v>292730</v>
      </c>
      <c r="C293686" s="1" t="s">
        <v>5</v>
      </c>
    </row>
    <row r="293687" spans="1:3" x14ac:dyDescent="0.2">
      <c r="A293687" s="1">
        <v>502379</v>
      </c>
      <c r="B293687" s="1" t="s">
        <v>292731</v>
      </c>
      <c r="C293687" s="1" t="s">
        <v>307</v>
      </c>
    </row>
    <row r="293688" spans="1:3" x14ac:dyDescent="0.2">
      <c r="A293688" s="1">
        <v>502381</v>
      </c>
      <c r="B293688" s="1" t="s">
        <v>292732</v>
      </c>
      <c r="C293688" s="1" t="s">
        <v>60</v>
      </c>
    </row>
    <row r="293689" spans="1:3" x14ac:dyDescent="0.2">
      <c r="A293689" s="1">
        <v>502383</v>
      </c>
      <c r="B293689" s="1" t="s">
        <v>292733</v>
      </c>
      <c r="C293689" s="1" t="s">
        <v>5</v>
      </c>
    </row>
    <row r="293690" spans="1:3" x14ac:dyDescent="0.2">
      <c r="A293690" s="1">
        <v>502385</v>
      </c>
      <c r="B293690" s="1" t="s">
        <v>292734</v>
      </c>
      <c r="C293690" s="1" t="s">
        <v>5</v>
      </c>
    </row>
    <row r="293691" spans="1:3" x14ac:dyDescent="0.2">
      <c r="A293691" s="1">
        <v>502387</v>
      </c>
      <c r="B293691" s="1" t="s">
        <v>292735</v>
      </c>
      <c r="C293691" s="1" t="s">
        <v>5</v>
      </c>
    </row>
    <row r="293692" spans="1:3" x14ac:dyDescent="0.2">
      <c r="A293692" s="1">
        <v>502389</v>
      </c>
      <c r="B293692" s="1" t="s">
        <v>292736</v>
      </c>
      <c r="C293692" s="1" t="s">
        <v>5</v>
      </c>
    </row>
    <row r="293693" spans="1:3" x14ac:dyDescent="0.2">
      <c r="A293693" s="1">
        <v>502391</v>
      </c>
      <c r="B293693" s="1" t="s">
        <v>292737</v>
      </c>
      <c r="C293693" s="1" t="s">
        <v>5</v>
      </c>
    </row>
    <row r="293694" spans="1:3" x14ac:dyDescent="0.2">
      <c r="A293694" s="1">
        <v>502399</v>
      </c>
      <c r="B293694" s="1" t="s">
        <v>292738</v>
      </c>
      <c r="C293694" s="1" t="s">
        <v>5</v>
      </c>
    </row>
    <row r="293695" spans="1:3" x14ac:dyDescent="0.2">
      <c r="A293695" s="1">
        <v>502401</v>
      </c>
      <c r="B293695" s="1" t="s">
        <v>292739</v>
      </c>
      <c r="C293695" s="1" t="s">
        <v>60</v>
      </c>
    </row>
    <row r="293696" spans="1:3" x14ac:dyDescent="0.2">
      <c r="A293696" s="1">
        <v>502403</v>
      </c>
      <c r="B293696" s="1" t="s">
        <v>292740</v>
      </c>
      <c r="C293696" s="1" t="s">
        <v>5</v>
      </c>
    </row>
    <row r="293697" spans="1:3" x14ac:dyDescent="0.2">
      <c r="A293697" s="1">
        <v>502405</v>
      </c>
      <c r="B293697" s="1" t="s">
        <v>292741</v>
      </c>
      <c r="C293697" s="1" t="s">
        <v>5</v>
      </c>
    </row>
    <row r="293698" spans="1:3" x14ac:dyDescent="0.2">
      <c r="A293698" s="1">
        <v>502409</v>
      </c>
      <c r="B293698" s="1" t="s">
        <v>292742</v>
      </c>
      <c r="C293698" s="1" t="s">
        <v>5</v>
      </c>
    </row>
    <row r="293699" spans="1:3" x14ac:dyDescent="0.2">
      <c r="A293699" s="1">
        <v>502411</v>
      </c>
      <c r="B293699" s="1" t="s">
        <v>292743</v>
      </c>
      <c r="C293699" s="1" t="s">
        <v>5</v>
      </c>
    </row>
    <row r="293700" spans="1:3" x14ac:dyDescent="0.2">
      <c r="A293700" s="1">
        <v>502413</v>
      </c>
      <c r="B293700" s="1" t="s">
        <v>292744</v>
      </c>
      <c r="C293700" s="1" t="s">
        <v>60</v>
      </c>
    </row>
    <row r="293701" spans="1:3" x14ac:dyDescent="0.2">
      <c r="A293701" s="1">
        <v>502415</v>
      </c>
      <c r="B293701" s="1" t="s">
        <v>292745</v>
      </c>
      <c r="C293701" s="1" t="s">
        <v>60</v>
      </c>
    </row>
    <row r="293702" spans="1:3" x14ac:dyDescent="0.2">
      <c r="A293702" s="1">
        <v>502417</v>
      </c>
      <c r="B293702" s="1" t="s">
        <v>292746</v>
      </c>
      <c r="C293702" s="1" t="s">
        <v>5</v>
      </c>
    </row>
    <row r="293703" spans="1:3" x14ac:dyDescent="0.2">
      <c r="A293703" s="1">
        <v>502419</v>
      </c>
      <c r="B293703" s="1" t="s">
        <v>292747</v>
      </c>
      <c r="C293703" s="1" t="s">
        <v>5</v>
      </c>
    </row>
    <row r="293704" spans="1:3" x14ac:dyDescent="0.2">
      <c r="A293704" s="1">
        <v>502423</v>
      </c>
      <c r="B293704" s="1" t="s">
        <v>292748</v>
      </c>
      <c r="C293704" s="1" t="s">
        <v>5</v>
      </c>
    </row>
    <row r="293705" spans="1:3" x14ac:dyDescent="0.2">
      <c r="A293705" s="1">
        <v>502427</v>
      </c>
      <c r="B293705" s="1" t="s">
        <v>292749</v>
      </c>
      <c r="C293705" s="1" t="s">
        <v>5</v>
      </c>
    </row>
    <row r="293706" spans="1:3" x14ac:dyDescent="0.2">
      <c r="A293706" s="1">
        <v>502429</v>
      </c>
      <c r="B293706" s="1" t="s">
        <v>292750</v>
      </c>
      <c r="C293706" s="1" t="s">
        <v>60</v>
      </c>
    </row>
    <row r="293707" spans="1:3" x14ac:dyDescent="0.2">
      <c r="A293707" s="1">
        <v>502435</v>
      </c>
      <c r="B293707" s="1" t="s">
        <v>292751</v>
      </c>
      <c r="C293707" s="1" t="s">
        <v>5</v>
      </c>
    </row>
    <row r="293708" spans="1:3" x14ac:dyDescent="0.2">
      <c r="A293708" s="1">
        <v>502437</v>
      </c>
      <c r="B293708" s="1" t="s">
        <v>292752</v>
      </c>
      <c r="C293708" s="1" t="s">
        <v>60</v>
      </c>
    </row>
    <row r="293709" spans="1:3" x14ac:dyDescent="0.2">
      <c r="A293709" s="1">
        <v>502441</v>
      </c>
      <c r="B293709" s="1" t="s">
        <v>292753</v>
      </c>
      <c r="C293709" s="1" t="s">
        <v>5</v>
      </c>
    </row>
    <row r="293710" spans="1:3" x14ac:dyDescent="0.2">
      <c r="A293710" s="1">
        <v>502443</v>
      </c>
      <c r="B293710" s="1" t="s">
        <v>292754</v>
      </c>
      <c r="C293710" s="1" t="s">
        <v>5</v>
      </c>
    </row>
    <row r="293711" spans="1:3" x14ac:dyDescent="0.2">
      <c r="A293711" s="1">
        <v>502445</v>
      </c>
      <c r="B293711" s="1" t="s">
        <v>292755</v>
      </c>
      <c r="C293711" s="1" t="s">
        <v>5</v>
      </c>
    </row>
    <row r="293712" spans="1:3" x14ac:dyDescent="0.2">
      <c r="A293712" s="1">
        <v>502447</v>
      </c>
      <c r="B293712" s="1" t="s">
        <v>292756</v>
      </c>
      <c r="C293712" s="1" t="s">
        <v>5</v>
      </c>
    </row>
    <row r="293713" spans="1:3" x14ac:dyDescent="0.2">
      <c r="A293713" s="1">
        <v>502449</v>
      </c>
      <c r="B293713" s="1" t="s">
        <v>292757</v>
      </c>
      <c r="C293713" s="1" t="s">
        <v>5</v>
      </c>
    </row>
    <row r="293714" spans="1:3" x14ac:dyDescent="0.2">
      <c r="A293714" s="1">
        <v>502451</v>
      </c>
      <c r="B293714" s="1" t="s">
        <v>292758</v>
      </c>
      <c r="C293714" s="1" t="s">
        <v>5</v>
      </c>
    </row>
    <row r="293715" spans="1:3" x14ac:dyDescent="0.2">
      <c r="A293715" s="1">
        <v>502453</v>
      </c>
      <c r="B293715" s="1" t="s">
        <v>292759</v>
      </c>
      <c r="C293715" s="1" t="s">
        <v>60</v>
      </c>
    </row>
    <row r="293716" spans="1:3" x14ac:dyDescent="0.2">
      <c r="A293716" s="1">
        <v>502455</v>
      </c>
      <c r="B293716" s="1" t="s">
        <v>292760</v>
      </c>
      <c r="C293716" s="1" t="s">
        <v>5</v>
      </c>
    </row>
    <row r="293717" spans="1:3" x14ac:dyDescent="0.2">
      <c r="A293717" s="1">
        <v>502457</v>
      </c>
      <c r="B293717" s="1" t="s">
        <v>292761</v>
      </c>
      <c r="C293717" s="1" t="s">
        <v>5</v>
      </c>
    </row>
    <row r="293718" spans="1:3" x14ac:dyDescent="0.2">
      <c r="A293718" s="1">
        <v>502459</v>
      </c>
      <c r="B293718" s="1" t="s">
        <v>292762</v>
      </c>
      <c r="C293718" s="1" t="s">
        <v>5</v>
      </c>
    </row>
    <row r="293719" spans="1:3" x14ac:dyDescent="0.2">
      <c r="A293719" s="1">
        <v>502465</v>
      </c>
      <c r="B293719" s="1" t="s">
        <v>292763</v>
      </c>
      <c r="C293719" s="1" t="s">
        <v>5</v>
      </c>
    </row>
    <row r="293720" spans="1:3" x14ac:dyDescent="0.2">
      <c r="A293720" s="1">
        <v>502467</v>
      </c>
      <c r="B293720" s="1" t="s">
        <v>292764</v>
      </c>
      <c r="C293720" s="1" t="s">
        <v>5</v>
      </c>
    </row>
    <row r="293721" spans="1:3" x14ac:dyDescent="0.2">
      <c r="A293721" s="1">
        <v>502469</v>
      </c>
      <c r="B293721" s="1" t="s">
        <v>292765</v>
      </c>
      <c r="C293721" s="1" t="s">
        <v>5</v>
      </c>
    </row>
    <row r="293722" spans="1:3" x14ac:dyDescent="0.2">
      <c r="A293722" s="1">
        <v>502471</v>
      </c>
      <c r="B293722" s="1" t="s">
        <v>292766</v>
      </c>
      <c r="C293722" s="1" t="s">
        <v>5</v>
      </c>
    </row>
    <row r="293723" spans="1:3" x14ac:dyDescent="0.2">
      <c r="A293723" s="1">
        <v>502473</v>
      </c>
      <c r="B293723" s="1" t="s">
        <v>292767</v>
      </c>
      <c r="C293723" s="1" t="s">
        <v>60</v>
      </c>
    </row>
    <row r="293724" spans="1:3" x14ac:dyDescent="0.2">
      <c r="A293724" s="1">
        <v>502477</v>
      </c>
      <c r="B293724" s="1" t="s">
        <v>292768</v>
      </c>
      <c r="C293724" s="1" t="s">
        <v>5</v>
      </c>
    </row>
    <row r="293725" spans="1:3" x14ac:dyDescent="0.2">
      <c r="A293725" s="1">
        <v>502479</v>
      </c>
      <c r="B293725" s="1" t="s">
        <v>292769</v>
      </c>
      <c r="C293725" s="1" t="s">
        <v>5</v>
      </c>
    </row>
    <row r="293726" spans="1:3" x14ac:dyDescent="0.2">
      <c r="A293726" s="1">
        <v>502481</v>
      </c>
      <c r="B293726" s="1" t="s">
        <v>292770</v>
      </c>
      <c r="C293726" s="1" t="s">
        <v>60</v>
      </c>
    </row>
    <row r="293727" spans="1:3" x14ac:dyDescent="0.2">
      <c r="A293727" s="1">
        <v>502483</v>
      </c>
      <c r="B293727" s="1" t="s">
        <v>292771</v>
      </c>
      <c r="C293727" s="1" t="s">
        <v>60</v>
      </c>
    </row>
    <row r="293728" spans="1:3" x14ac:dyDescent="0.2">
      <c r="A293728" s="1">
        <v>502485</v>
      </c>
      <c r="B293728" s="1" t="s">
        <v>292772</v>
      </c>
      <c r="C293728" s="1" t="s">
        <v>5</v>
      </c>
    </row>
    <row r="293729" spans="1:3" x14ac:dyDescent="0.2">
      <c r="A293729" s="1">
        <v>502487</v>
      </c>
      <c r="B293729" s="1" t="s">
        <v>292773</v>
      </c>
      <c r="C293729" s="1" t="s">
        <v>60</v>
      </c>
    </row>
    <row r="293730" spans="1:3" x14ac:dyDescent="0.2">
      <c r="A293730" s="1">
        <v>502489</v>
      </c>
      <c r="B293730" s="1" t="s">
        <v>292774</v>
      </c>
      <c r="C293730" s="1" t="s">
        <v>5</v>
      </c>
    </row>
    <row r="293731" spans="1:3" x14ac:dyDescent="0.2">
      <c r="A293731" s="1">
        <v>502491</v>
      </c>
      <c r="B293731" s="1" t="s">
        <v>292775</v>
      </c>
      <c r="C293731" s="1" t="s">
        <v>60</v>
      </c>
    </row>
    <row r="293732" spans="1:3" x14ac:dyDescent="0.2">
      <c r="A293732" s="1">
        <v>502492</v>
      </c>
      <c r="B293732" s="1" t="s">
        <v>292776</v>
      </c>
      <c r="C293732" s="1" t="s">
        <v>60</v>
      </c>
    </row>
    <row r="293733" spans="1:3" x14ac:dyDescent="0.2">
      <c r="A293733" s="1">
        <v>502493</v>
      </c>
      <c r="B293733" s="1" t="s">
        <v>292777</v>
      </c>
      <c r="C293733" s="1" t="s">
        <v>60</v>
      </c>
    </row>
    <row r="293734" spans="1:3" x14ac:dyDescent="0.2">
      <c r="A293734" s="1">
        <v>502494</v>
      </c>
      <c r="B293734" s="1" t="s">
        <v>292778</v>
      </c>
      <c r="C293734" s="1" t="s">
        <v>60</v>
      </c>
    </row>
    <row r="293735" spans="1:3" x14ac:dyDescent="0.2">
      <c r="A293735" s="1">
        <v>502495</v>
      </c>
      <c r="B293735" s="1" t="s">
        <v>292779</v>
      </c>
      <c r="C293735" s="1" t="s">
        <v>60</v>
      </c>
    </row>
    <row r="293736" spans="1:3" x14ac:dyDescent="0.2">
      <c r="A293736" s="1">
        <v>502496</v>
      </c>
      <c r="B293736" s="1" t="s">
        <v>292780</v>
      </c>
      <c r="C293736" s="1" t="s">
        <v>60</v>
      </c>
    </row>
    <row r="293737" spans="1:3" x14ac:dyDescent="0.2">
      <c r="A293737" s="1">
        <v>502497</v>
      </c>
      <c r="B293737" s="1" t="s">
        <v>292781</v>
      </c>
      <c r="C293737" s="1" t="s">
        <v>60</v>
      </c>
    </row>
    <row r="293738" spans="1:3" x14ac:dyDescent="0.2">
      <c r="A293738" s="1">
        <v>502498</v>
      </c>
      <c r="B293738" s="1" t="s">
        <v>292782</v>
      </c>
      <c r="C293738" s="1" t="s">
        <v>60</v>
      </c>
    </row>
    <row r="293739" spans="1:3" x14ac:dyDescent="0.2">
      <c r="A293739" s="1">
        <v>502499</v>
      </c>
      <c r="B293739" s="1" t="s">
        <v>292783</v>
      </c>
      <c r="C293739" s="1" t="s">
        <v>60</v>
      </c>
    </row>
    <row r="293740" spans="1:3" x14ac:dyDescent="0.2">
      <c r="A293740" s="1">
        <v>502500</v>
      </c>
      <c r="B293740" s="1" t="s">
        <v>292784</v>
      </c>
      <c r="C293740" s="1" t="s">
        <v>60</v>
      </c>
    </row>
    <row r="293741" spans="1:3" x14ac:dyDescent="0.2">
      <c r="A293741" s="1">
        <v>502501</v>
      </c>
      <c r="B293741" s="1" t="s">
        <v>292785</v>
      </c>
      <c r="C293741" s="1" t="s">
        <v>60</v>
      </c>
    </row>
    <row r="293742" spans="1:3" x14ac:dyDescent="0.2">
      <c r="A293742" s="1">
        <v>502502</v>
      </c>
      <c r="B293742" s="1" t="s">
        <v>292786</v>
      </c>
      <c r="C293742" s="1" t="s">
        <v>60</v>
      </c>
    </row>
    <row r="293743" spans="1:3" x14ac:dyDescent="0.2">
      <c r="A293743" s="1">
        <v>502503</v>
      </c>
      <c r="B293743" s="1" t="s">
        <v>292787</v>
      </c>
      <c r="C293743" s="1" t="s">
        <v>307</v>
      </c>
    </row>
    <row r="293744" spans="1:3" x14ac:dyDescent="0.2">
      <c r="A293744" s="1">
        <v>502504</v>
      </c>
      <c r="B293744" s="1" t="s">
        <v>292788</v>
      </c>
      <c r="C293744" s="1" t="s">
        <v>60</v>
      </c>
    </row>
    <row r="293745" spans="1:3" x14ac:dyDescent="0.2">
      <c r="A293745" s="1">
        <v>502505</v>
      </c>
      <c r="B293745" s="1" t="s">
        <v>292789</v>
      </c>
      <c r="C293745" s="1" t="s">
        <v>60</v>
      </c>
    </row>
    <row r="293746" spans="1:3" x14ac:dyDescent="0.2">
      <c r="A293746" s="1">
        <v>502506</v>
      </c>
      <c r="B293746" s="1" t="s">
        <v>292790</v>
      </c>
      <c r="C293746" s="1" t="s">
        <v>60</v>
      </c>
    </row>
    <row r="293747" spans="1:3" x14ac:dyDescent="0.2">
      <c r="A293747" s="1">
        <v>502507</v>
      </c>
      <c r="B293747" s="1" t="s">
        <v>292791</v>
      </c>
      <c r="C293747" s="1" t="s">
        <v>5</v>
      </c>
    </row>
    <row r="293748" spans="1:3" x14ac:dyDescent="0.2">
      <c r="A293748" s="1">
        <v>502508</v>
      </c>
      <c r="B293748" s="1" t="s">
        <v>292792</v>
      </c>
      <c r="C293748" s="1" t="s">
        <v>60</v>
      </c>
    </row>
    <row r="293749" spans="1:3" x14ac:dyDescent="0.2">
      <c r="A293749" s="1">
        <v>502509</v>
      </c>
      <c r="B293749" s="1" t="s">
        <v>292793</v>
      </c>
      <c r="C293749" s="1" t="s">
        <v>60</v>
      </c>
    </row>
    <row r="293750" spans="1:3" x14ac:dyDescent="0.2">
      <c r="A293750" s="1">
        <v>502510</v>
      </c>
      <c r="B293750" s="1" t="s">
        <v>292794</v>
      </c>
      <c r="C293750" s="1" t="s">
        <v>5</v>
      </c>
    </row>
    <row r="293751" spans="1:3" x14ac:dyDescent="0.2">
      <c r="A293751" s="1">
        <v>502583</v>
      </c>
      <c r="B293751" s="1" t="s">
        <v>292795</v>
      </c>
      <c r="C293751" s="1" t="s">
        <v>60</v>
      </c>
    </row>
    <row r="293752" spans="1:3" x14ac:dyDescent="0.2">
      <c r="A293752" s="1">
        <v>502584</v>
      </c>
      <c r="B293752" s="1" t="s">
        <v>292796</v>
      </c>
      <c r="C293752" s="1" t="s">
        <v>60</v>
      </c>
    </row>
    <row r="293753" spans="1:3" x14ac:dyDescent="0.2">
      <c r="A293753" s="1">
        <v>502585</v>
      </c>
      <c r="B293753" s="1" t="s">
        <v>292797</v>
      </c>
      <c r="C293753" s="1" t="s">
        <v>60</v>
      </c>
    </row>
    <row r="293754" spans="1:3" x14ac:dyDescent="0.2">
      <c r="A293754" s="1">
        <v>502586</v>
      </c>
      <c r="B293754" s="1" t="s">
        <v>292798</v>
      </c>
      <c r="C293754" s="1" t="s">
        <v>60</v>
      </c>
    </row>
    <row r="293755" spans="1:3" x14ac:dyDescent="0.2">
      <c r="A293755" s="1">
        <v>502587</v>
      </c>
      <c r="B293755" s="1" t="s">
        <v>292799</v>
      </c>
      <c r="C293755" s="1" t="s">
        <v>60</v>
      </c>
    </row>
    <row r="293756" spans="1:3" x14ac:dyDescent="0.2">
      <c r="A293756" s="1">
        <v>502588</v>
      </c>
      <c r="B293756" s="1" t="s">
        <v>292800</v>
      </c>
      <c r="C293756" s="1" t="s">
        <v>60</v>
      </c>
    </row>
    <row r="293757" spans="1:3" x14ac:dyDescent="0.2">
      <c r="A293757" s="1">
        <v>502589</v>
      </c>
      <c r="B293757" s="1" t="s">
        <v>292801</v>
      </c>
      <c r="C293757" s="1" t="s">
        <v>60</v>
      </c>
    </row>
    <row r="293758" spans="1:3" x14ac:dyDescent="0.2">
      <c r="A293758" s="1">
        <v>502590</v>
      </c>
      <c r="B293758" s="1" t="s">
        <v>292802</v>
      </c>
      <c r="C293758" s="1" t="s">
        <v>60</v>
      </c>
    </row>
    <row r="293759" spans="1:3" x14ac:dyDescent="0.2">
      <c r="A293759" s="1">
        <v>502591</v>
      </c>
      <c r="B293759" s="1" t="s">
        <v>292803</v>
      </c>
      <c r="C293759" s="1" t="s">
        <v>60</v>
      </c>
    </row>
    <row r="293760" spans="1:3" x14ac:dyDescent="0.2">
      <c r="A293760" s="1">
        <v>502592</v>
      </c>
      <c r="B293760" s="1" t="s">
        <v>292804</v>
      </c>
      <c r="C293760" s="1" t="s">
        <v>60</v>
      </c>
    </row>
    <row r="293761" spans="1:3" x14ac:dyDescent="0.2">
      <c r="A293761" s="1">
        <v>502643</v>
      </c>
      <c r="B293761" s="1" t="s">
        <v>292805</v>
      </c>
      <c r="C293761" s="1" t="s">
        <v>5</v>
      </c>
    </row>
    <row r="293762" spans="1:3" x14ac:dyDescent="0.2">
      <c r="A293762" s="1">
        <v>502645</v>
      </c>
      <c r="B293762" s="1" t="s">
        <v>292806</v>
      </c>
      <c r="C293762" s="1" t="s">
        <v>60</v>
      </c>
    </row>
    <row r="293763" spans="1:3" x14ac:dyDescent="0.2">
      <c r="A293763" s="1">
        <v>502646</v>
      </c>
      <c r="B293763" s="1" t="s">
        <v>292807</v>
      </c>
      <c r="C293763" s="1" t="s">
        <v>60</v>
      </c>
    </row>
    <row r="293764" spans="1:3" x14ac:dyDescent="0.2">
      <c r="A293764" s="1">
        <v>502647</v>
      </c>
      <c r="B293764" s="1" t="s">
        <v>292808</v>
      </c>
      <c r="C293764" s="1" t="s">
        <v>60</v>
      </c>
    </row>
    <row r="293765" spans="1:3" x14ac:dyDescent="0.2">
      <c r="A293765" s="1">
        <v>502648</v>
      </c>
      <c r="B293765" s="1" t="s">
        <v>292809</v>
      </c>
      <c r="C293765" s="1" t="s">
        <v>60</v>
      </c>
    </row>
    <row r="293766" spans="1:3" x14ac:dyDescent="0.2">
      <c r="A293766" s="1">
        <v>502649</v>
      </c>
      <c r="B293766" s="1" t="s">
        <v>292810</v>
      </c>
      <c r="C293766" s="1" t="s">
        <v>60</v>
      </c>
    </row>
    <row r="293767" spans="1:3" x14ac:dyDescent="0.2">
      <c r="A293767" s="1">
        <v>502650</v>
      </c>
      <c r="B293767" s="1" t="s">
        <v>292811</v>
      </c>
      <c r="C293767" s="1" t="s">
        <v>60</v>
      </c>
    </row>
    <row r="293768" spans="1:3" x14ac:dyDescent="0.2">
      <c r="A293768" s="1">
        <v>502651</v>
      </c>
      <c r="B293768" s="1" t="s">
        <v>292812</v>
      </c>
      <c r="C293768" s="1" t="s">
        <v>60</v>
      </c>
    </row>
    <row r="293769" spans="1:3" x14ac:dyDescent="0.2">
      <c r="A293769" s="1">
        <v>502652</v>
      </c>
      <c r="B293769" s="1" t="s">
        <v>292813</v>
      </c>
      <c r="C293769" s="1" t="s">
        <v>60</v>
      </c>
    </row>
    <row r="293770" spans="1:3" x14ac:dyDescent="0.2">
      <c r="A293770" s="1">
        <v>502653</v>
      </c>
      <c r="B293770" s="1" t="s">
        <v>292814</v>
      </c>
      <c r="C293770" s="1" t="s">
        <v>60</v>
      </c>
    </row>
    <row r="293771" spans="1:3" x14ac:dyDescent="0.2">
      <c r="A293771" s="1">
        <v>502654</v>
      </c>
      <c r="B293771" s="1" t="s">
        <v>292815</v>
      </c>
      <c r="C293771" s="1" t="s">
        <v>60</v>
      </c>
    </row>
    <row r="293772" spans="1:3" x14ac:dyDescent="0.2">
      <c r="A293772" s="1">
        <v>502659</v>
      </c>
      <c r="B293772" s="1" t="s">
        <v>292816</v>
      </c>
      <c r="C293772" s="1" t="s">
        <v>60</v>
      </c>
    </row>
    <row r="293773" spans="1:3" x14ac:dyDescent="0.2">
      <c r="A293773" s="1">
        <v>502676</v>
      </c>
      <c r="B293773" s="1" t="s">
        <v>292817</v>
      </c>
      <c r="C293773" s="1" t="s">
        <v>60</v>
      </c>
    </row>
    <row r="293774" spans="1:3" x14ac:dyDescent="0.2">
      <c r="A293774" s="1">
        <v>502678</v>
      </c>
      <c r="B293774" s="1" t="s">
        <v>292818</v>
      </c>
      <c r="C293774" s="1" t="s">
        <v>60</v>
      </c>
    </row>
    <row r="293775" spans="1:3" x14ac:dyDescent="0.2">
      <c r="A293775" s="1">
        <v>502679</v>
      </c>
      <c r="B293775" s="1" t="s">
        <v>292819</v>
      </c>
      <c r="C293775" s="1" t="s">
        <v>60</v>
      </c>
    </row>
    <row r="293776" spans="1:3" x14ac:dyDescent="0.2">
      <c r="A293776" s="1">
        <v>502680</v>
      </c>
      <c r="B293776" s="1" t="s">
        <v>292820</v>
      </c>
      <c r="C293776" s="1" t="s">
        <v>5</v>
      </c>
    </row>
    <row r="293777" spans="1:3" x14ac:dyDescent="0.2">
      <c r="A293777" s="1">
        <v>502681</v>
      </c>
      <c r="B293777" s="1" t="s">
        <v>292821</v>
      </c>
      <c r="C293777" s="1" t="s">
        <v>60</v>
      </c>
    </row>
    <row r="293778" spans="1:3" x14ac:dyDescent="0.2">
      <c r="A293778" s="1">
        <v>502683</v>
      </c>
      <c r="B293778" s="1" t="s">
        <v>292822</v>
      </c>
      <c r="C293778" s="1" t="s">
        <v>60</v>
      </c>
    </row>
    <row r="293779" spans="1:3" x14ac:dyDescent="0.2">
      <c r="A293779" s="1">
        <v>502685</v>
      </c>
      <c r="B293779" s="1" t="s">
        <v>292823</v>
      </c>
      <c r="C293779" s="1" t="s">
        <v>60</v>
      </c>
    </row>
    <row r="293780" spans="1:3" x14ac:dyDescent="0.2">
      <c r="A293780" s="1">
        <v>502687</v>
      </c>
      <c r="B293780" s="1" t="s">
        <v>292824</v>
      </c>
      <c r="C293780" s="1" t="s">
        <v>60</v>
      </c>
    </row>
    <row r="293781" spans="1:3" x14ac:dyDescent="0.2">
      <c r="A293781" s="1">
        <v>502688</v>
      </c>
      <c r="B293781" s="1" t="s">
        <v>292825</v>
      </c>
      <c r="C293781" s="1" t="s">
        <v>5</v>
      </c>
    </row>
    <row r="293782" spans="1:3" x14ac:dyDescent="0.2">
      <c r="A293782" s="1">
        <v>502689</v>
      </c>
      <c r="B293782" s="1" t="s">
        <v>292826</v>
      </c>
      <c r="C293782" s="1" t="s">
        <v>60</v>
      </c>
    </row>
    <row r="293783" spans="1:3" x14ac:dyDescent="0.2">
      <c r="A293783" s="1">
        <v>502690</v>
      </c>
      <c r="B293783" s="1" t="s">
        <v>292827</v>
      </c>
      <c r="C293783" s="1" t="s">
        <v>60</v>
      </c>
    </row>
    <row r="293784" spans="1:3" x14ac:dyDescent="0.2">
      <c r="A293784" s="1">
        <v>502692</v>
      </c>
      <c r="B293784" s="1" t="s">
        <v>292828</v>
      </c>
      <c r="C293784" s="1" t="s">
        <v>60</v>
      </c>
    </row>
    <row r="293785" spans="1:3" x14ac:dyDescent="0.2">
      <c r="A293785" s="1">
        <v>502707</v>
      </c>
      <c r="B293785" s="1" t="s">
        <v>292829</v>
      </c>
      <c r="C293785" s="1" t="s">
        <v>5</v>
      </c>
    </row>
    <row r="293786" spans="1:3" x14ac:dyDescent="0.2">
      <c r="A293786" s="1">
        <v>502709</v>
      </c>
      <c r="B293786" s="1" t="s">
        <v>292830</v>
      </c>
      <c r="C293786" s="1" t="s">
        <v>5</v>
      </c>
    </row>
    <row r="293787" spans="1:3" x14ac:dyDescent="0.2">
      <c r="A293787" s="1">
        <v>502711</v>
      </c>
      <c r="B293787" s="1" t="s">
        <v>292831</v>
      </c>
      <c r="C293787" s="1" t="s">
        <v>5</v>
      </c>
    </row>
    <row r="293788" spans="1:3" x14ac:dyDescent="0.2">
      <c r="A293788" s="1">
        <v>502713</v>
      </c>
      <c r="B293788" s="1" t="s">
        <v>292832</v>
      </c>
      <c r="C293788" s="1" t="s">
        <v>60</v>
      </c>
    </row>
    <row r="293789" spans="1:3" x14ac:dyDescent="0.2">
      <c r="A293789" s="1">
        <v>502715</v>
      </c>
      <c r="B293789" s="1" t="s">
        <v>292833</v>
      </c>
      <c r="C293789" s="1" t="s">
        <v>5</v>
      </c>
    </row>
    <row r="293790" spans="1:3" x14ac:dyDescent="0.2">
      <c r="A293790" s="1">
        <v>502717</v>
      </c>
      <c r="B293790" s="1" t="s">
        <v>292834</v>
      </c>
      <c r="C293790" s="1" t="s">
        <v>5</v>
      </c>
    </row>
    <row r="293791" spans="1:3" x14ac:dyDescent="0.2">
      <c r="A293791" s="1">
        <v>502719</v>
      </c>
      <c r="B293791" s="1" t="s">
        <v>292835</v>
      </c>
      <c r="C293791" s="1" t="s">
        <v>5</v>
      </c>
    </row>
    <row r="293792" spans="1:3" x14ac:dyDescent="0.2">
      <c r="A293792" s="1">
        <v>502723</v>
      </c>
      <c r="B293792" s="1" t="s">
        <v>292836</v>
      </c>
      <c r="C293792" s="1" t="s">
        <v>60</v>
      </c>
    </row>
    <row r="293793" spans="1:3" x14ac:dyDescent="0.2">
      <c r="A293793" s="1">
        <v>502725</v>
      </c>
      <c r="B293793" s="1" t="s">
        <v>292837</v>
      </c>
      <c r="C293793" s="1" t="s">
        <v>60</v>
      </c>
    </row>
    <row r="293794" spans="1:3" x14ac:dyDescent="0.2">
      <c r="A293794" s="1">
        <v>502727</v>
      </c>
      <c r="B293794" s="1" t="s">
        <v>292838</v>
      </c>
      <c r="C293794" s="1" t="s">
        <v>5</v>
      </c>
    </row>
    <row r="293795" spans="1:3" x14ac:dyDescent="0.2">
      <c r="A293795" s="1">
        <v>502729</v>
      </c>
      <c r="B293795" s="1" t="s">
        <v>292839</v>
      </c>
      <c r="C293795" s="1" t="s">
        <v>5</v>
      </c>
    </row>
    <row r="293796" spans="1:3" x14ac:dyDescent="0.2">
      <c r="A293796" s="1">
        <v>502731</v>
      </c>
      <c r="B293796" s="1" t="s">
        <v>292840</v>
      </c>
      <c r="C293796" s="1" t="s">
        <v>5</v>
      </c>
    </row>
    <row r="293797" spans="1:3" x14ac:dyDescent="0.2">
      <c r="A293797" s="1">
        <v>502733</v>
      </c>
      <c r="B293797" s="1" t="s">
        <v>292841</v>
      </c>
      <c r="C293797" s="1" t="s">
        <v>5</v>
      </c>
    </row>
    <row r="293798" spans="1:3" x14ac:dyDescent="0.2">
      <c r="A293798" s="1">
        <v>502735</v>
      </c>
      <c r="B293798" s="1" t="s">
        <v>292842</v>
      </c>
      <c r="C293798" s="1" t="s">
        <v>5</v>
      </c>
    </row>
    <row r="293799" spans="1:3" x14ac:dyDescent="0.2">
      <c r="A293799" s="1">
        <v>502736</v>
      </c>
      <c r="B293799" s="1" t="s">
        <v>292843</v>
      </c>
      <c r="C293799" s="1" t="s">
        <v>5</v>
      </c>
    </row>
    <row r="293800" spans="1:3" x14ac:dyDescent="0.2">
      <c r="A293800" s="1">
        <v>502738</v>
      </c>
      <c r="B293800" s="1" t="s">
        <v>292844</v>
      </c>
      <c r="C293800" s="1" t="s">
        <v>60</v>
      </c>
    </row>
    <row r="293801" spans="1:3" x14ac:dyDescent="0.2">
      <c r="A293801" s="1">
        <v>502740</v>
      </c>
      <c r="B293801" s="1" t="s">
        <v>292845</v>
      </c>
      <c r="C293801" s="1" t="s">
        <v>60</v>
      </c>
    </row>
    <row r="293802" spans="1:3" x14ac:dyDescent="0.2">
      <c r="A293802" s="1">
        <v>502743</v>
      </c>
      <c r="B293802" s="1" t="s">
        <v>292846</v>
      </c>
      <c r="C293802" s="1" t="s">
        <v>5</v>
      </c>
    </row>
    <row r="293803" spans="1:3" x14ac:dyDescent="0.2">
      <c r="A293803" s="1">
        <v>502744</v>
      </c>
      <c r="B293803" s="1" t="s">
        <v>292847</v>
      </c>
      <c r="C293803" s="1" t="s">
        <v>5</v>
      </c>
    </row>
    <row r="293804" spans="1:3" x14ac:dyDescent="0.2">
      <c r="A293804" s="1">
        <v>502747</v>
      </c>
      <c r="B293804" s="1" t="s">
        <v>292848</v>
      </c>
      <c r="C293804" s="1" t="s">
        <v>60</v>
      </c>
    </row>
    <row r="293805" spans="1:3" x14ac:dyDescent="0.2">
      <c r="A293805" s="1">
        <v>502748</v>
      </c>
      <c r="B293805" s="1" t="s">
        <v>292849</v>
      </c>
      <c r="C293805" s="1" t="s">
        <v>5</v>
      </c>
    </row>
    <row r="293806" spans="1:3" x14ac:dyDescent="0.2">
      <c r="A293806" s="1">
        <v>502751</v>
      </c>
      <c r="B293806" s="1" t="s">
        <v>292850</v>
      </c>
      <c r="C293806" s="1" t="s">
        <v>60</v>
      </c>
    </row>
    <row r="293807" spans="1:3" x14ac:dyDescent="0.2">
      <c r="A293807" s="1">
        <v>502752</v>
      </c>
      <c r="B293807" s="1" t="s">
        <v>292851</v>
      </c>
      <c r="C293807" s="1" t="s">
        <v>5</v>
      </c>
    </row>
    <row r="293808" spans="1:3" x14ac:dyDescent="0.2">
      <c r="A293808" s="1">
        <v>502754</v>
      </c>
      <c r="B293808" s="1" t="s">
        <v>292852</v>
      </c>
      <c r="C293808" s="1" t="s">
        <v>5</v>
      </c>
    </row>
    <row r="293809" spans="1:3" x14ac:dyDescent="0.2">
      <c r="A293809" s="1">
        <v>502757</v>
      </c>
      <c r="B293809" s="1" t="s">
        <v>292853</v>
      </c>
      <c r="C293809" s="1" t="s">
        <v>307</v>
      </c>
    </row>
    <row r="293810" spans="1:3" x14ac:dyDescent="0.2">
      <c r="A293810" s="1">
        <v>502758</v>
      </c>
      <c r="B293810" s="1" t="s">
        <v>292854</v>
      </c>
      <c r="C293810" s="1" t="s">
        <v>5</v>
      </c>
    </row>
    <row r="293811" spans="1:3" x14ac:dyDescent="0.2">
      <c r="A293811" s="1">
        <v>502761</v>
      </c>
      <c r="B293811" s="1" t="s">
        <v>292855</v>
      </c>
      <c r="C293811" s="1" t="s">
        <v>5</v>
      </c>
    </row>
    <row r="293812" spans="1:3" x14ac:dyDescent="0.2">
      <c r="A293812" s="1">
        <v>502764</v>
      </c>
      <c r="B293812" s="1" t="s">
        <v>292856</v>
      </c>
      <c r="C293812" s="1" t="s">
        <v>5</v>
      </c>
    </row>
    <row r="293813" spans="1:3" x14ac:dyDescent="0.2">
      <c r="A293813" s="1">
        <v>502767</v>
      </c>
      <c r="B293813" s="1" t="s">
        <v>292857</v>
      </c>
      <c r="C293813" s="1" t="s">
        <v>5</v>
      </c>
    </row>
    <row r="293814" spans="1:3" x14ac:dyDescent="0.2">
      <c r="A293814" s="1">
        <v>502769</v>
      </c>
      <c r="B293814" s="1" t="s">
        <v>292858</v>
      </c>
      <c r="C293814" s="1" t="s">
        <v>5</v>
      </c>
    </row>
    <row r="293815" spans="1:3" x14ac:dyDescent="0.2">
      <c r="A293815" s="1">
        <v>502771</v>
      </c>
      <c r="B293815" s="1" t="s">
        <v>292859</v>
      </c>
      <c r="C293815" s="1" t="s">
        <v>5</v>
      </c>
    </row>
    <row r="293816" spans="1:3" x14ac:dyDescent="0.2">
      <c r="A293816" s="1">
        <v>502773</v>
      </c>
      <c r="B293816" s="1" t="s">
        <v>292860</v>
      </c>
      <c r="C293816" s="1" t="s">
        <v>5</v>
      </c>
    </row>
    <row r="293817" spans="1:3" x14ac:dyDescent="0.2">
      <c r="A293817" s="1">
        <v>502775</v>
      </c>
      <c r="B293817" s="1" t="s">
        <v>292861</v>
      </c>
      <c r="C293817" s="1" t="s">
        <v>5</v>
      </c>
    </row>
    <row r="293818" spans="1:3" x14ac:dyDescent="0.2">
      <c r="A293818" s="1">
        <v>502779</v>
      </c>
      <c r="B293818" s="1" t="s">
        <v>292862</v>
      </c>
      <c r="C293818" s="1" t="s">
        <v>60</v>
      </c>
    </row>
    <row r="293819" spans="1:3" x14ac:dyDescent="0.2">
      <c r="A293819" s="1">
        <v>502781</v>
      </c>
      <c r="B293819" s="1" t="s">
        <v>292863</v>
      </c>
      <c r="C293819" s="1" t="s">
        <v>5</v>
      </c>
    </row>
    <row r="293820" spans="1:3" x14ac:dyDescent="0.2">
      <c r="A293820" s="1">
        <v>502783</v>
      </c>
      <c r="B293820" s="1" t="s">
        <v>292864</v>
      </c>
      <c r="C293820" s="1" t="s">
        <v>5</v>
      </c>
    </row>
    <row r="293821" spans="1:3" x14ac:dyDescent="0.2">
      <c r="A293821" s="1">
        <v>502785</v>
      </c>
      <c r="B293821" s="1" t="s">
        <v>292865</v>
      </c>
      <c r="C293821" s="1" t="s">
        <v>5</v>
      </c>
    </row>
    <row r="293822" spans="1:3" x14ac:dyDescent="0.2">
      <c r="A293822" s="1">
        <v>502787</v>
      </c>
      <c r="B293822" s="1" t="s">
        <v>292866</v>
      </c>
      <c r="C293822" s="1" t="s">
        <v>5</v>
      </c>
    </row>
    <row r="293823" spans="1:3" x14ac:dyDescent="0.2">
      <c r="A293823" s="1">
        <v>502789</v>
      </c>
      <c r="B293823" s="1" t="s">
        <v>292867</v>
      </c>
      <c r="C293823" s="1" t="s">
        <v>5</v>
      </c>
    </row>
    <row r="293824" spans="1:3" x14ac:dyDescent="0.2">
      <c r="A293824" s="1">
        <v>502791</v>
      </c>
      <c r="B293824" s="1" t="s">
        <v>292868</v>
      </c>
      <c r="C293824" s="1" t="s">
        <v>5</v>
      </c>
    </row>
    <row r="293825" spans="1:4" x14ac:dyDescent="0.2">
      <c r="A293825" s="1">
        <v>502797</v>
      </c>
      <c r="B293825" s="1" t="s">
        <v>292869</v>
      </c>
      <c r="C293825" s="1" t="s">
        <v>5</v>
      </c>
    </row>
    <row r="293826" spans="1:4" x14ac:dyDescent="0.2">
      <c r="A293826" s="1">
        <v>502801</v>
      </c>
      <c r="B293826" s="1" t="s">
        <v>292870</v>
      </c>
      <c r="C293826" s="1" t="s">
        <v>60</v>
      </c>
    </row>
    <row r="293827" spans="1:4" x14ac:dyDescent="0.2">
      <c r="A293827" s="1">
        <v>502803</v>
      </c>
      <c r="B293827" s="1" t="s">
        <v>292871</v>
      </c>
      <c r="C293827" s="1" t="s">
        <v>60</v>
      </c>
    </row>
    <row r="293828" spans="1:4" x14ac:dyDescent="0.2">
      <c r="A293828" s="1">
        <v>502805</v>
      </c>
      <c r="B293828" s="1" t="s">
        <v>292872</v>
      </c>
      <c r="C293828" s="1" t="s">
        <v>5</v>
      </c>
    </row>
    <row r="293829" spans="1:4" x14ac:dyDescent="0.2">
      <c r="A293829" s="1">
        <v>502811</v>
      </c>
      <c r="B293829" s="1" t="s">
        <v>292873</v>
      </c>
      <c r="C293829" s="1" t="s">
        <v>5</v>
      </c>
    </row>
    <row r="293830" spans="1:4" x14ac:dyDescent="0.2">
      <c r="A293830" s="1">
        <v>502813</v>
      </c>
      <c r="B293830" s="1" t="s">
        <v>292874</v>
      </c>
      <c r="C293830" s="1" t="s">
        <v>5</v>
      </c>
    </row>
    <row r="293831" spans="1:4" x14ac:dyDescent="0.2">
      <c r="A293831" s="1">
        <v>502815</v>
      </c>
      <c r="B293831" s="1" t="s">
        <v>292875</v>
      </c>
      <c r="C293831" t="s">
        <v>60</v>
      </c>
      <c r="D293831" s="1" t="s">
        <v>61</v>
      </c>
    </row>
    <row r="293832" spans="1:4" x14ac:dyDescent="0.2">
      <c r="A293832" s="1">
        <v>502819</v>
      </c>
      <c r="B293832" s="1" t="s">
        <v>292876</v>
      </c>
      <c r="C293832" s="1" t="s">
        <v>5</v>
      </c>
    </row>
    <row r="293833" spans="1:4" x14ac:dyDescent="0.2">
      <c r="A293833" s="1">
        <v>502821</v>
      </c>
      <c r="B293833" s="1" t="s">
        <v>292877</v>
      </c>
      <c r="C293833" s="1" t="s">
        <v>5</v>
      </c>
    </row>
    <row r="293834" spans="1:4" x14ac:dyDescent="0.2">
      <c r="A293834" s="1">
        <v>502823</v>
      </c>
      <c r="B293834" s="1" t="s">
        <v>292878</v>
      </c>
      <c r="C293834" s="1" t="s">
        <v>60</v>
      </c>
    </row>
    <row r="293835" spans="1:4" x14ac:dyDescent="0.2">
      <c r="A293835" s="1">
        <v>502831</v>
      </c>
      <c r="B293835" s="1" t="s">
        <v>292879</v>
      </c>
      <c r="C293835" s="1" t="s">
        <v>5</v>
      </c>
    </row>
    <row r="293836" spans="1:4" x14ac:dyDescent="0.2">
      <c r="A293836" s="1">
        <v>502833</v>
      </c>
      <c r="B293836" s="1" t="s">
        <v>292880</v>
      </c>
      <c r="C293836" s="1" t="s">
        <v>5</v>
      </c>
    </row>
    <row r="293837" spans="1:4" x14ac:dyDescent="0.2">
      <c r="A293837" s="1">
        <v>502907</v>
      </c>
      <c r="B293837" s="1" t="s">
        <v>292881</v>
      </c>
      <c r="C293837" s="1" t="s">
        <v>5</v>
      </c>
    </row>
    <row r="293838" spans="1:4" x14ac:dyDescent="0.2">
      <c r="A293838" s="1">
        <v>502917</v>
      </c>
      <c r="B293838" s="1" t="s">
        <v>292882</v>
      </c>
      <c r="C293838" s="1" t="s">
        <v>5</v>
      </c>
    </row>
    <row r="293839" spans="1:4" x14ac:dyDescent="0.2">
      <c r="A293839" s="1">
        <v>502947</v>
      </c>
      <c r="B293839" s="1" t="s">
        <v>292883</v>
      </c>
      <c r="C293839" s="1" t="s">
        <v>60</v>
      </c>
    </row>
    <row r="293840" spans="1:4" x14ac:dyDescent="0.2">
      <c r="A293840" s="1">
        <v>502948</v>
      </c>
      <c r="B293840" s="1" t="s">
        <v>292884</v>
      </c>
      <c r="C293840" s="1" t="s">
        <v>60</v>
      </c>
    </row>
    <row r="293841" spans="1:3" x14ac:dyDescent="0.2">
      <c r="A293841" s="1">
        <v>502949</v>
      </c>
      <c r="B293841" s="1" t="s">
        <v>292885</v>
      </c>
      <c r="C293841" s="1" t="s">
        <v>60</v>
      </c>
    </row>
    <row r="293842" spans="1:3" x14ac:dyDescent="0.2">
      <c r="A293842" s="1">
        <v>502950</v>
      </c>
      <c r="B293842" s="1" t="s">
        <v>292886</v>
      </c>
      <c r="C293842" s="1" t="s">
        <v>307</v>
      </c>
    </row>
    <row r="293843" spans="1:3" x14ac:dyDescent="0.2">
      <c r="A293843" s="1">
        <v>502951</v>
      </c>
      <c r="B293843" s="1" t="s">
        <v>292887</v>
      </c>
      <c r="C293843" s="1" t="s">
        <v>60</v>
      </c>
    </row>
    <row r="293844" spans="1:3" x14ac:dyDescent="0.2">
      <c r="A293844" s="1">
        <v>502952</v>
      </c>
      <c r="B293844" s="1" t="s">
        <v>292888</v>
      </c>
      <c r="C293844" s="1" t="s">
        <v>60</v>
      </c>
    </row>
    <row r="293845" spans="1:3" x14ac:dyDescent="0.2">
      <c r="A293845" s="1">
        <v>502953</v>
      </c>
      <c r="B293845" s="1" t="s">
        <v>292889</v>
      </c>
      <c r="C293845" s="1" t="s">
        <v>60</v>
      </c>
    </row>
    <row r="293846" spans="1:3" x14ac:dyDescent="0.2">
      <c r="A293846" s="1">
        <v>502954</v>
      </c>
      <c r="B293846" s="1" t="s">
        <v>292890</v>
      </c>
      <c r="C293846" s="1" t="s">
        <v>60</v>
      </c>
    </row>
    <row r="293847" spans="1:3" x14ac:dyDescent="0.2">
      <c r="A293847" s="1">
        <v>502955</v>
      </c>
      <c r="B293847" s="1" t="s">
        <v>292891</v>
      </c>
      <c r="C293847" s="1" t="s">
        <v>60</v>
      </c>
    </row>
    <row r="293848" spans="1:3" x14ac:dyDescent="0.2">
      <c r="A293848" s="1">
        <v>502956</v>
      </c>
      <c r="B293848" s="1" t="s">
        <v>292892</v>
      </c>
      <c r="C293848" s="1" t="s">
        <v>60</v>
      </c>
    </row>
    <row r="293849" spans="1:3" x14ac:dyDescent="0.2">
      <c r="A293849" s="1">
        <v>502957</v>
      </c>
      <c r="B293849" s="1" t="s">
        <v>292893</v>
      </c>
      <c r="C293849" s="1" t="s">
        <v>5</v>
      </c>
    </row>
    <row r="293850" spans="1:3" x14ac:dyDescent="0.2">
      <c r="A293850" s="1">
        <v>502958</v>
      </c>
      <c r="B293850" s="1" t="s">
        <v>292894</v>
      </c>
      <c r="C293850" s="1" t="s">
        <v>60</v>
      </c>
    </row>
    <row r="293851" spans="1:3" x14ac:dyDescent="0.2">
      <c r="A293851" s="1">
        <v>502959</v>
      </c>
      <c r="B293851" s="1" t="s">
        <v>292895</v>
      </c>
      <c r="C293851" s="1" t="s">
        <v>60</v>
      </c>
    </row>
    <row r="293852" spans="1:3" x14ac:dyDescent="0.2">
      <c r="A293852" s="1">
        <v>502960</v>
      </c>
      <c r="B293852" s="1" t="s">
        <v>292896</v>
      </c>
      <c r="C293852" s="1" t="s">
        <v>60</v>
      </c>
    </row>
    <row r="293853" spans="1:3" x14ac:dyDescent="0.2">
      <c r="A293853" s="1">
        <v>502961</v>
      </c>
      <c r="B293853" s="1" t="s">
        <v>292897</v>
      </c>
      <c r="C293853" s="1" t="s">
        <v>60</v>
      </c>
    </row>
    <row r="293854" spans="1:3" x14ac:dyDescent="0.2">
      <c r="A293854" s="1">
        <v>502962</v>
      </c>
      <c r="B293854" s="1" t="s">
        <v>292898</v>
      </c>
      <c r="C293854" s="1" t="s">
        <v>60</v>
      </c>
    </row>
    <row r="293855" spans="1:3" x14ac:dyDescent="0.2">
      <c r="A293855" s="1">
        <v>502963</v>
      </c>
      <c r="B293855" s="1" t="s">
        <v>292899</v>
      </c>
      <c r="C293855" s="1" t="s">
        <v>60</v>
      </c>
    </row>
    <row r="293856" spans="1:3" x14ac:dyDescent="0.2">
      <c r="A293856" s="1">
        <v>502964</v>
      </c>
      <c r="B293856" s="1" t="s">
        <v>292900</v>
      </c>
      <c r="C293856" s="1" t="s">
        <v>60</v>
      </c>
    </row>
    <row r="293857" spans="1:3" x14ac:dyDescent="0.2">
      <c r="A293857" s="1">
        <v>502965</v>
      </c>
      <c r="B293857" s="1" t="s">
        <v>292901</v>
      </c>
      <c r="C293857" s="1" t="s">
        <v>60</v>
      </c>
    </row>
    <row r="293858" spans="1:3" x14ac:dyDescent="0.2">
      <c r="A293858" s="1">
        <v>502966</v>
      </c>
      <c r="B293858" s="1" t="s">
        <v>292902</v>
      </c>
      <c r="C293858" s="1" t="s">
        <v>60</v>
      </c>
    </row>
    <row r="293859" spans="1:3" x14ac:dyDescent="0.2">
      <c r="A293859" s="1">
        <v>502979</v>
      </c>
      <c r="B293859" s="1" t="s">
        <v>292903</v>
      </c>
      <c r="C293859" s="1" t="s">
        <v>5</v>
      </c>
    </row>
    <row r="293860" spans="1:3" x14ac:dyDescent="0.2">
      <c r="A293860" s="1">
        <v>503013</v>
      </c>
      <c r="B293860" s="1" t="s">
        <v>292904</v>
      </c>
      <c r="C293860" s="1" t="s">
        <v>60</v>
      </c>
    </row>
    <row r="293861" spans="1:3" x14ac:dyDescent="0.2">
      <c r="A293861" s="1">
        <v>503014</v>
      </c>
      <c r="B293861" s="1" t="s">
        <v>292905</v>
      </c>
      <c r="C293861" s="1" t="s">
        <v>60</v>
      </c>
    </row>
    <row r="293862" spans="1:3" x14ac:dyDescent="0.2">
      <c r="A293862" s="1">
        <v>503015</v>
      </c>
      <c r="B293862" s="1" t="s">
        <v>292906</v>
      </c>
      <c r="C293862" s="1" t="s">
        <v>60</v>
      </c>
    </row>
    <row r="293863" spans="1:3" x14ac:dyDescent="0.2">
      <c r="A293863" s="1">
        <v>503016</v>
      </c>
      <c r="B293863" s="1" t="s">
        <v>292907</v>
      </c>
      <c r="C293863" s="1" t="s">
        <v>60</v>
      </c>
    </row>
    <row r="293864" spans="1:3" x14ac:dyDescent="0.2">
      <c r="A293864" s="1">
        <v>503017</v>
      </c>
      <c r="B293864" s="1" t="s">
        <v>292908</v>
      </c>
      <c r="C293864" s="1" t="s">
        <v>60</v>
      </c>
    </row>
    <row r="293865" spans="1:3" x14ac:dyDescent="0.2">
      <c r="A293865" s="1">
        <v>503018</v>
      </c>
      <c r="B293865" s="1" t="s">
        <v>292909</v>
      </c>
      <c r="C293865" s="1" t="s">
        <v>60</v>
      </c>
    </row>
    <row r="293866" spans="1:3" x14ac:dyDescent="0.2">
      <c r="A293866" s="1">
        <v>503019</v>
      </c>
      <c r="B293866" s="1" t="s">
        <v>292910</v>
      </c>
      <c r="C293866" s="1" t="s">
        <v>60</v>
      </c>
    </row>
    <row r="293867" spans="1:3" x14ac:dyDescent="0.2">
      <c r="A293867" s="1">
        <v>503020</v>
      </c>
      <c r="B293867" s="1" t="s">
        <v>292911</v>
      </c>
      <c r="C293867" s="1" t="s">
        <v>60</v>
      </c>
    </row>
    <row r="293868" spans="1:3" x14ac:dyDescent="0.2">
      <c r="A293868" s="1">
        <v>503021</v>
      </c>
      <c r="B293868" s="1" t="s">
        <v>292912</v>
      </c>
      <c r="C293868" s="1" t="s">
        <v>60</v>
      </c>
    </row>
    <row r="293869" spans="1:3" x14ac:dyDescent="0.2">
      <c r="A293869" s="1">
        <v>503022</v>
      </c>
      <c r="B293869" s="1" t="s">
        <v>292913</v>
      </c>
      <c r="C293869" s="1" t="s">
        <v>60</v>
      </c>
    </row>
    <row r="293870" spans="1:3" x14ac:dyDescent="0.2">
      <c r="A293870" s="1">
        <v>503023</v>
      </c>
      <c r="B293870" s="1" t="s">
        <v>292914</v>
      </c>
      <c r="C293870" s="1" t="s">
        <v>60</v>
      </c>
    </row>
    <row r="293871" spans="1:3" x14ac:dyDescent="0.2">
      <c r="A293871" s="1">
        <v>503025</v>
      </c>
      <c r="B293871" s="1" t="s">
        <v>292915</v>
      </c>
      <c r="C293871" s="1" t="s">
        <v>5</v>
      </c>
    </row>
    <row r="293872" spans="1:3" x14ac:dyDescent="0.2">
      <c r="A293872" s="1">
        <v>503027</v>
      </c>
      <c r="B293872" s="1" t="s">
        <v>292916</v>
      </c>
      <c r="C293872" s="1" t="s">
        <v>5</v>
      </c>
    </row>
    <row r="293873" spans="1:4" x14ac:dyDescent="0.2">
      <c r="A293873" s="1">
        <v>503029</v>
      </c>
      <c r="B293873" s="1" t="s">
        <v>292917</v>
      </c>
      <c r="C293873" s="1" t="s">
        <v>5</v>
      </c>
    </row>
    <row r="293874" spans="1:4" x14ac:dyDescent="0.2">
      <c r="A293874" s="1">
        <v>503031</v>
      </c>
      <c r="B293874" s="1" t="s">
        <v>292918</v>
      </c>
      <c r="C293874" s="1" t="s">
        <v>5</v>
      </c>
    </row>
    <row r="293875" spans="1:4" x14ac:dyDescent="0.2">
      <c r="A293875" s="1">
        <v>503033</v>
      </c>
      <c r="B293875" s="1" t="s">
        <v>292919</v>
      </c>
      <c r="C293875" s="1" t="s">
        <v>5</v>
      </c>
    </row>
    <row r="293876" spans="1:4" x14ac:dyDescent="0.2">
      <c r="A293876" s="1">
        <v>503035</v>
      </c>
      <c r="B293876" s="1" t="s">
        <v>292920</v>
      </c>
      <c r="C293876" s="1" t="s">
        <v>5</v>
      </c>
    </row>
    <row r="293877" spans="1:4" x14ac:dyDescent="0.2">
      <c r="A293877" s="1">
        <v>503037</v>
      </c>
      <c r="B293877" s="1" t="s">
        <v>292921</v>
      </c>
      <c r="C293877" s="1" t="s">
        <v>5</v>
      </c>
    </row>
    <row r="293878" spans="1:4" x14ac:dyDescent="0.2">
      <c r="A293878" s="1">
        <v>503039</v>
      </c>
      <c r="B293878" s="1" t="s">
        <v>292922</v>
      </c>
      <c r="C293878" s="1" t="s">
        <v>5</v>
      </c>
    </row>
    <row r="293879" spans="1:4" x14ac:dyDescent="0.2">
      <c r="A293879" s="1">
        <v>503041</v>
      </c>
      <c r="B293879" s="1" t="s">
        <v>292923</v>
      </c>
      <c r="C293879" s="1" t="s">
        <v>5</v>
      </c>
    </row>
    <row r="293880" spans="1:4" x14ac:dyDescent="0.2">
      <c r="A293880" s="1">
        <v>503047</v>
      </c>
      <c r="B293880" s="1" t="s">
        <v>292924</v>
      </c>
      <c r="C293880" s="1" t="s">
        <v>60</v>
      </c>
    </row>
    <row r="293881" spans="1:4" x14ac:dyDescent="0.2">
      <c r="A293881" s="1">
        <v>503049</v>
      </c>
      <c r="B293881" s="1" t="s">
        <v>292925</v>
      </c>
      <c r="C293881" s="1" t="s">
        <v>60</v>
      </c>
    </row>
    <row r="293882" spans="1:4" x14ac:dyDescent="0.2">
      <c r="A293882" s="1">
        <v>503055</v>
      </c>
      <c r="B293882" s="1" t="s">
        <v>292926</v>
      </c>
      <c r="C293882" s="1" t="s">
        <v>5</v>
      </c>
    </row>
    <row r="293883" spans="1:4" x14ac:dyDescent="0.2">
      <c r="A293883" s="1">
        <v>503057</v>
      </c>
      <c r="B293883" s="1" t="s">
        <v>292927</v>
      </c>
      <c r="C293883" s="1" t="s">
        <v>5</v>
      </c>
    </row>
    <row r="293884" spans="1:4" x14ac:dyDescent="0.2">
      <c r="A293884" s="1">
        <v>503061</v>
      </c>
      <c r="B293884" s="1" t="s">
        <v>292928</v>
      </c>
      <c r="C293884" s="1" t="s">
        <v>5</v>
      </c>
    </row>
    <row r="293885" spans="1:4" x14ac:dyDescent="0.2">
      <c r="A293885" s="1">
        <v>503065</v>
      </c>
      <c r="B293885" s="1" t="s">
        <v>292929</v>
      </c>
      <c r="C293885" s="1" t="s">
        <v>5</v>
      </c>
    </row>
    <row r="293886" spans="1:4" x14ac:dyDescent="0.2">
      <c r="A293886" s="1">
        <v>503067</v>
      </c>
      <c r="B293886" s="1" t="s">
        <v>292930</v>
      </c>
      <c r="C293886" s="1" t="s">
        <v>60</v>
      </c>
    </row>
    <row r="293887" spans="1:4" x14ac:dyDescent="0.2">
      <c r="A293887" s="1">
        <v>503069</v>
      </c>
      <c r="B293887" s="1" t="s">
        <v>292931</v>
      </c>
      <c r="C293887" s="1" t="s">
        <v>60</v>
      </c>
    </row>
    <row r="293888" spans="1:4" x14ac:dyDescent="0.2">
      <c r="A293888" s="1">
        <v>503073</v>
      </c>
      <c r="B293888" s="1" t="s">
        <v>292932</v>
      </c>
      <c r="C293888" s="1" t="s">
        <v>60</v>
      </c>
      <c r="D293888" s="1" t="s">
        <v>61</v>
      </c>
    </row>
    <row r="293889" spans="1:4" x14ac:dyDescent="0.2">
      <c r="A293889" s="1">
        <v>503075</v>
      </c>
      <c r="B293889" s="1" t="s">
        <v>292933</v>
      </c>
      <c r="C293889" s="1" t="s">
        <v>5</v>
      </c>
    </row>
    <row r="293890" spans="1:4" x14ac:dyDescent="0.2">
      <c r="A293890" s="1">
        <v>503077</v>
      </c>
      <c r="B293890" s="1" t="s">
        <v>292934</v>
      </c>
      <c r="C293890" s="1" t="s">
        <v>5</v>
      </c>
    </row>
    <row r="293891" spans="1:4" x14ac:dyDescent="0.2">
      <c r="A293891" s="1">
        <v>503085</v>
      </c>
      <c r="B293891" s="1" t="s">
        <v>292935</v>
      </c>
      <c r="C293891" s="1" t="s">
        <v>60</v>
      </c>
      <c r="D293891" s="1" t="s">
        <v>61</v>
      </c>
    </row>
    <row r="293892" spans="1:4" x14ac:dyDescent="0.2">
      <c r="A293892" s="1">
        <v>503087</v>
      </c>
      <c r="B293892" s="1" t="s">
        <v>292936</v>
      </c>
      <c r="C293892" s="1" t="s">
        <v>5</v>
      </c>
    </row>
    <row r="293893" spans="1:4" x14ac:dyDescent="0.2">
      <c r="A293893" s="1">
        <v>503091</v>
      </c>
      <c r="B293893" s="1" t="s">
        <v>292937</v>
      </c>
      <c r="C293893" s="1" t="s">
        <v>5</v>
      </c>
    </row>
    <row r="293894" spans="1:4" x14ac:dyDescent="0.2">
      <c r="A293894" s="1">
        <v>503093</v>
      </c>
      <c r="B293894" s="1" t="s">
        <v>292938</v>
      </c>
      <c r="C293894" s="1" t="s">
        <v>5</v>
      </c>
    </row>
    <row r="293895" spans="1:4" x14ac:dyDescent="0.2">
      <c r="A293895" s="1">
        <v>503095</v>
      </c>
      <c r="B293895" s="1" t="s">
        <v>292939</v>
      </c>
      <c r="C293895" s="1" t="s">
        <v>5</v>
      </c>
    </row>
    <row r="293896" spans="1:4" x14ac:dyDescent="0.2">
      <c r="A293896" s="1">
        <v>503097</v>
      </c>
      <c r="B293896" s="1" t="s">
        <v>292940</v>
      </c>
      <c r="C293896" s="1" t="s">
        <v>5</v>
      </c>
    </row>
    <row r="293897" spans="1:4" x14ac:dyDescent="0.2">
      <c r="A293897" s="1">
        <v>503099</v>
      </c>
      <c r="B293897" s="1" t="s">
        <v>292941</v>
      </c>
      <c r="C293897" s="1" t="s">
        <v>5</v>
      </c>
    </row>
    <row r="293898" spans="1:4" x14ac:dyDescent="0.2">
      <c r="A293898" s="1">
        <v>503101</v>
      </c>
      <c r="B293898" s="1" t="s">
        <v>292942</v>
      </c>
      <c r="C293898" s="1" t="s">
        <v>60</v>
      </c>
    </row>
    <row r="293899" spans="1:4" x14ac:dyDescent="0.2">
      <c r="A293899" s="1">
        <v>503103</v>
      </c>
      <c r="B293899" s="1" t="s">
        <v>292943</v>
      </c>
      <c r="C293899" s="1" t="s">
        <v>5</v>
      </c>
    </row>
    <row r="293900" spans="1:4" x14ac:dyDescent="0.2">
      <c r="A293900" s="1">
        <v>503113</v>
      </c>
      <c r="B293900" s="1" t="s">
        <v>292944</v>
      </c>
      <c r="C293900" s="1" t="s">
        <v>5</v>
      </c>
    </row>
    <row r="293901" spans="1:4" x14ac:dyDescent="0.2">
      <c r="A293901" s="1">
        <v>503117</v>
      </c>
      <c r="B293901" s="1" t="s">
        <v>292945</v>
      </c>
      <c r="C293901" s="1" t="s">
        <v>5</v>
      </c>
    </row>
    <row r="293902" spans="1:4" x14ac:dyDescent="0.2">
      <c r="A293902" s="1">
        <v>503119</v>
      </c>
      <c r="B293902" s="1" t="s">
        <v>292946</v>
      </c>
      <c r="C293902" s="1" t="s">
        <v>5</v>
      </c>
    </row>
    <row r="293903" spans="1:4" x14ac:dyDescent="0.2">
      <c r="A293903" s="1">
        <v>503121</v>
      </c>
      <c r="B293903" s="1" t="s">
        <v>292947</v>
      </c>
      <c r="C293903" s="1" t="s">
        <v>5</v>
      </c>
    </row>
    <row r="293904" spans="1:4" x14ac:dyDescent="0.2">
      <c r="A293904" s="1">
        <v>503123</v>
      </c>
      <c r="B293904" s="1" t="s">
        <v>292948</v>
      </c>
      <c r="C293904" s="1" t="s">
        <v>5</v>
      </c>
    </row>
    <row r="293905" spans="1:3" x14ac:dyDescent="0.2">
      <c r="A293905" s="1">
        <v>503125</v>
      </c>
      <c r="B293905" s="1" t="s">
        <v>292949</v>
      </c>
      <c r="C293905" s="1" t="s">
        <v>5</v>
      </c>
    </row>
    <row r="293906" spans="1:3" x14ac:dyDescent="0.2">
      <c r="A293906" s="1">
        <v>503127</v>
      </c>
      <c r="B293906" s="1" t="s">
        <v>292950</v>
      </c>
      <c r="C293906" s="1" t="s">
        <v>5</v>
      </c>
    </row>
    <row r="293907" spans="1:3" x14ac:dyDescent="0.2">
      <c r="A293907" s="1">
        <v>503129</v>
      </c>
      <c r="B293907" s="1" t="s">
        <v>292951</v>
      </c>
      <c r="C293907" s="1" t="s">
        <v>5</v>
      </c>
    </row>
    <row r="293908" spans="1:3" x14ac:dyDescent="0.2">
      <c r="A293908" s="1">
        <v>503131</v>
      </c>
      <c r="B293908" s="1" t="s">
        <v>292952</v>
      </c>
      <c r="C293908" s="1" t="s">
        <v>5</v>
      </c>
    </row>
    <row r="293909" spans="1:3" x14ac:dyDescent="0.2">
      <c r="A293909" s="1">
        <v>503133</v>
      </c>
      <c r="B293909" s="1" t="s">
        <v>292953</v>
      </c>
      <c r="C293909" s="1" t="s">
        <v>5</v>
      </c>
    </row>
    <row r="293910" spans="1:3" x14ac:dyDescent="0.2">
      <c r="A293910" s="1">
        <v>503135</v>
      </c>
      <c r="B293910" s="1" t="s">
        <v>292954</v>
      </c>
      <c r="C293910" s="1" t="s">
        <v>5</v>
      </c>
    </row>
    <row r="293911" spans="1:3" x14ac:dyDescent="0.2">
      <c r="A293911" s="1">
        <v>503141</v>
      </c>
      <c r="B293911" s="1" t="s">
        <v>292955</v>
      </c>
      <c r="C293911" s="1" t="s">
        <v>5</v>
      </c>
    </row>
    <row r="293912" spans="1:3" x14ac:dyDescent="0.2">
      <c r="A293912" s="1">
        <v>503143</v>
      </c>
      <c r="B293912" s="1" t="s">
        <v>292956</v>
      </c>
      <c r="C293912" s="1" t="s">
        <v>5</v>
      </c>
    </row>
    <row r="293913" spans="1:3" x14ac:dyDescent="0.2">
      <c r="A293913" s="1">
        <v>503145</v>
      </c>
      <c r="B293913" s="1" t="s">
        <v>292957</v>
      </c>
      <c r="C293913" s="1" t="s">
        <v>307</v>
      </c>
    </row>
    <row r="293914" spans="1:3" x14ac:dyDescent="0.2">
      <c r="A293914" s="1">
        <v>503147</v>
      </c>
      <c r="B293914" s="1" t="s">
        <v>292958</v>
      </c>
      <c r="C293914" s="1" t="s">
        <v>5</v>
      </c>
    </row>
    <row r="293915" spans="1:3" x14ac:dyDescent="0.2">
      <c r="A293915" s="1">
        <v>503149</v>
      </c>
      <c r="B293915" s="1" t="s">
        <v>292959</v>
      </c>
      <c r="C293915" s="1" t="s">
        <v>5</v>
      </c>
    </row>
    <row r="293916" spans="1:3" x14ac:dyDescent="0.2">
      <c r="A293916" s="1">
        <v>503151</v>
      </c>
      <c r="B293916" s="1" t="s">
        <v>292960</v>
      </c>
      <c r="C293916" s="1" t="s">
        <v>5</v>
      </c>
    </row>
    <row r="293917" spans="1:3" x14ac:dyDescent="0.2">
      <c r="A293917" s="1">
        <v>503153</v>
      </c>
      <c r="B293917" s="1" t="s">
        <v>292961</v>
      </c>
      <c r="C293917" s="1" t="s">
        <v>5</v>
      </c>
    </row>
    <row r="293918" spans="1:3" x14ac:dyDescent="0.2">
      <c r="A293918" s="1">
        <v>503155</v>
      </c>
      <c r="B293918" s="1" t="s">
        <v>292962</v>
      </c>
      <c r="C293918" s="1" t="s">
        <v>60</v>
      </c>
    </row>
    <row r="293919" spans="1:3" x14ac:dyDescent="0.2">
      <c r="A293919" s="1">
        <v>503157</v>
      </c>
      <c r="B293919" s="1" t="s">
        <v>292963</v>
      </c>
      <c r="C293919" s="1" t="s">
        <v>5</v>
      </c>
    </row>
    <row r="293920" spans="1:3" x14ac:dyDescent="0.2">
      <c r="A293920" s="1">
        <v>503237</v>
      </c>
      <c r="B293920" s="1" t="s">
        <v>292964</v>
      </c>
      <c r="C293920" s="1" t="s">
        <v>60</v>
      </c>
    </row>
    <row r="293921" spans="1:3" x14ac:dyDescent="0.2">
      <c r="A293921" s="1">
        <v>503238</v>
      </c>
      <c r="B293921" s="1" t="s">
        <v>292965</v>
      </c>
      <c r="C293921" s="1" t="s">
        <v>60</v>
      </c>
    </row>
    <row r="293922" spans="1:3" x14ac:dyDescent="0.2">
      <c r="A293922" s="1">
        <v>503239</v>
      </c>
      <c r="B293922" s="1" t="s">
        <v>292966</v>
      </c>
      <c r="C293922" s="1" t="s">
        <v>60</v>
      </c>
    </row>
    <row r="293923" spans="1:3" x14ac:dyDescent="0.2">
      <c r="A293923" s="1">
        <v>503240</v>
      </c>
      <c r="B293923" s="1" t="s">
        <v>292967</v>
      </c>
      <c r="C293923" s="1" t="s">
        <v>60</v>
      </c>
    </row>
    <row r="293924" spans="1:3" x14ac:dyDescent="0.2">
      <c r="A293924" s="1">
        <v>503241</v>
      </c>
      <c r="B293924" s="1" t="s">
        <v>292968</v>
      </c>
      <c r="C293924" s="1" t="s">
        <v>60</v>
      </c>
    </row>
    <row r="293925" spans="1:3" x14ac:dyDescent="0.2">
      <c r="A293925" s="1">
        <v>503242</v>
      </c>
      <c r="B293925" s="1" t="s">
        <v>292969</v>
      </c>
      <c r="C293925" s="1" t="s">
        <v>60</v>
      </c>
    </row>
    <row r="293926" spans="1:3" x14ac:dyDescent="0.2">
      <c r="A293926" s="1">
        <v>503243</v>
      </c>
      <c r="B293926" s="1" t="s">
        <v>292970</v>
      </c>
      <c r="C293926" s="1" t="s">
        <v>60</v>
      </c>
    </row>
    <row r="293927" spans="1:3" x14ac:dyDescent="0.2">
      <c r="A293927" s="1">
        <v>503244</v>
      </c>
      <c r="B293927" s="1" t="s">
        <v>292971</v>
      </c>
      <c r="C293927" s="1" t="s">
        <v>60</v>
      </c>
    </row>
    <row r="293928" spans="1:3" x14ac:dyDescent="0.2">
      <c r="A293928" s="1">
        <v>503245</v>
      </c>
      <c r="B293928" s="1" t="s">
        <v>292972</v>
      </c>
      <c r="C293928" s="1" t="s">
        <v>60</v>
      </c>
    </row>
    <row r="293929" spans="1:3" x14ac:dyDescent="0.2">
      <c r="A293929" s="1">
        <v>503246</v>
      </c>
      <c r="B293929" s="1" t="s">
        <v>292973</v>
      </c>
      <c r="C293929" s="1" t="s">
        <v>60</v>
      </c>
    </row>
    <row r="293930" spans="1:3" x14ac:dyDescent="0.2">
      <c r="A293930" s="1">
        <v>503247</v>
      </c>
      <c r="B293930" s="1" t="s">
        <v>292974</v>
      </c>
      <c r="C293930" s="1" t="s">
        <v>5</v>
      </c>
    </row>
    <row r="293931" spans="1:3" x14ac:dyDescent="0.2">
      <c r="A293931" s="1">
        <v>503248</v>
      </c>
      <c r="B293931" s="1" t="s">
        <v>292975</v>
      </c>
      <c r="C293931" s="1" t="s">
        <v>60</v>
      </c>
    </row>
    <row r="293932" spans="1:3" x14ac:dyDescent="0.2">
      <c r="A293932" s="1">
        <v>503249</v>
      </c>
      <c r="B293932" s="1" t="s">
        <v>292976</v>
      </c>
      <c r="C293932" s="1" t="s">
        <v>60</v>
      </c>
    </row>
    <row r="293933" spans="1:3" x14ac:dyDescent="0.2">
      <c r="A293933" s="1">
        <v>503250</v>
      </c>
      <c r="B293933" s="1" t="s">
        <v>292977</v>
      </c>
      <c r="C293933" s="1" t="s">
        <v>60</v>
      </c>
    </row>
    <row r="293934" spans="1:3" x14ac:dyDescent="0.2">
      <c r="A293934" s="1">
        <v>503251</v>
      </c>
      <c r="B293934" s="1" t="s">
        <v>292978</v>
      </c>
      <c r="C293934" s="1" t="s">
        <v>60</v>
      </c>
    </row>
    <row r="293935" spans="1:3" x14ac:dyDescent="0.2">
      <c r="A293935" s="1">
        <v>503252</v>
      </c>
      <c r="B293935" s="1" t="s">
        <v>292979</v>
      </c>
      <c r="C293935" s="1" t="s">
        <v>60</v>
      </c>
    </row>
    <row r="293936" spans="1:3" x14ac:dyDescent="0.2">
      <c r="A293936" s="1">
        <v>503253</v>
      </c>
      <c r="B293936" s="1" t="s">
        <v>292980</v>
      </c>
      <c r="C293936" s="1" t="s">
        <v>5</v>
      </c>
    </row>
    <row r="293937" spans="1:3" x14ac:dyDescent="0.2">
      <c r="A293937" s="1">
        <v>503254</v>
      </c>
      <c r="B293937" s="1" t="s">
        <v>292981</v>
      </c>
      <c r="C293937" s="1" t="s">
        <v>60</v>
      </c>
    </row>
    <row r="293938" spans="1:3" x14ac:dyDescent="0.2">
      <c r="A293938" s="1">
        <v>503255</v>
      </c>
      <c r="B293938" s="1" t="s">
        <v>292982</v>
      </c>
      <c r="C293938" s="1" t="s">
        <v>60</v>
      </c>
    </row>
    <row r="293939" spans="1:3" x14ac:dyDescent="0.2">
      <c r="A293939" s="1">
        <v>503256</v>
      </c>
      <c r="B293939" s="1" t="s">
        <v>292983</v>
      </c>
      <c r="C293939" s="1" t="s">
        <v>60</v>
      </c>
    </row>
    <row r="293940" spans="1:3" x14ac:dyDescent="0.2">
      <c r="A293940" s="1">
        <v>503365</v>
      </c>
      <c r="B293940" s="1" t="s">
        <v>292984</v>
      </c>
      <c r="C293940" s="1" t="s">
        <v>60</v>
      </c>
    </row>
    <row r="293941" spans="1:3" x14ac:dyDescent="0.2">
      <c r="A293941" s="1">
        <v>503369</v>
      </c>
      <c r="B293941" s="1" t="s">
        <v>292985</v>
      </c>
      <c r="C293941" s="1" t="s">
        <v>5</v>
      </c>
    </row>
    <row r="293942" spans="1:3" x14ac:dyDescent="0.2">
      <c r="A293942" s="1">
        <v>503371</v>
      </c>
      <c r="B293942" s="1" t="s">
        <v>292986</v>
      </c>
      <c r="C293942" s="1" t="s">
        <v>60</v>
      </c>
    </row>
    <row r="293943" spans="1:3" x14ac:dyDescent="0.2">
      <c r="A293943" s="1">
        <v>503373</v>
      </c>
      <c r="B293943" s="1" t="s">
        <v>292987</v>
      </c>
      <c r="C293943" s="1" t="s">
        <v>307</v>
      </c>
    </row>
    <row r="293944" spans="1:3" x14ac:dyDescent="0.2">
      <c r="A293944" s="1">
        <v>503377</v>
      </c>
      <c r="B293944" s="1" t="s">
        <v>292988</v>
      </c>
      <c r="C293944" s="1" t="s">
        <v>5</v>
      </c>
    </row>
    <row r="293945" spans="1:3" x14ac:dyDescent="0.2">
      <c r="A293945" s="1">
        <v>503379</v>
      </c>
      <c r="B293945" s="1" t="s">
        <v>292989</v>
      </c>
      <c r="C293945" s="1" t="s">
        <v>307</v>
      </c>
    </row>
    <row r="293946" spans="1:3" x14ac:dyDescent="0.2">
      <c r="A293946" s="1">
        <v>503381</v>
      </c>
      <c r="B293946" s="1" t="s">
        <v>292990</v>
      </c>
      <c r="C293946" s="1" t="s">
        <v>5</v>
      </c>
    </row>
    <row r="293947" spans="1:3" x14ac:dyDescent="0.2">
      <c r="A293947" s="1">
        <v>503383</v>
      </c>
      <c r="B293947" s="1" t="s">
        <v>292991</v>
      </c>
      <c r="C293947" s="1" t="s">
        <v>5</v>
      </c>
    </row>
    <row r="293948" spans="1:3" x14ac:dyDescent="0.2">
      <c r="A293948" s="1">
        <v>503385</v>
      </c>
      <c r="B293948" s="1" t="s">
        <v>292992</v>
      </c>
      <c r="C293948" s="1" t="s">
        <v>5</v>
      </c>
    </row>
    <row r="293949" spans="1:3" x14ac:dyDescent="0.2">
      <c r="A293949" s="1">
        <v>503387</v>
      </c>
      <c r="B293949" s="1" t="s">
        <v>292993</v>
      </c>
      <c r="C293949" s="1" t="s">
        <v>60</v>
      </c>
    </row>
    <row r="293950" spans="1:3" x14ac:dyDescent="0.2">
      <c r="A293950" s="1">
        <v>503389</v>
      </c>
      <c r="B293950" s="1" t="s">
        <v>292994</v>
      </c>
      <c r="C293950" s="1" t="s">
        <v>5</v>
      </c>
    </row>
    <row r="293951" spans="1:3" x14ac:dyDescent="0.2">
      <c r="A293951" s="1">
        <v>503391</v>
      </c>
      <c r="B293951" s="1" t="s">
        <v>292995</v>
      </c>
      <c r="C293951" s="1" t="s">
        <v>5</v>
      </c>
    </row>
    <row r="293952" spans="1:3" x14ac:dyDescent="0.2">
      <c r="A293952" s="1">
        <v>503393</v>
      </c>
      <c r="B293952" s="1" t="s">
        <v>292996</v>
      </c>
      <c r="C293952" s="1" t="s">
        <v>5</v>
      </c>
    </row>
    <row r="293953" spans="1:3" x14ac:dyDescent="0.2">
      <c r="A293953" s="1">
        <v>503395</v>
      </c>
      <c r="B293953" s="1" t="s">
        <v>292997</v>
      </c>
      <c r="C293953" s="1" t="s">
        <v>5</v>
      </c>
    </row>
    <row r="293954" spans="1:3" x14ac:dyDescent="0.2">
      <c r="A293954" s="1">
        <v>503399</v>
      </c>
      <c r="B293954" s="1" t="s">
        <v>292998</v>
      </c>
      <c r="C293954" s="1" t="s">
        <v>60</v>
      </c>
    </row>
    <row r="293955" spans="1:3" x14ac:dyDescent="0.2">
      <c r="A293955" s="1">
        <v>503401</v>
      </c>
      <c r="B293955" s="1" t="s">
        <v>292999</v>
      </c>
      <c r="C293955" s="1" t="s">
        <v>5</v>
      </c>
    </row>
    <row r="293956" spans="1:3" x14ac:dyDescent="0.2">
      <c r="A293956" s="1">
        <v>503403</v>
      </c>
      <c r="B293956" s="1" t="s">
        <v>293000</v>
      </c>
      <c r="C293956" s="1" t="s">
        <v>5</v>
      </c>
    </row>
    <row r="293957" spans="1:3" x14ac:dyDescent="0.2">
      <c r="A293957" s="1">
        <v>503405</v>
      </c>
      <c r="B293957" s="1" t="s">
        <v>293001</v>
      </c>
      <c r="C293957" s="1" t="s">
        <v>60</v>
      </c>
    </row>
    <row r="293958" spans="1:3" x14ac:dyDescent="0.2">
      <c r="A293958" s="1">
        <v>503407</v>
      </c>
      <c r="B293958" s="1" t="s">
        <v>293002</v>
      </c>
      <c r="C293958" s="1" t="s">
        <v>5</v>
      </c>
    </row>
    <row r="293959" spans="1:3" x14ac:dyDescent="0.2">
      <c r="A293959" s="1">
        <v>503411</v>
      </c>
      <c r="B293959" s="1" t="s">
        <v>293003</v>
      </c>
      <c r="C293959" s="1" t="s">
        <v>5</v>
      </c>
    </row>
    <row r="293960" spans="1:3" x14ac:dyDescent="0.2">
      <c r="A293960" s="1">
        <v>503413</v>
      </c>
      <c r="B293960" s="1" t="s">
        <v>293004</v>
      </c>
      <c r="C293960" s="1" t="s">
        <v>60</v>
      </c>
    </row>
    <row r="293961" spans="1:3" x14ac:dyDescent="0.2">
      <c r="A293961" s="1">
        <v>503415</v>
      </c>
      <c r="B293961" s="1" t="s">
        <v>293005</v>
      </c>
      <c r="C293961" s="1" t="s">
        <v>5</v>
      </c>
    </row>
    <row r="293962" spans="1:3" x14ac:dyDescent="0.2">
      <c r="A293962" s="1">
        <v>503417</v>
      </c>
      <c r="B293962" s="1" t="s">
        <v>293006</v>
      </c>
      <c r="C293962" s="1" t="s">
        <v>307</v>
      </c>
    </row>
    <row r="293963" spans="1:3" x14ac:dyDescent="0.2">
      <c r="A293963" s="1">
        <v>503419</v>
      </c>
      <c r="B293963" s="1" t="s">
        <v>293007</v>
      </c>
      <c r="C293963" s="1" t="s">
        <v>5</v>
      </c>
    </row>
    <row r="293964" spans="1:3" x14ac:dyDescent="0.2">
      <c r="A293964" s="1">
        <v>503421</v>
      </c>
      <c r="B293964" s="1" t="s">
        <v>293008</v>
      </c>
      <c r="C293964" s="1" t="s">
        <v>60</v>
      </c>
    </row>
    <row r="293965" spans="1:3" x14ac:dyDescent="0.2">
      <c r="A293965" s="1">
        <v>503422</v>
      </c>
      <c r="B293965" s="1" t="s">
        <v>293009</v>
      </c>
      <c r="C293965" s="1" t="s">
        <v>60</v>
      </c>
    </row>
    <row r="293966" spans="1:3" x14ac:dyDescent="0.2">
      <c r="A293966" s="1">
        <v>503423</v>
      </c>
      <c r="B293966" s="1" t="s">
        <v>293010</v>
      </c>
      <c r="C293966" s="1" t="s">
        <v>307</v>
      </c>
    </row>
    <row r="293967" spans="1:3" x14ac:dyDescent="0.2">
      <c r="A293967" s="1">
        <v>503424</v>
      </c>
      <c r="B293967" s="1" t="s">
        <v>293011</v>
      </c>
      <c r="C293967" s="1" t="s">
        <v>5</v>
      </c>
    </row>
    <row r="293968" spans="1:3" x14ac:dyDescent="0.2">
      <c r="A293968" s="1">
        <v>503425</v>
      </c>
      <c r="B293968" s="1" t="s">
        <v>293012</v>
      </c>
      <c r="C293968" s="1" t="s">
        <v>60</v>
      </c>
    </row>
    <row r="293969" spans="1:3" x14ac:dyDescent="0.2">
      <c r="A293969" s="1">
        <v>503426</v>
      </c>
      <c r="B293969" s="1" t="s">
        <v>293013</v>
      </c>
      <c r="C293969" s="1" t="s">
        <v>60</v>
      </c>
    </row>
    <row r="293970" spans="1:3" x14ac:dyDescent="0.2">
      <c r="A293970" s="1">
        <v>503427</v>
      </c>
      <c r="B293970" s="1" t="s">
        <v>293014</v>
      </c>
      <c r="C293970" s="1" t="s">
        <v>60</v>
      </c>
    </row>
    <row r="293971" spans="1:3" x14ac:dyDescent="0.2">
      <c r="A293971" s="1">
        <v>503428</v>
      </c>
      <c r="B293971" s="1" t="s">
        <v>293015</v>
      </c>
      <c r="C293971" s="1" t="s">
        <v>60</v>
      </c>
    </row>
    <row r="293972" spans="1:3" x14ac:dyDescent="0.2">
      <c r="A293972" s="1">
        <v>503429</v>
      </c>
      <c r="B293972" s="1" t="s">
        <v>293016</v>
      </c>
      <c r="C293972" s="1" t="s">
        <v>60</v>
      </c>
    </row>
    <row r="293973" spans="1:3" x14ac:dyDescent="0.2">
      <c r="A293973" s="1">
        <v>503430</v>
      </c>
      <c r="B293973" s="1" t="s">
        <v>293017</v>
      </c>
      <c r="C293973" s="1" t="s">
        <v>60</v>
      </c>
    </row>
    <row r="293974" spans="1:3" x14ac:dyDescent="0.2">
      <c r="A293974" s="1">
        <v>503431</v>
      </c>
      <c r="B293974" s="1" t="s">
        <v>293018</v>
      </c>
      <c r="C293974" s="1" t="s">
        <v>60</v>
      </c>
    </row>
    <row r="293975" spans="1:3" x14ac:dyDescent="0.2">
      <c r="A293975" s="1">
        <v>503432</v>
      </c>
      <c r="B293975" s="1" t="s">
        <v>293019</v>
      </c>
      <c r="C293975" s="1" t="s">
        <v>60</v>
      </c>
    </row>
    <row r="293976" spans="1:3" x14ac:dyDescent="0.2">
      <c r="A293976" s="1">
        <v>503433</v>
      </c>
      <c r="B293976" s="1" t="s">
        <v>293020</v>
      </c>
      <c r="C293976" s="1" t="s">
        <v>60</v>
      </c>
    </row>
    <row r="293977" spans="1:3" x14ac:dyDescent="0.2">
      <c r="A293977" s="1">
        <v>503434</v>
      </c>
      <c r="B293977" s="1" t="s">
        <v>293021</v>
      </c>
      <c r="C293977" s="1" t="s">
        <v>60</v>
      </c>
    </row>
    <row r="293978" spans="1:3" x14ac:dyDescent="0.2">
      <c r="A293978" s="1">
        <v>503435</v>
      </c>
      <c r="B293978" s="1" t="s">
        <v>293022</v>
      </c>
      <c r="C293978" s="1" t="s">
        <v>60</v>
      </c>
    </row>
    <row r="293979" spans="1:3" x14ac:dyDescent="0.2">
      <c r="A293979" s="1">
        <v>503436</v>
      </c>
      <c r="B293979" s="1" t="s">
        <v>293023</v>
      </c>
      <c r="C293979" s="1" t="s">
        <v>60</v>
      </c>
    </row>
    <row r="293980" spans="1:3" x14ac:dyDescent="0.2">
      <c r="A293980" s="1">
        <v>503437</v>
      </c>
      <c r="B293980" s="1" t="s">
        <v>293024</v>
      </c>
      <c r="C293980" s="1" t="s">
        <v>60</v>
      </c>
    </row>
    <row r="293981" spans="1:3" x14ac:dyDescent="0.2">
      <c r="A293981" s="1">
        <v>503438</v>
      </c>
      <c r="B293981" s="1" t="s">
        <v>293025</v>
      </c>
      <c r="C293981" s="1" t="s">
        <v>60</v>
      </c>
    </row>
    <row r="293982" spans="1:3" x14ac:dyDescent="0.2">
      <c r="A293982" s="1">
        <v>503439</v>
      </c>
      <c r="B293982" s="1" t="s">
        <v>293026</v>
      </c>
      <c r="C293982" s="1" t="s">
        <v>60</v>
      </c>
    </row>
    <row r="293983" spans="1:3" x14ac:dyDescent="0.2">
      <c r="A293983" s="1">
        <v>503440</v>
      </c>
      <c r="B293983" s="1" t="s">
        <v>293027</v>
      </c>
      <c r="C293983" s="1" t="s">
        <v>60</v>
      </c>
    </row>
    <row r="293984" spans="1:3" x14ac:dyDescent="0.2">
      <c r="A293984" s="1">
        <v>503441</v>
      </c>
      <c r="B293984" s="1" t="s">
        <v>293028</v>
      </c>
      <c r="C293984" s="1" t="s">
        <v>60</v>
      </c>
    </row>
    <row r="293985" spans="1:3" x14ac:dyDescent="0.2">
      <c r="A293985" s="1">
        <v>503442</v>
      </c>
      <c r="B293985" s="1" t="s">
        <v>293029</v>
      </c>
      <c r="C293985" s="1" t="s">
        <v>60</v>
      </c>
    </row>
    <row r="293986" spans="1:3" x14ac:dyDescent="0.2">
      <c r="A293986" s="1">
        <v>503443</v>
      </c>
      <c r="B293986" s="1" t="s">
        <v>293030</v>
      </c>
      <c r="C293986" s="1" t="s">
        <v>60</v>
      </c>
    </row>
    <row r="293987" spans="1:3" x14ac:dyDescent="0.2">
      <c r="A293987" s="1">
        <v>503444</v>
      </c>
      <c r="B293987" s="1" t="s">
        <v>293031</v>
      </c>
      <c r="C293987" s="1" t="s">
        <v>307</v>
      </c>
    </row>
    <row r="293988" spans="1:3" x14ac:dyDescent="0.2">
      <c r="A293988" s="1">
        <v>503445</v>
      </c>
      <c r="B293988" s="1" t="s">
        <v>293032</v>
      </c>
      <c r="C293988" s="1" t="s">
        <v>60</v>
      </c>
    </row>
    <row r="293989" spans="1:3" x14ac:dyDescent="0.2">
      <c r="A293989" s="1">
        <v>503446</v>
      </c>
      <c r="B293989" s="1" t="s">
        <v>293033</v>
      </c>
      <c r="C293989" s="1" t="s">
        <v>60</v>
      </c>
    </row>
    <row r="293990" spans="1:3" x14ac:dyDescent="0.2">
      <c r="A293990" s="1">
        <v>503447</v>
      </c>
      <c r="B293990" s="1" t="s">
        <v>293034</v>
      </c>
      <c r="C293990" s="1" t="s">
        <v>60</v>
      </c>
    </row>
    <row r="293991" spans="1:3" x14ac:dyDescent="0.2">
      <c r="A293991" s="1">
        <v>503448</v>
      </c>
      <c r="B293991" s="1" t="s">
        <v>293035</v>
      </c>
      <c r="C293991" s="1" t="s">
        <v>60</v>
      </c>
    </row>
    <row r="293992" spans="1:3" x14ac:dyDescent="0.2">
      <c r="A293992" s="1">
        <v>503449</v>
      </c>
      <c r="B293992" s="1" t="s">
        <v>293036</v>
      </c>
      <c r="C293992" s="1" t="s">
        <v>60</v>
      </c>
    </row>
    <row r="293993" spans="1:3" x14ac:dyDescent="0.2">
      <c r="A293993" s="1">
        <v>503450</v>
      </c>
      <c r="B293993" s="1" t="s">
        <v>293037</v>
      </c>
      <c r="C293993" s="1" t="s">
        <v>60</v>
      </c>
    </row>
    <row r="293994" spans="1:3" x14ac:dyDescent="0.2">
      <c r="A293994" s="1">
        <v>503451</v>
      </c>
      <c r="B293994" s="1" t="s">
        <v>293038</v>
      </c>
      <c r="C293994" s="1" t="s">
        <v>5</v>
      </c>
    </row>
    <row r="293995" spans="1:3" x14ac:dyDescent="0.2">
      <c r="A293995" s="1">
        <v>503455</v>
      </c>
      <c r="B293995" s="1" t="s">
        <v>293039</v>
      </c>
      <c r="C293995" s="1" t="s">
        <v>60</v>
      </c>
    </row>
    <row r="293996" spans="1:3" x14ac:dyDescent="0.2">
      <c r="A293996" s="1">
        <v>503457</v>
      </c>
      <c r="B293996" s="1" t="s">
        <v>293040</v>
      </c>
      <c r="C293996" s="1" t="s">
        <v>5</v>
      </c>
    </row>
    <row r="293997" spans="1:3" x14ac:dyDescent="0.2">
      <c r="A293997" s="1">
        <v>503459</v>
      </c>
      <c r="B293997" s="1" t="s">
        <v>293041</v>
      </c>
      <c r="C293997" s="1" t="s">
        <v>5</v>
      </c>
    </row>
    <row r="293998" spans="1:3" x14ac:dyDescent="0.2">
      <c r="A293998" s="1">
        <v>503465</v>
      </c>
      <c r="B293998" s="1" t="s">
        <v>293042</v>
      </c>
      <c r="C293998" s="1" t="s">
        <v>5</v>
      </c>
    </row>
    <row r="293999" spans="1:3" x14ac:dyDescent="0.2">
      <c r="A293999" s="1">
        <v>503467</v>
      </c>
      <c r="B293999" s="1" t="s">
        <v>293043</v>
      </c>
      <c r="C293999" s="1" t="s">
        <v>5</v>
      </c>
    </row>
    <row r="294000" spans="1:3" x14ac:dyDescent="0.2">
      <c r="A294000" s="1">
        <v>503469</v>
      </c>
      <c r="B294000" s="1" t="s">
        <v>293044</v>
      </c>
      <c r="C294000" s="1" t="s">
        <v>60</v>
      </c>
    </row>
    <row r="294001" spans="1:3" x14ac:dyDescent="0.2">
      <c r="A294001" s="1">
        <v>503471</v>
      </c>
      <c r="B294001" s="1" t="s">
        <v>293045</v>
      </c>
      <c r="C294001" s="1" t="s">
        <v>5</v>
      </c>
    </row>
    <row r="294002" spans="1:3" x14ac:dyDescent="0.2">
      <c r="A294002" s="1">
        <v>503473</v>
      </c>
      <c r="B294002" s="1" t="s">
        <v>293046</v>
      </c>
      <c r="C294002" s="1" t="s">
        <v>5</v>
      </c>
    </row>
    <row r="294003" spans="1:3" x14ac:dyDescent="0.2">
      <c r="A294003" s="1">
        <v>503475</v>
      </c>
      <c r="B294003" s="1" t="s">
        <v>293047</v>
      </c>
      <c r="C294003" s="1" t="s">
        <v>5</v>
      </c>
    </row>
    <row r="294004" spans="1:3" x14ac:dyDescent="0.2">
      <c r="A294004" s="1">
        <v>503477</v>
      </c>
      <c r="B294004" s="1" t="s">
        <v>293048</v>
      </c>
      <c r="C294004" s="1" t="s">
        <v>5</v>
      </c>
    </row>
    <row r="294005" spans="1:3" x14ac:dyDescent="0.2">
      <c r="A294005" s="1">
        <v>503479</v>
      </c>
      <c r="B294005" s="1" t="s">
        <v>293049</v>
      </c>
      <c r="C294005" s="1" t="s">
        <v>5</v>
      </c>
    </row>
    <row r="294006" spans="1:3" x14ac:dyDescent="0.2">
      <c r="A294006" s="1">
        <v>503481</v>
      </c>
      <c r="B294006" s="1" t="s">
        <v>293050</v>
      </c>
      <c r="C294006" s="1" t="s">
        <v>5</v>
      </c>
    </row>
    <row r="294007" spans="1:3" x14ac:dyDescent="0.2">
      <c r="A294007" s="1">
        <v>503483</v>
      </c>
      <c r="B294007" s="1" t="s">
        <v>293051</v>
      </c>
      <c r="C294007" s="1" t="s">
        <v>5</v>
      </c>
    </row>
    <row r="294008" spans="1:3" x14ac:dyDescent="0.2">
      <c r="A294008" s="1">
        <v>503485</v>
      </c>
      <c r="B294008" s="1" t="s">
        <v>293052</v>
      </c>
      <c r="C294008" s="1" t="s">
        <v>5</v>
      </c>
    </row>
    <row r="294009" spans="1:3" x14ac:dyDescent="0.2">
      <c r="A294009" s="1">
        <v>503487</v>
      </c>
      <c r="B294009" s="1" t="s">
        <v>293053</v>
      </c>
      <c r="C294009" s="1" t="s">
        <v>5</v>
      </c>
    </row>
    <row r="294010" spans="1:3" x14ac:dyDescent="0.2">
      <c r="A294010" s="1">
        <v>503489</v>
      </c>
      <c r="B294010" s="1" t="s">
        <v>293054</v>
      </c>
      <c r="C294010" s="1" t="s">
        <v>5</v>
      </c>
    </row>
    <row r="294011" spans="1:3" x14ac:dyDescent="0.2">
      <c r="A294011" s="1">
        <v>503493</v>
      </c>
      <c r="B294011" s="1" t="s">
        <v>293055</v>
      </c>
      <c r="C294011" s="1" t="s">
        <v>5</v>
      </c>
    </row>
    <row r="294012" spans="1:3" x14ac:dyDescent="0.2">
      <c r="A294012" s="1">
        <v>503495</v>
      </c>
      <c r="B294012" s="1" t="s">
        <v>293056</v>
      </c>
      <c r="C294012" s="1" t="s">
        <v>60</v>
      </c>
    </row>
    <row r="294013" spans="1:3" x14ac:dyDescent="0.2">
      <c r="A294013" s="1">
        <v>503499</v>
      </c>
      <c r="B294013" s="1" t="s">
        <v>293057</v>
      </c>
      <c r="C294013" s="1" t="s">
        <v>5</v>
      </c>
    </row>
    <row r="294014" spans="1:3" x14ac:dyDescent="0.2">
      <c r="A294014" s="1">
        <v>503501</v>
      </c>
      <c r="B294014" s="1" t="s">
        <v>293058</v>
      </c>
      <c r="C294014" s="1" t="s">
        <v>5</v>
      </c>
    </row>
    <row r="294015" spans="1:3" x14ac:dyDescent="0.2">
      <c r="A294015" s="1">
        <v>503503</v>
      </c>
      <c r="B294015" s="1" t="s">
        <v>293059</v>
      </c>
      <c r="C294015" s="1" t="s">
        <v>5</v>
      </c>
    </row>
    <row r="294016" spans="1:3" x14ac:dyDescent="0.2">
      <c r="A294016" s="1">
        <v>503505</v>
      </c>
      <c r="B294016" s="1" t="s">
        <v>293060</v>
      </c>
      <c r="C294016" s="1" t="s">
        <v>5</v>
      </c>
    </row>
    <row r="294017" spans="1:3" x14ac:dyDescent="0.2">
      <c r="A294017" s="1">
        <v>503507</v>
      </c>
      <c r="B294017" s="1" t="s">
        <v>293061</v>
      </c>
      <c r="C294017" s="1" t="s">
        <v>5</v>
      </c>
    </row>
    <row r="294018" spans="1:3" x14ac:dyDescent="0.2">
      <c r="A294018" s="1">
        <v>503509</v>
      </c>
      <c r="B294018" s="1" t="s">
        <v>293062</v>
      </c>
      <c r="C294018" s="1" t="s">
        <v>5</v>
      </c>
    </row>
    <row r="294019" spans="1:3" x14ac:dyDescent="0.2">
      <c r="A294019" s="1">
        <v>503511</v>
      </c>
      <c r="B294019" s="1" t="s">
        <v>293063</v>
      </c>
      <c r="C294019" s="1" t="s">
        <v>5</v>
      </c>
    </row>
    <row r="294020" spans="1:3" x14ac:dyDescent="0.2">
      <c r="A294020" s="1">
        <v>503517</v>
      </c>
      <c r="B294020" s="1" t="s">
        <v>293064</v>
      </c>
      <c r="C294020" s="1" t="s">
        <v>5</v>
      </c>
    </row>
    <row r="294021" spans="1:3" x14ac:dyDescent="0.2">
      <c r="A294021" s="1">
        <v>503519</v>
      </c>
      <c r="B294021" s="1" t="s">
        <v>293065</v>
      </c>
      <c r="C294021" s="1" t="s">
        <v>5</v>
      </c>
    </row>
    <row r="294022" spans="1:3" x14ac:dyDescent="0.2">
      <c r="A294022" s="1">
        <v>503521</v>
      </c>
      <c r="B294022" s="1" t="s">
        <v>293066</v>
      </c>
      <c r="C294022" s="1" t="s">
        <v>60</v>
      </c>
    </row>
    <row r="294023" spans="1:3" x14ac:dyDescent="0.2">
      <c r="A294023" s="1">
        <v>503523</v>
      </c>
      <c r="B294023" s="1" t="s">
        <v>293067</v>
      </c>
      <c r="C294023" s="1" t="s">
        <v>5</v>
      </c>
    </row>
    <row r="294024" spans="1:3" x14ac:dyDescent="0.2">
      <c r="A294024" s="1">
        <v>503525</v>
      </c>
      <c r="B294024" s="1" t="s">
        <v>293068</v>
      </c>
      <c r="C294024" s="1" t="s">
        <v>5</v>
      </c>
    </row>
    <row r="294025" spans="1:3" x14ac:dyDescent="0.2">
      <c r="A294025" s="1">
        <v>503603</v>
      </c>
      <c r="B294025" s="1" t="s">
        <v>293069</v>
      </c>
      <c r="C294025" s="1" t="s">
        <v>60</v>
      </c>
    </row>
    <row r="294026" spans="1:3" x14ac:dyDescent="0.2">
      <c r="A294026" s="1">
        <v>503604</v>
      </c>
      <c r="B294026" s="1" t="s">
        <v>293070</v>
      </c>
      <c r="C294026" s="1" t="s">
        <v>60</v>
      </c>
    </row>
    <row r="294027" spans="1:3" x14ac:dyDescent="0.2">
      <c r="A294027" s="1">
        <v>503605</v>
      </c>
      <c r="B294027" s="1" t="s">
        <v>293071</v>
      </c>
      <c r="C294027" s="1" t="s">
        <v>60</v>
      </c>
    </row>
    <row r="294028" spans="1:3" x14ac:dyDescent="0.2">
      <c r="A294028" s="1">
        <v>503606</v>
      </c>
      <c r="B294028" s="1" t="s">
        <v>293072</v>
      </c>
      <c r="C294028" s="1" t="s">
        <v>60</v>
      </c>
    </row>
    <row r="294029" spans="1:3" x14ac:dyDescent="0.2">
      <c r="A294029" s="1">
        <v>503607</v>
      </c>
      <c r="B294029" s="1" t="s">
        <v>293073</v>
      </c>
      <c r="C294029" s="1" t="s">
        <v>60</v>
      </c>
    </row>
    <row r="294030" spans="1:3" x14ac:dyDescent="0.2">
      <c r="A294030" s="1">
        <v>503608</v>
      </c>
      <c r="B294030" s="1" t="s">
        <v>293074</v>
      </c>
      <c r="C294030" s="1" t="s">
        <v>60</v>
      </c>
    </row>
    <row r="294031" spans="1:3" x14ac:dyDescent="0.2">
      <c r="A294031" s="1">
        <v>503609</v>
      </c>
      <c r="B294031" s="1" t="s">
        <v>293075</v>
      </c>
      <c r="C294031" s="1" t="s">
        <v>60</v>
      </c>
    </row>
    <row r="294032" spans="1:3" x14ac:dyDescent="0.2">
      <c r="A294032" s="1">
        <v>503610</v>
      </c>
      <c r="B294032" s="1" t="s">
        <v>293076</v>
      </c>
      <c r="C294032" s="1" t="s">
        <v>60</v>
      </c>
    </row>
    <row r="294033" spans="1:3" x14ac:dyDescent="0.2">
      <c r="A294033" s="1">
        <v>503611</v>
      </c>
      <c r="B294033" s="1" t="s">
        <v>293077</v>
      </c>
      <c r="C294033" s="1" t="s">
        <v>60</v>
      </c>
    </row>
    <row r="294034" spans="1:3" x14ac:dyDescent="0.2">
      <c r="A294034" s="1">
        <v>503612</v>
      </c>
      <c r="B294034" s="1" t="s">
        <v>293078</v>
      </c>
      <c r="C294034" s="1" t="s">
        <v>60</v>
      </c>
    </row>
    <row r="294035" spans="1:3" x14ac:dyDescent="0.2">
      <c r="A294035" s="1">
        <v>503613</v>
      </c>
      <c r="B294035" s="1" t="s">
        <v>293079</v>
      </c>
      <c r="C294035" s="1" t="s">
        <v>60</v>
      </c>
    </row>
    <row r="294036" spans="1:3" x14ac:dyDescent="0.2">
      <c r="A294036" s="1">
        <v>503614</v>
      </c>
      <c r="B294036" s="1" t="s">
        <v>293080</v>
      </c>
      <c r="C294036" s="1" t="s">
        <v>60</v>
      </c>
    </row>
    <row r="294037" spans="1:3" x14ac:dyDescent="0.2">
      <c r="A294037" s="1">
        <v>503615</v>
      </c>
      <c r="B294037" s="1" t="s">
        <v>293081</v>
      </c>
      <c r="C294037" s="1" t="s">
        <v>5</v>
      </c>
    </row>
    <row r="294038" spans="1:3" x14ac:dyDescent="0.2">
      <c r="A294038" s="1">
        <v>503616</v>
      </c>
      <c r="B294038" s="1" t="s">
        <v>293082</v>
      </c>
      <c r="C294038" s="1" t="s">
        <v>60</v>
      </c>
    </row>
    <row r="294039" spans="1:3" x14ac:dyDescent="0.2">
      <c r="A294039" s="1">
        <v>503617</v>
      </c>
      <c r="B294039" s="1" t="s">
        <v>293083</v>
      </c>
      <c r="C294039" s="1" t="s">
        <v>60</v>
      </c>
    </row>
    <row r="294040" spans="1:3" x14ac:dyDescent="0.2">
      <c r="A294040" s="1">
        <v>503618</v>
      </c>
      <c r="B294040" s="1" t="s">
        <v>293084</v>
      </c>
      <c r="C294040" s="1" t="s">
        <v>60</v>
      </c>
    </row>
    <row r="294041" spans="1:3" x14ac:dyDescent="0.2">
      <c r="A294041" s="1">
        <v>503619</v>
      </c>
      <c r="B294041" s="1" t="s">
        <v>293085</v>
      </c>
      <c r="C294041" s="1" t="s">
        <v>60</v>
      </c>
    </row>
    <row r="294042" spans="1:3" x14ac:dyDescent="0.2">
      <c r="A294042" s="1">
        <v>503621</v>
      </c>
      <c r="B294042" s="1" t="s">
        <v>293086</v>
      </c>
      <c r="C294042" s="1" t="s">
        <v>307</v>
      </c>
    </row>
    <row r="294043" spans="1:3" x14ac:dyDescent="0.2">
      <c r="A294043" s="1">
        <v>503622</v>
      </c>
      <c r="B294043" s="1" t="s">
        <v>293087</v>
      </c>
      <c r="C294043" s="1" t="s">
        <v>5</v>
      </c>
    </row>
    <row r="294044" spans="1:3" x14ac:dyDescent="0.2">
      <c r="A294044" s="1">
        <v>503669</v>
      </c>
      <c r="B294044" s="1" t="s">
        <v>293088</v>
      </c>
      <c r="C294044" s="1" t="s">
        <v>5</v>
      </c>
    </row>
    <row r="294045" spans="1:3" x14ac:dyDescent="0.2">
      <c r="A294045" s="1">
        <v>503675</v>
      </c>
      <c r="B294045" s="1" t="s">
        <v>293089</v>
      </c>
      <c r="C294045" s="1" t="s">
        <v>5</v>
      </c>
    </row>
    <row r="294046" spans="1:3" x14ac:dyDescent="0.2">
      <c r="A294046" s="1">
        <v>503677</v>
      </c>
      <c r="B294046" s="1" t="s">
        <v>293090</v>
      </c>
      <c r="C294046" s="1" t="s">
        <v>5</v>
      </c>
    </row>
    <row r="294047" spans="1:3" x14ac:dyDescent="0.2">
      <c r="A294047" s="1">
        <v>503679</v>
      </c>
      <c r="B294047" s="1" t="s">
        <v>293091</v>
      </c>
      <c r="C294047" s="1" t="s">
        <v>5</v>
      </c>
    </row>
    <row r="294048" spans="1:3" x14ac:dyDescent="0.2">
      <c r="A294048" s="1">
        <v>503683</v>
      </c>
      <c r="B294048" s="1" t="s">
        <v>293092</v>
      </c>
      <c r="C294048" s="1" t="s">
        <v>60</v>
      </c>
    </row>
    <row r="294049" spans="1:3" x14ac:dyDescent="0.2">
      <c r="A294049" s="1">
        <v>503687</v>
      </c>
      <c r="B294049" s="1" t="s">
        <v>293093</v>
      </c>
      <c r="C294049" s="1" t="s">
        <v>60</v>
      </c>
    </row>
    <row r="294050" spans="1:3" x14ac:dyDescent="0.2">
      <c r="A294050" s="1">
        <v>503689</v>
      </c>
      <c r="B294050" s="1" t="s">
        <v>293094</v>
      </c>
      <c r="C294050" s="1" t="s">
        <v>60</v>
      </c>
    </row>
    <row r="294051" spans="1:3" x14ac:dyDescent="0.2">
      <c r="A294051" s="1">
        <v>503691</v>
      </c>
      <c r="B294051" s="1" t="s">
        <v>293095</v>
      </c>
      <c r="C294051" s="1" t="s">
        <v>5</v>
      </c>
    </row>
    <row r="294052" spans="1:3" x14ac:dyDescent="0.2">
      <c r="A294052" s="1">
        <v>503693</v>
      </c>
      <c r="B294052" s="1" t="s">
        <v>293096</v>
      </c>
      <c r="C294052" s="1" t="s">
        <v>5</v>
      </c>
    </row>
    <row r="294053" spans="1:3" x14ac:dyDescent="0.2">
      <c r="A294053" s="1">
        <v>503695</v>
      </c>
      <c r="B294053" s="1" t="s">
        <v>293097</v>
      </c>
      <c r="C294053" s="1" t="s">
        <v>60</v>
      </c>
    </row>
    <row r="294054" spans="1:3" x14ac:dyDescent="0.2">
      <c r="A294054" s="1">
        <v>503697</v>
      </c>
      <c r="B294054" s="1" t="s">
        <v>293098</v>
      </c>
      <c r="C294054" s="1" t="s">
        <v>5</v>
      </c>
    </row>
    <row r="294055" spans="1:3" x14ac:dyDescent="0.2">
      <c r="A294055" s="1">
        <v>503699</v>
      </c>
      <c r="B294055" s="1" t="s">
        <v>293099</v>
      </c>
      <c r="C294055" s="1" t="s">
        <v>5</v>
      </c>
    </row>
    <row r="294056" spans="1:3" x14ac:dyDescent="0.2">
      <c r="A294056" s="1">
        <v>503701</v>
      </c>
      <c r="B294056" s="1" t="s">
        <v>293100</v>
      </c>
      <c r="C294056" s="1" t="s">
        <v>60</v>
      </c>
    </row>
    <row r="294057" spans="1:3" x14ac:dyDescent="0.2">
      <c r="A294057" s="1">
        <v>503715</v>
      </c>
      <c r="B294057" s="1" t="s">
        <v>293101</v>
      </c>
      <c r="C294057" s="1" t="s">
        <v>5</v>
      </c>
    </row>
    <row r="294058" spans="1:3" x14ac:dyDescent="0.2">
      <c r="A294058" s="1">
        <v>503739</v>
      </c>
      <c r="B294058" s="1" t="s">
        <v>293102</v>
      </c>
      <c r="C294058" s="1" t="s">
        <v>60</v>
      </c>
    </row>
    <row r="294059" spans="1:3" x14ac:dyDescent="0.2">
      <c r="A294059" s="1">
        <v>503740</v>
      </c>
      <c r="B294059" s="1" t="s">
        <v>293103</v>
      </c>
      <c r="C294059" s="1" t="s">
        <v>60</v>
      </c>
    </row>
    <row r="294060" spans="1:3" x14ac:dyDescent="0.2">
      <c r="A294060" s="1">
        <v>503741</v>
      </c>
      <c r="B294060" s="1" t="s">
        <v>293104</v>
      </c>
      <c r="C294060" s="1" t="s">
        <v>60</v>
      </c>
    </row>
    <row r="294061" spans="1:3" x14ac:dyDescent="0.2">
      <c r="A294061" s="1">
        <v>503742</v>
      </c>
      <c r="B294061" s="1" t="s">
        <v>293105</v>
      </c>
      <c r="C294061" s="1" t="s">
        <v>60</v>
      </c>
    </row>
    <row r="294062" spans="1:3" x14ac:dyDescent="0.2">
      <c r="A294062" s="1">
        <v>503743</v>
      </c>
      <c r="B294062" s="1" t="s">
        <v>293106</v>
      </c>
      <c r="C294062" s="1" t="s">
        <v>60</v>
      </c>
    </row>
    <row r="294063" spans="1:3" x14ac:dyDescent="0.2">
      <c r="A294063" s="1">
        <v>503744</v>
      </c>
      <c r="B294063" s="1" t="s">
        <v>293107</v>
      </c>
      <c r="C294063" s="1" t="s">
        <v>60</v>
      </c>
    </row>
    <row r="294064" spans="1:3" x14ac:dyDescent="0.2">
      <c r="A294064" s="1">
        <v>503745</v>
      </c>
      <c r="B294064" s="1" t="s">
        <v>293108</v>
      </c>
      <c r="C294064" s="1" t="s">
        <v>60</v>
      </c>
    </row>
    <row r="294065" spans="1:3" x14ac:dyDescent="0.2">
      <c r="A294065" s="1">
        <v>503746</v>
      </c>
      <c r="B294065" s="1" t="s">
        <v>293109</v>
      </c>
      <c r="C294065" s="1" t="s">
        <v>60</v>
      </c>
    </row>
    <row r="294066" spans="1:3" x14ac:dyDescent="0.2">
      <c r="A294066" s="1">
        <v>503747</v>
      </c>
      <c r="B294066" s="1" t="s">
        <v>293110</v>
      </c>
      <c r="C294066" s="1" t="s">
        <v>5</v>
      </c>
    </row>
    <row r="294067" spans="1:3" x14ac:dyDescent="0.2">
      <c r="A294067" s="1">
        <v>503748</v>
      </c>
      <c r="B294067" s="1" t="s">
        <v>293111</v>
      </c>
      <c r="C294067" s="1" t="s">
        <v>5</v>
      </c>
    </row>
    <row r="294068" spans="1:3" x14ac:dyDescent="0.2">
      <c r="A294068" s="1">
        <v>503751</v>
      </c>
      <c r="B294068" s="1" t="s">
        <v>293112</v>
      </c>
      <c r="C294068" s="1" t="s">
        <v>5</v>
      </c>
    </row>
    <row r="294069" spans="1:3" x14ac:dyDescent="0.2">
      <c r="A294069" s="1">
        <v>503755</v>
      </c>
      <c r="B294069" s="1" t="s">
        <v>293113</v>
      </c>
      <c r="C294069" s="1" t="s">
        <v>60</v>
      </c>
    </row>
    <row r="294070" spans="1:3" x14ac:dyDescent="0.2">
      <c r="A294070" s="1">
        <v>503757</v>
      </c>
      <c r="B294070" s="1" t="s">
        <v>293114</v>
      </c>
      <c r="C294070" s="1" t="s">
        <v>307</v>
      </c>
    </row>
    <row r="294071" spans="1:3" x14ac:dyDescent="0.2">
      <c r="A294071" s="1">
        <v>503761</v>
      </c>
      <c r="B294071" s="1" t="s">
        <v>293115</v>
      </c>
      <c r="C294071" s="1" t="s">
        <v>5</v>
      </c>
    </row>
    <row r="294072" spans="1:3" x14ac:dyDescent="0.2">
      <c r="A294072" s="1">
        <v>503763</v>
      </c>
      <c r="B294072" s="1" t="s">
        <v>293116</v>
      </c>
      <c r="C294072" s="1" t="s">
        <v>60</v>
      </c>
    </row>
    <row r="294073" spans="1:3" x14ac:dyDescent="0.2">
      <c r="A294073" s="1">
        <v>503765</v>
      </c>
      <c r="B294073" s="1" t="s">
        <v>293117</v>
      </c>
      <c r="C294073" s="1" t="s">
        <v>307</v>
      </c>
    </row>
    <row r="294074" spans="1:3" x14ac:dyDescent="0.2">
      <c r="A294074" s="1">
        <v>503767</v>
      </c>
      <c r="B294074" s="1" t="s">
        <v>293118</v>
      </c>
      <c r="C294074" s="1" t="s">
        <v>5</v>
      </c>
    </row>
    <row r="294075" spans="1:3" x14ac:dyDescent="0.2">
      <c r="A294075" s="1">
        <v>503769</v>
      </c>
      <c r="B294075" s="1" t="s">
        <v>293119</v>
      </c>
      <c r="C294075" s="1" t="s">
        <v>5</v>
      </c>
    </row>
    <row r="294076" spans="1:3" x14ac:dyDescent="0.2">
      <c r="A294076" s="1">
        <v>503771</v>
      </c>
      <c r="B294076" s="1" t="s">
        <v>293120</v>
      </c>
      <c r="C294076" s="1" t="s">
        <v>5</v>
      </c>
    </row>
    <row r="294077" spans="1:3" x14ac:dyDescent="0.2">
      <c r="A294077" s="1">
        <v>503773</v>
      </c>
      <c r="B294077" s="1" t="s">
        <v>293121</v>
      </c>
      <c r="C294077" s="1" t="s">
        <v>5</v>
      </c>
    </row>
    <row r="294078" spans="1:3" x14ac:dyDescent="0.2">
      <c r="A294078" s="1">
        <v>503775</v>
      </c>
      <c r="B294078" s="1" t="s">
        <v>293122</v>
      </c>
      <c r="C294078" s="1" t="s">
        <v>5</v>
      </c>
    </row>
    <row r="294079" spans="1:3" x14ac:dyDescent="0.2">
      <c r="A294079" s="1">
        <v>503777</v>
      </c>
      <c r="B294079" s="1" t="s">
        <v>293123</v>
      </c>
      <c r="C294079" s="1" t="s">
        <v>60</v>
      </c>
    </row>
    <row r="294080" spans="1:3" x14ac:dyDescent="0.2">
      <c r="A294080" s="1">
        <v>503779</v>
      </c>
      <c r="B294080" s="1" t="s">
        <v>293124</v>
      </c>
      <c r="C294080" s="1" t="s">
        <v>60</v>
      </c>
    </row>
    <row r="294081" spans="1:3" x14ac:dyDescent="0.2">
      <c r="A294081" s="1">
        <v>503781</v>
      </c>
      <c r="B294081" s="1" t="s">
        <v>293125</v>
      </c>
      <c r="C294081" s="1" t="s">
        <v>60</v>
      </c>
    </row>
    <row r="294082" spans="1:3" x14ac:dyDescent="0.2">
      <c r="A294082" s="1">
        <v>503785</v>
      </c>
      <c r="B294082" s="1" t="s">
        <v>293126</v>
      </c>
      <c r="C294082" s="1" t="s">
        <v>5</v>
      </c>
    </row>
    <row r="294083" spans="1:3" x14ac:dyDescent="0.2">
      <c r="A294083" s="1">
        <v>503787</v>
      </c>
      <c r="B294083" s="1" t="s">
        <v>293127</v>
      </c>
      <c r="C294083" s="1" t="s">
        <v>5</v>
      </c>
    </row>
    <row r="294084" spans="1:3" x14ac:dyDescent="0.2">
      <c r="A294084" s="1">
        <v>503813</v>
      </c>
      <c r="B294084" s="1" t="s">
        <v>293128</v>
      </c>
      <c r="C294084" s="1" t="s">
        <v>5</v>
      </c>
    </row>
    <row r="294085" spans="1:3" x14ac:dyDescent="0.2">
      <c r="A294085" s="1">
        <v>503825</v>
      </c>
      <c r="B294085" s="1" t="s">
        <v>293129</v>
      </c>
      <c r="C294085" s="1" t="s">
        <v>60</v>
      </c>
    </row>
    <row r="294086" spans="1:3" x14ac:dyDescent="0.2">
      <c r="A294086" s="1">
        <v>503826</v>
      </c>
      <c r="B294086" s="1" t="s">
        <v>293130</v>
      </c>
      <c r="C294086" s="1" t="s">
        <v>307</v>
      </c>
    </row>
    <row r="294087" spans="1:3" x14ac:dyDescent="0.2">
      <c r="A294087" s="1">
        <v>503827</v>
      </c>
      <c r="B294087" s="1" t="s">
        <v>293131</v>
      </c>
      <c r="C294087" s="1" t="s">
        <v>60</v>
      </c>
    </row>
    <row r="294088" spans="1:3" x14ac:dyDescent="0.2">
      <c r="A294088" s="1">
        <v>503828</v>
      </c>
      <c r="B294088" s="1" t="s">
        <v>293132</v>
      </c>
      <c r="C294088" s="1" t="s">
        <v>5</v>
      </c>
    </row>
    <row r="294089" spans="1:3" x14ac:dyDescent="0.2">
      <c r="A294089" s="1">
        <v>503829</v>
      </c>
      <c r="B294089" s="1" t="s">
        <v>293133</v>
      </c>
      <c r="C294089" s="1" t="s">
        <v>60</v>
      </c>
    </row>
    <row r="294090" spans="1:3" x14ac:dyDescent="0.2">
      <c r="A294090" s="1">
        <v>503830</v>
      </c>
      <c r="B294090" s="1" t="s">
        <v>293134</v>
      </c>
      <c r="C294090" s="1" t="s">
        <v>60</v>
      </c>
    </row>
    <row r="294091" spans="1:3" x14ac:dyDescent="0.2">
      <c r="A294091" s="1">
        <v>503831</v>
      </c>
      <c r="B294091" s="1" t="s">
        <v>293135</v>
      </c>
      <c r="C294091" s="1" t="s">
        <v>307</v>
      </c>
    </row>
    <row r="294092" spans="1:3" x14ac:dyDescent="0.2">
      <c r="A294092" s="1">
        <v>503832</v>
      </c>
      <c r="B294092" s="1" t="s">
        <v>293136</v>
      </c>
      <c r="C294092" s="1" t="s">
        <v>60</v>
      </c>
    </row>
    <row r="294093" spans="1:3" x14ac:dyDescent="0.2">
      <c r="A294093" s="1">
        <v>503833</v>
      </c>
      <c r="B294093" s="1" t="s">
        <v>293137</v>
      </c>
      <c r="C294093" s="1" t="s">
        <v>60</v>
      </c>
    </row>
    <row r="294094" spans="1:3" x14ac:dyDescent="0.2">
      <c r="A294094" s="1">
        <v>503834</v>
      </c>
      <c r="B294094" s="1" t="s">
        <v>293138</v>
      </c>
      <c r="C294094" s="1" t="s">
        <v>60</v>
      </c>
    </row>
    <row r="294095" spans="1:3" x14ac:dyDescent="0.2">
      <c r="A294095" s="1">
        <v>503835</v>
      </c>
      <c r="B294095" s="1" t="s">
        <v>293139</v>
      </c>
      <c r="C294095" s="1" t="s">
        <v>5</v>
      </c>
    </row>
    <row r="294096" spans="1:3" x14ac:dyDescent="0.2">
      <c r="A294096" s="1">
        <v>503837</v>
      </c>
      <c r="B294096" s="1" t="s">
        <v>293140</v>
      </c>
      <c r="C294096" s="1" t="s">
        <v>5</v>
      </c>
    </row>
    <row r="294097" spans="1:3" x14ac:dyDescent="0.2">
      <c r="A294097" s="1">
        <v>503839</v>
      </c>
      <c r="B294097" s="1" t="s">
        <v>293141</v>
      </c>
      <c r="C294097" s="1" t="s">
        <v>5</v>
      </c>
    </row>
    <row r="294098" spans="1:3" x14ac:dyDescent="0.2">
      <c r="A294098" s="1">
        <v>503841</v>
      </c>
      <c r="B294098" s="1" t="s">
        <v>293142</v>
      </c>
      <c r="C294098" s="1" t="s">
        <v>5</v>
      </c>
    </row>
    <row r="294099" spans="1:3" x14ac:dyDescent="0.2">
      <c r="A294099" s="1">
        <v>503843</v>
      </c>
      <c r="B294099" s="1" t="s">
        <v>293143</v>
      </c>
      <c r="C294099" s="1" t="s">
        <v>5</v>
      </c>
    </row>
    <row r="294100" spans="1:3" x14ac:dyDescent="0.2">
      <c r="A294100" s="1">
        <v>503845</v>
      </c>
      <c r="B294100" s="1" t="s">
        <v>293144</v>
      </c>
      <c r="C294100" s="1" t="s">
        <v>5</v>
      </c>
    </row>
    <row r="294101" spans="1:3" x14ac:dyDescent="0.2">
      <c r="A294101" s="1">
        <v>503849</v>
      </c>
      <c r="B294101" s="1" t="s">
        <v>293145</v>
      </c>
      <c r="C294101" s="1" t="s">
        <v>60</v>
      </c>
    </row>
    <row r="294102" spans="1:3" x14ac:dyDescent="0.2">
      <c r="A294102" s="1">
        <v>503851</v>
      </c>
      <c r="B294102" s="1" t="s">
        <v>293146</v>
      </c>
      <c r="C294102" s="1" t="s">
        <v>5</v>
      </c>
    </row>
    <row r="294103" spans="1:3" x14ac:dyDescent="0.2">
      <c r="A294103" s="1">
        <v>503855</v>
      </c>
      <c r="B294103" s="1" t="s">
        <v>293147</v>
      </c>
      <c r="C294103" s="1" t="s">
        <v>60</v>
      </c>
    </row>
    <row r="294104" spans="1:3" x14ac:dyDescent="0.2">
      <c r="A294104" s="1">
        <v>503857</v>
      </c>
      <c r="B294104" s="1" t="s">
        <v>293148</v>
      </c>
      <c r="C294104" s="1" t="s">
        <v>5</v>
      </c>
    </row>
    <row r="294105" spans="1:3" x14ac:dyDescent="0.2">
      <c r="A294105" s="1">
        <v>503859</v>
      </c>
      <c r="B294105" s="1" t="s">
        <v>293149</v>
      </c>
      <c r="C294105" s="1" t="s">
        <v>60</v>
      </c>
    </row>
    <row r="294106" spans="1:3" x14ac:dyDescent="0.2">
      <c r="A294106" s="1">
        <v>503860</v>
      </c>
      <c r="B294106" s="1" t="s">
        <v>293150</v>
      </c>
      <c r="C294106" s="1" t="s">
        <v>60</v>
      </c>
    </row>
    <row r="294107" spans="1:3" x14ac:dyDescent="0.2">
      <c r="A294107" s="1">
        <v>503861</v>
      </c>
      <c r="B294107" s="1" t="s">
        <v>293151</v>
      </c>
      <c r="C294107" s="1" t="s">
        <v>60</v>
      </c>
    </row>
    <row r="294108" spans="1:3" x14ac:dyDescent="0.2">
      <c r="A294108" s="1">
        <v>503862</v>
      </c>
      <c r="B294108" s="1" t="s">
        <v>293152</v>
      </c>
      <c r="C294108" s="1" t="s">
        <v>60</v>
      </c>
    </row>
    <row r="294109" spans="1:3" x14ac:dyDescent="0.2">
      <c r="A294109" s="1">
        <v>503863</v>
      </c>
      <c r="B294109" s="1" t="s">
        <v>293153</v>
      </c>
      <c r="C294109" s="1" t="s">
        <v>60</v>
      </c>
    </row>
    <row r="294110" spans="1:3" x14ac:dyDescent="0.2">
      <c r="A294110" s="1">
        <v>503864</v>
      </c>
      <c r="B294110" s="1" t="s">
        <v>293154</v>
      </c>
      <c r="C294110" s="1" t="s">
        <v>60</v>
      </c>
    </row>
    <row r="294111" spans="1:3" x14ac:dyDescent="0.2">
      <c r="A294111" s="1">
        <v>503865</v>
      </c>
      <c r="B294111" s="1" t="s">
        <v>293155</v>
      </c>
      <c r="C294111" s="1" t="s">
        <v>60</v>
      </c>
    </row>
    <row r="294112" spans="1:3" x14ac:dyDescent="0.2">
      <c r="A294112" s="1">
        <v>503866</v>
      </c>
      <c r="B294112" s="1" t="s">
        <v>293156</v>
      </c>
      <c r="C294112" s="1" t="s">
        <v>60</v>
      </c>
    </row>
    <row r="294113" spans="1:3" x14ac:dyDescent="0.2">
      <c r="A294113" s="1">
        <v>503867</v>
      </c>
      <c r="B294113" s="1" t="s">
        <v>293157</v>
      </c>
      <c r="C294113" s="1" t="s">
        <v>60</v>
      </c>
    </row>
    <row r="294114" spans="1:3" x14ac:dyDescent="0.2">
      <c r="A294114" s="1">
        <v>503868</v>
      </c>
      <c r="B294114" s="1" t="s">
        <v>293158</v>
      </c>
      <c r="C294114" s="1" t="s">
        <v>60</v>
      </c>
    </row>
    <row r="294115" spans="1:3" x14ac:dyDescent="0.2">
      <c r="A294115" s="1">
        <v>503869</v>
      </c>
      <c r="B294115" s="1" t="s">
        <v>293159</v>
      </c>
      <c r="C294115" s="1" t="s">
        <v>5</v>
      </c>
    </row>
    <row r="294116" spans="1:3" x14ac:dyDescent="0.2">
      <c r="A294116" s="1">
        <v>503871</v>
      </c>
      <c r="B294116" s="1" t="s">
        <v>293160</v>
      </c>
      <c r="C294116" s="1" t="s">
        <v>60</v>
      </c>
    </row>
    <row r="294117" spans="1:3" x14ac:dyDescent="0.2">
      <c r="A294117" s="1">
        <v>503873</v>
      </c>
      <c r="B294117" s="1" t="s">
        <v>293161</v>
      </c>
      <c r="C294117" s="1" t="s">
        <v>5</v>
      </c>
    </row>
    <row r="294118" spans="1:3" x14ac:dyDescent="0.2">
      <c r="A294118" s="1">
        <v>503875</v>
      </c>
      <c r="B294118" s="1" t="s">
        <v>293162</v>
      </c>
      <c r="C294118" s="1" t="s">
        <v>5</v>
      </c>
    </row>
    <row r="294119" spans="1:3" x14ac:dyDescent="0.2">
      <c r="A294119" s="1">
        <v>503877</v>
      </c>
      <c r="B294119" s="1" t="s">
        <v>293163</v>
      </c>
      <c r="C294119" s="1" t="s">
        <v>5</v>
      </c>
    </row>
    <row r="294120" spans="1:3" x14ac:dyDescent="0.2">
      <c r="A294120" s="1">
        <v>503881</v>
      </c>
      <c r="B294120" s="1" t="s">
        <v>293164</v>
      </c>
      <c r="C294120" s="1" t="s">
        <v>5</v>
      </c>
    </row>
    <row r="294121" spans="1:3" x14ac:dyDescent="0.2">
      <c r="A294121" s="1">
        <v>503883</v>
      </c>
      <c r="B294121" s="1" t="s">
        <v>293165</v>
      </c>
      <c r="C294121" s="1" t="s">
        <v>60</v>
      </c>
    </row>
    <row r="294122" spans="1:3" x14ac:dyDescent="0.2">
      <c r="A294122" s="1">
        <v>503885</v>
      </c>
      <c r="B294122" s="1" t="s">
        <v>293166</v>
      </c>
      <c r="C294122" s="1" t="s">
        <v>5</v>
      </c>
    </row>
    <row r="294123" spans="1:3" x14ac:dyDescent="0.2">
      <c r="A294123" s="1">
        <v>503887</v>
      </c>
      <c r="B294123" s="1" t="s">
        <v>293167</v>
      </c>
      <c r="C294123" s="1" t="s">
        <v>60</v>
      </c>
    </row>
    <row r="294124" spans="1:3" x14ac:dyDescent="0.2">
      <c r="A294124" s="1">
        <v>503889</v>
      </c>
      <c r="B294124" s="1" t="s">
        <v>293168</v>
      </c>
      <c r="C294124" s="1" t="s">
        <v>5</v>
      </c>
    </row>
    <row r="294125" spans="1:3" x14ac:dyDescent="0.2">
      <c r="A294125" s="1">
        <v>503893</v>
      </c>
      <c r="B294125" s="1" t="s">
        <v>293169</v>
      </c>
      <c r="C294125" s="1" t="s">
        <v>5</v>
      </c>
    </row>
    <row r="294126" spans="1:3" x14ac:dyDescent="0.2">
      <c r="A294126" s="1">
        <v>503895</v>
      </c>
      <c r="B294126" s="1" t="s">
        <v>293170</v>
      </c>
      <c r="C294126" s="1" t="s">
        <v>5</v>
      </c>
    </row>
    <row r="294127" spans="1:3" x14ac:dyDescent="0.2">
      <c r="A294127" s="1">
        <v>503897</v>
      </c>
      <c r="B294127" s="1" t="s">
        <v>293171</v>
      </c>
      <c r="C294127" s="1" t="s">
        <v>5</v>
      </c>
    </row>
    <row r="294128" spans="1:3" x14ac:dyDescent="0.2">
      <c r="A294128" s="1">
        <v>503903</v>
      </c>
      <c r="B294128" s="1" t="s">
        <v>293172</v>
      </c>
      <c r="C294128" s="1" t="s">
        <v>5</v>
      </c>
    </row>
    <row r="294129" spans="1:3" x14ac:dyDescent="0.2">
      <c r="A294129" s="1">
        <v>503905</v>
      </c>
      <c r="B294129" s="1" t="s">
        <v>293173</v>
      </c>
      <c r="C294129" s="1" t="s">
        <v>5</v>
      </c>
    </row>
    <row r="294130" spans="1:3" x14ac:dyDescent="0.2">
      <c r="A294130" s="1">
        <v>503907</v>
      </c>
      <c r="B294130" s="1" t="s">
        <v>293174</v>
      </c>
      <c r="C294130" s="1" t="s">
        <v>60</v>
      </c>
    </row>
    <row r="294131" spans="1:3" x14ac:dyDescent="0.2">
      <c r="A294131" s="1">
        <v>503909</v>
      </c>
      <c r="B294131" s="1" t="s">
        <v>293175</v>
      </c>
      <c r="C294131" s="1" t="s">
        <v>5</v>
      </c>
    </row>
    <row r="294132" spans="1:3" x14ac:dyDescent="0.2">
      <c r="A294132" s="1">
        <v>503913</v>
      </c>
      <c r="B294132" s="1" t="s">
        <v>293176</v>
      </c>
      <c r="C294132" s="1" t="s">
        <v>5</v>
      </c>
    </row>
    <row r="294133" spans="1:3" x14ac:dyDescent="0.2">
      <c r="A294133" s="1">
        <v>503915</v>
      </c>
      <c r="B294133" s="1" t="s">
        <v>293177</v>
      </c>
      <c r="C294133" s="1" t="s">
        <v>5</v>
      </c>
    </row>
    <row r="294134" spans="1:3" x14ac:dyDescent="0.2">
      <c r="A294134" s="1">
        <v>503917</v>
      </c>
      <c r="B294134" s="1" t="s">
        <v>293178</v>
      </c>
      <c r="C294134" s="1" t="s">
        <v>5</v>
      </c>
    </row>
    <row r="294135" spans="1:3" x14ac:dyDescent="0.2">
      <c r="A294135" s="1">
        <v>503919</v>
      </c>
      <c r="B294135" s="1" t="s">
        <v>293179</v>
      </c>
      <c r="C294135" s="1" t="s">
        <v>5</v>
      </c>
    </row>
    <row r="294136" spans="1:3" x14ac:dyDescent="0.2">
      <c r="A294136" s="1">
        <v>503921</v>
      </c>
      <c r="B294136" s="1" t="s">
        <v>293180</v>
      </c>
      <c r="C294136" s="1" t="s">
        <v>5</v>
      </c>
    </row>
    <row r="294137" spans="1:3" x14ac:dyDescent="0.2">
      <c r="A294137" s="1">
        <v>503923</v>
      </c>
      <c r="B294137" s="1" t="s">
        <v>293181</v>
      </c>
      <c r="C294137" s="1" t="s">
        <v>60</v>
      </c>
    </row>
    <row r="294138" spans="1:3" x14ac:dyDescent="0.2">
      <c r="A294138" s="1">
        <v>503925</v>
      </c>
      <c r="B294138" s="1" t="s">
        <v>293182</v>
      </c>
      <c r="C294138" s="1" t="s">
        <v>5</v>
      </c>
    </row>
    <row r="294139" spans="1:3" x14ac:dyDescent="0.2">
      <c r="A294139" s="1">
        <v>503927</v>
      </c>
      <c r="B294139" s="1" t="s">
        <v>293183</v>
      </c>
      <c r="C294139" s="1" t="s">
        <v>5</v>
      </c>
    </row>
    <row r="294140" spans="1:3" x14ac:dyDescent="0.2">
      <c r="A294140" s="1">
        <v>503929</v>
      </c>
      <c r="B294140" s="1" t="s">
        <v>293184</v>
      </c>
      <c r="C294140" s="1" t="s">
        <v>5</v>
      </c>
    </row>
    <row r="294141" spans="1:3" x14ac:dyDescent="0.2">
      <c r="A294141" s="1">
        <v>503931</v>
      </c>
      <c r="B294141" s="1" t="s">
        <v>293185</v>
      </c>
      <c r="C294141" s="1" t="s">
        <v>5</v>
      </c>
    </row>
    <row r="294142" spans="1:3" x14ac:dyDescent="0.2">
      <c r="A294142" s="1">
        <v>503933</v>
      </c>
      <c r="B294142" s="1" t="s">
        <v>293186</v>
      </c>
      <c r="C294142" s="1" t="s">
        <v>5</v>
      </c>
    </row>
    <row r="294143" spans="1:3" x14ac:dyDescent="0.2">
      <c r="A294143" s="1">
        <v>503935</v>
      </c>
      <c r="B294143" s="1" t="s">
        <v>293187</v>
      </c>
      <c r="C294143" s="1" t="s">
        <v>5</v>
      </c>
    </row>
    <row r="294144" spans="1:3" x14ac:dyDescent="0.2">
      <c r="A294144" s="1">
        <v>503937</v>
      </c>
      <c r="B294144" s="1" t="s">
        <v>293188</v>
      </c>
      <c r="C294144" s="1" t="s">
        <v>5</v>
      </c>
    </row>
    <row r="294145" spans="1:3" x14ac:dyDescent="0.2">
      <c r="A294145" s="1">
        <v>503939</v>
      </c>
      <c r="B294145" s="1" t="s">
        <v>293189</v>
      </c>
      <c r="C294145" s="1" t="s">
        <v>5</v>
      </c>
    </row>
    <row r="294146" spans="1:3" x14ac:dyDescent="0.2">
      <c r="A294146" s="1">
        <v>503943</v>
      </c>
      <c r="B294146" s="1" t="s">
        <v>293190</v>
      </c>
      <c r="C294146" s="1" t="s">
        <v>60</v>
      </c>
    </row>
    <row r="294147" spans="1:3" x14ac:dyDescent="0.2">
      <c r="A294147" s="1">
        <v>503945</v>
      </c>
      <c r="B294147" s="1" t="s">
        <v>293191</v>
      </c>
      <c r="C294147" s="1" t="s">
        <v>5</v>
      </c>
    </row>
    <row r="294148" spans="1:3" x14ac:dyDescent="0.2">
      <c r="A294148" s="1">
        <v>503947</v>
      </c>
      <c r="B294148" s="1" t="s">
        <v>293192</v>
      </c>
      <c r="C294148" s="1" t="s">
        <v>5</v>
      </c>
    </row>
    <row r="294149" spans="1:3" x14ac:dyDescent="0.2">
      <c r="A294149" s="1">
        <v>503949</v>
      </c>
      <c r="B294149" s="1" t="s">
        <v>293193</v>
      </c>
      <c r="C294149" s="1" t="s">
        <v>5</v>
      </c>
    </row>
    <row r="294150" spans="1:3" x14ac:dyDescent="0.2">
      <c r="A294150" s="1">
        <v>503951</v>
      </c>
      <c r="B294150" s="1" t="s">
        <v>293194</v>
      </c>
      <c r="C294150" s="1" t="s">
        <v>60</v>
      </c>
    </row>
    <row r="294151" spans="1:3" x14ac:dyDescent="0.2">
      <c r="A294151" s="1">
        <v>503952</v>
      </c>
      <c r="B294151" s="1" t="s">
        <v>293195</v>
      </c>
      <c r="C294151" s="1" t="s">
        <v>60</v>
      </c>
    </row>
    <row r="294152" spans="1:3" x14ac:dyDescent="0.2">
      <c r="A294152" s="1">
        <v>503953</v>
      </c>
      <c r="B294152" s="1" t="s">
        <v>293196</v>
      </c>
      <c r="C294152" s="1" t="s">
        <v>60</v>
      </c>
    </row>
    <row r="294153" spans="1:3" x14ac:dyDescent="0.2">
      <c r="A294153" s="1">
        <v>503954</v>
      </c>
      <c r="B294153" s="1" t="s">
        <v>293197</v>
      </c>
      <c r="C294153" s="1" t="s">
        <v>60</v>
      </c>
    </row>
    <row r="294154" spans="1:3" x14ac:dyDescent="0.2">
      <c r="A294154" s="1">
        <v>503955</v>
      </c>
      <c r="B294154" s="1" t="s">
        <v>293198</v>
      </c>
      <c r="C294154" s="1" t="s">
        <v>60</v>
      </c>
    </row>
    <row r="294155" spans="1:3" x14ac:dyDescent="0.2">
      <c r="A294155" s="1">
        <v>503956</v>
      </c>
      <c r="B294155" s="1" t="s">
        <v>293199</v>
      </c>
      <c r="C294155" s="1" t="s">
        <v>60</v>
      </c>
    </row>
    <row r="294156" spans="1:3" x14ac:dyDescent="0.2">
      <c r="A294156" s="1">
        <v>503957</v>
      </c>
      <c r="B294156" s="1" t="s">
        <v>293200</v>
      </c>
      <c r="C294156" s="1" t="s">
        <v>60</v>
      </c>
    </row>
    <row r="294157" spans="1:3" x14ac:dyDescent="0.2">
      <c r="A294157" s="1">
        <v>503958</v>
      </c>
      <c r="B294157" s="1" t="s">
        <v>293201</v>
      </c>
      <c r="C294157" s="1" t="s">
        <v>60</v>
      </c>
    </row>
    <row r="294158" spans="1:3" x14ac:dyDescent="0.2">
      <c r="A294158" s="1">
        <v>503959</v>
      </c>
      <c r="B294158" s="1" t="s">
        <v>293202</v>
      </c>
      <c r="C294158" s="1" t="s">
        <v>60</v>
      </c>
    </row>
    <row r="294159" spans="1:3" x14ac:dyDescent="0.2">
      <c r="A294159" s="1">
        <v>503960</v>
      </c>
      <c r="B294159" s="1" t="s">
        <v>293203</v>
      </c>
      <c r="C294159" s="1" t="s">
        <v>60</v>
      </c>
    </row>
    <row r="294160" spans="1:3" x14ac:dyDescent="0.2">
      <c r="A294160" s="1">
        <v>503967</v>
      </c>
      <c r="B294160" s="1" t="s">
        <v>293204</v>
      </c>
      <c r="C294160" s="1" t="s">
        <v>5</v>
      </c>
    </row>
    <row r="294161" spans="1:4" x14ac:dyDescent="0.2">
      <c r="A294161" s="1">
        <v>503973</v>
      </c>
      <c r="B294161" s="1" t="s">
        <v>293205</v>
      </c>
      <c r="C294161" s="1" t="s">
        <v>60</v>
      </c>
    </row>
    <row r="294162" spans="1:4" x14ac:dyDescent="0.2">
      <c r="A294162" s="1">
        <v>503983</v>
      </c>
      <c r="B294162" s="1" t="s">
        <v>293206</v>
      </c>
      <c r="C294162" s="1" t="s">
        <v>60</v>
      </c>
    </row>
    <row r="294163" spans="1:4" x14ac:dyDescent="0.2">
      <c r="A294163" s="1">
        <v>503991</v>
      </c>
      <c r="B294163" s="1" t="s">
        <v>293207</v>
      </c>
      <c r="C294163" s="1" t="s">
        <v>5</v>
      </c>
    </row>
    <row r="294164" spans="1:4" x14ac:dyDescent="0.2">
      <c r="A294164" s="1">
        <v>503993</v>
      </c>
      <c r="B294164" s="1" t="s">
        <v>293208</v>
      </c>
      <c r="C294164" s="1" t="s">
        <v>60</v>
      </c>
      <c r="D294164" s="1" t="s">
        <v>61</v>
      </c>
    </row>
    <row r="294165" spans="1:4" x14ac:dyDescent="0.2">
      <c r="A294165" s="1">
        <v>503995</v>
      </c>
      <c r="B294165" s="1" t="s">
        <v>293209</v>
      </c>
      <c r="C294165" s="1" t="s">
        <v>60</v>
      </c>
      <c r="D294165" s="1" t="s">
        <v>61</v>
      </c>
    </row>
    <row r="294166" spans="1:4" x14ac:dyDescent="0.2">
      <c r="A294166" s="1">
        <v>504001</v>
      </c>
      <c r="B294166" s="1" t="s">
        <v>293210</v>
      </c>
      <c r="C294166" s="1" t="s">
        <v>60</v>
      </c>
      <c r="D294166" s="1" t="s">
        <v>61</v>
      </c>
    </row>
    <row r="294167" spans="1:4" x14ac:dyDescent="0.2">
      <c r="A294167" s="1">
        <v>504011</v>
      </c>
      <c r="B294167" s="1" t="s">
        <v>293211</v>
      </c>
      <c r="C294167" s="1" t="s">
        <v>60</v>
      </c>
      <c r="D294167" s="1" t="s">
        <v>61</v>
      </c>
    </row>
    <row r="294168" spans="1:4" x14ac:dyDescent="0.2">
      <c r="A294168" s="1">
        <v>504013</v>
      </c>
      <c r="B294168" s="1" t="s">
        <v>293212</v>
      </c>
      <c r="C294168" s="1" t="s">
        <v>60</v>
      </c>
      <c r="D294168" s="1" t="s">
        <v>61</v>
      </c>
    </row>
    <row r="294169" spans="1:4" x14ac:dyDescent="0.2">
      <c r="A294169" s="1">
        <v>504017</v>
      </c>
      <c r="B294169" s="1" t="s">
        <v>293213</v>
      </c>
      <c r="C294169" s="1" t="s">
        <v>60</v>
      </c>
    </row>
    <row r="294170" spans="1:4" x14ac:dyDescent="0.2">
      <c r="A294170" s="1">
        <v>504025</v>
      </c>
      <c r="B294170" s="1" t="s">
        <v>293214</v>
      </c>
      <c r="C294170" s="1" t="s">
        <v>5</v>
      </c>
    </row>
    <row r="294171" spans="1:4" x14ac:dyDescent="0.2">
      <c r="A294171" s="1">
        <v>504027</v>
      </c>
      <c r="B294171" s="1" t="s">
        <v>293215</v>
      </c>
      <c r="C294171" s="1" t="s">
        <v>60</v>
      </c>
    </row>
    <row r="294172" spans="1:4" x14ac:dyDescent="0.2">
      <c r="A294172" s="1">
        <v>504028</v>
      </c>
      <c r="B294172" s="1" t="s">
        <v>293216</v>
      </c>
      <c r="C294172" s="1" t="s">
        <v>60</v>
      </c>
    </row>
    <row r="294173" spans="1:4" x14ac:dyDescent="0.2">
      <c r="A294173" s="1">
        <v>504029</v>
      </c>
      <c r="B294173" s="1" t="s">
        <v>293217</v>
      </c>
      <c r="C294173" s="1" t="s">
        <v>60</v>
      </c>
    </row>
    <row r="294174" spans="1:4" x14ac:dyDescent="0.2">
      <c r="A294174" s="1">
        <v>504030</v>
      </c>
      <c r="B294174" s="1" t="s">
        <v>293218</v>
      </c>
      <c r="C294174" s="1" t="s">
        <v>60</v>
      </c>
    </row>
    <row r="294175" spans="1:4" x14ac:dyDescent="0.2">
      <c r="A294175" s="1">
        <v>504031</v>
      </c>
      <c r="B294175" s="1" t="s">
        <v>293219</v>
      </c>
      <c r="C294175" s="1" t="s">
        <v>5</v>
      </c>
    </row>
    <row r="294176" spans="1:4" x14ac:dyDescent="0.2">
      <c r="A294176" s="1">
        <v>504032</v>
      </c>
      <c r="B294176" s="1" t="s">
        <v>293220</v>
      </c>
      <c r="C294176" s="1" t="s">
        <v>60</v>
      </c>
    </row>
    <row r="294177" spans="1:3" x14ac:dyDescent="0.2">
      <c r="A294177" s="1">
        <v>504033</v>
      </c>
      <c r="B294177" s="1" t="s">
        <v>293221</v>
      </c>
      <c r="C294177" s="1" t="s">
        <v>60</v>
      </c>
    </row>
    <row r="294178" spans="1:3" x14ac:dyDescent="0.2">
      <c r="A294178" s="1">
        <v>504034</v>
      </c>
      <c r="B294178" s="1" t="s">
        <v>293222</v>
      </c>
      <c r="C294178" s="1" t="s">
        <v>60</v>
      </c>
    </row>
    <row r="294179" spans="1:3" x14ac:dyDescent="0.2">
      <c r="A294179" s="1">
        <v>504035</v>
      </c>
      <c r="B294179" s="1" t="s">
        <v>293223</v>
      </c>
      <c r="C294179" s="1" t="s">
        <v>60</v>
      </c>
    </row>
    <row r="294180" spans="1:3" x14ac:dyDescent="0.2">
      <c r="A294180" s="1">
        <v>504036</v>
      </c>
      <c r="B294180" s="1" t="s">
        <v>293224</v>
      </c>
      <c r="C294180" s="1" t="s">
        <v>60</v>
      </c>
    </row>
    <row r="294181" spans="1:3" x14ac:dyDescent="0.2">
      <c r="A294181" s="1">
        <v>504119</v>
      </c>
      <c r="B294181" s="1" t="s">
        <v>293225</v>
      </c>
      <c r="C294181" s="1" t="s">
        <v>60</v>
      </c>
    </row>
    <row r="294182" spans="1:3" x14ac:dyDescent="0.2">
      <c r="A294182" s="1">
        <v>504120</v>
      </c>
      <c r="B294182" s="1" t="s">
        <v>293226</v>
      </c>
      <c r="C294182" s="1" t="s">
        <v>60</v>
      </c>
    </row>
    <row r="294183" spans="1:3" x14ac:dyDescent="0.2">
      <c r="A294183" s="1">
        <v>504121</v>
      </c>
      <c r="B294183" s="1" t="s">
        <v>293227</v>
      </c>
      <c r="C294183" s="1" t="s">
        <v>60</v>
      </c>
    </row>
    <row r="294184" spans="1:3" x14ac:dyDescent="0.2">
      <c r="A294184" s="1">
        <v>504122</v>
      </c>
      <c r="B294184" s="1" t="s">
        <v>293228</v>
      </c>
      <c r="C294184" s="1" t="s">
        <v>60</v>
      </c>
    </row>
    <row r="294185" spans="1:3" x14ac:dyDescent="0.2">
      <c r="A294185" s="1">
        <v>504123</v>
      </c>
      <c r="B294185" s="1" t="s">
        <v>293229</v>
      </c>
      <c r="C294185" s="1" t="s">
        <v>60</v>
      </c>
    </row>
    <row r="294186" spans="1:3" x14ac:dyDescent="0.2">
      <c r="A294186" s="1">
        <v>504124</v>
      </c>
      <c r="B294186" s="1" t="s">
        <v>293230</v>
      </c>
      <c r="C294186" s="1" t="s">
        <v>60</v>
      </c>
    </row>
    <row r="294187" spans="1:3" x14ac:dyDescent="0.2">
      <c r="A294187" s="1">
        <v>504125</v>
      </c>
      <c r="B294187" s="1" t="s">
        <v>293231</v>
      </c>
      <c r="C294187" s="1" t="s">
        <v>60</v>
      </c>
    </row>
    <row r="294188" spans="1:3" x14ac:dyDescent="0.2">
      <c r="A294188" s="1">
        <v>504126</v>
      </c>
      <c r="B294188" s="1" t="s">
        <v>293232</v>
      </c>
      <c r="C294188" s="1" t="s">
        <v>60</v>
      </c>
    </row>
    <row r="294189" spans="1:3" x14ac:dyDescent="0.2">
      <c r="A294189" s="1">
        <v>504127</v>
      </c>
      <c r="B294189" s="1" t="s">
        <v>293233</v>
      </c>
      <c r="C294189" s="1" t="s">
        <v>60</v>
      </c>
    </row>
    <row r="294190" spans="1:3" x14ac:dyDescent="0.2">
      <c r="A294190" s="1">
        <v>504128</v>
      </c>
      <c r="B294190" s="1" t="s">
        <v>293234</v>
      </c>
      <c r="C294190" s="1" t="s">
        <v>60</v>
      </c>
    </row>
    <row r="294191" spans="1:3" x14ac:dyDescent="0.2">
      <c r="A294191" s="1">
        <v>504209</v>
      </c>
      <c r="B294191" s="1" t="s">
        <v>293235</v>
      </c>
      <c r="C294191" s="1" t="s">
        <v>5</v>
      </c>
    </row>
    <row r="294192" spans="1:3" x14ac:dyDescent="0.2">
      <c r="A294192" s="1">
        <v>504295</v>
      </c>
      <c r="B294192" s="1" t="s">
        <v>293236</v>
      </c>
      <c r="C294192" s="1" t="s">
        <v>5</v>
      </c>
    </row>
    <row r="294193" spans="1:3" x14ac:dyDescent="0.2">
      <c r="A294193" s="1">
        <v>504323</v>
      </c>
      <c r="B294193" s="1" t="s">
        <v>293237</v>
      </c>
      <c r="C294193" s="1" t="s">
        <v>60</v>
      </c>
    </row>
    <row r="294194" spans="1:3" x14ac:dyDescent="0.2">
      <c r="A294194" s="1">
        <v>504333</v>
      </c>
      <c r="B294194" s="1" t="s">
        <v>293238</v>
      </c>
      <c r="C294194" s="1" t="s">
        <v>60</v>
      </c>
    </row>
    <row r="294195" spans="1:3" x14ac:dyDescent="0.2">
      <c r="A294195" s="1">
        <v>504335</v>
      </c>
      <c r="B294195" s="1" t="s">
        <v>293239</v>
      </c>
      <c r="C294195" s="1" t="s">
        <v>5</v>
      </c>
    </row>
    <row r="294196" spans="1:3" x14ac:dyDescent="0.2">
      <c r="A294196" s="1">
        <v>504337</v>
      </c>
      <c r="B294196" s="1" t="s">
        <v>293240</v>
      </c>
      <c r="C294196" s="1" t="s">
        <v>60</v>
      </c>
    </row>
    <row r="294197" spans="1:3" x14ac:dyDescent="0.2">
      <c r="A294197" s="1">
        <v>504341</v>
      </c>
      <c r="B294197" s="1" t="s">
        <v>293241</v>
      </c>
      <c r="C294197" s="1" t="s">
        <v>5</v>
      </c>
    </row>
    <row r="294198" spans="1:3" x14ac:dyDescent="0.2">
      <c r="A294198" s="1">
        <v>504343</v>
      </c>
      <c r="B294198" s="1" t="s">
        <v>293242</v>
      </c>
      <c r="C294198" s="1" t="s">
        <v>5</v>
      </c>
    </row>
    <row r="294199" spans="1:3" x14ac:dyDescent="0.2">
      <c r="A294199" s="1">
        <v>504345</v>
      </c>
      <c r="B294199" s="1" t="s">
        <v>293243</v>
      </c>
      <c r="C294199" s="1" t="s">
        <v>60</v>
      </c>
    </row>
    <row r="294200" spans="1:3" x14ac:dyDescent="0.2">
      <c r="A294200" s="1">
        <v>504347</v>
      </c>
      <c r="B294200" s="1" t="s">
        <v>293244</v>
      </c>
      <c r="C294200" s="1" t="s">
        <v>60</v>
      </c>
    </row>
    <row r="294201" spans="1:3" x14ac:dyDescent="0.2">
      <c r="A294201" s="1">
        <v>504349</v>
      </c>
      <c r="B294201" s="1" t="s">
        <v>293245</v>
      </c>
      <c r="C294201" s="1" t="s">
        <v>5</v>
      </c>
    </row>
    <row r="294202" spans="1:3" x14ac:dyDescent="0.2">
      <c r="A294202" s="1">
        <v>504351</v>
      </c>
      <c r="B294202" s="1" t="s">
        <v>293246</v>
      </c>
      <c r="C294202" s="1" t="s">
        <v>5</v>
      </c>
    </row>
    <row r="294203" spans="1:3" x14ac:dyDescent="0.2">
      <c r="A294203" s="1">
        <v>504355</v>
      </c>
      <c r="B294203" s="1" t="s">
        <v>293247</v>
      </c>
      <c r="C294203" s="1" t="s">
        <v>60</v>
      </c>
    </row>
    <row r="294204" spans="1:3" x14ac:dyDescent="0.2">
      <c r="A294204" s="1">
        <v>504357</v>
      </c>
      <c r="B294204" s="1" t="s">
        <v>293248</v>
      </c>
      <c r="C294204" s="1" t="s">
        <v>307</v>
      </c>
    </row>
    <row r="294205" spans="1:3" x14ac:dyDescent="0.2">
      <c r="A294205" s="1">
        <v>504359</v>
      </c>
      <c r="B294205" s="1" t="s">
        <v>293249</v>
      </c>
      <c r="C294205" s="1" t="s">
        <v>307</v>
      </c>
    </row>
    <row r="294206" spans="1:3" x14ac:dyDescent="0.2">
      <c r="A294206" s="1">
        <v>504361</v>
      </c>
      <c r="B294206" s="1" t="s">
        <v>293250</v>
      </c>
      <c r="C294206" s="1" t="s">
        <v>5</v>
      </c>
    </row>
    <row r="294207" spans="1:3" x14ac:dyDescent="0.2">
      <c r="A294207" s="1">
        <v>504363</v>
      </c>
      <c r="B294207" s="1" t="s">
        <v>293251</v>
      </c>
      <c r="C294207" s="1" t="s">
        <v>5</v>
      </c>
    </row>
    <row r="294208" spans="1:3" x14ac:dyDescent="0.2">
      <c r="A294208" s="1">
        <v>504365</v>
      </c>
      <c r="B294208" s="1" t="s">
        <v>293252</v>
      </c>
      <c r="C294208" s="1" t="s">
        <v>5</v>
      </c>
    </row>
    <row r="294209" spans="1:3" x14ac:dyDescent="0.2">
      <c r="A294209" s="1">
        <v>504367</v>
      </c>
      <c r="B294209" s="1" t="s">
        <v>293253</v>
      </c>
      <c r="C294209" s="1" t="s">
        <v>5</v>
      </c>
    </row>
    <row r="294210" spans="1:3" x14ac:dyDescent="0.2">
      <c r="A294210" s="1">
        <v>504369</v>
      </c>
      <c r="B294210" s="1" t="s">
        <v>293254</v>
      </c>
      <c r="C294210" s="1" t="s">
        <v>60</v>
      </c>
    </row>
    <row r="294211" spans="1:3" x14ac:dyDescent="0.2">
      <c r="A294211" s="1">
        <v>504370</v>
      </c>
      <c r="B294211" s="1" t="s">
        <v>293255</v>
      </c>
      <c r="C294211" s="1" t="s">
        <v>60</v>
      </c>
    </row>
    <row r="294212" spans="1:3" x14ac:dyDescent="0.2">
      <c r="A294212" s="1">
        <v>504371</v>
      </c>
      <c r="B294212" s="1" t="s">
        <v>293256</v>
      </c>
      <c r="C294212" s="1" t="s">
        <v>60</v>
      </c>
    </row>
    <row r="294213" spans="1:3" x14ac:dyDescent="0.2">
      <c r="A294213" s="1">
        <v>504372</v>
      </c>
      <c r="B294213" s="1" t="s">
        <v>293257</v>
      </c>
      <c r="C294213" s="1" t="s">
        <v>60</v>
      </c>
    </row>
    <row r="294214" spans="1:3" x14ac:dyDescent="0.2">
      <c r="A294214" s="1">
        <v>504373</v>
      </c>
      <c r="B294214" s="1" t="s">
        <v>293258</v>
      </c>
      <c r="C294214" s="1" t="s">
        <v>60</v>
      </c>
    </row>
    <row r="294215" spans="1:3" x14ac:dyDescent="0.2">
      <c r="A294215" s="1">
        <v>504374</v>
      </c>
      <c r="B294215" s="1" t="s">
        <v>293259</v>
      </c>
      <c r="C294215" s="1" t="s">
        <v>5</v>
      </c>
    </row>
    <row r="294216" spans="1:3" x14ac:dyDescent="0.2">
      <c r="A294216" s="1">
        <v>504375</v>
      </c>
      <c r="B294216" s="1" t="s">
        <v>293260</v>
      </c>
      <c r="C294216" s="1" t="s">
        <v>60</v>
      </c>
    </row>
    <row r="294217" spans="1:3" x14ac:dyDescent="0.2">
      <c r="A294217" s="1">
        <v>504376</v>
      </c>
      <c r="B294217" s="1" t="s">
        <v>293261</v>
      </c>
      <c r="C294217" s="1" t="s">
        <v>60</v>
      </c>
    </row>
    <row r="294218" spans="1:3" x14ac:dyDescent="0.2">
      <c r="A294218" s="1">
        <v>504377</v>
      </c>
      <c r="B294218" s="1" t="s">
        <v>293262</v>
      </c>
      <c r="C294218" s="1" t="s">
        <v>60</v>
      </c>
    </row>
    <row r="294219" spans="1:3" x14ac:dyDescent="0.2">
      <c r="A294219" s="1">
        <v>504378</v>
      </c>
      <c r="B294219" s="1" t="s">
        <v>293263</v>
      </c>
      <c r="C294219" s="1" t="s">
        <v>60</v>
      </c>
    </row>
    <row r="294220" spans="1:3" x14ac:dyDescent="0.2">
      <c r="A294220" s="1">
        <v>504379</v>
      </c>
      <c r="B294220" s="1" t="s">
        <v>293264</v>
      </c>
      <c r="C294220" s="1" t="s">
        <v>60</v>
      </c>
    </row>
    <row r="294221" spans="1:3" x14ac:dyDescent="0.2">
      <c r="A294221" s="1">
        <v>504380</v>
      </c>
      <c r="B294221" s="1" t="s">
        <v>293265</v>
      </c>
      <c r="C294221" s="1" t="s">
        <v>60</v>
      </c>
    </row>
    <row r="294222" spans="1:3" x14ac:dyDescent="0.2">
      <c r="A294222" s="1">
        <v>504381</v>
      </c>
      <c r="B294222" s="1" t="s">
        <v>293266</v>
      </c>
      <c r="C294222" s="1" t="s">
        <v>60</v>
      </c>
    </row>
    <row r="294223" spans="1:3" x14ac:dyDescent="0.2">
      <c r="A294223" s="1">
        <v>504382</v>
      </c>
      <c r="B294223" s="1" t="s">
        <v>293267</v>
      </c>
      <c r="C294223" s="1" t="s">
        <v>60</v>
      </c>
    </row>
    <row r="294224" spans="1:3" x14ac:dyDescent="0.2">
      <c r="A294224" s="1">
        <v>504383</v>
      </c>
      <c r="B294224" s="1" t="s">
        <v>293268</v>
      </c>
      <c r="C294224" s="1" t="s">
        <v>60</v>
      </c>
    </row>
    <row r="294225" spans="1:3" x14ac:dyDescent="0.2">
      <c r="A294225" s="1">
        <v>504384</v>
      </c>
      <c r="B294225" s="1" t="s">
        <v>293269</v>
      </c>
      <c r="C294225" s="1" t="s">
        <v>60</v>
      </c>
    </row>
    <row r="294226" spans="1:3" x14ac:dyDescent="0.2">
      <c r="A294226" s="1">
        <v>504385</v>
      </c>
      <c r="B294226" s="1" t="s">
        <v>293270</v>
      </c>
      <c r="C294226" s="1" t="s">
        <v>60</v>
      </c>
    </row>
    <row r="294227" spans="1:3" x14ac:dyDescent="0.2">
      <c r="A294227" s="1">
        <v>504386</v>
      </c>
      <c r="B294227" s="1" t="s">
        <v>293271</v>
      </c>
      <c r="C294227" s="1" t="s">
        <v>60</v>
      </c>
    </row>
    <row r="294228" spans="1:3" x14ac:dyDescent="0.2">
      <c r="A294228" s="1">
        <v>504387</v>
      </c>
      <c r="B294228" s="1" t="s">
        <v>293272</v>
      </c>
      <c r="C294228" s="1" t="s">
        <v>60</v>
      </c>
    </row>
    <row r="294229" spans="1:3" x14ac:dyDescent="0.2">
      <c r="A294229" s="1">
        <v>504388</v>
      </c>
      <c r="B294229" s="1" t="s">
        <v>293273</v>
      </c>
      <c r="C294229" s="1" t="s">
        <v>60</v>
      </c>
    </row>
    <row r="294230" spans="1:3" x14ac:dyDescent="0.2">
      <c r="A294230" s="1">
        <v>504389</v>
      </c>
      <c r="B294230" s="1" t="s">
        <v>293274</v>
      </c>
      <c r="C294230" s="1" t="s">
        <v>5</v>
      </c>
    </row>
    <row r="294231" spans="1:3" x14ac:dyDescent="0.2">
      <c r="A294231" s="1">
        <v>504391</v>
      </c>
      <c r="B294231" s="1" t="s">
        <v>293275</v>
      </c>
      <c r="C294231" s="1" t="s">
        <v>5</v>
      </c>
    </row>
    <row r="294232" spans="1:3" x14ac:dyDescent="0.2">
      <c r="A294232" s="1">
        <v>504393</v>
      </c>
      <c r="B294232" s="1" t="s">
        <v>293276</v>
      </c>
      <c r="C294232" s="1" t="s">
        <v>5</v>
      </c>
    </row>
    <row r="294233" spans="1:3" x14ac:dyDescent="0.2">
      <c r="A294233" s="1">
        <v>504395</v>
      </c>
      <c r="B294233" s="1" t="s">
        <v>293277</v>
      </c>
      <c r="C294233" s="1" t="s">
        <v>5</v>
      </c>
    </row>
    <row r="294234" spans="1:3" x14ac:dyDescent="0.2">
      <c r="A294234" s="1">
        <v>504397</v>
      </c>
      <c r="B294234" s="1" t="s">
        <v>293278</v>
      </c>
      <c r="C294234" s="1" t="s">
        <v>5</v>
      </c>
    </row>
    <row r="294235" spans="1:3" x14ac:dyDescent="0.2">
      <c r="A294235" s="1">
        <v>504399</v>
      </c>
      <c r="B294235" s="1" t="s">
        <v>293279</v>
      </c>
      <c r="C294235" s="1" t="s">
        <v>5</v>
      </c>
    </row>
    <row r="294236" spans="1:3" x14ac:dyDescent="0.2">
      <c r="A294236" s="1">
        <v>504401</v>
      </c>
      <c r="B294236" s="1" t="s">
        <v>293280</v>
      </c>
      <c r="C294236" s="1" t="s">
        <v>5</v>
      </c>
    </row>
    <row r="294237" spans="1:3" x14ac:dyDescent="0.2">
      <c r="A294237" s="1">
        <v>504403</v>
      </c>
      <c r="B294237" s="1" t="s">
        <v>293281</v>
      </c>
      <c r="C294237" s="1" t="s">
        <v>5</v>
      </c>
    </row>
    <row r="294238" spans="1:3" x14ac:dyDescent="0.2">
      <c r="A294238" s="1">
        <v>504405</v>
      </c>
      <c r="B294238" s="1" t="s">
        <v>293282</v>
      </c>
      <c r="C294238" s="1" t="s">
        <v>5</v>
      </c>
    </row>
    <row r="294239" spans="1:3" x14ac:dyDescent="0.2">
      <c r="A294239" s="1">
        <v>504407</v>
      </c>
      <c r="B294239" s="1" t="s">
        <v>293283</v>
      </c>
      <c r="C294239" s="1" t="s">
        <v>5</v>
      </c>
    </row>
    <row r="294240" spans="1:3" x14ac:dyDescent="0.2">
      <c r="A294240" s="1">
        <v>504409</v>
      </c>
      <c r="B294240" s="1" t="s">
        <v>293284</v>
      </c>
      <c r="C294240" s="1" t="s">
        <v>5</v>
      </c>
    </row>
    <row r="294241" spans="1:3" x14ac:dyDescent="0.2">
      <c r="A294241" s="1">
        <v>504417</v>
      </c>
      <c r="B294241" s="1" t="s">
        <v>293285</v>
      </c>
      <c r="C294241" s="1" t="s">
        <v>60</v>
      </c>
    </row>
    <row r="294242" spans="1:3" x14ac:dyDescent="0.2">
      <c r="A294242" s="1">
        <v>504421</v>
      </c>
      <c r="B294242" s="1" t="s">
        <v>293286</v>
      </c>
      <c r="C294242" s="1" t="s">
        <v>5</v>
      </c>
    </row>
    <row r="294243" spans="1:3" x14ac:dyDescent="0.2">
      <c r="A294243" s="1">
        <v>504423</v>
      </c>
      <c r="B294243" s="1" t="s">
        <v>293287</v>
      </c>
      <c r="C294243" s="1" t="s">
        <v>5</v>
      </c>
    </row>
    <row r="294244" spans="1:3" x14ac:dyDescent="0.2">
      <c r="A294244" s="1">
        <v>504427</v>
      </c>
      <c r="B294244" s="1" t="s">
        <v>293288</v>
      </c>
      <c r="C294244" s="1" t="s">
        <v>5</v>
      </c>
    </row>
    <row r="294245" spans="1:3" x14ac:dyDescent="0.2">
      <c r="A294245" s="1">
        <v>504431</v>
      </c>
      <c r="B294245" s="1" t="s">
        <v>293289</v>
      </c>
      <c r="C294245" s="1" t="s">
        <v>5</v>
      </c>
    </row>
    <row r="294246" spans="1:3" x14ac:dyDescent="0.2">
      <c r="A294246" s="1">
        <v>504433</v>
      </c>
      <c r="B294246" s="1" t="s">
        <v>293290</v>
      </c>
      <c r="C294246" s="1" t="s">
        <v>5</v>
      </c>
    </row>
    <row r="294247" spans="1:3" x14ac:dyDescent="0.2">
      <c r="A294247" s="1">
        <v>504435</v>
      </c>
      <c r="B294247" s="1" t="s">
        <v>293291</v>
      </c>
      <c r="C294247" s="1" t="s">
        <v>60</v>
      </c>
    </row>
    <row r="294248" spans="1:3" x14ac:dyDescent="0.2">
      <c r="A294248" s="1">
        <v>504443</v>
      </c>
      <c r="B294248" s="1" t="s">
        <v>293292</v>
      </c>
      <c r="C294248" s="1" t="s">
        <v>5</v>
      </c>
    </row>
    <row r="294249" spans="1:3" x14ac:dyDescent="0.2">
      <c r="A294249" s="1">
        <v>504445</v>
      </c>
      <c r="B294249" s="1" t="s">
        <v>293293</v>
      </c>
      <c r="C294249" s="1" t="s">
        <v>5</v>
      </c>
    </row>
    <row r="294250" spans="1:3" x14ac:dyDescent="0.2">
      <c r="A294250" s="1">
        <v>504447</v>
      </c>
      <c r="B294250" s="1" t="s">
        <v>293294</v>
      </c>
      <c r="C294250" s="1" t="s">
        <v>5</v>
      </c>
    </row>
    <row r="294251" spans="1:3" x14ac:dyDescent="0.2">
      <c r="A294251" s="1">
        <v>504449</v>
      </c>
      <c r="B294251" s="1" t="s">
        <v>293295</v>
      </c>
      <c r="C294251" s="1" t="s">
        <v>5</v>
      </c>
    </row>
    <row r="294252" spans="1:3" x14ac:dyDescent="0.2">
      <c r="A294252" s="1">
        <v>504451</v>
      </c>
      <c r="B294252" s="1" t="s">
        <v>293296</v>
      </c>
      <c r="C294252" s="1" t="s">
        <v>5</v>
      </c>
    </row>
    <row r="294253" spans="1:3" x14ac:dyDescent="0.2">
      <c r="A294253" s="1">
        <v>504453</v>
      </c>
      <c r="B294253" s="1" t="s">
        <v>293297</v>
      </c>
      <c r="C294253" s="1" t="s">
        <v>5</v>
      </c>
    </row>
    <row r="294254" spans="1:3" x14ac:dyDescent="0.2">
      <c r="A294254" s="1">
        <v>504455</v>
      </c>
      <c r="B294254" s="1" t="s">
        <v>293298</v>
      </c>
      <c r="C294254" s="1" t="s">
        <v>5</v>
      </c>
    </row>
    <row r="294255" spans="1:3" x14ac:dyDescent="0.2">
      <c r="A294255" s="1">
        <v>504457</v>
      </c>
      <c r="B294255" s="1" t="s">
        <v>293299</v>
      </c>
      <c r="C294255" s="1" t="s">
        <v>5</v>
      </c>
    </row>
    <row r="294256" spans="1:3" x14ac:dyDescent="0.2">
      <c r="A294256" s="1">
        <v>504461</v>
      </c>
      <c r="B294256" s="1" t="s">
        <v>293300</v>
      </c>
      <c r="C294256" s="1" t="s">
        <v>5</v>
      </c>
    </row>
    <row r="294257" spans="1:3" x14ac:dyDescent="0.2">
      <c r="A294257" s="1">
        <v>504463</v>
      </c>
      <c r="B294257" s="1" t="s">
        <v>293301</v>
      </c>
      <c r="C294257" s="1" t="s">
        <v>5</v>
      </c>
    </row>
    <row r="294258" spans="1:3" x14ac:dyDescent="0.2">
      <c r="A294258" s="1">
        <v>504465</v>
      </c>
      <c r="B294258" s="1" t="s">
        <v>293302</v>
      </c>
      <c r="C294258" s="1" t="s">
        <v>5</v>
      </c>
    </row>
    <row r="294259" spans="1:3" x14ac:dyDescent="0.2">
      <c r="A294259" s="1">
        <v>504467</v>
      </c>
      <c r="B294259" s="1" t="s">
        <v>293303</v>
      </c>
      <c r="C294259" s="1" t="s">
        <v>307</v>
      </c>
    </row>
    <row r="294260" spans="1:3" x14ac:dyDescent="0.2">
      <c r="A294260" s="1">
        <v>504469</v>
      </c>
      <c r="B294260" s="1" t="s">
        <v>293304</v>
      </c>
      <c r="C294260" s="1" t="s">
        <v>5</v>
      </c>
    </row>
    <row r="294261" spans="1:3" x14ac:dyDescent="0.2">
      <c r="A294261" s="1">
        <v>504471</v>
      </c>
      <c r="B294261" s="1" t="s">
        <v>293305</v>
      </c>
      <c r="C294261" s="1" t="s">
        <v>5</v>
      </c>
    </row>
    <row r="294262" spans="1:3" x14ac:dyDescent="0.2">
      <c r="A294262" s="1">
        <v>504473</v>
      </c>
      <c r="B294262" s="1" t="s">
        <v>293306</v>
      </c>
      <c r="C294262" s="1" t="s">
        <v>60</v>
      </c>
    </row>
    <row r="294263" spans="1:3" x14ac:dyDescent="0.2">
      <c r="A294263" s="1">
        <v>504474</v>
      </c>
      <c r="B294263" s="1" t="s">
        <v>293307</v>
      </c>
      <c r="C294263" s="1" t="s">
        <v>60</v>
      </c>
    </row>
    <row r="294264" spans="1:3" x14ac:dyDescent="0.2">
      <c r="A294264" s="1">
        <v>504475</v>
      </c>
      <c r="B294264" s="1" t="s">
        <v>293308</v>
      </c>
      <c r="C294264" s="1" t="s">
        <v>60</v>
      </c>
    </row>
    <row r="294265" spans="1:3" x14ac:dyDescent="0.2">
      <c r="A294265" s="1">
        <v>504476</v>
      </c>
      <c r="B294265" s="1" t="s">
        <v>293309</v>
      </c>
      <c r="C294265" s="1" t="s">
        <v>60</v>
      </c>
    </row>
    <row r="294266" spans="1:3" x14ac:dyDescent="0.2">
      <c r="A294266" s="1">
        <v>504477</v>
      </c>
      <c r="B294266" s="1" t="s">
        <v>293310</v>
      </c>
      <c r="C294266" s="1" t="s">
        <v>60</v>
      </c>
    </row>
    <row r="294267" spans="1:3" x14ac:dyDescent="0.2">
      <c r="A294267" s="1">
        <v>504478</v>
      </c>
      <c r="B294267" s="1" t="s">
        <v>293311</v>
      </c>
      <c r="C294267" s="1" t="s">
        <v>60</v>
      </c>
    </row>
    <row r="294268" spans="1:3" x14ac:dyDescent="0.2">
      <c r="A294268" s="1">
        <v>504479</v>
      </c>
      <c r="B294268" s="1" t="s">
        <v>293312</v>
      </c>
      <c r="C294268" s="1" t="s">
        <v>60</v>
      </c>
    </row>
    <row r="294269" spans="1:3" x14ac:dyDescent="0.2">
      <c r="A294269" s="1">
        <v>504480</v>
      </c>
      <c r="B294269" s="1" t="s">
        <v>293313</v>
      </c>
      <c r="C294269" s="1" t="s">
        <v>60</v>
      </c>
    </row>
    <row r="294270" spans="1:3" x14ac:dyDescent="0.2">
      <c r="A294270" s="1">
        <v>504481</v>
      </c>
      <c r="B294270" s="1" t="s">
        <v>293314</v>
      </c>
      <c r="C294270" s="1" t="s">
        <v>60</v>
      </c>
    </row>
    <row r="294271" spans="1:3" x14ac:dyDescent="0.2">
      <c r="A294271" s="1">
        <v>504482</v>
      </c>
      <c r="B294271" s="1" t="s">
        <v>293315</v>
      </c>
      <c r="C294271" s="1" t="s">
        <v>60</v>
      </c>
    </row>
    <row r="294272" spans="1:3" x14ac:dyDescent="0.2">
      <c r="A294272" s="1">
        <v>504527</v>
      </c>
      <c r="B294272" s="1" t="s">
        <v>293316</v>
      </c>
      <c r="C294272" s="1" t="s">
        <v>5</v>
      </c>
    </row>
    <row r="294273" spans="1:3" x14ac:dyDescent="0.2">
      <c r="A294273" s="1">
        <v>504530</v>
      </c>
      <c r="B294273" s="1" t="s">
        <v>293317</v>
      </c>
      <c r="C294273" s="1" t="s">
        <v>5</v>
      </c>
    </row>
    <row r="294274" spans="1:3" x14ac:dyDescent="0.2">
      <c r="A294274" s="1">
        <v>504534</v>
      </c>
      <c r="B294274" s="1" t="s">
        <v>293318</v>
      </c>
      <c r="C294274" s="1" t="s">
        <v>5</v>
      </c>
    </row>
    <row r="294275" spans="1:3" x14ac:dyDescent="0.2">
      <c r="A294275" s="1">
        <v>504537</v>
      </c>
      <c r="B294275" s="1" t="s">
        <v>293319</v>
      </c>
      <c r="C294275" s="1" t="s">
        <v>5</v>
      </c>
    </row>
    <row r="294276" spans="1:3" x14ac:dyDescent="0.2">
      <c r="A294276" s="1">
        <v>504541</v>
      </c>
      <c r="B294276" s="1" t="s">
        <v>293320</v>
      </c>
      <c r="C294276" s="1" t="s">
        <v>5</v>
      </c>
    </row>
    <row r="294277" spans="1:3" x14ac:dyDescent="0.2">
      <c r="A294277" s="1">
        <v>504615</v>
      </c>
      <c r="B294277" s="1" t="s">
        <v>293321</v>
      </c>
      <c r="C294277" s="1" t="s">
        <v>60</v>
      </c>
    </row>
    <row r="294278" spans="1:3" x14ac:dyDescent="0.2">
      <c r="A294278" s="1">
        <v>504616</v>
      </c>
      <c r="B294278" s="1" t="s">
        <v>293322</v>
      </c>
      <c r="C294278" s="1" t="s">
        <v>60</v>
      </c>
    </row>
    <row r="294279" spans="1:3" x14ac:dyDescent="0.2">
      <c r="A294279" s="1">
        <v>504617</v>
      </c>
      <c r="B294279" s="1" t="s">
        <v>293323</v>
      </c>
      <c r="C294279" s="1" t="s">
        <v>60</v>
      </c>
    </row>
    <row r="294280" spans="1:3" x14ac:dyDescent="0.2">
      <c r="A294280" s="1">
        <v>504618</v>
      </c>
      <c r="B294280" s="1" t="s">
        <v>293324</v>
      </c>
      <c r="C294280" s="1" t="s">
        <v>60</v>
      </c>
    </row>
    <row r="294281" spans="1:3" x14ac:dyDescent="0.2">
      <c r="A294281" s="1">
        <v>504619</v>
      </c>
      <c r="B294281" s="1" t="s">
        <v>293325</v>
      </c>
      <c r="C294281" s="1" t="s">
        <v>60</v>
      </c>
    </row>
    <row r="294282" spans="1:3" x14ac:dyDescent="0.2">
      <c r="A294282" s="1">
        <v>504620</v>
      </c>
      <c r="B294282" s="1" t="s">
        <v>293326</v>
      </c>
      <c r="C294282" s="1" t="s">
        <v>5</v>
      </c>
    </row>
    <row r="294283" spans="1:3" x14ac:dyDescent="0.2">
      <c r="A294283" s="1">
        <v>504621</v>
      </c>
      <c r="B294283" s="1" t="s">
        <v>293327</v>
      </c>
      <c r="C294283" s="1" t="s">
        <v>60</v>
      </c>
    </row>
    <row r="294284" spans="1:3" x14ac:dyDescent="0.2">
      <c r="A294284" s="1">
        <v>504622</v>
      </c>
      <c r="B294284" s="1" t="s">
        <v>293328</v>
      </c>
      <c r="C294284" s="1" t="s">
        <v>60</v>
      </c>
    </row>
    <row r="294285" spans="1:3" x14ac:dyDescent="0.2">
      <c r="A294285" s="1">
        <v>504623</v>
      </c>
      <c r="B294285" s="1" t="s">
        <v>293329</v>
      </c>
      <c r="C294285" s="1" t="s">
        <v>60</v>
      </c>
    </row>
    <row r="294286" spans="1:3" x14ac:dyDescent="0.2">
      <c r="A294286" s="1">
        <v>504624</v>
      </c>
      <c r="B294286" s="1" t="s">
        <v>293330</v>
      </c>
      <c r="C294286" s="1" t="s">
        <v>60</v>
      </c>
    </row>
    <row r="294287" spans="1:3" x14ac:dyDescent="0.2">
      <c r="A294287" s="1">
        <v>504625</v>
      </c>
      <c r="B294287" s="1" t="s">
        <v>293331</v>
      </c>
      <c r="C294287" s="1" t="s">
        <v>60</v>
      </c>
    </row>
    <row r="294288" spans="1:3" x14ac:dyDescent="0.2">
      <c r="A294288" s="1">
        <v>504626</v>
      </c>
      <c r="B294288" s="1" t="s">
        <v>293332</v>
      </c>
      <c r="C294288" s="1" t="s">
        <v>60</v>
      </c>
    </row>
    <row r="294289" spans="1:3" x14ac:dyDescent="0.2">
      <c r="A294289" s="1">
        <v>504627</v>
      </c>
      <c r="B294289" s="1" t="s">
        <v>293333</v>
      </c>
      <c r="C294289" s="1" t="s">
        <v>5</v>
      </c>
    </row>
    <row r="294290" spans="1:3" x14ac:dyDescent="0.2">
      <c r="A294290" s="1">
        <v>504628</v>
      </c>
      <c r="B294290" s="1" t="s">
        <v>293334</v>
      </c>
      <c r="C294290" s="1" t="s">
        <v>60</v>
      </c>
    </row>
    <row r="294291" spans="1:3" x14ac:dyDescent="0.2">
      <c r="A294291" s="1">
        <v>504629</v>
      </c>
      <c r="B294291" s="1" t="s">
        <v>293335</v>
      </c>
      <c r="C294291" s="1" t="s">
        <v>5</v>
      </c>
    </row>
    <row r="294292" spans="1:3" x14ac:dyDescent="0.2">
      <c r="A294292" s="1">
        <v>504630</v>
      </c>
      <c r="B294292" s="1" t="s">
        <v>293336</v>
      </c>
      <c r="C294292" s="1" t="s">
        <v>60</v>
      </c>
    </row>
    <row r="294293" spans="1:3" x14ac:dyDescent="0.2">
      <c r="A294293" s="1">
        <v>504631</v>
      </c>
      <c r="B294293" s="1" t="s">
        <v>293337</v>
      </c>
      <c r="C294293" s="1" t="s">
        <v>5</v>
      </c>
    </row>
    <row r="294294" spans="1:3" x14ac:dyDescent="0.2">
      <c r="A294294" s="1">
        <v>504632</v>
      </c>
      <c r="B294294" s="1" t="s">
        <v>293338</v>
      </c>
      <c r="C294294" s="1" t="s">
        <v>60</v>
      </c>
    </row>
    <row r="294295" spans="1:3" x14ac:dyDescent="0.2">
      <c r="A294295" s="1">
        <v>504633</v>
      </c>
      <c r="B294295" s="1" t="s">
        <v>293339</v>
      </c>
      <c r="C294295" s="1" t="s">
        <v>60</v>
      </c>
    </row>
    <row r="294296" spans="1:3" x14ac:dyDescent="0.2">
      <c r="A294296" s="1">
        <v>504634</v>
      </c>
      <c r="B294296" s="1" t="s">
        <v>293340</v>
      </c>
      <c r="C294296" s="1" t="s">
        <v>60</v>
      </c>
    </row>
    <row r="294297" spans="1:3" x14ac:dyDescent="0.2">
      <c r="A294297" s="1">
        <v>504657</v>
      </c>
      <c r="B294297" s="1" t="s">
        <v>293341</v>
      </c>
      <c r="C294297" s="1" t="s">
        <v>60</v>
      </c>
    </row>
    <row r="294298" spans="1:3" x14ac:dyDescent="0.2">
      <c r="A294298" s="1">
        <v>504667</v>
      </c>
      <c r="B294298" s="1" t="s">
        <v>293342</v>
      </c>
      <c r="C294298" s="1" t="s">
        <v>60</v>
      </c>
    </row>
    <row r="294299" spans="1:3" x14ac:dyDescent="0.2">
      <c r="A294299" s="1">
        <v>504668</v>
      </c>
      <c r="B294299" s="1" t="s">
        <v>293343</v>
      </c>
      <c r="C294299" s="1" t="s">
        <v>60</v>
      </c>
    </row>
    <row r="294300" spans="1:3" x14ac:dyDescent="0.2">
      <c r="A294300" s="1">
        <v>504669</v>
      </c>
      <c r="B294300" s="1" t="s">
        <v>293344</v>
      </c>
      <c r="C294300" s="1" t="s">
        <v>60</v>
      </c>
    </row>
    <row r="294301" spans="1:3" x14ac:dyDescent="0.2">
      <c r="A294301" s="1">
        <v>504670</v>
      </c>
      <c r="B294301" s="1" t="s">
        <v>293345</v>
      </c>
      <c r="C294301" s="1" t="s">
        <v>60</v>
      </c>
    </row>
    <row r="294302" spans="1:3" x14ac:dyDescent="0.2">
      <c r="A294302" s="1">
        <v>504671</v>
      </c>
      <c r="B294302" s="1" t="s">
        <v>293346</v>
      </c>
      <c r="C294302" s="1" t="s">
        <v>60</v>
      </c>
    </row>
    <row r="294303" spans="1:3" x14ac:dyDescent="0.2">
      <c r="A294303" s="1">
        <v>504672</v>
      </c>
      <c r="B294303" s="1" t="s">
        <v>293347</v>
      </c>
      <c r="C294303" s="1" t="s">
        <v>60</v>
      </c>
    </row>
    <row r="294304" spans="1:3" x14ac:dyDescent="0.2">
      <c r="A294304" s="1">
        <v>504673</v>
      </c>
      <c r="B294304" s="1" t="s">
        <v>293348</v>
      </c>
      <c r="C294304" s="1" t="s">
        <v>5</v>
      </c>
    </row>
    <row r="294305" spans="1:3" x14ac:dyDescent="0.2">
      <c r="A294305" s="1">
        <v>504674</v>
      </c>
      <c r="B294305" s="1" t="s">
        <v>293349</v>
      </c>
      <c r="C294305" s="1" t="s">
        <v>60</v>
      </c>
    </row>
    <row r="294306" spans="1:3" x14ac:dyDescent="0.2">
      <c r="A294306" s="1">
        <v>504675</v>
      </c>
      <c r="B294306" s="1" t="s">
        <v>293350</v>
      </c>
      <c r="C294306" s="1" t="s">
        <v>60</v>
      </c>
    </row>
    <row r="294307" spans="1:3" x14ac:dyDescent="0.2">
      <c r="A294307" s="1">
        <v>504676</v>
      </c>
      <c r="B294307" s="1" t="s">
        <v>293351</v>
      </c>
      <c r="C294307" s="1" t="s">
        <v>60</v>
      </c>
    </row>
    <row r="294308" spans="1:3" x14ac:dyDescent="0.2">
      <c r="A294308" s="1">
        <v>504679</v>
      </c>
      <c r="B294308" s="1" t="s">
        <v>293352</v>
      </c>
      <c r="C294308" s="1" t="s">
        <v>60</v>
      </c>
    </row>
    <row r="294309" spans="1:3" x14ac:dyDescent="0.2">
      <c r="A294309" s="1">
        <v>504693</v>
      </c>
      <c r="B294309" s="1" t="s">
        <v>293353</v>
      </c>
      <c r="C294309" s="1" t="s">
        <v>5</v>
      </c>
    </row>
    <row r="294310" spans="1:3" x14ac:dyDescent="0.2">
      <c r="A294310" s="1">
        <v>504705</v>
      </c>
      <c r="B294310" s="1" t="s">
        <v>293354</v>
      </c>
      <c r="C294310" s="1" t="s">
        <v>5</v>
      </c>
    </row>
    <row r="294311" spans="1:3" x14ac:dyDescent="0.2">
      <c r="A294311" s="1">
        <v>504711</v>
      </c>
      <c r="B294311" s="1" t="s">
        <v>293355</v>
      </c>
      <c r="C294311" s="1" t="s">
        <v>60</v>
      </c>
    </row>
    <row r="294312" spans="1:3" x14ac:dyDescent="0.2">
      <c r="A294312" s="1">
        <v>504719</v>
      </c>
      <c r="B294312" s="1" t="s">
        <v>293356</v>
      </c>
      <c r="C294312" s="1" t="s">
        <v>5</v>
      </c>
    </row>
    <row r="294313" spans="1:3" x14ac:dyDescent="0.2">
      <c r="A294313" s="1">
        <v>504729</v>
      </c>
      <c r="B294313" s="1" t="s">
        <v>293357</v>
      </c>
      <c r="C294313" s="1" t="s">
        <v>60</v>
      </c>
    </row>
    <row r="294314" spans="1:3" x14ac:dyDescent="0.2">
      <c r="A294314" s="1">
        <v>504730</v>
      </c>
      <c r="B294314" s="1" t="s">
        <v>293358</v>
      </c>
      <c r="C294314" s="1" t="s">
        <v>60</v>
      </c>
    </row>
    <row r="294315" spans="1:3" x14ac:dyDescent="0.2">
      <c r="A294315" s="1">
        <v>504731</v>
      </c>
      <c r="B294315" s="1" t="s">
        <v>293359</v>
      </c>
      <c r="C294315" s="1" t="s">
        <v>60</v>
      </c>
    </row>
    <row r="294316" spans="1:3" x14ac:dyDescent="0.2">
      <c r="A294316" s="1">
        <v>504732</v>
      </c>
      <c r="B294316" s="1" t="s">
        <v>293360</v>
      </c>
      <c r="C294316" s="1" t="s">
        <v>60</v>
      </c>
    </row>
    <row r="294317" spans="1:3" x14ac:dyDescent="0.2">
      <c r="A294317" s="1">
        <v>504733</v>
      </c>
      <c r="B294317" s="1" t="s">
        <v>293361</v>
      </c>
      <c r="C294317" s="1" t="s">
        <v>60</v>
      </c>
    </row>
    <row r="294318" spans="1:3" x14ac:dyDescent="0.2">
      <c r="A294318" s="1">
        <v>504734</v>
      </c>
      <c r="B294318" s="1" t="s">
        <v>293362</v>
      </c>
      <c r="C294318" s="1" t="s">
        <v>60</v>
      </c>
    </row>
    <row r="294319" spans="1:3" x14ac:dyDescent="0.2">
      <c r="A294319" s="1">
        <v>504735</v>
      </c>
      <c r="B294319" s="1" t="s">
        <v>293363</v>
      </c>
      <c r="C294319" s="1" t="s">
        <v>60</v>
      </c>
    </row>
    <row r="294320" spans="1:3" x14ac:dyDescent="0.2">
      <c r="A294320" s="1">
        <v>504736</v>
      </c>
      <c r="B294320" s="1" t="s">
        <v>293364</v>
      </c>
      <c r="C294320" s="1" t="s">
        <v>60</v>
      </c>
    </row>
    <row r="294321" spans="1:3" x14ac:dyDescent="0.2">
      <c r="A294321" s="1">
        <v>504737</v>
      </c>
      <c r="B294321" s="1" t="s">
        <v>293365</v>
      </c>
      <c r="C294321" s="1" t="s">
        <v>60</v>
      </c>
    </row>
    <row r="294322" spans="1:3" x14ac:dyDescent="0.2">
      <c r="A294322" s="1">
        <v>504738</v>
      </c>
      <c r="B294322" s="1" t="s">
        <v>293366</v>
      </c>
      <c r="C294322" s="1" t="s">
        <v>60</v>
      </c>
    </row>
    <row r="294323" spans="1:3" x14ac:dyDescent="0.2">
      <c r="A294323" s="1">
        <v>504741</v>
      </c>
      <c r="B294323" s="1" t="s">
        <v>293367</v>
      </c>
      <c r="C294323" s="1" t="s">
        <v>60</v>
      </c>
    </row>
    <row r="294324" spans="1:3" x14ac:dyDescent="0.2">
      <c r="A294324" s="1">
        <v>504743</v>
      </c>
      <c r="B294324" s="1" t="s">
        <v>293368</v>
      </c>
      <c r="C294324" s="1" t="s">
        <v>5</v>
      </c>
    </row>
    <row r="294325" spans="1:3" x14ac:dyDescent="0.2">
      <c r="A294325" s="1">
        <v>504745</v>
      </c>
      <c r="B294325" s="1" t="s">
        <v>293369</v>
      </c>
      <c r="C294325" s="1" t="s">
        <v>307</v>
      </c>
    </row>
    <row r="294326" spans="1:3" x14ac:dyDescent="0.2">
      <c r="A294326" s="1">
        <v>504749</v>
      </c>
      <c r="B294326" s="1" t="s">
        <v>293370</v>
      </c>
      <c r="C294326" s="1" t="s">
        <v>5</v>
      </c>
    </row>
    <row r="294327" spans="1:3" x14ac:dyDescent="0.2">
      <c r="A294327" s="1">
        <v>504751</v>
      </c>
      <c r="B294327" s="1" t="s">
        <v>293371</v>
      </c>
      <c r="C294327" s="1" t="s">
        <v>5</v>
      </c>
    </row>
    <row r="294328" spans="1:3" x14ac:dyDescent="0.2">
      <c r="A294328" s="1">
        <v>504753</v>
      </c>
      <c r="B294328" s="1" t="s">
        <v>293372</v>
      </c>
      <c r="C294328" s="1" t="s">
        <v>5</v>
      </c>
    </row>
    <row r="294329" spans="1:3" x14ac:dyDescent="0.2">
      <c r="A294329" s="1">
        <v>504755</v>
      </c>
      <c r="B294329" s="1" t="s">
        <v>293373</v>
      </c>
      <c r="C294329" s="1" t="s">
        <v>5</v>
      </c>
    </row>
    <row r="294330" spans="1:3" x14ac:dyDescent="0.2">
      <c r="A294330" s="1">
        <v>504757</v>
      </c>
      <c r="B294330" s="1" t="s">
        <v>293374</v>
      </c>
      <c r="C294330" s="1" t="s">
        <v>5</v>
      </c>
    </row>
    <row r="294331" spans="1:3" x14ac:dyDescent="0.2">
      <c r="A294331" s="1">
        <v>504759</v>
      </c>
      <c r="B294331" s="1" t="s">
        <v>293375</v>
      </c>
      <c r="C294331" s="1" t="s">
        <v>5</v>
      </c>
    </row>
    <row r="294332" spans="1:3" x14ac:dyDescent="0.2">
      <c r="A294332" s="1">
        <v>504761</v>
      </c>
      <c r="B294332" s="1" t="s">
        <v>293376</v>
      </c>
      <c r="C294332" s="1" t="s">
        <v>5</v>
      </c>
    </row>
    <row r="294333" spans="1:3" x14ac:dyDescent="0.2">
      <c r="A294333" s="1">
        <v>504763</v>
      </c>
      <c r="B294333" s="1" t="s">
        <v>293377</v>
      </c>
      <c r="C294333" s="1" t="s">
        <v>5</v>
      </c>
    </row>
    <row r="294334" spans="1:3" x14ac:dyDescent="0.2">
      <c r="A294334" s="1">
        <v>504765</v>
      </c>
      <c r="B294334" s="1" t="s">
        <v>293378</v>
      </c>
      <c r="C294334" s="1" t="s">
        <v>5</v>
      </c>
    </row>
    <row r="294335" spans="1:3" x14ac:dyDescent="0.2">
      <c r="A294335" s="1">
        <v>504767</v>
      </c>
      <c r="B294335" s="1" t="s">
        <v>293379</v>
      </c>
      <c r="C294335" s="1" t="s">
        <v>5</v>
      </c>
    </row>
    <row r="294336" spans="1:3" x14ac:dyDescent="0.2">
      <c r="A294336" s="1">
        <v>504769</v>
      </c>
      <c r="B294336" s="1" t="s">
        <v>293380</v>
      </c>
      <c r="C294336" s="1" t="s">
        <v>307</v>
      </c>
    </row>
    <row r="294337" spans="1:3" x14ac:dyDescent="0.2">
      <c r="A294337" s="1">
        <v>504771</v>
      </c>
      <c r="B294337" s="1" t="s">
        <v>293381</v>
      </c>
      <c r="C294337" s="1" t="s">
        <v>5</v>
      </c>
    </row>
    <row r="294338" spans="1:3" x14ac:dyDescent="0.2">
      <c r="A294338" s="1">
        <v>504773</v>
      </c>
      <c r="B294338" s="1" t="s">
        <v>293382</v>
      </c>
      <c r="C294338" s="1" t="s">
        <v>5</v>
      </c>
    </row>
    <row r="294339" spans="1:3" x14ac:dyDescent="0.2">
      <c r="A294339" s="1">
        <v>504777</v>
      </c>
      <c r="B294339" s="1" t="s">
        <v>293383</v>
      </c>
      <c r="C294339" s="1" t="s">
        <v>5</v>
      </c>
    </row>
    <row r="294340" spans="1:3" x14ac:dyDescent="0.2">
      <c r="A294340" s="1">
        <v>504779</v>
      </c>
      <c r="B294340" s="1" t="s">
        <v>293384</v>
      </c>
      <c r="C294340" s="1" t="s">
        <v>60</v>
      </c>
    </row>
    <row r="294341" spans="1:3" x14ac:dyDescent="0.2">
      <c r="A294341" s="1">
        <v>504781</v>
      </c>
      <c r="B294341" s="1" t="s">
        <v>293385</v>
      </c>
      <c r="C294341" s="1" t="s">
        <v>5</v>
      </c>
    </row>
    <row r="294342" spans="1:3" x14ac:dyDescent="0.2">
      <c r="A294342" s="1">
        <v>504783</v>
      </c>
      <c r="B294342" s="1" t="s">
        <v>293386</v>
      </c>
      <c r="C294342" s="1" t="s">
        <v>5</v>
      </c>
    </row>
    <row r="294343" spans="1:3" x14ac:dyDescent="0.2">
      <c r="A294343" s="1">
        <v>504785</v>
      </c>
      <c r="B294343" s="1" t="s">
        <v>293387</v>
      </c>
      <c r="C294343" s="1" t="s">
        <v>60</v>
      </c>
    </row>
    <row r="294344" spans="1:3" x14ac:dyDescent="0.2">
      <c r="A294344" s="1">
        <v>504787</v>
      </c>
      <c r="B294344" s="1" t="s">
        <v>293388</v>
      </c>
      <c r="C294344" s="1" t="s">
        <v>5</v>
      </c>
    </row>
    <row r="294345" spans="1:3" x14ac:dyDescent="0.2">
      <c r="A294345" s="1">
        <v>504789</v>
      </c>
      <c r="B294345" s="1" t="s">
        <v>293389</v>
      </c>
      <c r="C294345" s="1" t="s">
        <v>60</v>
      </c>
    </row>
    <row r="294346" spans="1:3" x14ac:dyDescent="0.2">
      <c r="A294346" s="1">
        <v>504791</v>
      </c>
      <c r="B294346" s="1" t="s">
        <v>293390</v>
      </c>
      <c r="C294346" s="1" t="s">
        <v>60</v>
      </c>
    </row>
    <row r="294347" spans="1:3" x14ac:dyDescent="0.2">
      <c r="A294347" s="1">
        <v>504793</v>
      </c>
      <c r="B294347" s="1" t="s">
        <v>293391</v>
      </c>
      <c r="C294347" s="1" t="s">
        <v>5</v>
      </c>
    </row>
    <row r="294348" spans="1:3" x14ac:dyDescent="0.2">
      <c r="A294348" s="1">
        <v>504797</v>
      </c>
      <c r="B294348" s="1" t="s">
        <v>293392</v>
      </c>
      <c r="C294348" s="1" t="s">
        <v>60</v>
      </c>
    </row>
    <row r="294349" spans="1:3" x14ac:dyDescent="0.2">
      <c r="A294349" s="1">
        <v>504799</v>
      </c>
      <c r="B294349" s="1" t="s">
        <v>293393</v>
      </c>
      <c r="C294349" s="1" t="s">
        <v>5</v>
      </c>
    </row>
    <row r="294350" spans="1:3" x14ac:dyDescent="0.2">
      <c r="A294350" s="1">
        <v>504801</v>
      </c>
      <c r="B294350" s="1" t="s">
        <v>293394</v>
      </c>
      <c r="C294350" s="1" t="s">
        <v>307</v>
      </c>
    </row>
    <row r="294351" spans="1:3" x14ac:dyDescent="0.2">
      <c r="A294351" s="1">
        <v>504803</v>
      </c>
      <c r="B294351" s="1" t="s">
        <v>293395</v>
      </c>
      <c r="C294351" s="1" t="s">
        <v>5</v>
      </c>
    </row>
    <row r="294352" spans="1:3" x14ac:dyDescent="0.2">
      <c r="A294352" s="1">
        <v>504805</v>
      </c>
      <c r="B294352" s="1" t="s">
        <v>293396</v>
      </c>
      <c r="C294352" s="1" t="s">
        <v>5</v>
      </c>
    </row>
    <row r="294353" spans="1:3" x14ac:dyDescent="0.2">
      <c r="A294353" s="1">
        <v>504807</v>
      </c>
      <c r="B294353" s="1" t="s">
        <v>293397</v>
      </c>
      <c r="C294353" s="1" t="s">
        <v>5</v>
      </c>
    </row>
    <row r="294354" spans="1:3" x14ac:dyDescent="0.2">
      <c r="A294354" s="1">
        <v>504809</v>
      </c>
      <c r="B294354" s="1" t="s">
        <v>293398</v>
      </c>
      <c r="C294354" s="1" t="s">
        <v>60</v>
      </c>
    </row>
    <row r="294355" spans="1:3" x14ac:dyDescent="0.2">
      <c r="A294355" s="1">
        <v>504811</v>
      </c>
      <c r="B294355" s="1" t="s">
        <v>293399</v>
      </c>
      <c r="C294355" s="1" t="s">
        <v>5</v>
      </c>
    </row>
    <row r="294356" spans="1:3" x14ac:dyDescent="0.2">
      <c r="A294356" s="1">
        <v>504815</v>
      </c>
      <c r="B294356" s="1" t="s">
        <v>293400</v>
      </c>
      <c r="C294356" s="1" t="s">
        <v>5</v>
      </c>
    </row>
    <row r="294357" spans="1:3" x14ac:dyDescent="0.2">
      <c r="A294357" s="1">
        <v>504817</v>
      </c>
      <c r="B294357" s="1" t="s">
        <v>293401</v>
      </c>
      <c r="C294357" s="1" t="s">
        <v>5</v>
      </c>
    </row>
    <row r="294358" spans="1:3" x14ac:dyDescent="0.2">
      <c r="A294358" s="1">
        <v>504819</v>
      </c>
      <c r="B294358" s="1" t="s">
        <v>293402</v>
      </c>
      <c r="C294358" s="1" t="s">
        <v>5</v>
      </c>
    </row>
    <row r="294359" spans="1:3" x14ac:dyDescent="0.2">
      <c r="A294359" s="1">
        <v>504821</v>
      </c>
      <c r="B294359" s="1" t="s">
        <v>293403</v>
      </c>
      <c r="C294359" s="1" t="s">
        <v>5</v>
      </c>
    </row>
    <row r="294360" spans="1:3" x14ac:dyDescent="0.2">
      <c r="A294360" s="1">
        <v>504823</v>
      </c>
      <c r="B294360" s="1" t="s">
        <v>293404</v>
      </c>
      <c r="C294360" s="1" t="s">
        <v>5</v>
      </c>
    </row>
    <row r="294361" spans="1:3" x14ac:dyDescent="0.2">
      <c r="A294361" s="1">
        <v>504825</v>
      </c>
      <c r="B294361" s="1" t="s">
        <v>293405</v>
      </c>
      <c r="C294361" s="1" t="s">
        <v>5</v>
      </c>
    </row>
    <row r="294362" spans="1:3" x14ac:dyDescent="0.2">
      <c r="A294362" s="1">
        <v>504827</v>
      </c>
      <c r="B294362" s="1" t="s">
        <v>293406</v>
      </c>
      <c r="C294362" s="1" t="s">
        <v>5</v>
      </c>
    </row>
    <row r="294363" spans="1:3" x14ac:dyDescent="0.2">
      <c r="A294363" s="1">
        <v>504829</v>
      </c>
      <c r="B294363" s="1" t="s">
        <v>293407</v>
      </c>
      <c r="C294363" s="1" t="s">
        <v>5</v>
      </c>
    </row>
    <row r="294364" spans="1:3" x14ac:dyDescent="0.2">
      <c r="A294364" s="1">
        <v>504831</v>
      </c>
      <c r="B294364" s="1" t="s">
        <v>293408</v>
      </c>
      <c r="C294364" s="1" t="s">
        <v>5</v>
      </c>
    </row>
    <row r="294365" spans="1:3" x14ac:dyDescent="0.2">
      <c r="A294365" s="1">
        <v>504833</v>
      </c>
      <c r="B294365" s="1" t="s">
        <v>293409</v>
      </c>
      <c r="C294365" s="1" t="s">
        <v>5</v>
      </c>
    </row>
    <row r="294366" spans="1:3" x14ac:dyDescent="0.2">
      <c r="A294366" s="1">
        <v>504835</v>
      </c>
      <c r="B294366" s="1" t="s">
        <v>293410</v>
      </c>
      <c r="C294366" s="1" t="s">
        <v>5</v>
      </c>
    </row>
    <row r="294367" spans="1:3" x14ac:dyDescent="0.2">
      <c r="A294367" s="1">
        <v>504837</v>
      </c>
      <c r="B294367" s="1" t="s">
        <v>293411</v>
      </c>
      <c r="C294367" s="1" t="s">
        <v>5</v>
      </c>
    </row>
    <row r="294368" spans="1:3" x14ac:dyDescent="0.2">
      <c r="A294368" s="1">
        <v>504839</v>
      </c>
      <c r="B294368" s="1" t="s">
        <v>293412</v>
      </c>
      <c r="C294368" s="1" t="s">
        <v>60</v>
      </c>
    </row>
    <row r="294369" spans="1:3" x14ac:dyDescent="0.2">
      <c r="A294369" s="1">
        <v>504841</v>
      </c>
      <c r="B294369" s="1" t="s">
        <v>293413</v>
      </c>
      <c r="C294369" s="1" t="s">
        <v>5</v>
      </c>
    </row>
    <row r="294370" spans="1:3" x14ac:dyDescent="0.2">
      <c r="A294370" s="1">
        <v>504845</v>
      </c>
      <c r="B294370" s="1" t="s">
        <v>293414</v>
      </c>
      <c r="C294370" s="1" t="s">
        <v>5</v>
      </c>
    </row>
    <row r="294371" spans="1:3" x14ac:dyDescent="0.2">
      <c r="A294371" s="1">
        <v>504847</v>
      </c>
      <c r="B294371" s="1" t="s">
        <v>293415</v>
      </c>
      <c r="C294371" s="1" t="s">
        <v>5</v>
      </c>
    </row>
    <row r="294372" spans="1:3" x14ac:dyDescent="0.2">
      <c r="A294372" s="1">
        <v>504849</v>
      </c>
      <c r="B294372" s="1" t="s">
        <v>293416</v>
      </c>
      <c r="C294372" s="1" t="s">
        <v>5</v>
      </c>
    </row>
    <row r="294373" spans="1:3" x14ac:dyDescent="0.2">
      <c r="A294373" s="1">
        <v>504851</v>
      </c>
      <c r="B294373" s="1" t="s">
        <v>293417</v>
      </c>
      <c r="C294373" s="1" t="s">
        <v>5</v>
      </c>
    </row>
    <row r="294374" spans="1:3" x14ac:dyDescent="0.2">
      <c r="A294374" s="1">
        <v>504855</v>
      </c>
      <c r="B294374" s="1" t="s">
        <v>293418</v>
      </c>
      <c r="C294374" s="1" t="s">
        <v>5</v>
      </c>
    </row>
    <row r="294375" spans="1:3" x14ac:dyDescent="0.2">
      <c r="A294375" s="1">
        <v>504857</v>
      </c>
      <c r="B294375" s="1" t="s">
        <v>293419</v>
      </c>
      <c r="C294375" s="1" t="s">
        <v>5</v>
      </c>
    </row>
    <row r="294376" spans="1:3" x14ac:dyDescent="0.2">
      <c r="A294376" s="1">
        <v>504859</v>
      </c>
      <c r="B294376" s="1" t="s">
        <v>293420</v>
      </c>
      <c r="C294376" s="1" t="s">
        <v>5</v>
      </c>
    </row>
    <row r="294377" spans="1:3" x14ac:dyDescent="0.2">
      <c r="A294377" s="1">
        <v>504861</v>
      </c>
      <c r="B294377" s="1" t="s">
        <v>293421</v>
      </c>
      <c r="C294377" s="1" t="s">
        <v>5</v>
      </c>
    </row>
    <row r="294378" spans="1:3" x14ac:dyDescent="0.2">
      <c r="A294378" s="1">
        <v>504863</v>
      </c>
      <c r="B294378" s="1" t="s">
        <v>293422</v>
      </c>
      <c r="C294378" s="1" t="s">
        <v>5</v>
      </c>
    </row>
    <row r="294379" spans="1:3" x14ac:dyDescent="0.2">
      <c r="A294379" s="1">
        <v>504865</v>
      </c>
      <c r="B294379" s="1" t="s">
        <v>293423</v>
      </c>
      <c r="C294379" s="1" t="s">
        <v>60</v>
      </c>
    </row>
    <row r="294380" spans="1:3" x14ac:dyDescent="0.2">
      <c r="A294380" s="1">
        <v>504867</v>
      </c>
      <c r="B294380" s="1" t="s">
        <v>293424</v>
      </c>
      <c r="C294380" s="1" t="s">
        <v>60</v>
      </c>
    </row>
    <row r="294381" spans="1:3" x14ac:dyDescent="0.2">
      <c r="A294381" s="1">
        <v>504869</v>
      </c>
      <c r="B294381" s="1" t="s">
        <v>293425</v>
      </c>
      <c r="C294381" s="1" t="s">
        <v>5</v>
      </c>
    </row>
    <row r="294382" spans="1:3" x14ac:dyDescent="0.2">
      <c r="A294382" s="1">
        <v>504871</v>
      </c>
      <c r="B294382" s="1" t="s">
        <v>293426</v>
      </c>
      <c r="C294382" s="1" t="s">
        <v>5</v>
      </c>
    </row>
    <row r="294383" spans="1:3" x14ac:dyDescent="0.2">
      <c r="A294383" s="1">
        <v>504873</v>
      </c>
      <c r="B294383" s="1" t="s">
        <v>293427</v>
      </c>
      <c r="C294383" s="1" t="s">
        <v>5</v>
      </c>
    </row>
    <row r="294384" spans="1:3" x14ac:dyDescent="0.2">
      <c r="A294384" s="1">
        <v>504875</v>
      </c>
      <c r="B294384" s="1" t="s">
        <v>293428</v>
      </c>
      <c r="C294384" s="1" t="s">
        <v>5</v>
      </c>
    </row>
    <row r="294385" spans="1:4" x14ac:dyDescent="0.2">
      <c r="A294385" s="1">
        <v>504877</v>
      </c>
      <c r="B294385" s="1" t="s">
        <v>293429</v>
      </c>
      <c r="C294385" s="1" t="s">
        <v>5</v>
      </c>
    </row>
    <row r="294386" spans="1:4" x14ac:dyDescent="0.2">
      <c r="A294386" s="1">
        <v>504879</v>
      </c>
      <c r="B294386" s="1" t="s">
        <v>293430</v>
      </c>
      <c r="C294386" s="1" t="s">
        <v>5</v>
      </c>
    </row>
    <row r="294387" spans="1:4" x14ac:dyDescent="0.2">
      <c r="A294387" s="1">
        <v>504881</v>
      </c>
      <c r="B294387" s="1" t="s">
        <v>293431</v>
      </c>
      <c r="C294387" s="1" t="s">
        <v>5</v>
      </c>
    </row>
    <row r="294388" spans="1:4" x14ac:dyDescent="0.2">
      <c r="A294388" s="1">
        <v>504883</v>
      </c>
      <c r="B294388" s="1" t="s">
        <v>293432</v>
      </c>
      <c r="C294388" s="1" t="s">
        <v>307</v>
      </c>
    </row>
    <row r="294389" spans="1:4" x14ac:dyDescent="0.2">
      <c r="A294389" s="1">
        <v>504884</v>
      </c>
      <c r="B294389" s="1" t="s">
        <v>293433</v>
      </c>
      <c r="C294389" s="1" t="s">
        <v>60</v>
      </c>
    </row>
    <row r="294390" spans="1:4" x14ac:dyDescent="0.2">
      <c r="A294390" s="1">
        <v>504885</v>
      </c>
      <c r="B294390" s="1" t="s">
        <v>293434</v>
      </c>
      <c r="C294390" s="1" t="s">
        <v>60</v>
      </c>
    </row>
    <row r="294391" spans="1:4" x14ac:dyDescent="0.2">
      <c r="A294391" s="1">
        <v>504886</v>
      </c>
      <c r="B294391" s="1" t="s">
        <v>293435</v>
      </c>
      <c r="C294391" s="1" t="s">
        <v>60</v>
      </c>
    </row>
    <row r="294392" spans="1:4" x14ac:dyDescent="0.2">
      <c r="A294392" s="1">
        <v>504887</v>
      </c>
      <c r="B294392" s="1" t="s">
        <v>293436</v>
      </c>
      <c r="C294392" s="1" t="s">
        <v>60</v>
      </c>
    </row>
    <row r="294393" spans="1:4" x14ac:dyDescent="0.2">
      <c r="A294393" s="1">
        <v>504888</v>
      </c>
      <c r="B294393" s="1" t="s">
        <v>293437</v>
      </c>
      <c r="C294393" s="1" t="s">
        <v>60</v>
      </c>
    </row>
    <row r="294394" spans="1:4" x14ac:dyDescent="0.2">
      <c r="A294394" s="1">
        <v>504889</v>
      </c>
      <c r="B294394" s="1" t="s">
        <v>293438</v>
      </c>
      <c r="C294394" s="1" t="s">
        <v>60</v>
      </c>
    </row>
    <row r="294395" spans="1:4" x14ac:dyDescent="0.2">
      <c r="A294395" s="1">
        <v>504890</v>
      </c>
      <c r="B294395" s="1" t="s">
        <v>293439</v>
      </c>
      <c r="C294395" s="1" t="s">
        <v>60</v>
      </c>
    </row>
    <row r="294396" spans="1:4" x14ac:dyDescent="0.2">
      <c r="A294396" s="1">
        <v>504891</v>
      </c>
      <c r="B294396" s="1" t="s">
        <v>293440</v>
      </c>
      <c r="C294396" s="1" t="s">
        <v>60</v>
      </c>
    </row>
    <row r="294397" spans="1:4" x14ac:dyDescent="0.2">
      <c r="A294397" s="1">
        <v>504892</v>
      </c>
      <c r="B294397" s="1" t="s">
        <v>293441</v>
      </c>
      <c r="C294397" s="1" t="s">
        <v>60</v>
      </c>
    </row>
    <row r="294398" spans="1:4" x14ac:dyDescent="0.2">
      <c r="A294398" s="1">
        <v>504895</v>
      </c>
      <c r="B294398" s="1" t="s">
        <v>293442</v>
      </c>
      <c r="C294398" s="1" t="s">
        <v>60</v>
      </c>
      <c r="D294398" s="1" t="s">
        <v>61</v>
      </c>
    </row>
    <row r="294399" spans="1:4" x14ac:dyDescent="0.2">
      <c r="A294399" s="1">
        <v>504903</v>
      </c>
      <c r="B294399" s="1" t="s">
        <v>293443</v>
      </c>
      <c r="C294399" s="1" t="s">
        <v>60</v>
      </c>
    </row>
    <row r="294400" spans="1:4" x14ac:dyDescent="0.2">
      <c r="A294400" s="1">
        <v>504907</v>
      </c>
      <c r="B294400" s="1" t="s">
        <v>293444</v>
      </c>
      <c r="C294400" s="1" t="s">
        <v>5</v>
      </c>
    </row>
    <row r="294401" spans="1:3" x14ac:dyDescent="0.2">
      <c r="A294401" s="1">
        <v>504913</v>
      </c>
      <c r="B294401" s="1" t="s">
        <v>293445</v>
      </c>
      <c r="C294401" s="1" t="s">
        <v>5</v>
      </c>
    </row>
    <row r="294402" spans="1:3" x14ac:dyDescent="0.2">
      <c r="A294402" s="1">
        <v>504925</v>
      </c>
      <c r="B294402" s="1" t="s">
        <v>293446</v>
      </c>
      <c r="C294402" s="1" t="s">
        <v>60</v>
      </c>
    </row>
    <row r="294403" spans="1:3" x14ac:dyDescent="0.2">
      <c r="A294403" s="1">
        <v>504926</v>
      </c>
      <c r="B294403" s="1" t="s">
        <v>293447</v>
      </c>
      <c r="C294403" s="1" t="s">
        <v>60</v>
      </c>
    </row>
    <row r="294404" spans="1:3" x14ac:dyDescent="0.2">
      <c r="A294404" s="1">
        <v>504927</v>
      </c>
      <c r="B294404" s="1" t="s">
        <v>293448</v>
      </c>
      <c r="C294404" s="1" t="s">
        <v>60</v>
      </c>
    </row>
    <row r="294405" spans="1:3" x14ac:dyDescent="0.2">
      <c r="A294405" s="1">
        <v>504928</v>
      </c>
      <c r="B294405" s="1" t="s">
        <v>293449</v>
      </c>
      <c r="C294405" s="1" t="s">
        <v>60</v>
      </c>
    </row>
    <row r="294406" spans="1:3" x14ac:dyDescent="0.2">
      <c r="A294406" s="1">
        <v>504929</v>
      </c>
      <c r="B294406" s="1" t="s">
        <v>293450</v>
      </c>
      <c r="C294406" s="1" t="s">
        <v>60</v>
      </c>
    </row>
    <row r="294407" spans="1:3" x14ac:dyDescent="0.2">
      <c r="A294407" s="1">
        <v>504930</v>
      </c>
      <c r="B294407" s="1" t="s">
        <v>293451</v>
      </c>
      <c r="C294407" s="1" t="s">
        <v>60</v>
      </c>
    </row>
    <row r="294408" spans="1:3" x14ac:dyDescent="0.2">
      <c r="A294408" s="1">
        <v>504931</v>
      </c>
      <c r="B294408" s="1" t="s">
        <v>293452</v>
      </c>
      <c r="C294408" s="1" t="s">
        <v>60</v>
      </c>
    </row>
    <row r="294409" spans="1:3" x14ac:dyDescent="0.2">
      <c r="A294409" s="1">
        <v>504932</v>
      </c>
      <c r="B294409" s="1" t="s">
        <v>293453</v>
      </c>
      <c r="C294409" s="1" t="s">
        <v>60</v>
      </c>
    </row>
    <row r="294410" spans="1:3" x14ac:dyDescent="0.2">
      <c r="A294410" s="1">
        <v>504933</v>
      </c>
      <c r="B294410" s="1" t="s">
        <v>293454</v>
      </c>
      <c r="C294410" s="1" t="s">
        <v>60</v>
      </c>
    </row>
    <row r="294411" spans="1:3" x14ac:dyDescent="0.2">
      <c r="A294411" s="1">
        <v>504934</v>
      </c>
      <c r="B294411" s="1" t="s">
        <v>293455</v>
      </c>
      <c r="C294411" s="1" t="s">
        <v>60</v>
      </c>
    </row>
    <row r="294412" spans="1:3" x14ac:dyDescent="0.2">
      <c r="A294412" s="1">
        <v>504935</v>
      </c>
      <c r="B294412" s="1" t="s">
        <v>293456</v>
      </c>
      <c r="C294412" s="1" t="s">
        <v>60</v>
      </c>
    </row>
    <row r="294413" spans="1:3" x14ac:dyDescent="0.2">
      <c r="A294413" s="1">
        <v>504936</v>
      </c>
      <c r="B294413" s="1" t="s">
        <v>293457</v>
      </c>
      <c r="C294413" s="1" t="s">
        <v>60</v>
      </c>
    </row>
    <row r="294414" spans="1:3" x14ac:dyDescent="0.2">
      <c r="A294414" s="1">
        <v>504937</v>
      </c>
      <c r="B294414" s="1" t="s">
        <v>293458</v>
      </c>
      <c r="C294414" s="1" t="s">
        <v>60</v>
      </c>
    </row>
    <row r="294415" spans="1:3" x14ac:dyDescent="0.2">
      <c r="A294415" s="1">
        <v>504938</v>
      </c>
      <c r="B294415" s="1" t="s">
        <v>293459</v>
      </c>
      <c r="C294415" s="1" t="s">
        <v>60</v>
      </c>
    </row>
    <row r="294416" spans="1:3" x14ac:dyDescent="0.2">
      <c r="A294416" s="1">
        <v>504939</v>
      </c>
      <c r="B294416" s="1" t="s">
        <v>293460</v>
      </c>
      <c r="C294416" s="1" t="s">
        <v>60</v>
      </c>
    </row>
    <row r="294417" spans="1:3" x14ac:dyDescent="0.2">
      <c r="A294417" s="1">
        <v>504940</v>
      </c>
      <c r="B294417" s="1" t="s">
        <v>293461</v>
      </c>
      <c r="C294417" s="1" t="s">
        <v>60</v>
      </c>
    </row>
    <row r="294418" spans="1:3" x14ac:dyDescent="0.2">
      <c r="A294418" s="1">
        <v>504941</v>
      </c>
      <c r="B294418" s="1" t="s">
        <v>293462</v>
      </c>
      <c r="C294418" s="1" t="s">
        <v>60</v>
      </c>
    </row>
    <row r="294419" spans="1:3" x14ac:dyDescent="0.2">
      <c r="A294419" s="1">
        <v>504942</v>
      </c>
      <c r="B294419" s="1" t="s">
        <v>293463</v>
      </c>
      <c r="C294419" s="1" t="s">
        <v>60</v>
      </c>
    </row>
    <row r="294420" spans="1:3" x14ac:dyDescent="0.2">
      <c r="A294420" s="1">
        <v>504943</v>
      </c>
      <c r="B294420" s="1" t="s">
        <v>293464</v>
      </c>
      <c r="C294420" s="1" t="s">
        <v>60</v>
      </c>
    </row>
    <row r="294421" spans="1:3" x14ac:dyDescent="0.2">
      <c r="A294421" s="1">
        <v>504944</v>
      </c>
      <c r="B294421" s="1" t="s">
        <v>293465</v>
      </c>
      <c r="C294421" s="1" t="s">
        <v>60</v>
      </c>
    </row>
    <row r="294422" spans="1:3" x14ac:dyDescent="0.2">
      <c r="A294422" s="1">
        <v>505013</v>
      </c>
      <c r="B294422" s="1" t="s">
        <v>293466</v>
      </c>
      <c r="C294422" s="1" t="s">
        <v>60</v>
      </c>
    </row>
    <row r="294423" spans="1:3" x14ac:dyDescent="0.2">
      <c r="A294423" s="1">
        <v>505014</v>
      </c>
      <c r="B294423" s="1" t="s">
        <v>293467</v>
      </c>
      <c r="C294423" s="1" t="s">
        <v>60</v>
      </c>
    </row>
    <row r="294424" spans="1:3" x14ac:dyDescent="0.2">
      <c r="A294424" s="1">
        <v>505015</v>
      </c>
      <c r="B294424" s="1" t="s">
        <v>293468</v>
      </c>
      <c r="C294424" s="1" t="s">
        <v>60</v>
      </c>
    </row>
    <row r="294425" spans="1:3" x14ac:dyDescent="0.2">
      <c r="A294425" s="1">
        <v>505016</v>
      </c>
      <c r="B294425" s="1" t="s">
        <v>293469</v>
      </c>
      <c r="C294425" s="1" t="s">
        <v>60</v>
      </c>
    </row>
    <row r="294426" spans="1:3" x14ac:dyDescent="0.2">
      <c r="A294426" s="1">
        <v>505017</v>
      </c>
      <c r="B294426" s="1" t="s">
        <v>293470</v>
      </c>
      <c r="C294426" s="1" t="s">
        <v>60</v>
      </c>
    </row>
    <row r="294427" spans="1:3" x14ac:dyDescent="0.2">
      <c r="A294427" s="1">
        <v>505018</v>
      </c>
      <c r="B294427" s="1" t="s">
        <v>293471</v>
      </c>
      <c r="C294427" s="1" t="s">
        <v>60</v>
      </c>
    </row>
    <row r="294428" spans="1:3" x14ac:dyDescent="0.2">
      <c r="A294428" s="1">
        <v>505019</v>
      </c>
      <c r="B294428" s="1" t="s">
        <v>293472</v>
      </c>
      <c r="C294428" s="1" t="s">
        <v>60</v>
      </c>
    </row>
    <row r="294429" spans="1:3" x14ac:dyDescent="0.2">
      <c r="A294429" s="1">
        <v>505020</v>
      </c>
      <c r="B294429" s="1" t="s">
        <v>293473</v>
      </c>
      <c r="C294429" s="1" t="s">
        <v>60</v>
      </c>
    </row>
    <row r="294430" spans="1:3" x14ac:dyDescent="0.2">
      <c r="A294430" s="1">
        <v>505021</v>
      </c>
      <c r="B294430" s="1" t="s">
        <v>293474</v>
      </c>
      <c r="C294430" s="1" t="s">
        <v>60</v>
      </c>
    </row>
    <row r="294431" spans="1:3" x14ac:dyDescent="0.2">
      <c r="A294431" s="1">
        <v>505022</v>
      </c>
      <c r="B294431" s="1" t="s">
        <v>293475</v>
      </c>
      <c r="C294431" s="1" t="s">
        <v>60</v>
      </c>
    </row>
    <row r="294432" spans="1:3" x14ac:dyDescent="0.2">
      <c r="A294432" s="1">
        <v>505023</v>
      </c>
      <c r="B294432" s="1" t="s">
        <v>293476</v>
      </c>
      <c r="C294432" s="1" t="s">
        <v>5</v>
      </c>
    </row>
    <row r="294433" spans="1:3" x14ac:dyDescent="0.2">
      <c r="A294433" s="1">
        <v>505025</v>
      </c>
      <c r="B294433" s="1" t="s">
        <v>293477</v>
      </c>
      <c r="C294433" s="1" t="s">
        <v>5</v>
      </c>
    </row>
    <row r="294434" spans="1:3" x14ac:dyDescent="0.2">
      <c r="A294434" s="1">
        <v>505027</v>
      </c>
      <c r="B294434" s="1" t="s">
        <v>293478</v>
      </c>
      <c r="C294434" s="1" t="s">
        <v>5</v>
      </c>
    </row>
    <row r="294435" spans="1:3" x14ac:dyDescent="0.2">
      <c r="A294435" s="1">
        <v>505029</v>
      </c>
      <c r="B294435" s="1" t="s">
        <v>293479</v>
      </c>
      <c r="C294435" s="1" t="s">
        <v>5</v>
      </c>
    </row>
    <row r="294436" spans="1:3" x14ac:dyDescent="0.2">
      <c r="A294436" s="1">
        <v>505031</v>
      </c>
      <c r="B294436" s="1" t="s">
        <v>293480</v>
      </c>
      <c r="C294436" s="1" t="s">
        <v>5</v>
      </c>
    </row>
    <row r="294437" spans="1:3" x14ac:dyDescent="0.2">
      <c r="A294437" s="1">
        <v>505033</v>
      </c>
      <c r="B294437" s="1" t="s">
        <v>293481</v>
      </c>
      <c r="C294437" s="1" t="s">
        <v>5</v>
      </c>
    </row>
    <row r="294438" spans="1:3" x14ac:dyDescent="0.2">
      <c r="A294438" s="1">
        <v>505035</v>
      </c>
      <c r="B294438" s="1" t="s">
        <v>293482</v>
      </c>
      <c r="C294438" s="1" t="s">
        <v>5</v>
      </c>
    </row>
    <row r="294439" spans="1:3" x14ac:dyDescent="0.2">
      <c r="A294439" s="1">
        <v>505041</v>
      </c>
      <c r="B294439" s="1" t="s">
        <v>293483</v>
      </c>
      <c r="C294439" s="1" t="s">
        <v>5</v>
      </c>
    </row>
    <row r="294440" spans="1:3" x14ac:dyDescent="0.2">
      <c r="A294440" s="1">
        <v>505043</v>
      </c>
      <c r="B294440" s="1" t="s">
        <v>293484</v>
      </c>
      <c r="C294440" s="1" t="s">
        <v>5</v>
      </c>
    </row>
    <row r="294441" spans="1:3" x14ac:dyDescent="0.2">
      <c r="A294441" s="1">
        <v>505045</v>
      </c>
      <c r="B294441" s="1" t="s">
        <v>293485</v>
      </c>
      <c r="C294441" s="1" t="s">
        <v>5</v>
      </c>
    </row>
    <row r="294442" spans="1:3" x14ac:dyDescent="0.2">
      <c r="A294442" s="1">
        <v>505049</v>
      </c>
      <c r="B294442" s="1" t="s">
        <v>293486</v>
      </c>
      <c r="C294442" s="1" t="s">
        <v>5</v>
      </c>
    </row>
    <row r="294443" spans="1:3" x14ac:dyDescent="0.2">
      <c r="A294443" s="1">
        <v>505051</v>
      </c>
      <c r="B294443" s="1" t="s">
        <v>293487</v>
      </c>
      <c r="C294443" s="1" t="s">
        <v>5</v>
      </c>
    </row>
    <row r="294444" spans="1:3" x14ac:dyDescent="0.2">
      <c r="A294444" s="1">
        <v>505053</v>
      </c>
      <c r="B294444" s="1" t="s">
        <v>293488</v>
      </c>
      <c r="C294444" s="1" t="s">
        <v>60</v>
      </c>
    </row>
    <row r="294445" spans="1:3" x14ac:dyDescent="0.2">
      <c r="A294445" s="1">
        <v>505055</v>
      </c>
      <c r="B294445" s="1" t="s">
        <v>293489</v>
      </c>
      <c r="C294445" s="1" t="s">
        <v>5</v>
      </c>
    </row>
    <row r="294446" spans="1:3" x14ac:dyDescent="0.2">
      <c r="A294446" s="1">
        <v>505057</v>
      </c>
      <c r="B294446" s="1" t="s">
        <v>293490</v>
      </c>
      <c r="C294446" s="1" t="s">
        <v>60</v>
      </c>
    </row>
    <row r="294447" spans="1:3" x14ac:dyDescent="0.2">
      <c r="A294447" s="1">
        <v>505058</v>
      </c>
      <c r="B294447" s="1" t="s">
        <v>293491</v>
      </c>
      <c r="C294447" s="1" t="s">
        <v>60</v>
      </c>
    </row>
    <row r="294448" spans="1:3" x14ac:dyDescent="0.2">
      <c r="A294448" s="1">
        <v>505059</v>
      </c>
      <c r="B294448" s="1" t="s">
        <v>293492</v>
      </c>
      <c r="C294448" s="1" t="s">
        <v>60</v>
      </c>
    </row>
    <row r="294449" spans="1:3" x14ac:dyDescent="0.2">
      <c r="A294449" s="1">
        <v>505060</v>
      </c>
      <c r="B294449" s="1" t="s">
        <v>293493</v>
      </c>
      <c r="C294449" s="1" t="s">
        <v>60</v>
      </c>
    </row>
    <row r="294450" spans="1:3" x14ac:dyDescent="0.2">
      <c r="A294450" s="1">
        <v>505061</v>
      </c>
      <c r="B294450" s="1" t="s">
        <v>293494</v>
      </c>
      <c r="C294450" s="1" t="s">
        <v>60</v>
      </c>
    </row>
    <row r="294451" spans="1:3" x14ac:dyDescent="0.2">
      <c r="A294451" s="1">
        <v>505062</v>
      </c>
      <c r="B294451" s="1" t="s">
        <v>293495</v>
      </c>
      <c r="C294451" s="1" t="s">
        <v>60</v>
      </c>
    </row>
    <row r="294452" spans="1:3" x14ac:dyDescent="0.2">
      <c r="A294452" s="1">
        <v>505063</v>
      </c>
      <c r="B294452" s="1" t="s">
        <v>293496</v>
      </c>
      <c r="C294452" s="1" t="s">
        <v>60</v>
      </c>
    </row>
    <row r="294453" spans="1:3" x14ac:dyDescent="0.2">
      <c r="A294453" s="1">
        <v>505064</v>
      </c>
      <c r="B294453" s="1" t="s">
        <v>293497</v>
      </c>
      <c r="C294453" s="1" t="s">
        <v>60</v>
      </c>
    </row>
    <row r="294454" spans="1:3" x14ac:dyDescent="0.2">
      <c r="A294454" s="1">
        <v>505065</v>
      </c>
      <c r="B294454" s="1" t="s">
        <v>293498</v>
      </c>
      <c r="C294454" s="1" t="s">
        <v>60</v>
      </c>
    </row>
    <row r="294455" spans="1:3" x14ac:dyDescent="0.2">
      <c r="A294455" s="1">
        <v>505066</v>
      </c>
      <c r="B294455" s="1" t="s">
        <v>293499</v>
      </c>
      <c r="C294455" s="1" t="s">
        <v>60</v>
      </c>
    </row>
    <row r="294456" spans="1:3" x14ac:dyDescent="0.2">
      <c r="A294456" s="1">
        <v>505067</v>
      </c>
      <c r="B294456" s="1" t="s">
        <v>293500</v>
      </c>
      <c r="C294456" s="1" t="s">
        <v>5</v>
      </c>
    </row>
    <row r="294457" spans="1:3" x14ac:dyDescent="0.2">
      <c r="A294457" s="1">
        <v>505071</v>
      </c>
      <c r="B294457" s="1" t="s">
        <v>293501</v>
      </c>
      <c r="C294457" s="1" t="s">
        <v>5</v>
      </c>
    </row>
    <row r="294458" spans="1:3" x14ac:dyDescent="0.2">
      <c r="A294458" s="1">
        <v>505073</v>
      </c>
      <c r="B294458" s="1" t="s">
        <v>293502</v>
      </c>
      <c r="C294458" s="1" t="s">
        <v>5</v>
      </c>
    </row>
    <row r="294459" spans="1:3" x14ac:dyDescent="0.2">
      <c r="A294459" s="1">
        <v>505075</v>
      </c>
      <c r="B294459" s="1" t="s">
        <v>293503</v>
      </c>
      <c r="C294459" s="1" t="s">
        <v>60</v>
      </c>
    </row>
    <row r="294460" spans="1:3" x14ac:dyDescent="0.2">
      <c r="A294460" s="1">
        <v>505077</v>
      </c>
      <c r="B294460" s="1" t="s">
        <v>293504</v>
      </c>
      <c r="C294460" s="1" t="s">
        <v>5</v>
      </c>
    </row>
    <row r="294461" spans="1:3" x14ac:dyDescent="0.2">
      <c r="A294461" s="1">
        <v>505079</v>
      </c>
      <c r="B294461" s="1" t="s">
        <v>293505</v>
      </c>
      <c r="C294461" s="1" t="s">
        <v>5</v>
      </c>
    </row>
    <row r="294462" spans="1:3" x14ac:dyDescent="0.2">
      <c r="A294462" s="1">
        <v>505083</v>
      </c>
      <c r="B294462" s="1" t="s">
        <v>293506</v>
      </c>
      <c r="C294462" s="1" t="s">
        <v>5</v>
      </c>
    </row>
    <row r="294463" spans="1:3" x14ac:dyDescent="0.2">
      <c r="A294463" s="1">
        <v>505085</v>
      </c>
      <c r="B294463" s="1" t="s">
        <v>293507</v>
      </c>
      <c r="C294463" s="1" t="s">
        <v>5</v>
      </c>
    </row>
    <row r="294464" spans="1:3" x14ac:dyDescent="0.2">
      <c r="A294464" s="1">
        <v>505087</v>
      </c>
      <c r="B294464" s="1" t="s">
        <v>293508</v>
      </c>
      <c r="C294464" s="1" t="s">
        <v>5</v>
      </c>
    </row>
    <row r="294465" spans="1:3" x14ac:dyDescent="0.2">
      <c r="A294465" s="1">
        <v>505089</v>
      </c>
      <c r="B294465" s="1" t="s">
        <v>293509</v>
      </c>
      <c r="C294465" s="1" t="s">
        <v>5</v>
      </c>
    </row>
    <row r="294466" spans="1:3" x14ac:dyDescent="0.2">
      <c r="A294466" s="1">
        <v>505093</v>
      </c>
      <c r="B294466" s="1" t="s">
        <v>293510</v>
      </c>
      <c r="C294466" s="1" t="s">
        <v>60</v>
      </c>
    </row>
    <row r="294467" spans="1:3" x14ac:dyDescent="0.2">
      <c r="A294467" s="1">
        <v>505095</v>
      </c>
      <c r="B294467" s="1" t="s">
        <v>293511</v>
      </c>
      <c r="C294467" s="1" t="s">
        <v>60</v>
      </c>
    </row>
    <row r="294468" spans="1:3" x14ac:dyDescent="0.2">
      <c r="A294468" s="1">
        <v>505097</v>
      </c>
      <c r="B294468" s="1" t="s">
        <v>293512</v>
      </c>
      <c r="C294468" s="1" t="s">
        <v>5</v>
      </c>
    </row>
    <row r="294469" spans="1:3" x14ac:dyDescent="0.2">
      <c r="A294469" s="1">
        <v>505101</v>
      </c>
      <c r="B294469" s="1" t="s">
        <v>293513</v>
      </c>
      <c r="C294469" s="1" t="s">
        <v>5</v>
      </c>
    </row>
    <row r="294470" spans="1:3" x14ac:dyDescent="0.2">
      <c r="A294470" s="1">
        <v>505103</v>
      </c>
      <c r="B294470" s="1" t="s">
        <v>293514</v>
      </c>
      <c r="C294470" s="1" t="s">
        <v>5</v>
      </c>
    </row>
    <row r="294471" spans="1:3" x14ac:dyDescent="0.2">
      <c r="A294471" s="1">
        <v>505105</v>
      </c>
      <c r="B294471" s="1" t="s">
        <v>293515</v>
      </c>
      <c r="C294471" s="1" t="s">
        <v>5</v>
      </c>
    </row>
    <row r="294472" spans="1:3" x14ac:dyDescent="0.2">
      <c r="A294472" s="1">
        <v>505107</v>
      </c>
      <c r="B294472" s="1" t="s">
        <v>293516</v>
      </c>
      <c r="C294472" s="1" t="s">
        <v>307</v>
      </c>
    </row>
    <row r="294473" spans="1:3" x14ac:dyDescent="0.2">
      <c r="A294473" s="1">
        <v>505109</v>
      </c>
      <c r="B294473" s="1" t="s">
        <v>293517</v>
      </c>
      <c r="C294473" s="1" t="s">
        <v>60</v>
      </c>
    </row>
    <row r="294474" spans="1:3" x14ac:dyDescent="0.2">
      <c r="A294474" s="1">
        <v>505113</v>
      </c>
      <c r="B294474" s="1" t="s">
        <v>293518</v>
      </c>
      <c r="C294474" s="1" t="s">
        <v>5</v>
      </c>
    </row>
    <row r="294475" spans="1:3" x14ac:dyDescent="0.2">
      <c r="A294475" s="1">
        <v>505115</v>
      </c>
      <c r="B294475" s="1" t="s">
        <v>293519</v>
      </c>
      <c r="C294475" s="1" t="s">
        <v>5</v>
      </c>
    </row>
    <row r="294476" spans="1:3" x14ac:dyDescent="0.2">
      <c r="A294476" s="1">
        <v>505177</v>
      </c>
      <c r="B294476" s="1" t="s">
        <v>293520</v>
      </c>
      <c r="C294476" s="1" t="s">
        <v>60</v>
      </c>
    </row>
    <row r="294477" spans="1:3" x14ac:dyDescent="0.2">
      <c r="A294477" s="1">
        <v>505211</v>
      </c>
      <c r="B294477" s="1" t="s">
        <v>293521</v>
      </c>
      <c r="C294477" s="1" t="s">
        <v>5</v>
      </c>
    </row>
    <row r="294478" spans="1:3" x14ac:dyDescent="0.2">
      <c r="A294478" s="1">
        <v>505245</v>
      </c>
      <c r="B294478" s="1" t="s">
        <v>293522</v>
      </c>
      <c r="C294478" s="1" t="s">
        <v>60</v>
      </c>
    </row>
    <row r="294479" spans="1:3" x14ac:dyDescent="0.2">
      <c r="A294479" s="1">
        <v>505246</v>
      </c>
      <c r="B294479" s="1" t="s">
        <v>293523</v>
      </c>
      <c r="C294479" s="1" t="s">
        <v>60</v>
      </c>
    </row>
    <row r="294480" spans="1:3" x14ac:dyDescent="0.2">
      <c r="A294480" s="1">
        <v>505247</v>
      </c>
      <c r="B294480" s="1" t="s">
        <v>293524</v>
      </c>
      <c r="C294480" s="1" t="s">
        <v>60</v>
      </c>
    </row>
    <row r="294481" spans="1:3" x14ac:dyDescent="0.2">
      <c r="A294481" s="1">
        <v>505248</v>
      </c>
      <c r="B294481" s="1" t="s">
        <v>293525</v>
      </c>
      <c r="C294481" s="1" t="s">
        <v>60</v>
      </c>
    </row>
    <row r="294482" spans="1:3" x14ac:dyDescent="0.2">
      <c r="A294482" s="1">
        <v>505249</v>
      </c>
      <c r="B294482" s="1" t="s">
        <v>293526</v>
      </c>
      <c r="C294482" s="1" t="s">
        <v>60</v>
      </c>
    </row>
    <row r="294483" spans="1:3" x14ac:dyDescent="0.2">
      <c r="A294483" s="1">
        <v>505250</v>
      </c>
      <c r="B294483" s="1" t="s">
        <v>293527</v>
      </c>
      <c r="C294483" s="1" t="s">
        <v>60</v>
      </c>
    </row>
    <row r="294484" spans="1:3" x14ac:dyDescent="0.2">
      <c r="A294484" s="1">
        <v>505251</v>
      </c>
      <c r="B294484" s="1" t="s">
        <v>293528</v>
      </c>
      <c r="C294484" s="1" t="s">
        <v>60</v>
      </c>
    </row>
    <row r="294485" spans="1:3" x14ac:dyDescent="0.2">
      <c r="A294485" s="1">
        <v>505252</v>
      </c>
      <c r="B294485" s="1" t="s">
        <v>293529</v>
      </c>
      <c r="C294485" s="1" t="s">
        <v>60</v>
      </c>
    </row>
    <row r="294486" spans="1:3" x14ac:dyDescent="0.2">
      <c r="A294486" s="1">
        <v>505253</v>
      </c>
      <c r="B294486" s="1" t="s">
        <v>293530</v>
      </c>
      <c r="C294486" s="1" t="s">
        <v>60</v>
      </c>
    </row>
    <row r="294487" spans="1:3" x14ac:dyDescent="0.2">
      <c r="A294487" s="1">
        <v>505254</v>
      </c>
      <c r="B294487" s="1" t="s">
        <v>293531</v>
      </c>
      <c r="C294487" s="1" t="s">
        <v>60</v>
      </c>
    </row>
    <row r="294488" spans="1:3" x14ac:dyDescent="0.2">
      <c r="A294488" s="1">
        <v>505289</v>
      </c>
      <c r="B294488" s="1" t="s">
        <v>293532</v>
      </c>
      <c r="C294488" s="1" t="s">
        <v>60</v>
      </c>
    </row>
    <row r="294489" spans="1:3" x14ac:dyDescent="0.2">
      <c r="A294489" s="1">
        <v>505290</v>
      </c>
      <c r="B294489" s="1" t="s">
        <v>293533</v>
      </c>
      <c r="C294489" s="1" t="s">
        <v>5</v>
      </c>
    </row>
    <row r="294490" spans="1:3" x14ac:dyDescent="0.2">
      <c r="A294490" s="1">
        <v>505291</v>
      </c>
      <c r="B294490" s="1" t="s">
        <v>293534</v>
      </c>
      <c r="C294490" s="1" t="s">
        <v>60</v>
      </c>
    </row>
    <row r="294491" spans="1:3" x14ac:dyDescent="0.2">
      <c r="A294491" s="1">
        <v>505292</v>
      </c>
      <c r="B294491" s="1" t="s">
        <v>293535</v>
      </c>
      <c r="C294491" s="1" t="s">
        <v>5</v>
      </c>
    </row>
    <row r="294492" spans="1:3" x14ac:dyDescent="0.2">
      <c r="A294492" s="1">
        <v>505293</v>
      </c>
      <c r="B294492" s="1" t="s">
        <v>293536</v>
      </c>
      <c r="C294492" s="1" t="s">
        <v>5</v>
      </c>
    </row>
    <row r="294493" spans="1:3" x14ac:dyDescent="0.2">
      <c r="A294493" s="1">
        <v>505294</v>
      </c>
      <c r="B294493" s="1" t="s">
        <v>293537</v>
      </c>
      <c r="C294493" s="1" t="s">
        <v>5</v>
      </c>
    </row>
    <row r="294494" spans="1:3" x14ac:dyDescent="0.2">
      <c r="A294494" s="1">
        <v>505295</v>
      </c>
      <c r="B294494" s="1" t="s">
        <v>293538</v>
      </c>
      <c r="C294494" s="1" t="s">
        <v>5</v>
      </c>
    </row>
    <row r="294495" spans="1:3" x14ac:dyDescent="0.2">
      <c r="A294495" s="1">
        <v>505296</v>
      </c>
      <c r="B294495" s="1" t="s">
        <v>293539</v>
      </c>
      <c r="C294495" s="1" t="s">
        <v>60</v>
      </c>
    </row>
    <row r="294496" spans="1:3" x14ac:dyDescent="0.2">
      <c r="A294496" s="1">
        <v>505297</v>
      </c>
      <c r="B294496" s="1" t="s">
        <v>293540</v>
      </c>
      <c r="C294496" s="1" t="s">
        <v>60</v>
      </c>
    </row>
    <row r="294497" spans="1:3" x14ac:dyDescent="0.2">
      <c r="A294497" s="1">
        <v>505298</v>
      </c>
      <c r="B294497" s="1" t="s">
        <v>293541</v>
      </c>
      <c r="C294497" s="1" t="s">
        <v>60</v>
      </c>
    </row>
    <row r="294498" spans="1:3" x14ac:dyDescent="0.2">
      <c r="A294498" s="1">
        <v>505299</v>
      </c>
      <c r="B294498" s="1" t="s">
        <v>293542</v>
      </c>
      <c r="C294498" s="1" t="s">
        <v>5</v>
      </c>
    </row>
    <row r="294499" spans="1:3" x14ac:dyDescent="0.2">
      <c r="A294499" s="1">
        <v>505301</v>
      </c>
      <c r="B294499" s="1" t="s">
        <v>293543</v>
      </c>
      <c r="C294499" s="1" t="s">
        <v>5</v>
      </c>
    </row>
    <row r="294500" spans="1:3" x14ac:dyDescent="0.2">
      <c r="A294500" s="1">
        <v>505305</v>
      </c>
      <c r="B294500" s="1" t="s">
        <v>293544</v>
      </c>
      <c r="C294500" s="1" t="s">
        <v>5</v>
      </c>
    </row>
    <row r="294501" spans="1:3" x14ac:dyDescent="0.2">
      <c r="A294501" s="1">
        <v>505307</v>
      </c>
      <c r="B294501" s="1" t="s">
        <v>293545</v>
      </c>
      <c r="C294501" s="1" t="s">
        <v>5</v>
      </c>
    </row>
    <row r="294502" spans="1:3" x14ac:dyDescent="0.2">
      <c r="A294502" s="1">
        <v>505309</v>
      </c>
      <c r="B294502" s="1" t="s">
        <v>293546</v>
      </c>
      <c r="C294502" s="1" t="s">
        <v>5</v>
      </c>
    </row>
    <row r="294503" spans="1:3" x14ac:dyDescent="0.2">
      <c r="A294503" s="1">
        <v>505311</v>
      </c>
      <c r="B294503" s="1" t="s">
        <v>293547</v>
      </c>
      <c r="C294503" s="1" t="s">
        <v>5</v>
      </c>
    </row>
    <row r="294504" spans="1:3" x14ac:dyDescent="0.2">
      <c r="A294504" s="1">
        <v>505313</v>
      </c>
      <c r="B294504" s="1" t="s">
        <v>293548</v>
      </c>
      <c r="C294504" s="1" t="s">
        <v>5</v>
      </c>
    </row>
    <row r="294505" spans="1:3" x14ac:dyDescent="0.2">
      <c r="A294505" s="1">
        <v>505315</v>
      </c>
      <c r="B294505" s="1" t="s">
        <v>293549</v>
      </c>
      <c r="C294505" s="1" t="s">
        <v>5</v>
      </c>
    </row>
    <row r="294506" spans="1:3" x14ac:dyDescent="0.2">
      <c r="A294506" s="1">
        <v>505317</v>
      </c>
      <c r="B294506" s="1" t="s">
        <v>293550</v>
      </c>
      <c r="C294506" s="1" t="s">
        <v>5</v>
      </c>
    </row>
    <row r="294507" spans="1:3" x14ac:dyDescent="0.2">
      <c r="A294507" s="1">
        <v>505319</v>
      </c>
      <c r="B294507" s="1" t="s">
        <v>293551</v>
      </c>
      <c r="C294507" s="1" t="s">
        <v>5</v>
      </c>
    </row>
    <row r="294508" spans="1:3" x14ac:dyDescent="0.2">
      <c r="A294508" s="1">
        <v>505321</v>
      </c>
      <c r="B294508" s="1" t="s">
        <v>293552</v>
      </c>
      <c r="C294508" s="1" t="s">
        <v>5</v>
      </c>
    </row>
    <row r="294509" spans="1:3" x14ac:dyDescent="0.2">
      <c r="A294509" s="1">
        <v>505323</v>
      </c>
      <c r="B294509" s="1" t="s">
        <v>293553</v>
      </c>
      <c r="C294509" s="1" t="s">
        <v>5</v>
      </c>
    </row>
    <row r="294510" spans="1:3" x14ac:dyDescent="0.2">
      <c r="A294510" s="1">
        <v>505325</v>
      </c>
      <c r="B294510" s="1" t="s">
        <v>293554</v>
      </c>
      <c r="C294510" s="1" t="s">
        <v>5</v>
      </c>
    </row>
    <row r="294511" spans="1:3" x14ac:dyDescent="0.2">
      <c r="A294511" s="1">
        <v>505327</v>
      </c>
      <c r="B294511" s="1" t="s">
        <v>293555</v>
      </c>
      <c r="C294511" s="1" t="s">
        <v>5</v>
      </c>
    </row>
    <row r="294512" spans="1:3" x14ac:dyDescent="0.2">
      <c r="A294512" s="1">
        <v>505329</v>
      </c>
      <c r="B294512" s="1" t="s">
        <v>293556</v>
      </c>
      <c r="C294512" s="1" t="s">
        <v>5</v>
      </c>
    </row>
    <row r="294513" spans="1:3" x14ac:dyDescent="0.2">
      <c r="A294513" s="1">
        <v>505331</v>
      </c>
      <c r="B294513" s="1" t="s">
        <v>293557</v>
      </c>
      <c r="C294513" s="1" t="s">
        <v>5</v>
      </c>
    </row>
    <row r="294514" spans="1:3" x14ac:dyDescent="0.2">
      <c r="A294514" s="1">
        <v>505333</v>
      </c>
      <c r="B294514" s="1" t="s">
        <v>293558</v>
      </c>
      <c r="C294514" s="1" t="s">
        <v>5</v>
      </c>
    </row>
    <row r="294515" spans="1:3" x14ac:dyDescent="0.2">
      <c r="A294515" s="1">
        <v>505335</v>
      </c>
      <c r="B294515" s="1" t="s">
        <v>293559</v>
      </c>
      <c r="C294515" s="1" t="s">
        <v>5</v>
      </c>
    </row>
    <row r="294516" spans="1:3" x14ac:dyDescent="0.2">
      <c r="A294516" s="1">
        <v>505345</v>
      </c>
      <c r="B294516" s="1" t="s">
        <v>293560</v>
      </c>
      <c r="C294516" s="1" t="s">
        <v>5</v>
      </c>
    </row>
    <row r="294517" spans="1:3" x14ac:dyDescent="0.2">
      <c r="A294517" s="1">
        <v>505347</v>
      </c>
      <c r="B294517" s="1" t="s">
        <v>293561</v>
      </c>
      <c r="C294517" s="1" t="s">
        <v>5</v>
      </c>
    </row>
    <row r="294518" spans="1:3" x14ac:dyDescent="0.2">
      <c r="A294518" s="1">
        <v>505349</v>
      </c>
      <c r="B294518" s="1" t="s">
        <v>293562</v>
      </c>
      <c r="C294518" s="1" t="s">
        <v>5</v>
      </c>
    </row>
    <row r="294519" spans="1:3" x14ac:dyDescent="0.2">
      <c r="A294519" s="1">
        <v>505351</v>
      </c>
      <c r="B294519" s="1" t="s">
        <v>293563</v>
      </c>
      <c r="C294519" s="1" t="s">
        <v>5</v>
      </c>
    </row>
    <row r="294520" spans="1:3" x14ac:dyDescent="0.2">
      <c r="A294520" s="1">
        <v>505353</v>
      </c>
      <c r="B294520" s="1" t="s">
        <v>293564</v>
      </c>
      <c r="C294520" s="1" t="s">
        <v>5</v>
      </c>
    </row>
    <row r="294521" spans="1:3" x14ac:dyDescent="0.2">
      <c r="A294521" s="1">
        <v>505355</v>
      </c>
      <c r="B294521" s="1" t="s">
        <v>293565</v>
      </c>
      <c r="C294521" s="1" t="s">
        <v>5</v>
      </c>
    </row>
    <row r="294522" spans="1:3" x14ac:dyDescent="0.2">
      <c r="A294522" s="1">
        <v>505357</v>
      </c>
      <c r="B294522" s="1" t="s">
        <v>293566</v>
      </c>
      <c r="C294522" s="1" t="s">
        <v>5</v>
      </c>
    </row>
    <row r="294523" spans="1:3" x14ac:dyDescent="0.2">
      <c r="A294523" s="1">
        <v>505359</v>
      </c>
      <c r="B294523" s="1" t="s">
        <v>293567</v>
      </c>
      <c r="C294523" s="1" t="s">
        <v>60</v>
      </c>
    </row>
    <row r="294524" spans="1:3" x14ac:dyDescent="0.2">
      <c r="A294524" s="1">
        <v>505361</v>
      </c>
      <c r="B294524" s="1" t="s">
        <v>293568</v>
      </c>
      <c r="C294524" s="1" t="s">
        <v>5</v>
      </c>
    </row>
    <row r="294525" spans="1:3" x14ac:dyDescent="0.2">
      <c r="A294525" s="1">
        <v>505363</v>
      </c>
      <c r="B294525" s="1" t="s">
        <v>293569</v>
      </c>
      <c r="C294525" s="1" t="s">
        <v>5</v>
      </c>
    </row>
    <row r="294526" spans="1:3" x14ac:dyDescent="0.2">
      <c r="A294526" s="1">
        <v>505365</v>
      </c>
      <c r="B294526" s="1" t="s">
        <v>293570</v>
      </c>
      <c r="C294526" s="1" t="s">
        <v>5</v>
      </c>
    </row>
    <row r="294527" spans="1:3" x14ac:dyDescent="0.2">
      <c r="A294527" s="1">
        <v>505367</v>
      </c>
      <c r="B294527" s="1" t="s">
        <v>293571</v>
      </c>
      <c r="C294527" s="1" t="s">
        <v>5</v>
      </c>
    </row>
    <row r="294528" spans="1:3" x14ac:dyDescent="0.2">
      <c r="A294528" s="1">
        <v>505369</v>
      </c>
      <c r="B294528" s="1" t="s">
        <v>293572</v>
      </c>
      <c r="C294528" s="1" t="s">
        <v>5</v>
      </c>
    </row>
    <row r="294529" spans="1:3" x14ac:dyDescent="0.2">
      <c r="A294529" s="1">
        <v>505371</v>
      </c>
      <c r="B294529" s="1" t="s">
        <v>293573</v>
      </c>
      <c r="C294529" s="1" t="s">
        <v>5</v>
      </c>
    </row>
    <row r="294530" spans="1:3" x14ac:dyDescent="0.2">
      <c r="A294530" s="1">
        <v>505373</v>
      </c>
      <c r="B294530" s="1" t="s">
        <v>293574</v>
      </c>
      <c r="C294530" s="1" t="s">
        <v>5</v>
      </c>
    </row>
    <row r="294531" spans="1:3" x14ac:dyDescent="0.2">
      <c r="A294531" s="1">
        <v>505375</v>
      </c>
      <c r="B294531" s="1" t="s">
        <v>293575</v>
      </c>
      <c r="C294531" s="1" t="s">
        <v>5</v>
      </c>
    </row>
    <row r="294532" spans="1:3" x14ac:dyDescent="0.2">
      <c r="A294532" s="1">
        <v>505377</v>
      </c>
      <c r="B294532" s="1" t="s">
        <v>293576</v>
      </c>
      <c r="C294532" s="1" t="s">
        <v>5</v>
      </c>
    </row>
    <row r="294533" spans="1:3" x14ac:dyDescent="0.2">
      <c r="A294533" s="1">
        <v>505443</v>
      </c>
      <c r="B294533" s="1" t="s">
        <v>293577</v>
      </c>
      <c r="C294533" s="1" t="s">
        <v>60</v>
      </c>
    </row>
    <row r="294534" spans="1:3" x14ac:dyDescent="0.2">
      <c r="A294534" s="1">
        <v>505444</v>
      </c>
      <c r="B294534" s="1" t="s">
        <v>293578</v>
      </c>
      <c r="C294534" s="1" t="s">
        <v>60</v>
      </c>
    </row>
    <row r="294535" spans="1:3" x14ac:dyDescent="0.2">
      <c r="A294535" s="1">
        <v>505445</v>
      </c>
      <c r="B294535" s="1" t="s">
        <v>293579</v>
      </c>
      <c r="C294535" s="1" t="s">
        <v>60</v>
      </c>
    </row>
    <row r="294536" spans="1:3" x14ac:dyDescent="0.2">
      <c r="A294536" s="1">
        <v>505446</v>
      </c>
      <c r="B294536" s="1" t="s">
        <v>293580</v>
      </c>
      <c r="C294536" s="1" t="s">
        <v>60</v>
      </c>
    </row>
    <row r="294537" spans="1:3" x14ac:dyDescent="0.2">
      <c r="A294537" s="1">
        <v>505447</v>
      </c>
      <c r="B294537" s="1" t="s">
        <v>293581</v>
      </c>
      <c r="C294537" s="1" t="s">
        <v>60</v>
      </c>
    </row>
    <row r="294538" spans="1:3" x14ac:dyDescent="0.2">
      <c r="A294538" s="1">
        <v>505448</v>
      </c>
      <c r="B294538" s="1" t="s">
        <v>293582</v>
      </c>
      <c r="C294538" s="1" t="s">
        <v>60</v>
      </c>
    </row>
    <row r="294539" spans="1:3" x14ac:dyDescent="0.2">
      <c r="A294539" s="1">
        <v>505449</v>
      </c>
      <c r="B294539" s="1" t="s">
        <v>293583</v>
      </c>
      <c r="C294539" s="1" t="s">
        <v>60</v>
      </c>
    </row>
    <row r="294540" spans="1:3" x14ac:dyDescent="0.2">
      <c r="A294540" s="1">
        <v>505450</v>
      </c>
      <c r="B294540" s="1" t="s">
        <v>293584</v>
      </c>
      <c r="C294540" s="1" t="s">
        <v>60</v>
      </c>
    </row>
    <row r="294541" spans="1:3" x14ac:dyDescent="0.2">
      <c r="A294541" s="1">
        <v>505451</v>
      </c>
      <c r="B294541" s="1" t="s">
        <v>293585</v>
      </c>
      <c r="C294541" s="1" t="s">
        <v>60</v>
      </c>
    </row>
    <row r="294542" spans="1:3" x14ac:dyDescent="0.2">
      <c r="A294542" s="1">
        <v>505452</v>
      </c>
      <c r="B294542" s="1" t="s">
        <v>293586</v>
      </c>
      <c r="C294542" s="1" t="s">
        <v>60</v>
      </c>
    </row>
    <row r="294543" spans="1:3" x14ac:dyDescent="0.2">
      <c r="A294543" s="1">
        <v>505467</v>
      </c>
      <c r="B294543" s="1" t="s">
        <v>293587</v>
      </c>
      <c r="C294543" s="1" t="s">
        <v>5</v>
      </c>
    </row>
    <row r="294544" spans="1:3" x14ac:dyDescent="0.2">
      <c r="A294544" s="1">
        <v>505475</v>
      </c>
      <c r="B294544" s="1" t="s">
        <v>293588</v>
      </c>
      <c r="C294544" s="1" t="s">
        <v>5</v>
      </c>
    </row>
    <row r="294545" spans="1:3" x14ac:dyDescent="0.2">
      <c r="A294545" s="1">
        <v>505485</v>
      </c>
      <c r="B294545" s="1" t="s">
        <v>293589</v>
      </c>
      <c r="C294545" s="1" t="s">
        <v>5</v>
      </c>
    </row>
    <row r="294546" spans="1:3" x14ac:dyDescent="0.2">
      <c r="A294546" s="1">
        <v>505487</v>
      </c>
      <c r="B294546" s="1" t="s">
        <v>293590</v>
      </c>
      <c r="C294546" s="1" t="s">
        <v>5</v>
      </c>
    </row>
    <row r="294547" spans="1:3" x14ac:dyDescent="0.2">
      <c r="A294547" s="1">
        <v>505489</v>
      </c>
      <c r="B294547" s="1" t="s">
        <v>293591</v>
      </c>
      <c r="C294547" s="1" t="s">
        <v>5</v>
      </c>
    </row>
    <row r="294548" spans="1:3" x14ac:dyDescent="0.2">
      <c r="A294548" s="1">
        <v>505491</v>
      </c>
      <c r="B294548" s="1" t="s">
        <v>293592</v>
      </c>
      <c r="C294548" s="1" t="s">
        <v>5</v>
      </c>
    </row>
    <row r="294549" spans="1:3" x14ac:dyDescent="0.2">
      <c r="A294549" s="1">
        <v>505493</v>
      </c>
      <c r="B294549" s="1" t="s">
        <v>293593</v>
      </c>
      <c r="C294549" s="1" t="s">
        <v>5</v>
      </c>
    </row>
    <row r="294550" spans="1:3" x14ac:dyDescent="0.2">
      <c r="A294550" s="1">
        <v>505495</v>
      </c>
      <c r="B294550" s="1" t="s">
        <v>293594</v>
      </c>
      <c r="C294550" s="1" t="s">
        <v>5</v>
      </c>
    </row>
    <row r="294551" spans="1:3" x14ac:dyDescent="0.2">
      <c r="A294551" s="1">
        <v>505499</v>
      </c>
      <c r="B294551" s="1" t="s">
        <v>293595</v>
      </c>
      <c r="C294551" s="1" t="s">
        <v>5</v>
      </c>
    </row>
    <row r="294552" spans="1:3" x14ac:dyDescent="0.2">
      <c r="A294552" s="1">
        <v>505505</v>
      </c>
      <c r="B294552" s="1" t="s">
        <v>293596</v>
      </c>
      <c r="C294552" s="1" t="s">
        <v>5</v>
      </c>
    </row>
    <row r="294553" spans="1:3" x14ac:dyDescent="0.2">
      <c r="A294553" s="1">
        <v>505509</v>
      </c>
      <c r="B294553" s="1" t="s">
        <v>293597</v>
      </c>
      <c r="C294553" s="1" t="s">
        <v>5</v>
      </c>
    </row>
    <row r="294554" spans="1:3" x14ac:dyDescent="0.2">
      <c r="A294554" s="1">
        <v>505515</v>
      </c>
      <c r="B294554" s="1" t="s">
        <v>293598</v>
      </c>
      <c r="C294554" s="1" t="s">
        <v>60</v>
      </c>
    </row>
    <row r="294555" spans="1:3" x14ac:dyDescent="0.2">
      <c r="A294555" s="1">
        <v>505516</v>
      </c>
      <c r="B294555" s="1" t="s">
        <v>293599</v>
      </c>
      <c r="C294555" s="1" t="s">
        <v>60</v>
      </c>
    </row>
    <row r="294556" spans="1:3" x14ac:dyDescent="0.2">
      <c r="A294556" s="1">
        <v>505517</v>
      </c>
      <c r="B294556" s="1" t="s">
        <v>293600</v>
      </c>
      <c r="C294556" s="1" t="s">
        <v>60</v>
      </c>
    </row>
    <row r="294557" spans="1:3" x14ac:dyDescent="0.2">
      <c r="A294557" s="1">
        <v>505518</v>
      </c>
      <c r="B294557" s="1" t="s">
        <v>293601</v>
      </c>
      <c r="C294557" s="1" t="s">
        <v>60</v>
      </c>
    </row>
    <row r="294558" spans="1:3" x14ac:dyDescent="0.2">
      <c r="A294558" s="1">
        <v>505519</v>
      </c>
      <c r="B294558" s="1" t="s">
        <v>293602</v>
      </c>
      <c r="C294558" s="1" t="s">
        <v>60</v>
      </c>
    </row>
    <row r="294559" spans="1:3" x14ac:dyDescent="0.2">
      <c r="A294559" s="1">
        <v>505520</v>
      </c>
      <c r="B294559" s="1" t="s">
        <v>293603</v>
      </c>
      <c r="C294559" s="1" t="s">
        <v>60</v>
      </c>
    </row>
    <row r="294560" spans="1:3" x14ac:dyDescent="0.2">
      <c r="A294560" s="1">
        <v>505521</v>
      </c>
      <c r="B294560" s="1" t="s">
        <v>293604</v>
      </c>
      <c r="C294560" s="1" t="s">
        <v>60</v>
      </c>
    </row>
    <row r="294561" spans="1:3" x14ac:dyDescent="0.2">
      <c r="A294561" s="1">
        <v>505522</v>
      </c>
      <c r="B294561" s="1" t="s">
        <v>293605</v>
      </c>
      <c r="C294561" s="1" t="s">
        <v>60</v>
      </c>
    </row>
    <row r="294562" spans="1:3" x14ac:dyDescent="0.2">
      <c r="A294562" s="1">
        <v>505523</v>
      </c>
      <c r="B294562" s="1" t="s">
        <v>293606</v>
      </c>
      <c r="C294562" s="1" t="s">
        <v>60</v>
      </c>
    </row>
    <row r="294563" spans="1:3" x14ac:dyDescent="0.2">
      <c r="A294563" s="1">
        <v>505524</v>
      </c>
      <c r="B294563" s="1" t="s">
        <v>293607</v>
      </c>
      <c r="C294563" s="1" t="s">
        <v>60</v>
      </c>
    </row>
    <row r="294564" spans="1:3" x14ac:dyDescent="0.2">
      <c r="A294564" s="1">
        <v>505525</v>
      </c>
      <c r="B294564" s="1" t="s">
        <v>293608</v>
      </c>
      <c r="C294564" s="1" t="s">
        <v>60</v>
      </c>
    </row>
    <row r="294565" spans="1:3" x14ac:dyDescent="0.2">
      <c r="A294565" s="1">
        <v>505527</v>
      </c>
      <c r="B294565" s="1" t="s">
        <v>293609</v>
      </c>
      <c r="C294565" s="1" t="s">
        <v>60</v>
      </c>
    </row>
    <row r="294566" spans="1:3" x14ac:dyDescent="0.2">
      <c r="A294566" s="1">
        <v>505528</v>
      </c>
      <c r="B294566" s="1" t="s">
        <v>293610</v>
      </c>
      <c r="C294566" s="1" t="s">
        <v>60</v>
      </c>
    </row>
    <row r="294567" spans="1:3" x14ac:dyDescent="0.2">
      <c r="A294567" s="1">
        <v>505529</v>
      </c>
      <c r="B294567" s="1" t="s">
        <v>293611</v>
      </c>
      <c r="C294567" s="1" t="s">
        <v>60</v>
      </c>
    </row>
    <row r="294568" spans="1:3" x14ac:dyDescent="0.2">
      <c r="A294568" s="1">
        <v>505530</v>
      </c>
      <c r="B294568" s="1" t="s">
        <v>293612</v>
      </c>
      <c r="C294568" s="1" t="s">
        <v>5</v>
      </c>
    </row>
    <row r="294569" spans="1:3" x14ac:dyDescent="0.2">
      <c r="A294569" s="1">
        <v>505531</v>
      </c>
      <c r="B294569" s="1" t="s">
        <v>293613</v>
      </c>
      <c r="C294569" s="1" t="s">
        <v>60</v>
      </c>
    </row>
    <row r="294570" spans="1:3" x14ac:dyDescent="0.2">
      <c r="A294570" s="1">
        <v>505532</v>
      </c>
      <c r="B294570" s="1" t="s">
        <v>293614</v>
      </c>
      <c r="C294570" s="1" t="s">
        <v>60</v>
      </c>
    </row>
    <row r="294571" spans="1:3" x14ac:dyDescent="0.2">
      <c r="A294571" s="1">
        <v>505533</v>
      </c>
      <c r="B294571" s="1" t="s">
        <v>293615</v>
      </c>
      <c r="C294571" s="1" t="s">
        <v>5</v>
      </c>
    </row>
    <row r="294572" spans="1:3" x14ac:dyDescent="0.2">
      <c r="A294572" s="1">
        <v>505534</v>
      </c>
      <c r="B294572" s="1" t="s">
        <v>293616</v>
      </c>
      <c r="C294572" s="1" t="s">
        <v>5</v>
      </c>
    </row>
    <row r="294573" spans="1:3" x14ac:dyDescent="0.2">
      <c r="A294573" s="1">
        <v>505535</v>
      </c>
      <c r="B294573" s="1" t="s">
        <v>293617</v>
      </c>
      <c r="C294573" s="1" t="s">
        <v>60</v>
      </c>
    </row>
    <row r="294574" spans="1:3" x14ac:dyDescent="0.2">
      <c r="A294574" s="1">
        <v>505536</v>
      </c>
      <c r="B294574" s="1" t="s">
        <v>293618</v>
      </c>
      <c r="C294574" s="1" t="s">
        <v>307</v>
      </c>
    </row>
    <row r="294575" spans="1:3" x14ac:dyDescent="0.2">
      <c r="A294575" s="1">
        <v>505541</v>
      </c>
      <c r="B294575" s="1" t="s">
        <v>293619</v>
      </c>
      <c r="C294575" s="1" t="s">
        <v>5</v>
      </c>
    </row>
    <row r="294576" spans="1:3" x14ac:dyDescent="0.2">
      <c r="A294576" s="1">
        <v>505637</v>
      </c>
      <c r="B294576" s="1" t="s">
        <v>293620</v>
      </c>
      <c r="C294576" s="1" t="s">
        <v>60</v>
      </c>
    </row>
    <row r="294577" spans="1:3" x14ac:dyDescent="0.2">
      <c r="A294577" s="1">
        <v>505638</v>
      </c>
      <c r="B294577" s="1" t="s">
        <v>293621</v>
      </c>
      <c r="C294577" s="1" t="s">
        <v>60</v>
      </c>
    </row>
    <row r="294578" spans="1:3" x14ac:dyDescent="0.2">
      <c r="A294578" s="1">
        <v>505639</v>
      </c>
      <c r="B294578" s="1" t="s">
        <v>293622</v>
      </c>
      <c r="C294578" s="1" t="s">
        <v>60</v>
      </c>
    </row>
    <row r="294579" spans="1:3" x14ac:dyDescent="0.2">
      <c r="A294579" s="1">
        <v>505640</v>
      </c>
      <c r="B294579" s="1" t="s">
        <v>293623</v>
      </c>
      <c r="C294579" s="1" t="s">
        <v>60</v>
      </c>
    </row>
    <row r="294580" spans="1:3" x14ac:dyDescent="0.2">
      <c r="A294580" s="1">
        <v>505641</v>
      </c>
      <c r="B294580" s="1" t="s">
        <v>293624</v>
      </c>
      <c r="C294580" s="1" t="s">
        <v>60</v>
      </c>
    </row>
    <row r="294581" spans="1:3" x14ac:dyDescent="0.2">
      <c r="A294581" s="1">
        <v>505642</v>
      </c>
      <c r="B294581" s="1" t="s">
        <v>293625</v>
      </c>
      <c r="C294581" s="1" t="s">
        <v>60</v>
      </c>
    </row>
    <row r="294582" spans="1:3" x14ac:dyDescent="0.2">
      <c r="A294582" s="1">
        <v>505643</v>
      </c>
      <c r="B294582" s="1" t="s">
        <v>293626</v>
      </c>
      <c r="C294582" s="1" t="s">
        <v>60</v>
      </c>
    </row>
    <row r="294583" spans="1:3" x14ac:dyDescent="0.2">
      <c r="A294583" s="1">
        <v>505644</v>
      </c>
      <c r="B294583" s="1" t="s">
        <v>293627</v>
      </c>
      <c r="C294583" s="1" t="s">
        <v>60</v>
      </c>
    </row>
    <row r="294584" spans="1:3" x14ac:dyDescent="0.2">
      <c r="A294584" s="1">
        <v>505645</v>
      </c>
      <c r="B294584" s="1" t="s">
        <v>293628</v>
      </c>
      <c r="C294584" s="1" t="s">
        <v>60</v>
      </c>
    </row>
    <row r="294585" spans="1:3" x14ac:dyDescent="0.2">
      <c r="A294585" s="1">
        <v>505646</v>
      </c>
      <c r="B294585" s="1" t="s">
        <v>293629</v>
      </c>
      <c r="C294585" s="1" t="s">
        <v>60</v>
      </c>
    </row>
    <row r="294586" spans="1:3" x14ac:dyDescent="0.2">
      <c r="A294586" s="1">
        <v>505647</v>
      </c>
      <c r="B294586" s="1" t="s">
        <v>293630</v>
      </c>
      <c r="C294586" s="1" t="s">
        <v>5</v>
      </c>
    </row>
    <row r="294587" spans="1:3" x14ac:dyDescent="0.2">
      <c r="A294587" s="1">
        <v>505651</v>
      </c>
      <c r="B294587" s="1" t="s">
        <v>293631</v>
      </c>
      <c r="C294587" s="1" t="s">
        <v>5</v>
      </c>
    </row>
    <row r="294588" spans="1:3" x14ac:dyDescent="0.2">
      <c r="A294588" s="1">
        <v>505653</v>
      </c>
      <c r="B294588" s="1" t="s">
        <v>293632</v>
      </c>
      <c r="C294588" s="1" t="s">
        <v>5</v>
      </c>
    </row>
    <row r="294589" spans="1:3" x14ac:dyDescent="0.2">
      <c r="A294589" s="1">
        <v>505655</v>
      </c>
      <c r="B294589" s="1" t="s">
        <v>293633</v>
      </c>
      <c r="C294589" s="1" t="s">
        <v>5</v>
      </c>
    </row>
    <row r="294590" spans="1:3" x14ac:dyDescent="0.2">
      <c r="A294590" s="1">
        <v>505657</v>
      </c>
      <c r="B294590" s="1" t="s">
        <v>293634</v>
      </c>
      <c r="C294590" s="1" t="s">
        <v>5</v>
      </c>
    </row>
    <row r="294591" spans="1:3" x14ac:dyDescent="0.2">
      <c r="A294591" s="1">
        <v>505659</v>
      </c>
      <c r="B294591" s="1" t="s">
        <v>293635</v>
      </c>
      <c r="C294591" s="1" t="s">
        <v>60</v>
      </c>
    </row>
    <row r="294592" spans="1:3" x14ac:dyDescent="0.2">
      <c r="A294592" s="1">
        <v>505661</v>
      </c>
      <c r="B294592" s="1" t="s">
        <v>293636</v>
      </c>
      <c r="C294592" s="1" t="s">
        <v>5</v>
      </c>
    </row>
    <row r="294593" spans="1:3" x14ac:dyDescent="0.2">
      <c r="A294593" s="1">
        <v>505663</v>
      </c>
      <c r="B294593" s="1" t="s">
        <v>293637</v>
      </c>
      <c r="C294593" s="1" t="s">
        <v>5</v>
      </c>
    </row>
    <row r="294594" spans="1:3" x14ac:dyDescent="0.2">
      <c r="A294594" s="1">
        <v>505665</v>
      </c>
      <c r="B294594" s="1" t="s">
        <v>293638</v>
      </c>
      <c r="C294594" s="1" t="s">
        <v>307</v>
      </c>
    </row>
    <row r="294595" spans="1:3" x14ac:dyDescent="0.2">
      <c r="A294595" s="1">
        <v>505667</v>
      </c>
      <c r="B294595" s="1" t="s">
        <v>293639</v>
      </c>
      <c r="C294595" s="1" t="s">
        <v>60</v>
      </c>
    </row>
    <row r="294596" spans="1:3" x14ac:dyDescent="0.2">
      <c r="A294596" s="1">
        <v>505669</v>
      </c>
      <c r="B294596" s="1" t="s">
        <v>293640</v>
      </c>
      <c r="C294596" s="1" t="s">
        <v>5</v>
      </c>
    </row>
    <row r="294597" spans="1:3" x14ac:dyDescent="0.2">
      <c r="A294597" s="1">
        <v>505671</v>
      </c>
      <c r="B294597" s="1" t="s">
        <v>293641</v>
      </c>
      <c r="C294597" s="1" t="s">
        <v>60</v>
      </c>
    </row>
    <row r="294598" spans="1:3" x14ac:dyDescent="0.2">
      <c r="A294598" s="1">
        <v>505673</v>
      </c>
      <c r="B294598" s="1" t="s">
        <v>293642</v>
      </c>
      <c r="C294598" s="1" t="s">
        <v>5</v>
      </c>
    </row>
    <row r="294599" spans="1:3" x14ac:dyDescent="0.2">
      <c r="A294599" s="1">
        <v>505675</v>
      </c>
      <c r="B294599" s="1" t="s">
        <v>293643</v>
      </c>
      <c r="C294599" s="1" t="s">
        <v>60</v>
      </c>
    </row>
    <row r="294600" spans="1:3" x14ac:dyDescent="0.2">
      <c r="A294600" s="1">
        <v>505677</v>
      </c>
      <c r="B294600" s="1" t="s">
        <v>293644</v>
      </c>
      <c r="C294600" s="1" t="s">
        <v>5</v>
      </c>
    </row>
    <row r="294601" spans="1:3" x14ac:dyDescent="0.2">
      <c r="A294601" s="1">
        <v>505679</v>
      </c>
      <c r="B294601" s="1" t="s">
        <v>293645</v>
      </c>
      <c r="C294601" s="1" t="s">
        <v>5</v>
      </c>
    </row>
    <row r="294602" spans="1:3" x14ac:dyDescent="0.2">
      <c r="A294602" s="1">
        <v>505681</v>
      </c>
      <c r="B294602" s="1" t="s">
        <v>293646</v>
      </c>
      <c r="C294602" s="1" t="s">
        <v>5</v>
      </c>
    </row>
    <row r="294603" spans="1:3" x14ac:dyDescent="0.2">
      <c r="A294603" s="1">
        <v>505683</v>
      </c>
      <c r="B294603" s="1" t="s">
        <v>293647</v>
      </c>
      <c r="C294603" s="1" t="s">
        <v>5</v>
      </c>
    </row>
    <row r="294604" spans="1:3" x14ac:dyDescent="0.2">
      <c r="A294604" s="1">
        <v>505685</v>
      </c>
      <c r="B294604" s="1" t="s">
        <v>293648</v>
      </c>
      <c r="C294604" s="1" t="s">
        <v>5</v>
      </c>
    </row>
    <row r="294605" spans="1:3" x14ac:dyDescent="0.2">
      <c r="A294605" s="1">
        <v>505687</v>
      </c>
      <c r="B294605" s="1" t="s">
        <v>293649</v>
      </c>
      <c r="C294605" s="1" t="s">
        <v>60</v>
      </c>
    </row>
    <row r="294606" spans="1:3" x14ac:dyDescent="0.2">
      <c r="A294606" s="1">
        <v>505691</v>
      </c>
      <c r="B294606" s="1" t="s">
        <v>293650</v>
      </c>
      <c r="C294606" s="1" t="s">
        <v>5</v>
      </c>
    </row>
    <row r="294607" spans="1:3" x14ac:dyDescent="0.2">
      <c r="A294607" s="1">
        <v>505699</v>
      </c>
      <c r="B294607" s="1" t="s">
        <v>293651</v>
      </c>
      <c r="C294607" s="1" t="s">
        <v>5</v>
      </c>
    </row>
    <row r="294608" spans="1:3" x14ac:dyDescent="0.2">
      <c r="A294608" s="1">
        <v>505707</v>
      </c>
      <c r="B294608" s="1" t="s">
        <v>293652</v>
      </c>
      <c r="C294608" s="1" t="s">
        <v>5</v>
      </c>
    </row>
    <row r="294609" spans="1:3" x14ac:dyDescent="0.2">
      <c r="A294609" s="1">
        <v>505709</v>
      </c>
      <c r="B294609" s="1" t="s">
        <v>293653</v>
      </c>
      <c r="C294609" s="1" t="s">
        <v>60</v>
      </c>
    </row>
    <row r="294610" spans="1:3" x14ac:dyDescent="0.2">
      <c r="A294610" s="1">
        <v>505721</v>
      </c>
      <c r="B294610" s="1" t="s">
        <v>293654</v>
      </c>
      <c r="C294610" s="1" t="s">
        <v>60</v>
      </c>
    </row>
    <row r="294611" spans="1:3" x14ac:dyDescent="0.2">
      <c r="A294611" s="1">
        <v>505747</v>
      </c>
      <c r="B294611" s="1" t="s">
        <v>293655</v>
      </c>
      <c r="C294611" s="1" t="s">
        <v>5</v>
      </c>
    </row>
    <row r="294612" spans="1:3" x14ac:dyDescent="0.2">
      <c r="A294612" s="1">
        <v>505759</v>
      </c>
      <c r="B294612" s="1" t="s">
        <v>293656</v>
      </c>
      <c r="C294612" s="1" t="s">
        <v>5</v>
      </c>
    </row>
    <row r="294613" spans="1:3" x14ac:dyDescent="0.2">
      <c r="A294613" s="1">
        <v>505773</v>
      </c>
      <c r="B294613" s="1" t="s">
        <v>293657</v>
      </c>
      <c r="C294613" s="1" t="s">
        <v>5</v>
      </c>
    </row>
    <row r="294614" spans="1:3" x14ac:dyDescent="0.2">
      <c r="A294614" s="1">
        <v>505787</v>
      </c>
      <c r="B294614" s="1" t="s">
        <v>293658</v>
      </c>
      <c r="C294614" s="1" t="s">
        <v>5</v>
      </c>
    </row>
    <row r="294615" spans="1:3" x14ac:dyDescent="0.2">
      <c r="A294615" s="1">
        <v>505789</v>
      </c>
      <c r="B294615" s="1" t="s">
        <v>293659</v>
      </c>
      <c r="C294615" s="1" t="s">
        <v>5</v>
      </c>
    </row>
    <row r="294616" spans="1:3" x14ac:dyDescent="0.2">
      <c r="A294616" s="1">
        <v>505791</v>
      </c>
      <c r="B294616" s="1" t="s">
        <v>293660</v>
      </c>
      <c r="C294616" s="1" t="s">
        <v>5</v>
      </c>
    </row>
    <row r="294617" spans="1:3" x14ac:dyDescent="0.2">
      <c r="A294617" s="1">
        <v>505793</v>
      </c>
      <c r="B294617" s="1" t="s">
        <v>293661</v>
      </c>
      <c r="C294617" s="1" t="s">
        <v>5</v>
      </c>
    </row>
    <row r="294618" spans="1:3" x14ac:dyDescent="0.2">
      <c r="A294618" s="1">
        <v>505795</v>
      </c>
      <c r="B294618" s="1" t="s">
        <v>293662</v>
      </c>
      <c r="C294618" s="1" t="s">
        <v>5</v>
      </c>
    </row>
    <row r="294619" spans="1:3" x14ac:dyDescent="0.2">
      <c r="A294619" s="1">
        <v>505797</v>
      </c>
      <c r="B294619" s="1" t="s">
        <v>293663</v>
      </c>
      <c r="C294619" s="1" t="s">
        <v>5</v>
      </c>
    </row>
    <row r="294620" spans="1:3" x14ac:dyDescent="0.2">
      <c r="A294620" s="1">
        <v>505799</v>
      </c>
      <c r="B294620" s="1" t="s">
        <v>293664</v>
      </c>
      <c r="C294620" s="1" t="s">
        <v>5</v>
      </c>
    </row>
    <row r="294621" spans="1:3" x14ac:dyDescent="0.2">
      <c r="A294621" s="1">
        <v>505801</v>
      </c>
      <c r="B294621" s="1" t="s">
        <v>293665</v>
      </c>
      <c r="C294621" s="1" t="s">
        <v>5</v>
      </c>
    </row>
    <row r="294622" spans="1:3" x14ac:dyDescent="0.2">
      <c r="A294622" s="1">
        <v>505803</v>
      </c>
      <c r="B294622" s="1" t="s">
        <v>293666</v>
      </c>
      <c r="C294622" s="1" t="s">
        <v>60</v>
      </c>
    </row>
    <row r="294623" spans="1:3" x14ac:dyDescent="0.2">
      <c r="A294623" s="1">
        <v>505804</v>
      </c>
      <c r="B294623" s="1" t="s">
        <v>293667</v>
      </c>
      <c r="C294623" s="1" t="s">
        <v>60</v>
      </c>
    </row>
    <row r="294624" spans="1:3" x14ac:dyDescent="0.2">
      <c r="A294624" s="1">
        <v>505805</v>
      </c>
      <c r="B294624" s="1" t="s">
        <v>293668</v>
      </c>
      <c r="C294624" s="1" t="s">
        <v>60</v>
      </c>
    </row>
    <row r="294625" spans="1:3" x14ac:dyDescent="0.2">
      <c r="A294625" s="1">
        <v>505806</v>
      </c>
      <c r="B294625" s="1" t="s">
        <v>293669</v>
      </c>
      <c r="C294625" s="1" t="s">
        <v>60</v>
      </c>
    </row>
    <row r="294626" spans="1:3" x14ac:dyDescent="0.2">
      <c r="A294626" s="1">
        <v>505807</v>
      </c>
      <c r="B294626" s="1" t="s">
        <v>293670</v>
      </c>
      <c r="C294626" s="1" t="s">
        <v>307</v>
      </c>
    </row>
    <row r="294627" spans="1:3" x14ac:dyDescent="0.2">
      <c r="A294627" s="1">
        <v>505808</v>
      </c>
      <c r="B294627" s="1" t="s">
        <v>293671</v>
      </c>
      <c r="C294627" s="1" t="s">
        <v>60</v>
      </c>
    </row>
    <row r="294628" spans="1:3" x14ac:dyDescent="0.2">
      <c r="A294628" s="1">
        <v>505809</v>
      </c>
      <c r="B294628" s="1" t="s">
        <v>293672</v>
      </c>
      <c r="C294628" s="1" t="s">
        <v>60</v>
      </c>
    </row>
    <row r="294629" spans="1:3" x14ac:dyDescent="0.2">
      <c r="A294629" s="1">
        <v>505810</v>
      </c>
      <c r="B294629" s="1" t="s">
        <v>293673</v>
      </c>
      <c r="C294629" s="1" t="s">
        <v>60</v>
      </c>
    </row>
    <row r="294630" spans="1:3" x14ac:dyDescent="0.2">
      <c r="A294630" s="1">
        <v>505811</v>
      </c>
      <c r="B294630" s="1" t="s">
        <v>293674</v>
      </c>
      <c r="C294630" s="1" t="s">
        <v>5</v>
      </c>
    </row>
    <row r="294631" spans="1:3" x14ac:dyDescent="0.2">
      <c r="A294631" s="1">
        <v>505812</v>
      </c>
      <c r="B294631" s="1" t="s">
        <v>293675</v>
      </c>
      <c r="C294631" s="1" t="s">
        <v>5</v>
      </c>
    </row>
    <row r="294632" spans="1:3" x14ac:dyDescent="0.2">
      <c r="A294632" s="1">
        <v>505869</v>
      </c>
      <c r="B294632" s="1" t="s">
        <v>293676</v>
      </c>
      <c r="C294632" s="1" t="s">
        <v>5</v>
      </c>
    </row>
    <row r="294633" spans="1:3" x14ac:dyDescent="0.2">
      <c r="A294633" s="1">
        <v>505871</v>
      </c>
      <c r="B294633" s="1" t="s">
        <v>293677</v>
      </c>
      <c r="C294633" s="1" t="s">
        <v>5</v>
      </c>
    </row>
    <row r="294634" spans="1:3" x14ac:dyDescent="0.2">
      <c r="A294634" s="1">
        <v>505873</v>
      </c>
      <c r="B294634" s="1" t="s">
        <v>293678</v>
      </c>
      <c r="C294634" s="1" t="s">
        <v>5</v>
      </c>
    </row>
    <row r="294635" spans="1:3" x14ac:dyDescent="0.2">
      <c r="A294635" s="1">
        <v>505875</v>
      </c>
      <c r="B294635" s="1" t="s">
        <v>293679</v>
      </c>
      <c r="C294635" s="1" t="s">
        <v>5</v>
      </c>
    </row>
    <row r="294636" spans="1:3" x14ac:dyDescent="0.2">
      <c r="A294636" s="1">
        <v>505879</v>
      </c>
      <c r="B294636" s="1" t="s">
        <v>293680</v>
      </c>
      <c r="C294636" s="1" t="s">
        <v>60</v>
      </c>
    </row>
    <row r="294637" spans="1:3" x14ac:dyDescent="0.2">
      <c r="A294637" s="1">
        <v>505881</v>
      </c>
      <c r="B294637" s="1" t="s">
        <v>293681</v>
      </c>
      <c r="C294637" s="1" t="s">
        <v>5</v>
      </c>
    </row>
    <row r="294638" spans="1:3" x14ac:dyDescent="0.2">
      <c r="A294638" s="1">
        <v>505883</v>
      </c>
      <c r="B294638" s="1" t="s">
        <v>293682</v>
      </c>
      <c r="C294638" s="1" t="s">
        <v>5</v>
      </c>
    </row>
    <row r="294639" spans="1:3" x14ac:dyDescent="0.2">
      <c r="A294639" s="1">
        <v>505887</v>
      </c>
      <c r="B294639" s="1" t="s">
        <v>293683</v>
      </c>
      <c r="C294639" s="1" t="s">
        <v>5</v>
      </c>
    </row>
    <row r="294640" spans="1:3" x14ac:dyDescent="0.2">
      <c r="A294640" s="1">
        <v>505891</v>
      </c>
      <c r="B294640" s="1" t="s">
        <v>293684</v>
      </c>
      <c r="C294640" s="1" t="s">
        <v>5</v>
      </c>
    </row>
    <row r="294641" spans="1:3" x14ac:dyDescent="0.2">
      <c r="A294641" s="1">
        <v>505893</v>
      </c>
      <c r="B294641" s="1" t="s">
        <v>293685</v>
      </c>
      <c r="C294641" s="1" t="s">
        <v>60</v>
      </c>
    </row>
    <row r="294642" spans="1:3" x14ac:dyDescent="0.2">
      <c r="A294642" s="1">
        <v>505895</v>
      </c>
      <c r="B294642" s="1" t="s">
        <v>293686</v>
      </c>
      <c r="C294642" s="1" t="s">
        <v>5</v>
      </c>
    </row>
    <row r="294643" spans="1:3" x14ac:dyDescent="0.2">
      <c r="A294643" s="1">
        <v>505897</v>
      </c>
      <c r="B294643" s="1" t="s">
        <v>293687</v>
      </c>
      <c r="C294643" s="1" t="s">
        <v>5</v>
      </c>
    </row>
    <row r="294644" spans="1:3" x14ac:dyDescent="0.2">
      <c r="A294644" s="1">
        <v>505899</v>
      </c>
      <c r="B294644" s="1" t="s">
        <v>293688</v>
      </c>
      <c r="C294644" s="1" t="s">
        <v>5</v>
      </c>
    </row>
    <row r="294645" spans="1:3" x14ac:dyDescent="0.2">
      <c r="A294645" s="1">
        <v>505901</v>
      </c>
      <c r="B294645" s="1" t="s">
        <v>293689</v>
      </c>
      <c r="C294645" s="1" t="s">
        <v>5</v>
      </c>
    </row>
    <row r="294646" spans="1:3" x14ac:dyDescent="0.2">
      <c r="A294646" s="1">
        <v>505903</v>
      </c>
      <c r="B294646" s="1" t="s">
        <v>293690</v>
      </c>
      <c r="C294646" s="1" t="s">
        <v>5</v>
      </c>
    </row>
    <row r="294647" spans="1:3" x14ac:dyDescent="0.2">
      <c r="A294647" s="1">
        <v>505905</v>
      </c>
      <c r="B294647" s="1" t="s">
        <v>293691</v>
      </c>
      <c r="C294647" s="1" t="s">
        <v>60</v>
      </c>
    </row>
    <row r="294648" spans="1:3" x14ac:dyDescent="0.2">
      <c r="A294648" s="1">
        <v>505907</v>
      </c>
      <c r="B294648" s="1" t="s">
        <v>293692</v>
      </c>
      <c r="C294648" s="1" t="s">
        <v>5</v>
      </c>
    </row>
    <row r="294649" spans="1:3" x14ac:dyDescent="0.2">
      <c r="A294649" s="1">
        <v>505909</v>
      </c>
      <c r="B294649" s="1" t="s">
        <v>293693</v>
      </c>
      <c r="C294649" s="1" t="s">
        <v>60</v>
      </c>
    </row>
    <row r="294650" spans="1:3" x14ac:dyDescent="0.2">
      <c r="A294650" s="1">
        <v>505911</v>
      </c>
      <c r="B294650" s="1" t="s">
        <v>293694</v>
      </c>
      <c r="C294650" s="1" t="s">
        <v>5</v>
      </c>
    </row>
    <row r="294651" spans="1:3" x14ac:dyDescent="0.2">
      <c r="A294651" s="1">
        <v>505913</v>
      </c>
      <c r="B294651" s="1" t="s">
        <v>293695</v>
      </c>
      <c r="C294651" s="1" t="s">
        <v>5</v>
      </c>
    </row>
    <row r="294652" spans="1:3" x14ac:dyDescent="0.2">
      <c r="A294652" s="1">
        <v>505919</v>
      </c>
      <c r="B294652" s="1" t="s">
        <v>293696</v>
      </c>
      <c r="C294652" s="1" t="s">
        <v>5</v>
      </c>
    </row>
    <row r="294653" spans="1:3" x14ac:dyDescent="0.2">
      <c r="A294653" s="1">
        <v>505921</v>
      </c>
      <c r="B294653" s="1" t="s">
        <v>293697</v>
      </c>
      <c r="C294653" s="1" t="s">
        <v>5</v>
      </c>
    </row>
    <row r="294654" spans="1:3" x14ac:dyDescent="0.2">
      <c r="A294654" s="1">
        <v>505923</v>
      </c>
      <c r="B294654" s="1" t="s">
        <v>293698</v>
      </c>
      <c r="C294654" s="1" t="s">
        <v>5</v>
      </c>
    </row>
    <row r="294655" spans="1:3" x14ac:dyDescent="0.2">
      <c r="A294655" s="1">
        <v>505925</v>
      </c>
      <c r="B294655" s="1" t="s">
        <v>293699</v>
      </c>
      <c r="C294655" s="1" t="s">
        <v>5</v>
      </c>
    </row>
    <row r="294656" spans="1:3" x14ac:dyDescent="0.2">
      <c r="A294656" s="1">
        <v>505927</v>
      </c>
      <c r="B294656" s="1" t="s">
        <v>293700</v>
      </c>
      <c r="C294656" s="1" t="s">
        <v>5</v>
      </c>
    </row>
    <row r="294657" spans="1:4" x14ac:dyDescent="0.2">
      <c r="A294657" s="1">
        <v>505929</v>
      </c>
      <c r="B294657" s="1" t="s">
        <v>293701</v>
      </c>
      <c r="C294657" s="1" t="s">
        <v>5</v>
      </c>
    </row>
    <row r="294658" spans="1:4" x14ac:dyDescent="0.2">
      <c r="A294658" s="1">
        <v>505931</v>
      </c>
      <c r="B294658" s="1" t="s">
        <v>293702</v>
      </c>
      <c r="C294658" s="1" t="s">
        <v>60</v>
      </c>
    </row>
    <row r="294659" spans="1:4" x14ac:dyDescent="0.2">
      <c r="A294659" s="1">
        <v>505933</v>
      </c>
      <c r="B294659" s="1" t="s">
        <v>293703</v>
      </c>
      <c r="C294659" s="1" t="s">
        <v>60</v>
      </c>
    </row>
    <row r="294660" spans="1:4" x14ac:dyDescent="0.2">
      <c r="A294660" s="1">
        <v>505935</v>
      </c>
      <c r="B294660" s="1" t="s">
        <v>293704</v>
      </c>
      <c r="C294660" s="1" t="s">
        <v>5</v>
      </c>
    </row>
    <row r="294661" spans="1:4" x14ac:dyDescent="0.2">
      <c r="A294661" s="1">
        <v>505941</v>
      </c>
      <c r="B294661" s="1" t="s">
        <v>293705</v>
      </c>
      <c r="C294661" t="s">
        <v>60</v>
      </c>
      <c r="D294661" s="1" t="s">
        <v>61</v>
      </c>
    </row>
    <row r="294662" spans="1:4" x14ac:dyDescent="0.2">
      <c r="A294662" s="1">
        <v>505942</v>
      </c>
      <c r="B294662" s="1" t="s">
        <v>293706</v>
      </c>
      <c r="C294662" t="s">
        <v>60</v>
      </c>
      <c r="D294662" s="1" t="s">
        <v>61</v>
      </c>
    </row>
    <row r="294663" spans="1:4" x14ac:dyDescent="0.2">
      <c r="A294663" s="1">
        <v>505944</v>
      </c>
      <c r="B294663" s="1" t="s">
        <v>293707</v>
      </c>
      <c r="C294663" t="s">
        <v>60</v>
      </c>
      <c r="D294663" s="1" t="s">
        <v>61</v>
      </c>
    </row>
    <row r="294664" spans="1:4" x14ac:dyDescent="0.2">
      <c r="A294664" s="1">
        <v>505946</v>
      </c>
      <c r="B294664" s="1" t="s">
        <v>293708</v>
      </c>
      <c r="C294664" s="1" t="s">
        <v>5</v>
      </c>
    </row>
    <row r="294665" spans="1:4" x14ac:dyDescent="0.2">
      <c r="A294665" s="1">
        <v>505947</v>
      </c>
      <c r="B294665" s="1" t="s">
        <v>293709</v>
      </c>
      <c r="C294665" t="s">
        <v>60</v>
      </c>
      <c r="D294665" s="1" t="s">
        <v>61</v>
      </c>
    </row>
    <row r="294666" spans="1:4" x14ac:dyDescent="0.2">
      <c r="A294666" s="1">
        <v>505948</v>
      </c>
      <c r="B294666" s="1" t="s">
        <v>293710</v>
      </c>
      <c r="C294666" t="s">
        <v>60</v>
      </c>
      <c r="D294666" s="1" t="s">
        <v>61</v>
      </c>
    </row>
    <row r="294667" spans="1:4" x14ac:dyDescent="0.2">
      <c r="A294667" s="1">
        <v>505949</v>
      </c>
      <c r="B294667" s="1" t="s">
        <v>293711</v>
      </c>
      <c r="C294667" s="1" t="s">
        <v>60</v>
      </c>
    </row>
    <row r="294668" spans="1:4" x14ac:dyDescent="0.2">
      <c r="A294668" s="1">
        <v>505950</v>
      </c>
      <c r="B294668" s="1" t="s">
        <v>293712</v>
      </c>
      <c r="C294668" s="1" t="s">
        <v>60</v>
      </c>
    </row>
    <row r="294669" spans="1:4" x14ac:dyDescent="0.2">
      <c r="A294669" s="1">
        <v>505951</v>
      </c>
      <c r="B294669" s="1" t="s">
        <v>293713</v>
      </c>
      <c r="C294669" s="1" t="s">
        <v>5</v>
      </c>
    </row>
    <row r="294670" spans="1:4" x14ac:dyDescent="0.2">
      <c r="A294670" s="1">
        <v>505952</v>
      </c>
      <c r="B294670" s="1" t="s">
        <v>293714</v>
      </c>
      <c r="C294670" s="1" t="s">
        <v>60</v>
      </c>
    </row>
    <row r="294671" spans="1:4" x14ac:dyDescent="0.2">
      <c r="A294671" s="1">
        <v>505953</v>
      </c>
      <c r="B294671" s="1" t="s">
        <v>293715</v>
      </c>
      <c r="C294671" s="1" t="s">
        <v>5</v>
      </c>
    </row>
    <row r="294672" spans="1:4" x14ac:dyDescent="0.2">
      <c r="A294672" s="1">
        <v>505955</v>
      </c>
      <c r="B294672" s="1" t="s">
        <v>293716</v>
      </c>
      <c r="C294672" s="1" t="s">
        <v>5</v>
      </c>
    </row>
    <row r="294673" spans="1:4" x14ac:dyDescent="0.2">
      <c r="A294673" s="1">
        <v>505985</v>
      </c>
      <c r="B294673" s="1" t="s">
        <v>293717</v>
      </c>
      <c r="C294673" s="1" t="s">
        <v>5</v>
      </c>
    </row>
    <row r="294674" spans="1:4" x14ac:dyDescent="0.2">
      <c r="A294674" s="1">
        <v>506001</v>
      </c>
      <c r="B294674" s="1" t="s">
        <v>293718</v>
      </c>
      <c r="C294674" s="1" t="s">
        <v>5</v>
      </c>
    </row>
    <row r="294675" spans="1:4" x14ac:dyDescent="0.2">
      <c r="A294675" s="1">
        <v>506009</v>
      </c>
      <c r="B294675" s="1" t="s">
        <v>293719</v>
      </c>
      <c r="C294675" s="1" t="s">
        <v>5</v>
      </c>
    </row>
    <row r="294676" spans="1:4" x14ac:dyDescent="0.2">
      <c r="A294676" s="1">
        <v>506083</v>
      </c>
      <c r="B294676" s="1" t="s">
        <v>293720</v>
      </c>
      <c r="C294676" s="1" t="s">
        <v>5</v>
      </c>
    </row>
    <row r="294677" spans="1:4" x14ac:dyDescent="0.2">
      <c r="A294677" s="1">
        <v>506089</v>
      </c>
      <c r="B294677" s="1" t="s">
        <v>293721</v>
      </c>
      <c r="C294677" s="1" t="s">
        <v>60</v>
      </c>
    </row>
    <row r="294678" spans="1:4" x14ac:dyDescent="0.2">
      <c r="A294678" s="1">
        <v>506090</v>
      </c>
      <c r="B294678" s="1" t="s">
        <v>293722</v>
      </c>
      <c r="C294678" s="1" t="s">
        <v>5</v>
      </c>
    </row>
    <row r="294679" spans="1:4" x14ac:dyDescent="0.2">
      <c r="A294679" s="1">
        <v>506091</v>
      </c>
      <c r="B294679" s="1" t="s">
        <v>293723</v>
      </c>
      <c r="C294679" s="1" t="s">
        <v>60</v>
      </c>
    </row>
    <row r="294680" spans="1:4" x14ac:dyDescent="0.2">
      <c r="A294680" s="1">
        <v>506092</v>
      </c>
      <c r="B294680" s="1" t="s">
        <v>293724</v>
      </c>
      <c r="C294680" s="1" t="s">
        <v>5</v>
      </c>
    </row>
    <row r="294681" spans="1:4" x14ac:dyDescent="0.2">
      <c r="A294681" s="1">
        <v>506093</v>
      </c>
      <c r="B294681" s="1" t="s">
        <v>293725</v>
      </c>
      <c r="C294681" s="1" t="s">
        <v>5</v>
      </c>
    </row>
    <row r="294682" spans="1:4" x14ac:dyDescent="0.2">
      <c r="A294682" s="1">
        <v>506094</v>
      </c>
      <c r="B294682" s="1" t="s">
        <v>293726</v>
      </c>
      <c r="C294682" s="1" t="s">
        <v>60</v>
      </c>
    </row>
    <row r="294683" spans="1:4" x14ac:dyDescent="0.2">
      <c r="A294683" s="1">
        <v>506095</v>
      </c>
      <c r="B294683" s="1" t="s">
        <v>293727</v>
      </c>
      <c r="C294683" s="1" t="s">
        <v>60</v>
      </c>
    </row>
    <row r="294684" spans="1:4" x14ac:dyDescent="0.2">
      <c r="A294684" s="1">
        <v>506096</v>
      </c>
      <c r="B294684" s="1" t="s">
        <v>293728</v>
      </c>
      <c r="C294684" s="1" t="s">
        <v>60</v>
      </c>
    </row>
    <row r="294685" spans="1:4" x14ac:dyDescent="0.2">
      <c r="A294685" s="1">
        <v>506097</v>
      </c>
      <c r="B294685" s="1" t="s">
        <v>293729</v>
      </c>
      <c r="C294685" s="1" t="s">
        <v>60</v>
      </c>
    </row>
    <row r="294686" spans="1:4" x14ac:dyDescent="0.2">
      <c r="A294686" s="1">
        <v>506098</v>
      </c>
      <c r="B294686" s="1" t="s">
        <v>293730</v>
      </c>
      <c r="C294686" t="s">
        <v>60</v>
      </c>
      <c r="D294686" s="1" t="s">
        <v>61</v>
      </c>
    </row>
    <row r="294687" spans="1:4" x14ac:dyDescent="0.2">
      <c r="A294687" s="1">
        <v>506099</v>
      </c>
      <c r="B294687" s="1" t="s">
        <v>293731</v>
      </c>
      <c r="C294687" s="1" t="s">
        <v>5</v>
      </c>
    </row>
    <row r="294688" spans="1:4" x14ac:dyDescent="0.2">
      <c r="A294688" s="1">
        <v>506100</v>
      </c>
      <c r="B294688" s="1" t="s">
        <v>293732</v>
      </c>
      <c r="C294688" t="s">
        <v>60</v>
      </c>
      <c r="D294688" s="1" t="s">
        <v>61</v>
      </c>
    </row>
    <row r="294689" spans="1:4" x14ac:dyDescent="0.2">
      <c r="A294689" s="1">
        <v>506101</v>
      </c>
      <c r="B294689" s="1" t="s">
        <v>293733</v>
      </c>
      <c r="C294689" t="s">
        <v>60</v>
      </c>
      <c r="D294689" s="1" t="s">
        <v>61</v>
      </c>
    </row>
    <row r="294690" spans="1:4" x14ac:dyDescent="0.2">
      <c r="A294690" s="1">
        <v>506102</v>
      </c>
      <c r="B294690" s="1" t="s">
        <v>293734</v>
      </c>
      <c r="C294690" t="s">
        <v>60</v>
      </c>
      <c r="D294690" s="1" t="s">
        <v>61</v>
      </c>
    </row>
    <row r="294691" spans="1:4" x14ac:dyDescent="0.2">
      <c r="A294691" s="1">
        <v>506103</v>
      </c>
      <c r="B294691" s="1" t="s">
        <v>293735</v>
      </c>
      <c r="C294691" s="1" t="s">
        <v>60</v>
      </c>
    </row>
    <row r="294692" spans="1:4" x14ac:dyDescent="0.2">
      <c r="A294692" s="1">
        <v>506104</v>
      </c>
      <c r="B294692" s="1" t="s">
        <v>293736</v>
      </c>
      <c r="C294692" s="1" t="s">
        <v>60</v>
      </c>
    </row>
    <row r="294693" spans="1:4" x14ac:dyDescent="0.2">
      <c r="A294693" s="1">
        <v>506105</v>
      </c>
      <c r="B294693" s="1" t="s">
        <v>293737</v>
      </c>
      <c r="C294693" s="1" t="s">
        <v>60</v>
      </c>
    </row>
    <row r="294694" spans="1:4" x14ac:dyDescent="0.2">
      <c r="A294694" s="1">
        <v>506106</v>
      </c>
      <c r="B294694" s="1" t="s">
        <v>293738</v>
      </c>
      <c r="C294694" s="1" t="s">
        <v>5</v>
      </c>
    </row>
    <row r="294695" spans="1:4" x14ac:dyDescent="0.2">
      <c r="A294695" s="1">
        <v>506107</v>
      </c>
      <c r="B294695" s="1" t="s">
        <v>293739</v>
      </c>
      <c r="C294695" s="1" t="s">
        <v>60</v>
      </c>
    </row>
    <row r="294696" spans="1:4" x14ac:dyDescent="0.2">
      <c r="A294696" s="1">
        <v>506108</v>
      </c>
      <c r="B294696" s="1" t="s">
        <v>293740</v>
      </c>
      <c r="C294696" s="1" t="s">
        <v>60</v>
      </c>
    </row>
    <row r="294697" spans="1:4" x14ac:dyDescent="0.2">
      <c r="A294697" s="1">
        <v>506109</v>
      </c>
      <c r="B294697" s="1" t="s">
        <v>293741</v>
      </c>
      <c r="C294697" s="1" t="s">
        <v>60</v>
      </c>
    </row>
    <row r="294698" spans="1:4" x14ac:dyDescent="0.2">
      <c r="A294698" s="1">
        <v>506110</v>
      </c>
      <c r="B294698" s="1" t="s">
        <v>293742</v>
      </c>
      <c r="C294698" s="1" t="s">
        <v>60</v>
      </c>
    </row>
    <row r="294699" spans="1:4" x14ac:dyDescent="0.2">
      <c r="A294699" s="1">
        <v>506111</v>
      </c>
      <c r="B294699" s="1" t="s">
        <v>293743</v>
      </c>
      <c r="C294699" s="1" t="s">
        <v>5</v>
      </c>
    </row>
    <row r="294700" spans="1:4" x14ac:dyDescent="0.2">
      <c r="A294700" s="1">
        <v>506112</v>
      </c>
      <c r="B294700" s="1" t="s">
        <v>293744</v>
      </c>
      <c r="C294700" s="1" t="s">
        <v>60</v>
      </c>
    </row>
    <row r="294701" spans="1:4" x14ac:dyDescent="0.2">
      <c r="A294701" s="1">
        <v>506123</v>
      </c>
      <c r="B294701" s="1" t="s">
        <v>293745</v>
      </c>
      <c r="C294701" s="1" t="s">
        <v>60</v>
      </c>
    </row>
    <row r="294702" spans="1:4" x14ac:dyDescent="0.2">
      <c r="A294702" s="1">
        <v>506124</v>
      </c>
      <c r="B294702" s="1" t="s">
        <v>293746</v>
      </c>
      <c r="C294702" s="1" t="s">
        <v>60</v>
      </c>
    </row>
    <row r="294703" spans="1:4" x14ac:dyDescent="0.2">
      <c r="A294703" s="1">
        <v>506125</v>
      </c>
      <c r="B294703" s="1" t="s">
        <v>293747</v>
      </c>
      <c r="C294703" s="1" t="s">
        <v>5</v>
      </c>
    </row>
    <row r="294704" spans="1:4" x14ac:dyDescent="0.2">
      <c r="A294704" s="1">
        <v>506126</v>
      </c>
      <c r="B294704" s="1" t="s">
        <v>293748</v>
      </c>
      <c r="C294704" s="1" t="s">
        <v>5</v>
      </c>
    </row>
    <row r="294705" spans="1:3" x14ac:dyDescent="0.2">
      <c r="A294705" s="1">
        <v>506127</v>
      </c>
      <c r="B294705" s="1" t="s">
        <v>293749</v>
      </c>
      <c r="C294705" s="1" t="s">
        <v>60</v>
      </c>
    </row>
    <row r="294706" spans="1:3" x14ac:dyDescent="0.2">
      <c r="A294706" s="1">
        <v>506128</v>
      </c>
      <c r="B294706" s="1" t="s">
        <v>293750</v>
      </c>
      <c r="C294706" s="1" t="s">
        <v>60</v>
      </c>
    </row>
    <row r="294707" spans="1:3" x14ac:dyDescent="0.2">
      <c r="A294707" s="1">
        <v>506129</v>
      </c>
      <c r="B294707" s="1" t="s">
        <v>293751</v>
      </c>
      <c r="C294707" s="1" t="s">
        <v>60</v>
      </c>
    </row>
    <row r="294708" spans="1:3" x14ac:dyDescent="0.2">
      <c r="A294708" s="1">
        <v>506130</v>
      </c>
      <c r="B294708" s="1" t="s">
        <v>293752</v>
      </c>
      <c r="C294708" s="1" t="s">
        <v>60</v>
      </c>
    </row>
    <row r="294709" spans="1:3" x14ac:dyDescent="0.2">
      <c r="A294709" s="1">
        <v>506131</v>
      </c>
      <c r="B294709" s="1" t="s">
        <v>293753</v>
      </c>
      <c r="C294709" s="1" t="s">
        <v>60</v>
      </c>
    </row>
    <row r="294710" spans="1:3" x14ac:dyDescent="0.2">
      <c r="A294710" s="1">
        <v>506132</v>
      </c>
      <c r="B294710" s="1" t="s">
        <v>293754</v>
      </c>
      <c r="C294710" s="1" t="s">
        <v>60</v>
      </c>
    </row>
    <row r="294711" spans="1:3" x14ac:dyDescent="0.2">
      <c r="A294711" s="1">
        <v>506151</v>
      </c>
      <c r="B294711" s="1" t="s">
        <v>293755</v>
      </c>
      <c r="C294711" s="1" t="s">
        <v>5</v>
      </c>
    </row>
    <row r="294712" spans="1:3" x14ac:dyDescent="0.2">
      <c r="A294712" s="1">
        <v>506159</v>
      </c>
      <c r="B294712" s="1" t="s">
        <v>293756</v>
      </c>
      <c r="C294712" s="1" t="s">
        <v>5</v>
      </c>
    </row>
    <row r="294713" spans="1:3" x14ac:dyDescent="0.2">
      <c r="A294713" s="1">
        <v>506163</v>
      </c>
      <c r="B294713" s="1" t="s">
        <v>293757</v>
      </c>
      <c r="C294713" s="1" t="s">
        <v>5</v>
      </c>
    </row>
    <row r="294714" spans="1:3" x14ac:dyDescent="0.2">
      <c r="A294714" s="1">
        <v>506167</v>
      </c>
      <c r="B294714" s="1" t="s">
        <v>293758</v>
      </c>
      <c r="C294714" s="1" t="s">
        <v>5</v>
      </c>
    </row>
    <row r="294715" spans="1:3" x14ac:dyDescent="0.2">
      <c r="A294715" s="1">
        <v>506173</v>
      </c>
      <c r="B294715" s="1" t="s">
        <v>293759</v>
      </c>
      <c r="C294715" s="1" t="s">
        <v>5</v>
      </c>
    </row>
    <row r="294716" spans="1:3" x14ac:dyDescent="0.2">
      <c r="A294716" s="1">
        <v>506175</v>
      </c>
      <c r="B294716" s="1" t="s">
        <v>293760</v>
      </c>
      <c r="C294716" s="1" t="s">
        <v>5</v>
      </c>
    </row>
    <row r="294717" spans="1:3" x14ac:dyDescent="0.2">
      <c r="A294717" s="1">
        <v>506177</v>
      </c>
      <c r="B294717" s="1" t="s">
        <v>293761</v>
      </c>
      <c r="C294717" s="1" t="s">
        <v>5</v>
      </c>
    </row>
    <row r="294718" spans="1:3" x14ac:dyDescent="0.2">
      <c r="A294718" s="1">
        <v>506179</v>
      </c>
      <c r="B294718" s="1" t="s">
        <v>293762</v>
      </c>
      <c r="C294718" s="1" t="s">
        <v>5</v>
      </c>
    </row>
    <row r="294719" spans="1:3" x14ac:dyDescent="0.2">
      <c r="A294719" s="1">
        <v>506181</v>
      </c>
      <c r="B294719" s="1" t="s">
        <v>293763</v>
      </c>
      <c r="C294719" s="1" t="s">
        <v>5</v>
      </c>
    </row>
    <row r="294720" spans="1:3" x14ac:dyDescent="0.2">
      <c r="A294720" s="1">
        <v>506189</v>
      </c>
      <c r="B294720" s="1" t="s">
        <v>293764</v>
      </c>
      <c r="C294720" s="1" t="s">
        <v>5</v>
      </c>
    </row>
    <row r="294721" spans="1:3" x14ac:dyDescent="0.2">
      <c r="A294721" s="1">
        <v>506195</v>
      </c>
      <c r="B294721" s="1" t="s">
        <v>293765</v>
      </c>
      <c r="C294721" s="1" t="s">
        <v>5</v>
      </c>
    </row>
    <row r="294722" spans="1:3" x14ac:dyDescent="0.2">
      <c r="A294722" s="1">
        <v>506197</v>
      </c>
      <c r="B294722" s="1" t="s">
        <v>293766</v>
      </c>
      <c r="C294722" s="1" t="s">
        <v>60</v>
      </c>
    </row>
    <row r="294723" spans="1:3" x14ac:dyDescent="0.2">
      <c r="A294723" s="1">
        <v>506199</v>
      </c>
      <c r="B294723" s="1" t="s">
        <v>293767</v>
      </c>
      <c r="C294723" s="1" t="s">
        <v>5</v>
      </c>
    </row>
    <row r="294724" spans="1:3" x14ac:dyDescent="0.2">
      <c r="A294724" s="1">
        <v>506203</v>
      </c>
      <c r="B294724" s="1" t="s">
        <v>293768</v>
      </c>
      <c r="C294724" s="1" t="s">
        <v>5</v>
      </c>
    </row>
    <row r="294725" spans="1:3" x14ac:dyDescent="0.2">
      <c r="A294725" s="1">
        <v>506295</v>
      </c>
      <c r="B294725" s="1" t="s">
        <v>293769</v>
      </c>
      <c r="C294725" s="1" t="s">
        <v>307</v>
      </c>
    </row>
    <row r="294726" spans="1:3" x14ac:dyDescent="0.2">
      <c r="A294726" s="1">
        <v>506299</v>
      </c>
      <c r="B294726" s="1" t="s">
        <v>293770</v>
      </c>
      <c r="C294726" s="1" t="s">
        <v>60</v>
      </c>
    </row>
    <row r="294727" spans="1:3" x14ac:dyDescent="0.2">
      <c r="A294727" s="1">
        <v>506301</v>
      </c>
      <c r="B294727" s="1" t="s">
        <v>293771</v>
      </c>
      <c r="C294727" s="1" t="s">
        <v>5</v>
      </c>
    </row>
    <row r="294728" spans="1:3" x14ac:dyDescent="0.2">
      <c r="A294728" s="1">
        <v>506303</v>
      </c>
      <c r="B294728" s="1" t="s">
        <v>293772</v>
      </c>
      <c r="C294728" s="1" t="s">
        <v>5</v>
      </c>
    </row>
    <row r="294729" spans="1:3" x14ac:dyDescent="0.2">
      <c r="A294729" s="1">
        <v>506305</v>
      </c>
      <c r="B294729" s="1" t="s">
        <v>293773</v>
      </c>
      <c r="C294729" s="1" t="s">
        <v>5</v>
      </c>
    </row>
    <row r="294730" spans="1:3" x14ac:dyDescent="0.2">
      <c r="A294730" s="1">
        <v>506307</v>
      </c>
      <c r="B294730" s="1" t="s">
        <v>293774</v>
      </c>
      <c r="C294730" s="1" t="s">
        <v>60</v>
      </c>
    </row>
    <row r="294731" spans="1:3" x14ac:dyDescent="0.2">
      <c r="A294731" s="1">
        <v>506311</v>
      </c>
      <c r="B294731" s="1" t="s">
        <v>293775</v>
      </c>
      <c r="C294731" s="1" t="s">
        <v>60</v>
      </c>
    </row>
    <row r="294732" spans="1:3" x14ac:dyDescent="0.2">
      <c r="A294732" s="1">
        <v>506313</v>
      </c>
      <c r="B294732" s="1" t="s">
        <v>293776</v>
      </c>
      <c r="C294732" s="1" t="s">
        <v>5</v>
      </c>
    </row>
    <row r="294733" spans="1:3" x14ac:dyDescent="0.2">
      <c r="A294733" s="1">
        <v>506317</v>
      </c>
      <c r="B294733" s="1" t="s">
        <v>293777</v>
      </c>
      <c r="C294733" s="1" t="s">
        <v>60</v>
      </c>
    </row>
    <row r="294734" spans="1:3" x14ac:dyDescent="0.2">
      <c r="A294734" s="1">
        <v>506321</v>
      </c>
      <c r="B294734" s="1" t="s">
        <v>293778</v>
      </c>
      <c r="C294734" s="1" t="s">
        <v>5</v>
      </c>
    </row>
    <row r="294735" spans="1:3" x14ac:dyDescent="0.2">
      <c r="A294735" s="1">
        <v>506323</v>
      </c>
      <c r="B294735" s="1" t="s">
        <v>293779</v>
      </c>
      <c r="C294735" s="1" t="s">
        <v>60</v>
      </c>
    </row>
    <row r="294736" spans="1:3" x14ac:dyDescent="0.2">
      <c r="A294736" s="1">
        <v>506327</v>
      </c>
      <c r="B294736" s="1" t="s">
        <v>293780</v>
      </c>
      <c r="C294736" s="1" t="s">
        <v>5</v>
      </c>
    </row>
    <row r="294737" spans="1:3" x14ac:dyDescent="0.2">
      <c r="A294737" s="1">
        <v>506337</v>
      </c>
      <c r="B294737" s="1" t="s">
        <v>293781</v>
      </c>
      <c r="C294737" s="1" t="s">
        <v>5</v>
      </c>
    </row>
    <row r="294738" spans="1:3" x14ac:dyDescent="0.2">
      <c r="A294738" s="1">
        <v>506339</v>
      </c>
      <c r="B294738" s="1" t="s">
        <v>293782</v>
      </c>
      <c r="C294738" s="1" t="s">
        <v>5</v>
      </c>
    </row>
    <row r="294739" spans="1:3" x14ac:dyDescent="0.2">
      <c r="A294739" s="1">
        <v>506341</v>
      </c>
      <c r="B294739" s="1" t="s">
        <v>293783</v>
      </c>
      <c r="C294739" s="1" t="s">
        <v>5</v>
      </c>
    </row>
    <row r="294740" spans="1:3" x14ac:dyDescent="0.2">
      <c r="A294740" s="1">
        <v>506343</v>
      </c>
      <c r="B294740" s="1" t="s">
        <v>293784</v>
      </c>
      <c r="C294740" s="1" t="s">
        <v>5</v>
      </c>
    </row>
    <row r="294741" spans="1:3" x14ac:dyDescent="0.2">
      <c r="A294741" s="1">
        <v>506345</v>
      </c>
      <c r="B294741" s="1" t="s">
        <v>293785</v>
      </c>
      <c r="C294741" s="1" t="s">
        <v>5</v>
      </c>
    </row>
    <row r="294742" spans="1:3" x14ac:dyDescent="0.2">
      <c r="A294742" s="1">
        <v>506347</v>
      </c>
      <c r="B294742" s="1" t="s">
        <v>293786</v>
      </c>
      <c r="C294742" s="1" t="s">
        <v>5</v>
      </c>
    </row>
    <row r="294743" spans="1:3" x14ac:dyDescent="0.2">
      <c r="A294743" s="1">
        <v>506349</v>
      </c>
      <c r="B294743" s="1" t="s">
        <v>293787</v>
      </c>
      <c r="C294743" s="1" t="s">
        <v>5</v>
      </c>
    </row>
    <row r="294744" spans="1:3" x14ac:dyDescent="0.2">
      <c r="A294744" s="1">
        <v>506363</v>
      </c>
      <c r="B294744" s="1" t="s">
        <v>293788</v>
      </c>
      <c r="C294744" s="1" t="s">
        <v>5</v>
      </c>
    </row>
    <row r="294745" spans="1:3" x14ac:dyDescent="0.2">
      <c r="A294745" s="1">
        <v>506365</v>
      </c>
      <c r="B294745" s="1" t="s">
        <v>293789</v>
      </c>
      <c r="C294745" s="1" t="s">
        <v>5</v>
      </c>
    </row>
    <row r="294746" spans="1:3" x14ac:dyDescent="0.2">
      <c r="A294746" s="1">
        <v>506367</v>
      </c>
      <c r="B294746" s="1" t="s">
        <v>293790</v>
      </c>
      <c r="C294746" s="1" t="s">
        <v>5</v>
      </c>
    </row>
    <row r="294747" spans="1:3" x14ac:dyDescent="0.2">
      <c r="A294747" s="1">
        <v>506369</v>
      </c>
      <c r="B294747" s="1" t="s">
        <v>293791</v>
      </c>
      <c r="C294747" s="1" t="s">
        <v>5</v>
      </c>
    </row>
    <row r="294748" spans="1:3" x14ac:dyDescent="0.2">
      <c r="A294748" s="1">
        <v>506371</v>
      </c>
      <c r="B294748" s="1" t="s">
        <v>293792</v>
      </c>
      <c r="C294748" s="1" t="s">
        <v>5</v>
      </c>
    </row>
    <row r="294749" spans="1:3" x14ac:dyDescent="0.2">
      <c r="A294749" s="1">
        <v>506373</v>
      </c>
      <c r="B294749" s="1" t="s">
        <v>293793</v>
      </c>
      <c r="C294749" s="1" t="s">
        <v>5</v>
      </c>
    </row>
    <row r="294750" spans="1:3" x14ac:dyDescent="0.2">
      <c r="A294750" s="1">
        <v>506375</v>
      </c>
      <c r="B294750" s="1" t="s">
        <v>293794</v>
      </c>
      <c r="C294750" s="1" t="s">
        <v>5</v>
      </c>
    </row>
    <row r="294751" spans="1:3" x14ac:dyDescent="0.2">
      <c r="A294751" s="1">
        <v>506377</v>
      </c>
      <c r="B294751" s="1" t="s">
        <v>293795</v>
      </c>
      <c r="C294751" s="1" t="s">
        <v>5</v>
      </c>
    </row>
    <row r="294752" spans="1:3" x14ac:dyDescent="0.2">
      <c r="A294752" s="1">
        <v>506379</v>
      </c>
      <c r="B294752" s="1" t="s">
        <v>293796</v>
      </c>
      <c r="C294752" s="1" t="s">
        <v>5</v>
      </c>
    </row>
    <row r="294753" spans="1:3" x14ac:dyDescent="0.2">
      <c r="A294753" s="1">
        <v>506381</v>
      </c>
      <c r="B294753" s="1" t="s">
        <v>293797</v>
      </c>
      <c r="C294753" s="1" t="s">
        <v>5</v>
      </c>
    </row>
    <row r="294754" spans="1:3" x14ac:dyDescent="0.2">
      <c r="A294754" s="1">
        <v>506383</v>
      </c>
      <c r="B294754" s="1" t="s">
        <v>293798</v>
      </c>
      <c r="C294754" s="1" t="s">
        <v>5</v>
      </c>
    </row>
    <row r="294755" spans="1:3" x14ac:dyDescent="0.2">
      <c r="A294755" s="1">
        <v>506385</v>
      </c>
      <c r="B294755" s="1" t="s">
        <v>293799</v>
      </c>
      <c r="C294755" s="1" t="s">
        <v>5</v>
      </c>
    </row>
    <row r="294756" spans="1:3" x14ac:dyDescent="0.2">
      <c r="A294756" s="1">
        <v>506387</v>
      </c>
      <c r="B294756" s="1" t="s">
        <v>293800</v>
      </c>
      <c r="C294756" s="1" t="s">
        <v>5</v>
      </c>
    </row>
    <row r="294757" spans="1:3" x14ac:dyDescent="0.2">
      <c r="A294757" s="1">
        <v>506389</v>
      </c>
      <c r="B294757" s="1" t="s">
        <v>293801</v>
      </c>
      <c r="C294757" s="1" t="s">
        <v>5</v>
      </c>
    </row>
    <row r="294758" spans="1:3" x14ac:dyDescent="0.2">
      <c r="A294758" s="1">
        <v>506391</v>
      </c>
      <c r="B294758" s="1" t="s">
        <v>293802</v>
      </c>
      <c r="C294758" s="1" t="s">
        <v>5</v>
      </c>
    </row>
    <row r="294759" spans="1:3" x14ac:dyDescent="0.2">
      <c r="A294759" s="1">
        <v>506393</v>
      </c>
      <c r="B294759" s="1" t="s">
        <v>293803</v>
      </c>
      <c r="C294759" s="1" t="s">
        <v>5</v>
      </c>
    </row>
    <row r="294760" spans="1:3" x14ac:dyDescent="0.2">
      <c r="A294760" s="1">
        <v>506395</v>
      </c>
      <c r="B294760" s="1" t="s">
        <v>293804</v>
      </c>
      <c r="C294760" s="1" t="s">
        <v>5</v>
      </c>
    </row>
    <row r="294761" spans="1:3" x14ac:dyDescent="0.2">
      <c r="A294761" s="1">
        <v>506397</v>
      </c>
      <c r="B294761" s="1" t="s">
        <v>293805</v>
      </c>
      <c r="C294761" s="1" t="s">
        <v>5</v>
      </c>
    </row>
    <row r="294762" spans="1:3" x14ac:dyDescent="0.2">
      <c r="A294762" s="1">
        <v>506399</v>
      </c>
      <c r="B294762" s="1" t="s">
        <v>293806</v>
      </c>
      <c r="C294762" s="1" t="s">
        <v>5</v>
      </c>
    </row>
    <row r="294763" spans="1:3" x14ac:dyDescent="0.2">
      <c r="A294763" s="1">
        <v>506401</v>
      </c>
      <c r="B294763" s="1" t="s">
        <v>293807</v>
      </c>
      <c r="C294763" s="1" t="s">
        <v>5</v>
      </c>
    </row>
    <row r="294764" spans="1:3" x14ac:dyDescent="0.2">
      <c r="A294764" s="1">
        <v>506403</v>
      </c>
      <c r="B294764" s="1" t="s">
        <v>293808</v>
      </c>
      <c r="C294764" s="1" t="s">
        <v>5</v>
      </c>
    </row>
    <row r="294765" spans="1:3" x14ac:dyDescent="0.2">
      <c r="A294765" s="1">
        <v>506405</v>
      </c>
      <c r="B294765" s="1" t="s">
        <v>293809</v>
      </c>
      <c r="C294765" s="1" t="s">
        <v>5</v>
      </c>
    </row>
    <row r="294766" spans="1:3" x14ac:dyDescent="0.2">
      <c r="A294766" s="1">
        <v>506407</v>
      </c>
      <c r="B294766" s="1" t="s">
        <v>293810</v>
      </c>
      <c r="C294766" s="1" t="s">
        <v>5</v>
      </c>
    </row>
    <row r="294767" spans="1:3" x14ac:dyDescent="0.2">
      <c r="A294767" s="1">
        <v>506409</v>
      </c>
      <c r="B294767" s="1" t="s">
        <v>293811</v>
      </c>
      <c r="C294767" s="1" t="s">
        <v>5</v>
      </c>
    </row>
    <row r="294768" spans="1:3" x14ac:dyDescent="0.2">
      <c r="A294768" s="1">
        <v>506477</v>
      </c>
      <c r="B294768" s="1" t="s">
        <v>293812</v>
      </c>
      <c r="C294768" s="1" t="s">
        <v>60</v>
      </c>
    </row>
    <row r="294769" spans="1:3" x14ac:dyDescent="0.2">
      <c r="A294769" s="1">
        <v>506478</v>
      </c>
      <c r="B294769" s="1" t="s">
        <v>293813</v>
      </c>
      <c r="C294769" s="1" t="s">
        <v>60</v>
      </c>
    </row>
    <row r="294770" spans="1:3" x14ac:dyDescent="0.2">
      <c r="A294770" s="1">
        <v>506479</v>
      </c>
      <c r="B294770" s="1" t="s">
        <v>293814</v>
      </c>
      <c r="C294770" s="1" t="s">
        <v>60</v>
      </c>
    </row>
    <row r="294771" spans="1:3" x14ac:dyDescent="0.2">
      <c r="A294771" s="1">
        <v>506480</v>
      </c>
      <c r="B294771" s="1" t="s">
        <v>293815</v>
      </c>
      <c r="C294771" s="1" t="s">
        <v>60</v>
      </c>
    </row>
    <row r="294772" spans="1:3" x14ac:dyDescent="0.2">
      <c r="A294772" s="1">
        <v>506481</v>
      </c>
      <c r="B294772" s="1" t="s">
        <v>293816</v>
      </c>
      <c r="C294772" s="1" t="s">
        <v>5</v>
      </c>
    </row>
    <row r="294773" spans="1:3" x14ac:dyDescent="0.2">
      <c r="A294773" s="1">
        <v>506482</v>
      </c>
      <c r="B294773" s="1" t="s">
        <v>293817</v>
      </c>
      <c r="C294773" s="1" t="s">
        <v>60</v>
      </c>
    </row>
    <row r="294774" spans="1:3" x14ac:dyDescent="0.2">
      <c r="A294774" s="1">
        <v>506483</v>
      </c>
      <c r="B294774" s="1" t="s">
        <v>293818</v>
      </c>
      <c r="C294774" s="1" t="s">
        <v>60</v>
      </c>
    </row>
    <row r="294775" spans="1:3" x14ac:dyDescent="0.2">
      <c r="A294775" s="1">
        <v>506484</v>
      </c>
      <c r="B294775" s="1" t="s">
        <v>293819</v>
      </c>
      <c r="C294775" s="1" t="s">
        <v>5</v>
      </c>
    </row>
    <row r="294776" spans="1:3" x14ac:dyDescent="0.2">
      <c r="A294776" s="1">
        <v>506485</v>
      </c>
      <c r="B294776" s="1" t="s">
        <v>293820</v>
      </c>
      <c r="C294776" s="1" t="s">
        <v>60</v>
      </c>
    </row>
    <row r="294777" spans="1:3" x14ac:dyDescent="0.2">
      <c r="A294777" s="1">
        <v>506486</v>
      </c>
      <c r="B294777" s="1" t="s">
        <v>293821</v>
      </c>
      <c r="C294777" s="1" t="s">
        <v>60</v>
      </c>
    </row>
    <row r="294778" spans="1:3" x14ac:dyDescent="0.2">
      <c r="A294778" s="1">
        <v>506497</v>
      </c>
      <c r="B294778" s="1" t="s">
        <v>293822</v>
      </c>
      <c r="C294778" s="1" t="s">
        <v>5</v>
      </c>
    </row>
    <row r="294779" spans="1:3" x14ac:dyDescent="0.2">
      <c r="A294779" s="1">
        <v>506525</v>
      </c>
      <c r="B294779" s="1" t="s">
        <v>293823</v>
      </c>
      <c r="C294779" s="1" t="s">
        <v>60</v>
      </c>
    </row>
    <row r="294780" spans="1:3" x14ac:dyDescent="0.2">
      <c r="A294780" s="1">
        <v>506526</v>
      </c>
      <c r="B294780" s="1" t="s">
        <v>293824</v>
      </c>
      <c r="C294780" s="1" t="s">
        <v>5</v>
      </c>
    </row>
    <row r="294781" spans="1:3" x14ac:dyDescent="0.2">
      <c r="A294781" s="1">
        <v>506527</v>
      </c>
      <c r="B294781" s="1" t="s">
        <v>293825</v>
      </c>
      <c r="C294781" s="1" t="s">
        <v>5</v>
      </c>
    </row>
    <row r="294782" spans="1:3" x14ac:dyDescent="0.2">
      <c r="A294782" s="1">
        <v>506528</v>
      </c>
      <c r="B294782" s="1" t="s">
        <v>293826</v>
      </c>
      <c r="C294782" s="1" t="s">
        <v>60</v>
      </c>
    </row>
    <row r="294783" spans="1:3" x14ac:dyDescent="0.2">
      <c r="A294783" s="1">
        <v>506529</v>
      </c>
      <c r="B294783" s="1" t="s">
        <v>293827</v>
      </c>
      <c r="C294783" s="1" t="s">
        <v>60</v>
      </c>
    </row>
    <row r="294784" spans="1:3" x14ac:dyDescent="0.2">
      <c r="A294784" s="1">
        <v>506530</v>
      </c>
      <c r="B294784" s="1" t="s">
        <v>293828</v>
      </c>
      <c r="C294784" s="1" t="s">
        <v>60</v>
      </c>
    </row>
    <row r="294785" spans="1:3" x14ac:dyDescent="0.2">
      <c r="A294785" s="1">
        <v>506531</v>
      </c>
      <c r="B294785" s="1" t="s">
        <v>293829</v>
      </c>
      <c r="C294785" s="1" t="s">
        <v>60</v>
      </c>
    </row>
    <row r="294786" spans="1:3" x14ac:dyDescent="0.2">
      <c r="A294786" s="1">
        <v>506532</v>
      </c>
      <c r="B294786" s="1" t="s">
        <v>293830</v>
      </c>
      <c r="C294786" s="1" t="s">
        <v>60</v>
      </c>
    </row>
    <row r="294787" spans="1:3" x14ac:dyDescent="0.2">
      <c r="A294787" s="1">
        <v>506533</v>
      </c>
      <c r="B294787" s="1" t="s">
        <v>293831</v>
      </c>
      <c r="C294787" s="1" t="s">
        <v>60</v>
      </c>
    </row>
    <row r="294788" spans="1:3" x14ac:dyDescent="0.2">
      <c r="A294788" s="1">
        <v>506534</v>
      </c>
      <c r="B294788" s="1" t="s">
        <v>293832</v>
      </c>
      <c r="C294788" s="1" t="s">
        <v>60</v>
      </c>
    </row>
    <row r="294789" spans="1:3" x14ac:dyDescent="0.2">
      <c r="A294789" s="1">
        <v>506537</v>
      </c>
      <c r="B294789" s="1" t="s">
        <v>293833</v>
      </c>
      <c r="C294789" s="1" t="s">
        <v>5</v>
      </c>
    </row>
    <row r="294790" spans="1:3" x14ac:dyDescent="0.2">
      <c r="A294790" s="1">
        <v>506539</v>
      </c>
      <c r="B294790" s="1" t="s">
        <v>293834</v>
      </c>
      <c r="C294790" s="1" t="s">
        <v>5</v>
      </c>
    </row>
    <row r="294791" spans="1:3" x14ac:dyDescent="0.2">
      <c r="A294791" s="1">
        <v>506541</v>
      </c>
      <c r="B294791" s="1" t="s">
        <v>293835</v>
      </c>
      <c r="C294791" s="1" t="s">
        <v>5</v>
      </c>
    </row>
    <row r="294792" spans="1:3" x14ac:dyDescent="0.2">
      <c r="A294792" s="1">
        <v>506543</v>
      </c>
      <c r="B294792" s="1" t="s">
        <v>293836</v>
      </c>
      <c r="C294792" s="1" t="s">
        <v>5</v>
      </c>
    </row>
    <row r="294793" spans="1:3" x14ac:dyDescent="0.2">
      <c r="A294793" s="1">
        <v>506545</v>
      </c>
      <c r="B294793" s="1" t="s">
        <v>293837</v>
      </c>
      <c r="C294793" s="1" t="s">
        <v>60</v>
      </c>
    </row>
    <row r="294794" spans="1:3" x14ac:dyDescent="0.2">
      <c r="A294794" s="1">
        <v>506547</v>
      </c>
      <c r="B294794" s="1" t="s">
        <v>293838</v>
      </c>
      <c r="C294794" s="1" t="s">
        <v>5</v>
      </c>
    </row>
    <row r="294795" spans="1:3" x14ac:dyDescent="0.2">
      <c r="A294795" s="1">
        <v>506549</v>
      </c>
      <c r="B294795" s="1" t="s">
        <v>293839</v>
      </c>
      <c r="C294795" s="1" t="s">
        <v>60</v>
      </c>
    </row>
    <row r="294796" spans="1:3" x14ac:dyDescent="0.2">
      <c r="A294796" s="1">
        <v>506553</v>
      </c>
      <c r="B294796" s="1" t="s">
        <v>293840</v>
      </c>
      <c r="C294796" s="1" t="s">
        <v>60</v>
      </c>
    </row>
    <row r="294797" spans="1:3" x14ac:dyDescent="0.2">
      <c r="A294797" s="1">
        <v>506555</v>
      </c>
      <c r="B294797" s="1" t="s">
        <v>293841</v>
      </c>
      <c r="C294797" s="1" t="s">
        <v>5</v>
      </c>
    </row>
    <row r="294798" spans="1:3" x14ac:dyDescent="0.2">
      <c r="A294798" s="1">
        <v>506557</v>
      </c>
      <c r="B294798" s="1" t="s">
        <v>293842</v>
      </c>
      <c r="C294798" s="1" t="s">
        <v>5</v>
      </c>
    </row>
    <row r="294799" spans="1:3" x14ac:dyDescent="0.2">
      <c r="A294799" s="1">
        <v>506561</v>
      </c>
      <c r="B294799" s="1" t="s">
        <v>293843</v>
      </c>
      <c r="C294799" s="1" t="s">
        <v>5</v>
      </c>
    </row>
    <row r="294800" spans="1:3" x14ac:dyDescent="0.2">
      <c r="A294800" s="1">
        <v>506563</v>
      </c>
      <c r="B294800" s="1" t="s">
        <v>293844</v>
      </c>
      <c r="C294800" s="1" t="s">
        <v>5</v>
      </c>
    </row>
    <row r="294801" spans="1:3" x14ac:dyDescent="0.2">
      <c r="A294801" s="1">
        <v>506565</v>
      </c>
      <c r="B294801" s="1" t="s">
        <v>293845</v>
      </c>
      <c r="C294801" s="1" t="s">
        <v>5</v>
      </c>
    </row>
    <row r="294802" spans="1:3" x14ac:dyDescent="0.2">
      <c r="A294802" s="1">
        <v>506567</v>
      </c>
      <c r="B294802" s="1" t="s">
        <v>293846</v>
      </c>
      <c r="C294802" s="1" t="s">
        <v>5</v>
      </c>
    </row>
    <row r="294803" spans="1:3" x14ac:dyDescent="0.2">
      <c r="A294803" s="1">
        <v>506569</v>
      </c>
      <c r="B294803" s="1" t="s">
        <v>293847</v>
      </c>
      <c r="C294803" s="1" t="s">
        <v>5</v>
      </c>
    </row>
    <row r="294804" spans="1:3" x14ac:dyDescent="0.2">
      <c r="A294804" s="1">
        <v>506571</v>
      </c>
      <c r="B294804" s="1" t="s">
        <v>293848</v>
      </c>
      <c r="C294804" s="1" t="s">
        <v>60</v>
      </c>
    </row>
    <row r="294805" spans="1:3" x14ac:dyDescent="0.2">
      <c r="A294805" s="1">
        <v>506573</v>
      </c>
      <c r="B294805" s="1" t="s">
        <v>293849</v>
      </c>
      <c r="C294805" s="1" t="s">
        <v>60</v>
      </c>
    </row>
    <row r="294806" spans="1:3" x14ac:dyDescent="0.2">
      <c r="A294806" s="1">
        <v>506577</v>
      </c>
      <c r="B294806" s="1" t="s">
        <v>293850</v>
      </c>
      <c r="C294806" s="1" t="s">
        <v>5</v>
      </c>
    </row>
    <row r="294807" spans="1:3" x14ac:dyDescent="0.2">
      <c r="A294807" s="1">
        <v>506579</v>
      </c>
      <c r="B294807" s="1" t="s">
        <v>293851</v>
      </c>
      <c r="C294807" s="1" t="s">
        <v>5</v>
      </c>
    </row>
    <row r="294808" spans="1:3" x14ac:dyDescent="0.2">
      <c r="A294808" s="1">
        <v>506581</v>
      </c>
      <c r="B294808" s="1" t="s">
        <v>293852</v>
      </c>
      <c r="C294808" s="1" t="s">
        <v>5</v>
      </c>
    </row>
    <row r="294809" spans="1:3" x14ac:dyDescent="0.2">
      <c r="A294809" s="1">
        <v>506583</v>
      </c>
      <c r="B294809" s="1" t="s">
        <v>293853</v>
      </c>
      <c r="C294809" s="1" t="s">
        <v>5</v>
      </c>
    </row>
    <row r="294810" spans="1:3" x14ac:dyDescent="0.2">
      <c r="A294810" s="1">
        <v>506587</v>
      </c>
      <c r="B294810" s="1" t="s">
        <v>293854</v>
      </c>
      <c r="C294810" s="1" t="s">
        <v>5</v>
      </c>
    </row>
    <row r="294811" spans="1:3" x14ac:dyDescent="0.2">
      <c r="A294811" s="1">
        <v>506589</v>
      </c>
      <c r="B294811" s="1" t="s">
        <v>293855</v>
      </c>
      <c r="C294811" s="1" t="s">
        <v>5</v>
      </c>
    </row>
    <row r="294812" spans="1:3" x14ac:dyDescent="0.2">
      <c r="A294812" s="1">
        <v>506591</v>
      </c>
      <c r="B294812" s="1" t="s">
        <v>293856</v>
      </c>
      <c r="C294812" s="1" t="s">
        <v>5</v>
      </c>
    </row>
    <row r="294813" spans="1:3" x14ac:dyDescent="0.2">
      <c r="A294813" s="1">
        <v>506593</v>
      </c>
      <c r="B294813" s="1" t="s">
        <v>293857</v>
      </c>
      <c r="C294813" s="1" t="s">
        <v>60</v>
      </c>
    </row>
    <row r="294814" spans="1:3" x14ac:dyDescent="0.2">
      <c r="A294814" s="1">
        <v>506595</v>
      </c>
      <c r="B294814" s="1" t="s">
        <v>293858</v>
      </c>
      <c r="C294814" s="1" t="s">
        <v>5</v>
      </c>
    </row>
    <row r="294815" spans="1:3" x14ac:dyDescent="0.2">
      <c r="A294815" s="1">
        <v>506597</v>
      </c>
      <c r="B294815" s="1" t="s">
        <v>293859</v>
      </c>
      <c r="C294815" s="1" t="s">
        <v>5</v>
      </c>
    </row>
    <row r="294816" spans="1:3" x14ac:dyDescent="0.2">
      <c r="A294816" s="1">
        <v>506599</v>
      </c>
      <c r="B294816" s="1" t="s">
        <v>293860</v>
      </c>
      <c r="C294816" s="1" t="s">
        <v>5</v>
      </c>
    </row>
    <row r="294817" spans="1:3" x14ac:dyDescent="0.2">
      <c r="A294817" s="1">
        <v>506600</v>
      </c>
      <c r="B294817" s="1" t="s">
        <v>293861</v>
      </c>
      <c r="C294817" s="1" t="s">
        <v>5</v>
      </c>
    </row>
    <row r="294818" spans="1:3" x14ac:dyDescent="0.2">
      <c r="A294818" s="1">
        <v>506601</v>
      </c>
      <c r="B294818" s="1" t="s">
        <v>293862</v>
      </c>
      <c r="C294818" s="1" t="s">
        <v>5</v>
      </c>
    </row>
    <row r="294819" spans="1:3" x14ac:dyDescent="0.2">
      <c r="A294819" s="1">
        <v>506602</v>
      </c>
      <c r="B294819" s="1" t="s">
        <v>293863</v>
      </c>
      <c r="C294819" s="1" t="s">
        <v>5</v>
      </c>
    </row>
    <row r="294820" spans="1:3" x14ac:dyDescent="0.2">
      <c r="A294820" s="1">
        <v>506603</v>
      </c>
      <c r="B294820" s="1" t="s">
        <v>293864</v>
      </c>
      <c r="C294820" s="1" t="s">
        <v>5</v>
      </c>
    </row>
    <row r="294821" spans="1:3" x14ac:dyDescent="0.2">
      <c r="A294821" s="1">
        <v>506604</v>
      </c>
      <c r="B294821" s="1" t="s">
        <v>293865</v>
      </c>
      <c r="C294821" s="1" t="s">
        <v>5</v>
      </c>
    </row>
    <row r="294822" spans="1:3" x14ac:dyDescent="0.2">
      <c r="A294822" s="1">
        <v>506605</v>
      </c>
      <c r="B294822" s="1" t="s">
        <v>293866</v>
      </c>
      <c r="C294822" s="1" t="s">
        <v>5</v>
      </c>
    </row>
    <row r="294823" spans="1:3" x14ac:dyDescent="0.2">
      <c r="A294823" s="1">
        <v>506606</v>
      </c>
      <c r="B294823" s="1" t="s">
        <v>293867</v>
      </c>
      <c r="C294823" s="1" t="s">
        <v>5</v>
      </c>
    </row>
    <row r="294824" spans="1:3" x14ac:dyDescent="0.2">
      <c r="A294824" s="1">
        <v>506607</v>
      </c>
      <c r="B294824" s="1" t="s">
        <v>293868</v>
      </c>
      <c r="C294824" s="1" t="s">
        <v>5</v>
      </c>
    </row>
    <row r="294825" spans="1:3" x14ac:dyDescent="0.2">
      <c r="A294825" s="1">
        <v>506608</v>
      </c>
      <c r="B294825" s="1" t="s">
        <v>293869</v>
      </c>
      <c r="C294825" s="1" t="s">
        <v>5</v>
      </c>
    </row>
    <row r="294826" spans="1:3" x14ac:dyDescent="0.2">
      <c r="A294826" s="1">
        <v>506609</v>
      </c>
      <c r="B294826" s="1" t="s">
        <v>293870</v>
      </c>
      <c r="C294826" s="1" t="s">
        <v>60</v>
      </c>
    </row>
    <row r="294827" spans="1:3" x14ac:dyDescent="0.2">
      <c r="A294827" s="1">
        <v>506610</v>
      </c>
      <c r="B294827" s="1" t="s">
        <v>293871</v>
      </c>
      <c r="C294827" s="1" t="s">
        <v>60</v>
      </c>
    </row>
    <row r="294828" spans="1:3" x14ac:dyDescent="0.2">
      <c r="A294828" s="1">
        <v>506611</v>
      </c>
      <c r="B294828" s="1" t="s">
        <v>293872</v>
      </c>
      <c r="C294828" s="1" t="s">
        <v>60</v>
      </c>
    </row>
    <row r="294829" spans="1:3" x14ac:dyDescent="0.2">
      <c r="A294829" s="1">
        <v>506612</v>
      </c>
      <c r="B294829" s="1" t="s">
        <v>293873</v>
      </c>
      <c r="C294829" s="1" t="s">
        <v>60</v>
      </c>
    </row>
    <row r="294830" spans="1:3" x14ac:dyDescent="0.2">
      <c r="A294830" s="1">
        <v>506613</v>
      </c>
      <c r="B294830" s="1" t="s">
        <v>293874</v>
      </c>
      <c r="C294830" s="1" t="s">
        <v>60</v>
      </c>
    </row>
    <row r="294831" spans="1:3" x14ac:dyDescent="0.2">
      <c r="A294831" s="1">
        <v>506614</v>
      </c>
      <c r="B294831" s="1" t="s">
        <v>293875</v>
      </c>
      <c r="C294831" s="1" t="s">
        <v>60</v>
      </c>
    </row>
    <row r="294832" spans="1:3" x14ac:dyDescent="0.2">
      <c r="A294832" s="1">
        <v>506615</v>
      </c>
      <c r="B294832" s="1" t="s">
        <v>293876</v>
      </c>
      <c r="C294832" s="1" t="s">
        <v>60</v>
      </c>
    </row>
    <row r="294833" spans="1:3" x14ac:dyDescent="0.2">
      <c r="A294833" s="1">
        <v>506616</v>
      </c>
      <c r="B294833" s="1" t="s">
        <v>293877</v>
      </c>
      <c r="C294833" s="1" t="s">
        <v>5</v>
      </c>
    </row>
    <row r="294834" spans="1:3" x14ac:dyDescent="0.2">
      <c r="A294834" s="1">
        <v>506617</v>
      </c>
      <c r="B294834" s="1" t="s">
        <v>293878</v>
      </c>
      <c r="C294834" s="1" t="s">
        <v>60</v>
      </c>
    </row>
    <row r="294835" spans="1:3" x14ac:dyDescent="0.2">
      <c r="A294835" s="1">
        <v>506618</v>
      </c>
      <c r="B294835" s="1" t="s">
        <v>293879</v>
      </c>
      <c r="C294835" s="1" t="s">
        <v>5</v>
      </c>
    </row>
    <row r="294836" spans="1:3" x14ac:dyDescent="0.2">
      <c r="A294836" s="1">
        <v>506677</v>
      </c>
      <c r="B294836" s="1" t="s">
        <v>293880</v>
      </c>
      <c r="C294836" s="1" t="s">
        <v>307</v>
      </c>
    </row>
    <row r="294837" spans="1:3" x14ac:dyDescent="0.2">
      <c r="A294837" s="1">
        <v>506681</v>
      </c>
      <c r="B294837" s="1" t="s">
        <v>293881</v>
      </c>
      <c r="C294837" s="1" t="s">
        <v>5</v>
      </c>
    </row>
    <row r="294838" spans="1:3" x14ac:dyDescent="0.2">
      <c r="A294838" s="1">
        <v>506683</v>
      </c>
      <c r="B294838" s="1" t="s">
        <v>293882</v>
      </c>
      <c r="C294838" s="1" t="s">
        <v>5</v>
      </c>
    </row>
    <row r="294839" spans="1:3" x14ac:dyDescent="0.2">
      <c r="A294839" s="1">
        <v>506685</v>
      </c>
      <c r="B294839" s="1" t="s">
        <v>293883</v>
      </c>
      <c r="C294839" s="1" t="s">
        <v>5</v>
      </c>
    </row>
    <row r="294840" spans="1:3" x14ac:dyDescent="0.2">
      <c r="A294840" s="1">
        <v>506687</v>
      </c>
      <c r="B294840" s="1" t="s">
        <v>293884</v>
      </c>
      <c r="C294840" s="1" t="s">
        <v>5</v>
      </c>
    </row>
    <row r="294841" spans="1:3" x14ac:dyDescent="0.2">
      <c r="A294841" s="1">
        <v>506689</v>
      </c>
      <c r="B294841" s="1" t="s">
        <v>293885</v>
      </c>
      <c r="C294841" s="1" t="s">
        <v>60</v>
      </c>
    </row>
    <row r="294842" spans="1:3" x14ac:dyDescent="0.2">
      <c r="A294842" s="1">
        <v>506690</v>
      </c>
      <c r="B294842" s="1" t="s">
        <v>293886</v>
      </c>
      <c r="C294842" s="1" t="s">
        <v>60</v>
      </c>
    </row>
    <row r="294843" spans="1:3" x14ac:dyDescent="0.2">
      <c r="A294843" s="1">
        <v>506711</v>
      </c>
      <c r="B294843" s="1" t="s">
        <v>293887</v>
      </c>
      <c r="C294843" s="1" t="s">
        <v>5</v>
      </c>
    </row>
    <row r="294844" spans="1:3" x14ac:dyDescent="0.2">
      <c r="A294844" s="1">
        <v>506713</v>
      </c>
      <c r="B294844" s="1" t="s">
        <v>293888</v>
      </c>
      <c r="C294844" s="1" t="s">
        <v>5</v>
      </c>
    </row>
    <row r="294845" spans="1:3" x14ac:dyDescent="0.2">
      <c r="A294845" s="1">
        <v>506719</v>
      </c>
      <c r="B294845" s="1" t="s">
        <v>293889</v>
      </c>
      <c r="C294845" s="1" t="s">
        <v>5</v>
      </c>
    </row>
    <row r="294846" spans="1:3" x14ac:dyDescent="0.2">
      <c r="A294846" s="1">
        <v>506723</v>
      </c>
      <c r="B294846" s="1" t="s">
        <v>293890</v>
      </c>
      <c r="C294846" s="1" t="s">
        <v>5</v>
      </c>
    </row>
    <row r="294847" spans="1:3" x14ac:dyDescent="0.2">
      <c r="A294847" s="1">
        <v>506727</v>
      </c>
      <c r="B294847" s="1" t="s">
        <v>293891</v>
      </c>
      <c r="C294847" s="1" t="s">
        <v>5</v>
      </c>
    </row>
    <row r="294848" spans="1:3" x14ac:dyDescent="0.2">
      <c r="A294848" s="1">
        <v>506729</v>
      </c>
      <c r="B294848" s="1" t="s">
        <v>293892</v>
      </c>
      <c r="C294848" s="1" t="s">
        <v>5</v>
      </c>
    </row>
    <row r="294849" spans="1:3" x14ac:dyDescent="0.2">
      <c r="A294849" s="1">
        <v>506733</v>
      </c>
      <c r="B294849" s="1" t="s">
        <v>293893</v>
      </c>
      <c r="C294849" s="1" t="s">
        <v>5</v>
      </c>
    </row>
    <row r="294850" spans="1:3" x14ac:dyDescent="0.2">
      <c r="A294850" s="1">
        <v>506739</v>
      </c>
      <c r="B294850" s="1" t="s">
        <v>293894</v>
      </c>
      <c r="C294850" s="1" t="s">
        <v>5</v>
      </c>
    </row>
    <row r="294851" spans="1:3" x14ac:dyDescent="0.2">
      <c r="A294851" s="1">
        <v>506741</v>
      </c>
      <c r="B294851" s="1" t="s">
        <v>293895</v>
      </c>
      <c r="C294851" s="1" t="s">
        <v>5</v>
      </c>
    </row>
    <row r="294852" spans="1:3" x14ac:dyDescent="0.2">
      <c r="A294852" s="1">
        <v>506743</v>
      </c>
      <c r="B294852" s="1" t="s">
        <v>293896</v>
      </c>
      <c r="C294852" s="1" t="s">
        <v>5</v>
      </c>
    </row>
    <row r="294853" spans="1:3" x14ac:dyDescent="0.2">
      <c r="A294853" s="1">
        <v>506751</v>
      </c>
      <c r="B294853" s="1" t="s">
        <v>293897</v>
      </c>
      <c r="C294853" s="1" t="s">
        <v>5</v>
      </c>
    </row>
    <row r="294854" spans="1:3" x14ac:dyDescent="0.2">
      <c r="A294854" s="1">
        <v>506753</v>
      </c>
      <c r="B294854" s="1" t="s">
        <v>293898</v>
      </c>
      <c r="C294854" s="1" t="s">
        <v>5</v>
      </c>
    </row>
    <row r="294855" spans="1:3" x14ac:dyDescent="0.2">
      <c r="A294855" s="1">
        <v>506754</v>
      </c>
      <c r="B294855" s="1" t="s">
        <v>293899</v>
      </c>
      <c r="C294855" s="1" t="s">
        <v>5</v>
      </c>
    </row>
    <row r="294856" spans="1:3" x14ac:dyDescent="0.2">
      <c r="A294856" s="1">
        <v>506755</v>
      </c>
      <c r="B294856" s="1" t="s">
        <v>293900</v>
      </c>
      <c r="C294856" s="1" t="s">
        <v>5</v>
      </c>
    </row>
    <row r="294857" spans="1:3" x14ac:dyDescent="0.2">
      <c r="A294857" s="1">
        <v>506756</v>
      </c>
      <c r="B294857" s="1" t="s">
        <v>293901</v>
      </c>
      <c r="C294857" s="1" t="s">
        <v>5</v>
      </c>
    </row>
    <row r="294858" spans="1:3" x14ac:dyDescent="0.2">
      <c r="A294858" s="1">
        <v>506757</v>
      </c>
      <c r="B294858" s="1" t="s">
        <v>293902</v>
      </c>
      <c r="C294858" s="1" t="s">
        <v>5</v>
      </c>
    </row>
    <row r="294859" spans="1:3" x14ac:dyDescent="0.2">
      <c r="A294859" s="1">
        <v>506758</v>
      </c>
      <c r="B294859" s="1" t="s">
        <v>293903</v>
      </c>
      <c r="C294859" s="1" t="s">
        <v>5</v>
      </c>
    </row>
    <row r="294860" spans="1:3" x14ac:dyDescent="0.2">
      <c r="A294860" s="1">
        <v>506759</v>
      </c>
      <c r="B294860" s="1" t="s">
        <v>293904</v>
      </c>
      <c r="C294860" s="1" t="s">
        <v>5</v>
      </c>
    </row>
    <row r="294861" spans="1:3" x14ac:dyDescent="0.2">
      <c r="A294861" s="1">
        <v>506760</v>
      </c>
      <c r="B294861" s="1" t="s">
        <v>293905</v>
      </c>
      <c r="C294861" s="1" t="s">
        <v>5</v>
      </c>
    </row>
    <row r="294862" spans="1:3" x14ac:dyDescent="0.2">
      <c r="A294862" s="1">
        <v>506761</v>
      </c>
      <c r="B294862" s="1" t="s">
        <v>293906</v>
      </c>
      <c r="C294862" s="1" t="s">
        <v>5</v>
      </c>
    </row>
    <row r="294863" spans="1:3" x14ac:dyDescent="0.2">
      <c r="A294863" s="1">
        <v>506762</v>
      </c>
      <c r="B294863" s="1" t="s">
        <v>293907</v>
      </c>
      <c r="C294863" s="1" t="s">
        <v>5</v>
      </c>
    </row>
    <row r="294864" spans="1:3" x14ac:dyDescent="0.2">
      <c r="A294864" s="1">
        <v>506763</v>
      </c>
      <c r="B294864" s="1" t="s">
        <v>293908</v>
      </c>
      <c r="C294864" s="1" t="s">
        <v>60</v>
      </c>
    </row>
    <row r="294865" spans="1:4" x14ac:dyDescent="0.2">
      <c r="A294865" s="1">
        <v>506764</v>
      </c>
      <c r="B294865" s="1" t="s">
        <v>293909</v>
      </c>
      <c r="C294865" s="1" t="s">
        <v>60</v>
      </c>
    </row>
    <row r="294866" spans="1:4" x14ac:dyDescent="0.2">
      <c r="A294866" s="1">
        <v>506765</v>
      </c>
      <c r="B294866" s="1" t="s">
        <v>293910</v>
      </c>
      <c r="C294866" s="1" t="s">
        <v>60</v>
      </c>
    </row>
    <row r="294867" spans="1:4" x14ac:dyDescent="0.2">
      <c r="A294867" s="1">
        <v>506766</v>
      </c>
      <c r="B294867" s="1" t="s">
        <v>293911</v>
      </c>
      <c r="C294867" s="1" t="s">
        <v>60</v>
      </c>
    </row>
    <row r="294868" spans="1:4" x14ac:dyDescent="0.2">
      <c r="A294868" s="1">
        <v>506767</v>
      </c>
      <c r="B294868" s="1" t="s">
        <v>293912</v>
      </c>
      <c r="C294868" s="1" t="s">
        <v>60</v>
      </c>
    </row>
    <row r="294869" spans="1:4" x14ac:dyDescent="0.2">
      <c r="A294869" s="1">
        <v>506768</v>
      </c>
      <c r="B294869" s="1" t="s">
        <v>293913</v>
      </c>
      <c r="C294869" s="1" t="s">
        <v>60</v>
      </c>
    </row>
    <row r="294870" spans="1:4" x14ac:dyDescent="0.2">
      <c r="A294870" s="1">
        <v>506769</v>
      </c>
      <c r="B294870" s="1" t="s">
        <v>293914</v>
      </c>
      <c r="C294870" s="1" t="s">
        <v>60</v>
      </c>
    </row>
    <row r="294871" spans="1:4" x14ac:dyDescent="0.2">
      <c r="A294871" s="1">
        <v>506770</v>
      </c>
      <c r="B294871" s="1" t="s">
        <v>293915</v>
      </c>
      <c r="C294871" s="1" t="s">
        <v>5</v>
      </c>
    </row>
    <row r="294872" spans="1:4" x14ac:dyDescent="0.2">
      <c r="A294872" s="1">
        <v>506771</v>
      </c>
      <c r="B294872" s="1" t="s">
        <v>293916</v>
      </c>
      <c r="C294872" s="1" t="s">
        <v>60</v>
      </c>
    </row>
    <row r="294873" spans="1:4" x14ac:dyDescent="0.2">
      <c r="A294873" s="1">
        <v>506772</v>
      </c>
      <c r="B294873" s="1" t="s">
        <v>293917</v>
      </c>
      <c r="C294873" s="1" t="s">
        <v>60</v>
      </c>
    </row>
    <row r="294874" spans="1:4" x14ac:dyDescent="0.2">
      <c r="A294874" s="1">
        <v>506773</v>
      </c>
      <c r="B294874" s="1" t="s">
        <v>293918</v>
      </c>
      <c r="C294874" s="1" t="s">
        <v>60</v>
      </c>
      <c r="D294874" s="1" t="s">
        <v>61</v>
      </c>
    </row>
    <row r="294875" spans="1:4" x14ac:dyDescent="0.2">
      <c r="A294875" s="1">
        <v>506774</v>
      </c>
      <c r="B294875" s="1" t="s">
        <v>293919</v>
      </c>
      <c r="C294875" s="1" t="s">
        <v>60</v>
      </c>
      <c r="D294875" s="1" t="s">
        <v>61</v>
      </c>
    </row>
    <row r="294876" spans="1:4" x14ac:dyDescent="0.2">
      <c r="A294876" s="1">
        <v>506775</v>
      </c>
      <c r="B294876" s="1" t="s">
        <v>293920</v>
      </c>
      <c r="C294876" s="1" t="s">
        <v>60</v>
      </c>
      <c r="D294876" s="1" t="s">
        <v>61</v>
      </c>
    </row>
    <row r="294877" spans="1:4" x14ac:dyDescent="0.2">
      <c r="A294877" s="1">
        <v>506776</v>
      </c>
      <c r="B294877" s="1" t="s">
        <v>293921</v>
      </c>
      <c r="C294877" s="1" t="s">
        <v>60</v>
      </c>
      <c r="D294877" s="1" t="s">
        <v>61</v>
      </c>
    </row>
    <row r="294878" spans="1:4" x14ac:dyDescent="0.2">
      <c r="A294878" s="1">
        <v>506777</v>
      </c>
      <c r="B294878" s="1" t="s">
        <v>293922</v>
      </c>
      <c r="C294878" s="1" t="s">
        <v>60</v>
      </c>
      <c r="D294878" s="1" t="s">
        <v>61</v>
      </c>
    </row>
    <row r="294879" spans="1:4" x14ac:dyDescent="0.2">
      <c r="A294879" s="1">
        <v>506778</v>
      </c>
      <c r="B294879" s="1" t="s">
        <v>293923</v>
      </c>
      <c r="C294879" s="1" t="s">
        <v>60</v>
      </c>
      <c r="D294879" s="1" t="s">
        <v>61</v>
      </c>
    </row>
    <row r="294880" spans="1:4" x14ac:dyDescent="0.2">
      <c r="A294880" s="1">
        <v>506779</v>
      </c>
      <c r="B294880" s="1" t="s">
        <v>293924</v>
      </c>
      <c r="C294880" s="1" t="s">
        <v>60</v>
      </c>
      <c r="D294880" s="1" t="s">
        <v>61</v>
      </c>
    </row>
    <row r="294881" spans="1:4" x14ac:dyDescent="0.2">
      <c r="A294881" s="1">
        <v>506780</v>
      </c>
      <c r="B294881" s="1" t="s">
        <v>293925</v>
      </c>
      <c r="C294881" s="1" t="s">
        <v>60</v>
      </c>
    </row>
    <row r="294882" spans="1:4" x14ac:dyDescent="0.2">
      <c r="A294882" s="1">
        <v>506781</v>
      </c>
      <c r="B294882" s="1" t="s">
        <v>293926</v>
      </c>
      <c r="C294882" s="1" t="s">
        <v>60</v>
      </c>
      <c r="D294882" s="1" t="s">
        <v>61</v>
      </c>
    </row>
    <row r="294883" spans="1:4" x14ac:dyDescent="0.2">
      <c r="A294883" s="1">
        <v>506782</v>
      </c>
      <c r="B294883" s="1" t="s">
        <v>293927</v>
      </c>
      <c r="C294883" s="1" t="s">
        <v>5</v>
      </c>
    </row>
    <row r="294884" spans="1:4" x14ac:dyDescent="0.2">
      <c r="A294884" s="1">
        <v>506784</v>
      </c>
      <c r="B294884" s="1" t="s">
        <v>293928</v>
      </c>
      <c r="C294884" s="1" t="s">
        <v>5</v>
      </c>
    </row>
    <row r="294885" spans="1:4" x14ac:dyDescent="0.2">
      <c r="A294885" s="1">
        <v>506788</v>
      </c>
      <c r="B294885" s="1" t="s">
        <v>293929</v>
      </c>
      <c r="C294885" s="1" t="s">
        <v>5</v>
      </c>
    </row>
    <row r="294886" spans="1:4" x14ac:dyDescent="0.2">
      <c r="A294886" s="1">
        <v>506790</v>
      </c>
      <c r="B294886" s="1" t="s">
        <v>293930</v>
      </c>
      <c r="C294886" s="1" t="s">
        <v>5</v>
      </c>
    </row>
    <row r="294887" spans="1:4" x14ac:dyDescent="0.2">
      <c r="A294887" s="1">
        <v>506792</v>
      </c>
      <c r="B294887" s="1" t="s">
        <v>293931</v>
      </c>
      <c r="C294887" s="1" t="s">
        <v>5</v>
      </c>
    </row>
    <row r="294888" spans="1:4" x14ac:dyDescent="0.2">
      <c r="A294888" s="1">
        <v>506794</v>
      </c>
      <c r="B294888" s="1" t="s">
        <v>293932</v>
      </c>
      <c r="C294888" s="1" t="s">
        <v>5</v>
      </c>
    </row>
    <row r="294889" spans="1:4" x14ac:dyDescent="0.2">
      <c r="A294889" s="1">
        <v>506796</v>
      </c>
      <c r="B294889" s="1" t="s">
        <v>293933</v>
      </c>
      <c r="C294889" s="1" t="s">
        <v>5</v>
      </c>
    </row>
    <row r="294890" spans="1:4" x14ac:dyDescent="0.2">
      <c r="A294890" s="1">
        <v>506798</v>
      </c>
      <c r="B294890" s="1" t="s">
        <v>293934</v>
      </c>
      <c r="C294890" s="1" t="s">
        <v>5</v>
      </c>
    </row>
    <row r="294891" spans="1:4" x14ac:dyDescent="0.2">
      <c r="A294891" s="1">
        <v>506862</v>
      </c>
      <c r="B294891" s="1" t="s">
        <v>293935</v>
      </c>
      <c r="C294891" s="1" t="s">
        <v>60</v>
      </c>
    </row>
    <row r="294892" spans="1:4" x14ac:dyDescent="0.2">
      <c r="A294892" s="1">
        <v>506863</v>
      </c>
      <c r="B294892" s="1" t="s">
        <v>293936</v>
      </c>
      <c r="C294892" s="1" t="s">
        <v>60</v>
      </c>
    </row>
    <row r="294893" spans="1:4" x14ac:dyDescent="0.2">
      <c r="A294893" s="1">
        <v>506864</v>
      </c>
      <c r="B294893" s="1" t="s">
        <v>293937</v>
      </c>
      <c r="C294893" s="1" t="s">
        <v>60</v>
      </c>
    </row>
    <row r="294894" spans="1:4" x14ac:dyDescent="0.2">
      <c r="A294894" s="1">
        <v>506865</v>
      </c>
      <c r="B294894" s="1" t="s">
        <v>293938</v>
      </c>
      <c r="C294894" s="1" t="s">
        <v>60</v>
      </c>
    </row>
    <row r="294895" spans="1:4" x14ac:dyDescent="0.2">
      <c r="A294895" s="1">
        <v>506866</v>
      </c>
      <c r="B294895" s="1" t="s">
        <v>293939</v>
      </c>
      <c r="C294895" s="1" t="s">
        <v>5</v>
      </c>
    </row>
    <row r="294896" spans="1:4" x14ac:dyDescent="0.2">
      <c r="A294896" s="1">
        <v>506867</v>
      </c>
      <c r="B294896" s="1" t="s">
        <v>293940</v>
      </c>
      <c r="C294896" s="1" t="s">
        <v>60</v>
      </c>
    </row>
    <row r="294897" spans="1:4" x14ac:dyDescent="0.2">
      <c r="A294897" s="1">
        <v>506868</v>
      </c>
      <c r="B294897" s="1" t="s">
        <v>293941</v>
      </c>
      <c r="C294897" s="1" t="s">
        <v>60</v>
      </c>
    </row>
    <row r="294898" spans="1:4" x14ac:dyDescent="0.2">
      <c r="A294898" s="1">
        <v>506869</v>
      </c>
      <c r="B294898" s="1" t="s">
        <v>293942</v>
      </c>
      <c r="C294898" s="1" t="s">
        <v>60</v>
      </c>
    </row>
    <row r="294899" spans="1:4" x14ac:dyDescent="0.2">
      <c r="A294899" s="1">
        <v>506870</v>
      </c>
      <c r="B294899" s="1" t="s">
        <v>293943</v>
      </c>
      <c r="C294899" s="1" t="s">
        <v>60</v>
      </c>
    </row>
    <row r="294900" spans="1:4" x14ac:dyDescent="0.2">
      <c r="A294900" s="1">
        <v>506871</v>
      </c>
      <c r="B294900" s="1" t="s">
        <v>293944</v>
      </c>
      <c r="C294900" s="1" t="s">
        <v>5</v>
      </c>
    </row>
    <row r="294901" spans="1:4" x14ac:dyDescent="0.2">
      <c r="A294901" s="1">
        <v>506872</v>
      </c>
      <c r="B294901" s="1" t="s">
        <v>293945</v>
      </c>
      <c r="C294901" s="1" t="s">
        <v>60</v>
      </c>
      <c r="D294901" s="1" t="s">
        <v>61</v>
      </c>
    </row>
    <row r="294902" spans="1:4" x14ac:dyDescent="0.2">
      <c r="A294902" s="1">
        <v>506873</v>
      </c>
      <c r="B294902" s="1" t="s">
        <v>293946</v>
      </c>
      <c r="C294902" s="1" t="s">
        <v>60</v>
      </c>
      <c r="D294902" s="1" t="s">
        <v>61</v>
      </c>
    </row>
    <row r="294903" spans="1:4" x14ac:dyDescent="0.2">
      <c r="A294903" s="1">
        <v>506874</v>
      </c>
      <c r="B294903" s="1" t="s">
        <v>293947</v>
      </c>
      <c r="C294903" s="1" t="s">
        <v>60</v>
      </c>
      <c r="D294903" s="1" t="s">
        <v>61</v>
      </c>
    </row>
    <row r="294904" spans="1:4" x14ac:dyDescent="0.2">
      <c r="A294904" s="1">
        <v>506875</v>
      </c>
      <c r="B294904" s="1" t="s">
        <v>293948</v>
      </c>
      <c r="C294904" s="1" t="s">
        <v>60</v>
      </c>
      <c r="D294904" s="1" t="s">
        <v>61</v>
      </c>
    </row>
    <row r="294905" spans="1:4" x14ac:dyDescent="0.2">
      <c r="A294905" s="1">
        <v>506876</v>
      </c>
      <c r="B294905" s="1" t="s">
        <v>293949</v>
      </c>
      <c r="C294905" s="1" t="s">
        <v>60</v>
      </c>
      <c r="D294905" s="1" t="s">
        <v>61</v>
      </c>
    </row>
    <row r="294906" spans="1:4" x14ac:dyDescent="0.2">
      <c r="A294906" s="1">
        <v>506877</v>
      </c>
      <c r="B294906" s="1" t="s">
        <v>293950</v>
      </c>
      <c r="C294906" s="1" t="s">
        <v>60</v>
      </c>
      <c r="D294906" s="1" t="s">
        <v>61</v>
      </c>
    </row>
    <row r="294907" spans="1:4" x14ac:dyDescent="0.2">
      <c r="A294907" s="1">
        <v>506878</v>
      </c>
      <c r="B294907" s="1" t="s">
        <v>293951</v>
      </c>
      <c r="C294907" s="1" t="s">
        <v>60</v>
      </c>
      <c r="D294907" s="1" t="s">
        <v>61</v>
      </c>
    </row>
    <row r="294908" spans="1:4" x14ac:dyDescent="0.2">
      <c r="A294908" s="1">
        <v>506879</v>
      </c>
      <c r="B294908" s="1" t="s">
        <v>293952</v>
      </c>
      <c r="C294908" s="1" t="s">
        <v>60</v>
      </c>
      <c r="D294908" s="1" t="s">
        <v>61</v>
      </c>
    </row>
    <row r="294909" spans="1:4" x14ac:dyDescent="0.2">
      <c r="A294909" s="1">
        <v>506880</v>
      </c>
      <c r="B294909" s="1" t="s">
        <v>293953</v>
      </c>
      <c r="C294909" s="1" t="s">
        <v>60</v>
      </c>
      <c r="D294909" s="1" t="s">
        <v>61</v>
      </c>
    </row>
    <row r="294910" spans="1:4" x14ac:dyDescent="0.2">
      <c r="A294910" s="1">
        <v>506891</v>
      </c>
      <c r="B294910" s="1" t="s">
        <v>293954</v>
      </c>
      <c r="C294910" s="1" t="s">
        <v>60</v>
      </c>
    </row>
    <row r="294911" spans="1:4" x14ac:dyDescent="0.2">
      <c r="A294911" s="1">
        <v>506917</v>
      </c>
      <c r="B294911" s="1" t="s">
        <v>293955</v>
      </c>
      <c r="C294911" s="1" t="s">
        <v>5</v>
      </c>
    </row>
    <row r="294912" spans="1:4" x14ac:dyDescent="0.2">
      <c r="A294912" s="1">
        <v>506918</v>
      </c>
      <c r="B294912" s="1" t="s">
        <v>293956</v>
      </c>
      <c r="C294912" s="1" t="s">
        <v>5</v>
      </c>
    </row>
    <row r="294913" spans="1:3" x14ac:dyDescent="0.2">
      <c r="A294913" s="1">
        <v>506919</v>
      </c>
      <c r="B294913" s="1" t="s">
        <v>293957</v>
      </c>
      <c r="C294913" s="1" t="s">
        <v>5</v>
      </c>
    </row>
    <row r="294914" spans="1:3" x14ac:dyDescent="0.2">
      <c r="A294914" s="1">
        <v>506920</v>
      </c>
      <c r="B294914" s="1" t="s">
        <v>293958</v>
      </c>
      <c r="C294914" s="1" t="s">
        <v>5</v>
      </c>
    </row>
    <row r="294915" spans="1:3" x14ac:dyDescent="0.2">
      <c r="A294915" s="1">
        <v>506921</v>
      </c>
      <c r="B294915" s="1" t="s">
        <v>293959</v>
      </c>
      <c r="C294915" s="1" t="s">
        <v>5</v>
      </c>
    </row>
    <row r="294916" spans="1:3" x14ac:dyDescent="0.2">
      <c r="A294916" s="1">
        <v>506922</v>
      </c>
      <c r="B294916" s="1" t="s">
        <v>293960</v>
      </c>
      <c r="C294916" s="1" t="s">
        <v>60</v>
      </c>
    </row>
    <row r="294917" spans="1:3" x14ac:dyDescent="0.2">
      <c r="A294917" s="1">
        <v>506923</v>
      </c>
      <c r="B294917" s="1" t="s">
        <v>293961</v>
      </c>
      <c r="C294917" s="1" t="s">
        <v>5</v>
      </c>
    </row>
    <row r="294918" spans="1:3" x14ac:dyDescent="0.2">
      <c r="A294918" s="1">
        <v>506924</v>
      </c>
      <c r="B294918" s="1" t="s">
        <v>293962</v>
      </c>
      <c r="C294918" s="1" t="s">
        <v>5</v>
      </c>
    </row>
    <row r="294919" spans="1:3" x14ac:dyDescent="0.2">
      <c r="A294919" s="1">
        <v>506925</v>
      </c>
      <c r="B294919" s="1" t="s">
        <v>293963</v>
      </c>
      <c r="C294919" s="1" t="s">
        <v>60</v>
      </c>
    </row>
    <row r="294920" spans="1:3" x14ac:dyDescent="0.2">
      <c r="A294920" s="1">
        <v>506926</v>
      </c>
      <c r="B294920" s="1" t="s">
        <v>293964</v>
      </c>
      <c r="C294920" s="1" t="s">
        <v>60</v>
      </c>
    </row>
    <row r="294921" spans="1:3" x14ac:dyDescent="0.2">
      <c r="A294921" s="1">
        <v>506927</v>
      </c>
      <c r="B294921" s="1" t="s">
        <v>293965</v>
      </c>
      <c r="C294921" s="1" t="s">
        <v>5</v>
      </c>
    </row>
    <row r="294922" spans="1:3" x14ac:dyDescent="0.2">
      <c r="A294922" s="1">
        <v>506933</v>
      </c>
      <c r="B294922" s="1" t="s">
        <v>293966</v>
      </c>
      <c r="C294922" s="1" t="s">
        <v>5</v>
      </c>
    </row>
    <row r="294923" spans="1:3" x14ac:dyDescent="0.2">
      <c r="A294923" s="1">
        <v>506935</v>
      </c>
      <c r="B294923" s="1" t="s">
        <v>293967</v>
      </c>
      <c r="C294923" s="1" t="s">
        <v>5</v>
      </c>
    </row>
    <row r="294924" spans="1:3" x14ac:dyDescent="0.2">
      <c r="A294924" s="1">
        <v>506939</v>
      </c>
      <c r="B294924" s="1" t="s">
        <v>293968</v>
      </c>
      <c r="C294924" s="1" t="s">
        <v>5</v>
      </c>
    </row>
    <row r="294925" spans="1:3" x14ac:dyDescent="0.2">
      <c r="A294925" s="1">
        <v>506945</v>
      </c>
      <c r="B294925" s="1" t="s">
        <v>293969</v>
      </c>
      <c r="C294925" s="1" t="s">
        <v>5</v>
      </c>
    </row>
    <row r="294926" spans="1:3" x14ac:dyDescent="0.2">
      <c r="A294926" s="1">
        <v>506947</v>
      </c>
      <c r="B294926" s="1" t="s">
        <v>293970</v>
      </c>
      <c r="C294926" s="1" t="s">
        <v>5</v>
      </c>
    </row>
    <row r="294927" spans="1:3" x14ac:dyDescent="0.2">
      <c r="A294927" s="1">
        <v>506949</v>
      </c>
      <c r="B294927" s="1" t="s">
        <v>293971</v>
      </c>
      <c r="C294927" s="1" t="s">
        <v>5</v>
      </c>
    </row>
    <row r="294928" spans="1:3" x14ac:dyDescent="0.2">
      <c r="A294928" s="1">
        <v>506951</v>
      </c>
      <c r="B294928" s="1" t="s">
        <v>293972</v>
      </c>
      <c r="C294928" s="1" t="s">
        <v>5</v>
      </c>
    </row>
    <row r="294929" spans="1:3" x14ac:dyDescent="0.2">
      <c r="A294929" s="1">
        <v>506953</v>
      </c>
      <c r="B294929" s="1" t="s">
        <v>293973</v>
      </c>
      <c r="C294929" s="1" t="s">
        <v>5</v>
      </c>
    </row>
    <row r="294930" spans="1:3" x14ac:dyDescent="0.2">
      <c r="A294930" s="1">
        <v>506955</v>
      </c>
      <c r="B294930" s="1" t="s">
        <v>293974</v>
      </c>
      <c r="C294930" s="1" t="s">
        <v>5</v>
      </c>
    </row>
    <row r="294931" spans="1:3" x14ac:dyDescent="0.2">
      <c r="A294931" s="1">
        <v>506959</v>
      </c>
      <c r="B294931" s="1" t="s">
        <v>293975</v>
      </c>
      <c r="C294931" s="1" t="s">
        <v>5</v>
      </c>
    </row>
    <row r="294932" spans="1:3" x14ac:dyDescent="0.2">
      <c r="A294932" s="1">
        <v>506963</v>
      </c>
      <c r="B294932" s="1" t="s">
        <v>293976</v>
      </c>
      <c r="C294932" s="1" t="s">
        <v>5</v>
      </c>
    </row>
    <row r="294933" spans="1:3" x14ac:dyDescent="0.2">
      <c r="A294933" s="1">
        <v>506967</v>
      </c>
      <c r="B294933" s="1" t="s">
        <v>293977</v>
      </c>
      <c r="C294933" s="1" t="s">
        <v>5</v>
      </c>
    </row>
    <row r="294934" spans="1:3" x14ac:dyDescent="0.2">
      <c r="A294934" s="1">
        <v>506977</v>
      </c>
      <c r="B294934" s="1" t="s">
        <v>293978</v>
      </c>
      <c r="C294934" s="1" t="s">
        <v>5</v>
      </c>
    </row>
    <row r="294935" spans="1:3" x14ac:dyDescent="0.2">
      <c r="A294935" s="1">
        <v>507053</v>
      </c>
      <c r="B294935" s="1" t="s">
        <v>293979</v>
      </c>
      <c r="C294935" s="1" t="s">
        <v>60</v>
      </c>
    </row>
    <row r="294936" spans="1:3" x14ac:dyDescent="0.2">
      <c r="A294936" s="1">
        <v>507054</v>
      </c>
      <c r="B294936" s="1" t="s">
        <v>293980</v>
      </c>
      <c r="C294936" s="1" t="s">
        <v>60</v>
      </c>
    </row>
    <row r="294937" spans="1:3" x14ac:dyDescent="0.2">
      <c r="A294937" s="1">
        <v>507055</v>
      </c>
      <c r="B294937" s="1" t="s">
        <v>293981</v>
      </c>
      <c r="C294937" s="1" t="s">
        <v>60</v>
      </c>
    </row>
    <row r="294938" spans="1:3" x14ac:dyDescent="0.2">
      <c r="A294938" s="1">
        <v>507056</v>
      </c>
      <c r="B294938" s="1" t="s">
        <v>293982</v>
      </c>
      <c r="C294938" s="1" t="s">
        <v>60</v>
      </c>
    </row>
    <row r="294939" spans="1:3" x14ac:dyDescent="0.2">
      <c r="A294939" s="1">
        <v>507057</v>
      </c>
      <c r="B294939" s="1" t="s">
        <v>293983</v>
      </c>
      <c r="C294939" s="1" t="s">
        <v>5</v>
      </c>
    </row>
    <row r="294940" spans="1:3" x14ac:dyDescent="0.2">
      <c r="A294940" s="1">
        <v>507058</v>
      </c>
      <c r="B294940" s="1" t="s">
        <v>293984</v>
      </c>
      <c r="C294940" s="1" t="s">
        <v>60</v>
      </c>
    </row>
    <row r="294941" spans="1:3" x14ac:dyDescent="0.2">
      <c r="A294941" s="1">
        <v>507059</v>
      </c>
      <c r="B294941" s="1" t="s">
        <v>293985</v>
      </c>
      <c r="C294941" s="1" t="s">
        <v>60</v>
      </c>
    </row>
    <row r="294942" spans="1:3" x14ac:dyDescent="0.2">
      <c r="A294942" s="1">
        <v>507060</v>
      </c>
      <c r="B294942" s="1" t="s">
        <v>293986</v>
      </c>
      <c r="C294942" s="1" t="s">
        <v>60</v>
      </c>
    </row>
    <row r="294943" spans="1:3" x14ac:dyDescent="0.2">
      <c r="A294943" s="1">
        <v>507061</v>
      </c>
      <c r="B294943" s="1" t="s">
        <v>293987</v>
      </c>
      <c r="C294943" s="1" t="s">
        <v>60</v>
      </c>
    </row>
    <row r="294944" spans="1:3" x14ac:dyDescent="0.2">
      <c r="A294944" s="1">
        <v>507062</v>
      </c>
      <c r="B294944" s="1" t="s">
        <v>293988</v>
      </c>
      <c r="C294944" s="1" t="s">
        <v>60</v>
      </c>
    </row>
    <row r="294945" spans="1:3" x14ac:dyDescent="0.2">
      <c r="A294945" s="1">
        <v>507081</v>
      </c>
      <c r="B294945" s="1" t="s">
        <v>293989</v>
      </c>
      <c r="C294945" s="1" t="s">
        <v>5</v>
      </c>
    </row>
    <row r="294946" spans="1:3" x14ac:dyDescent="0.2">
      <c r="A294946" s="1">
        <v>507111</v>
      </c>
      <c r="B294946" s="1" t="s">
        <v>293990</v>
      </c>
      <c r="C294946" s="1" t="s">
        <v>5</v>
      </c>
    </row>
    <row r="294947" spans="1:3" x14ac:dyDescent="0.2">
      <c r="A294947" s="1">
        <v>507115</v>
      </c>
      <c r="B294947" s="1" t="s">
        <v>293991</v>
      </c>
      <c r="C294947" s="1" t="s">
        <v>307</v>
      </c>
    </row>
    <row r="294948" spans="1:3" x14ac:dyDescent="0.2">
      <c r="A294948" s="1">
        <v>507117</v>
      </c>
      <c r="B294948" s="1" t="s">
        <v>293992</v>
      </c>
      <c r="C294948" s="1" t="s">
        <v>5</v>
      </c>
    </row>
    <row r="294949" spans="1:3" x14ac:dyDescent="0.2">
      <c r="A294949" s="1">
        <v>507119</v>
      </c>
      <c r="B294949" s="1" t="s">
        <v>293993</v>
      </c>
      <c r="C294949" s="1" t="s">
        <v>60</v>
      </c>
    </row>
    <row r="294950" spans="1:3" x14ac:dyDescent="0.2">
      <c r="A294950" s="1">
        <v>507121</v>
      </c>
      <c r="B294950" s="1" t="s">
        <v>293994</v>
      </c>
      <c r="C294950" s="1" t="s">
        <v>5</v>
      </c>
    </row>
    <row r="294951" spans="1:3" x14ac:dyDescent="0.2">
      <c r="A294951" s="1">
        <v>507123</v>
      </c>
      <c r="B294951" s="1" t="s">
        <v>293995</v>
      </c>
      <c r="C294951" s="1" t="s">
        <v>5</v>
      </c>
    </row>
    <row r="294952" spans="1:3" x14ac:dyDescent="0.2">
      <c r="A294952" s="1">
        <v>507125</v>
      </c>
      <c r="B294952" s="1" t="s">
        <v>293996</v>
      </c>
      <c r="C294952" s="1" t="s">
        <v>5</v>
      </c>
    </row>
    <row r="294953" spans="1:3" x14ac:dyDescent="0.2">
      <c r="A294953" s="1">
        <v>507127</v>
      </c>
      <c r="B294953" s="1" t="s">
        <v>293997</v>
      </c>
      <c r="C294953" s="1" t="s">
        <v>5</v>
      </c>
    </row>
    <row r="294954" spans="1:3" x14ac:dyDescent="0.2">
      <c r="A294954" s="1">
        <v>507133</v>
      </c>
      <c r="B294954" s="1" t="s">
        <v>293998</v>
      </c>
      <c r="C294954" s="1" t="s">
        <v>5</v>
      </c>
    </row>
    <row r="294955" spans="1:3" x14ac:dyDescent="0.2">
      <c r="A294955" s="1">
        <v>507135</v>
      </c>
      <c r="B294955" s="1" t="s">
        <v>293999</v>
      </c>
      <c r="C294955" s="1" t="s">
        <v>60</v>
      </c>
    </row>
    <row r="294956" spans="1:3" x14ac:dyDescent="0.2">
      <c r="A294956" s="1">
        <v>507137</v>
      </c>
      <c r="B294956" s="1" t="s">
        <v>294000</v>
      </c>
      <c r="C294956" s="1" t="s">
        <v>60</v>
      </c>
    </row>
    <row r="294957" spans="1:3" x14ac:dyDescent="0.2">
      <c r="A294957" s="1">
        <v>507139</v>
      </c>
      <c r="B294957" s="1" t="s">
        <v>294001</v>
      </c>
      <c r="C294957" s="1" t="s">
        <v>5</v>
      </c>
    </row>
    <row r="294958" spans="1:3" x14ac:dyDescent="0.2">
      <c r="A294958" s="1">
        <v>507141</v>
      </c>
      <c r="B294958" s="1" t="s">
        <v>294002</v>
      </c>
      <c r="C294958" s="1" t="s">
        <v>60</v>
      </c>
    </row>
    <row r="294959" spans="1:3" x14ac:dyDescent="0.2">
      <c r="A294959" s="1">
        <v>507143</v>
      </c>
      <c r="B294959" s="1" t="s">
        <v>294003</v>
      </c>
      <c r="C294959" s="1" t="s">
        <v>5</v>
      </c>
    </row>
    <row r="294960" spans="1:3" x14ac:dyDescent="0.2">
      <c r="A294960" s="1">
        <v>507145</v>
      </c>
      <c r="B294960" s="1" t="s">
        <v>294004</v>
      </c>
      <c r="C294960" s="1" t="s">
        <v>60</v>
      </c>
    </row>
    <row r="294961" spans="1:4" x14ac:dyDescent="0.2">
      <c r="A294961" s="1">
        <v>507147</v>
      </c>
      <c r="B294961" s="1" t="s">
        <v>294005</v>
      </c>
      <c r="C294961" s="1" t="s">
        <v>60</v>
      </c>
    </row>
    <row r="294962" spans="1:4" x14ac:dyDescent="0.2">
      <c r="A294962" s="1">
        <v>507149</v>
      </c>
      <c r="B294962" s="1" t="s">
        <v>294006</v>
      </c>
      <c r="C294962" s="1" t="s">
        <v>60</v>
      </c>
      <c r="D294962" s="1" t="s">
        <v>61</v>
      </c>
    </row>
    <row r="294963" spans="1:4" x14ac:dyDescent="0.2">
      <c r="A294963" s="1">
        <v>507150</v>
      </c>
      <c r="B294963" s="1" t="s">
        <v>294007</v>
      </c>
      <c r="C294963" s="1" t="s">
        <v>60</v>
      </c>
      <c r="D294963" s="1" t="s">
        <v>61</v>
      </c>
    </row>
    <row r="294964" spans="1:4" x14ac:dyDescent="0.2">
      <c r="A294964" s="1">
        <v>507151</v>
      </c>
      <c r="B294964" s="1" t="s">
        <v>294008</v>
      </c>
      <c r="C294964" s="1" t="s">
        <v>60</v>
      </c>
      <c r="D294964" s="1" t="s">
        <v>61</v>
      </c>
    </row>
    <row r="294965" spans="1:4" x14ac:dyDescent="0.2">
      <c r="A294965" s="1">
        <v>507152</v>
      </c>
      <c r="B294965" s="1" t="s">
        <v>294009</v>
      </c>
      <c r="C294965" s="1" t="s">
        <v>60</v>
      </c>
      <c r="D294965" s="1" t="s">
        <v>61</v>
      </c>
    </row>
    <row r="294966" spans="1:4" x14ac:dyDescent="0.2">
      <c r="A294966" s="1">
        <v>507153</v>
      </c>
      <c r="B294966" s="1" t="s">
        <v>294010</v>
      </c>
      <c r="C294966" s="1" t="s">
        <v>60</v>
      </c>
      <c r="D294966" s="1" t="s">
        <v>61</v>
      </c>
    </row>
    <row r="294967" spans="1:4" x14ac:dyDescent="0.2">
      <c r="A294967" s="1">
        <v>507154</v>
      </c>
      <c r="B294967" s="1" t="s">
        <v>294011</v>
      </c>
      <c r="C294967" s="1" t="s">
        <v>60</v>
      </c>
      <c r="D294967" s="1" t="s">
        <v>61</v>
      </c>
    </row>
    <row r="294968" spans="1:4" x14ac:dyDescent="0.2">
      <c r="A294968" s="1">
        <v>507155</v>
      </c>
      <c r="B294968" s="1" t="s">
        <v>294012</v>
      </c>
      <c r="C294968" s="1" t="s">
        <v>60</v>
      </c>
      <c r="D294968" s="1" t="s">
        <v>61</v>
      </c>
    </row>
    <row r="294969" spans="1:4" x14ac:dyDescent="0.2">
      <c r="A294969" s="1">
        <v>507156</v>
      </c>
      <c r="B294969" s="1" t="s">
        <v>294013</v>
      </c>
      <c r="C294969" s="1" t="s">
        <v>60</v>
      </c>
      <c r="D294969" s="1" t="s">
        <v>61</v>
      </c>
    </row>
    <row r="294970" spans="1:4" x14ac:dyDescent="0.2">
      <c r="A294970" s="1">
        <v>507167</v>
      </c>
      <c r="B294970" s="1" t="s">
        <v>294014</v>
      </c>
      <c r="C294970" s="1" t="s">
        <v>60</v>
      </c>
    </row>
    <row r="294971" spans="1:4" x14ac:dyDescent="0.2">
      <c r="A294971" s="1">
        <v>507209</v>
      </c>
      <c r="B294971" s="1" t="s">
        <v>294015</v>
      </c>
      <c r="C294971" s="1" t="s">
        <v>5</v>
      </c>
    </row>
    <row r="294972" spans="1:4" x14ac:dyDescent="0.2">
      <c r="A294972" s="1">
        <v>507210</v>
      </c>
      <c r="B294972" s="1" t="s">
        <v>294016</v>
      </c>
      <c r="C294972" s="1" t="s">
        <v>5</v>
      </c>
    </row>
    <row r="294973" spans="1:4" x14ac:dyDescent="0.2">
      <c r="A294973" s="1">
        <v>507211</v>
      </c>
      <c r="B294973" s="1" t="s">
        <v>294017</v>
      </c>
      <c r="C294973" s="1" t="s">
        <v>5</v>
      </c>
    </row>
    <row r="294974" spans="1:4" x14ac:dyDescent="0.2">
      <c r="A294974" s="1">
        <v>507212</v>
      </c>
      <c r="B294974" s="1" t="s">
        <v>294018</v>
      </c>
      <c r="C294974" s="1" t="s">
        <v>5</v>
      </c>
    </row>
    <row r="294975" spans="1:4" x14ac:dyDescent="0.2">
      <c r="A294975" s="1">
        <v>507213</v>
      </c>
      <c r="B294975" s="1" t="s">
        <v>294019</v>
      </c>
      <c r="C294975" s="1" t="s">
        <v>5</v>
      </c>
    </row>
    <row r="294976" spans="1:4" x14ac:dyDescent="0.2">
      <c r="A294976" s="1">
        <v>507214</v>
      </c>
      <c r="B294976" s="1" t="s">
        <v>294020</v>
      </c>
      <c r="C294976" s="1" t="s">
        <v>5</v>
      </c>
    </row>
    <row r="294977" spans="1:3" x14ac:dyDescent="0.2">
      <c r="A294977" s="1">
        <v>507215</v>
      </c>
      <c r="B294977" s="1" t="s">
        <v>294021</v>
      </c>
      <c r="C294977" s="1" t="s">
        <v>5</v>
      </c>
    </row>
    <row r="294978" spans="1:3" x14ac:dyDescent="0.2">
      <c r="A294978" s="1">
        <v>507216</v>
      </c>
      <c r="B294978" s="1" t="s">
        <v>294022</v>
      </c>
      <c r="C294978" s="1" t="s">
        <v>5</v>
      </c>
    </row>
    <row r="294979" spans="1:3" x14ac:dyDescent="0.2">
      <c r="A294979" s="1">
        <v>507217</v>
      </c>
      <c r="B294979" s="1" t="s">
        <v>294023</v>
      </c>
      <c r="C294979" s="1" t="s">
        <v>5</v>
      </c>
    </row>
    <row r="294980" spans="1:3" x14ac:dyDescent="0.2">
      <c r="A294980" s="1">
        <v>507276</v>
      </c>
      <c r="B294980" s="1" t="s">
        <v>294024</v>
      </c>
      <c r="C294980" s="1" t="s">
        <v>60</v>
      </c>
    </row>
    <row r="294981" spans="1:3" x14ac:dyDescent="0.2">
      <c r="A294981" s="1">
        <v>507277</v>
      </c>
      <c r="B294981" s="1" t="s">
        <v>294025</v>
      </c>
      <c r="C294981" s="1" t="s">
        <v>60</v>
      </c>
    </row>
    <row r="294982" spans="1:3" x14ac:dyDescent="0.2">
      <c r="A294982" s="1">
        <v>507278</v>
      </c>
      <c r="B294982" s="1" t="s">
        <v>294026</v>
      </c>
      <c r="C294982" s="1" t="s">
        <v>60</v>
      </c>
    </row>
    <row r="294983" spans="1:3" x14ac:dyDescent="0.2">
      <c r="A294983" s="1">
        <v>507279</v>
      </c>
      <c r="B294983" s="1" t="s">
        <v>294027</v>
      </c>
      <c r="C294983" s="1" t="s">
        <v>60</v>
      </c>
    </row>
    <row r="294984" spans="1:3" x14ac:dyDescent="0.2">
      <c r="A294984" s="1">
        <v>507280</v>
      </c>
      <c r="B294984" s="1" t="s">
        <v>294028</v>
      </c>
      <c r="C294984" s="1" t="s">
        <v>60</v>
      </c>
    </row>
    <row r="294985" spans="1:3" x14ac:dyDescent="0.2">
      <c r="A294985" s="1">
        <v>507281</v>
      </c>
      <c r="B294985" s="1" t="s">
        <v>294029</v>
      </c>
      <c r="C294985" s="1" t="s">
        <v>60</v>
      </c>
    </row>
    <row r="294986" spans="1:3" x14ac:dyDescent="0.2">
      <c r="A294986" s="1">
        <v>507282</v>
      </c>
      <c r="B294986" s="1" t="s">
        <v>294030</v>
      </c>
      <c r="C294986" s="1" t="s">
        <v>60</v>
      </c>
    </row>
    <row r="294987" spans="1:3" x14ac:dyDescent="0.2">
      <c r="A294987" s="1">
        <v>507283</v>
      </c>
      <c r="B294987" s="1" t="s">
        <v>294031</v>
      </c>
      <c r="C294987" s="1" t="s">
        <v>60</v>
      </c>
    </row>
    <row r="294988" spans="1:3" x14ac:dyDescent="0.2">
      <c r="A294988" s="1">
        <v>507284</v>
      </c>
      <c r="B294988" s="1" t="s">
        <v>294032</v>
      </c>
      <c r="C294988" s="1" t="s">
        <v>60</v>
      </c>
    </row>
    <row r="294989" spans="1:3" x14ac:dyDescent="0.2">
      <c r="A294989" s="1">
        <v>507285</v>
      </c>
      <c r="B294989" s="1" t="s">
        <v>294033</v>
      </c>
      <c r="C294989" s="1" t="s">
        <v>60</v>
      </c>
    </row>
    <row r="294990" spans="1:3" x14ac:dyDescent="0.2">
      <c r="A294990" s="1">
        <v>507286</v>
      </c>
      <c r="B294990" s="1" t="s">
        <v>294034</v>
      </c>
      <c r="C294990" s="1" t="s">
        <v>5</v>
      </c>
    </row>
    <row r="294991" spans="1:3" x14ac:dyDescent="0.2">
      <c r="A294991" s="1">
        <v>507288</v>
      </c>
      <c r="B294991" s="1" t="s">
        <v>294035</v>
      </c>
      <c r="C294991" s="1" t="s">
        <v>5</v>
      </c>
    </row>
    <row r="294992" spans="1:3" x14ac:dyDescent="0.2">
      <c r="A294992" s="1">
        <v>507290</v>
      </c>
      <c r="B294992" s="1" t="s">
        <v>294036</v>
      </c>
      <c r="C294992" s="1" t="s">
        <v>60</v>
      </c>
    </row>
    <row r="294993" spans="1:3" x14ac:dyDescent="0.2">
      <c r="A294993" s="1">
        <v>507292</v>
      </c>
      <c r="B294993" s="1" t="s">
        <v>294037</v>
      </c>
      <c r="C294993" s="1" t="s">
        <v>5</v>
      </c>
    </row>
    <row r="294994" spans="1:3" x14ac:dyDescent="0.2">
      <c r="A294994" s="1">
        <v>507294</v>
      </c>
      <c r="B294994" s="1" t="s">
        <v>294038</v>
      </c>
      <c r="C294994" s="1" t="s">
        <v>60</v>
      </c>
    </row>
    <row r="294995" spans="1:3" x14ac:dyDescent="0.2">
      <c r="A294995" s="1">
        <v>507298</v>
      </c>
      <c r="B294995" s="1" t="s">
        <v>294039</v>
      </c>
      <c r="C294995" s="1" t="s">
        <v>60</v>
      </c>
    </row>
    <row r="294996" spans="1:3" x14ac:dyDescent="0.2">
      <c r="A294996" s="1">
        <v>507300</v>
      </c>
      <c r="B294996" s="1" t="s">
        <v>294040</v>
      </c>
      <c r="C294996" s="1" t="s">
        <v>5</v>
      </c>
    </row>
    <row r="294997" spans="1:3" x14ac:dyDescent="0.2">
      <c r="A294997" s="1">
        <v>507302</v>
      </c>
      <c r="B294997" s="1" t="s">
        <v>294041</v>
      </c>
      <c r="C294997" s="1" t="s">
        <v>5</v>
      </c>
    </row>
    <row r="294998" spans="1:3" x14ac:dyDescent="0.2">
      <c r="A294998" s="1">
        <v>507304</v>
      </c>
      <c r="B294998" s="1" t="s">
        <v>294042</v>
      </c>
      <c r="C294998" s="1" t="s">
        <v>5</v>
      </c>
    </row>
    <row r="294999" spans="1:3" x14ac:dyDescent="0.2">
      <c r="A294999" s="1">
        <v>507306</v>
      </c>
      <c r="B294999" s="1" t="s">
        <v>294043</v>
      </c>
      <c r="C294999" s="1" t="s">
        <v>5</v>
      </c>
    </row>
    <row r="295000" spans="1:3" x14ac:dyDescent="0.2">
      <c r="A295000" s="1">
        <v>507308</v>
      </c>
      <c r="B295000" s="1" t="s">
        <v>294044</v>
      </c>
      <c r="C295000" s="1" t="s">
        <v>60</v>
      </c>
    </row>
    <row r="295001" spans="1:3" x14ac:dyDescent="0.2">
      <c r="A295001" s="1">
        <v>507310</v>
      </c>
      <c r="B295001" s="1" t="s">
        <v>294045</v>
      </c>
      <c r="C295001" s="1" t="s">
        <v>60</v>
      </c>
    </row>
    <row r="295002" spans="1:3" x14ac:dyDescent="0.2">
      <c r="A295002" s="1">
        <v>507312</v>
      </c>
      <c r="B295002" s="1" t="s">
        <v>294046</v>
      </c>
      <c r="C295002" s="1" t="s">
        <v>5</v>
      </c>
    </row>
    <row r="295003" spans="1:3" x14ac:dyDescent="0.2">
      <c r="A295003" s="1">
        <v>507314</v>
      </c>
      <c r="B295003" s="1" t="s">
        <v>294047</v>
      </c>
      <c r="C295003" s="1" t="s">
        <v>60</v>
      </c>
    </row>
    <row r="295004" spans="1:3" x14ac:dyDescent="0.2">
      <c r="A295004" s="1">
        <v>507316</v>
      </c>
      <c r="B295004" s="1" t="s">
        <v>294048</v>
      </c>
      <c r="C295004" s="1" t="s">
        <v>5</v>
      </c>
    </row>
    <row r="295005" spans="1:3" x14ac:dyDescent="0.2">
      <c r="A295005" s="1">
        <v>507318</v>
      </c>
      <c r="B295005" s="1" t="s">
        <v>294049</v>
      </c>
      <c r="C295005" s="1" t="s">
        <v>5</v>
      </c>
    </row>
    <row r="295006" spans="1:3" x14ac:dyDescent="0.2">
      <c r="A295006" s="1">
        <v>507320</v>
      </c>
      <c r="B295006" s="1" t="s">
        <v>294050</v>
      </c>
      <c r="C295006" s="1" t="s">
        <v>5</v>
      </c>
    </row>
    <row r="295007" spans="1:3" x14ac:dyDescent="0.2">
      <c r="A295007" s="1">
        <v>507322</v>
      </c>
      <c r="B295007" s="1" t="s">
        <v>294051</v>
      </c>
      <c r="C295007" s="1" t="s">
        <v>60</v>
      </c>
    </row>
    <row r="295008" spans="1:3" x14ac:dyDescent="0.2">
      <c r="A295008" s="1">
        <v>507326</v>
      </c>
      <c r="B295008" s="1" t="s">
        <v>294052</v>
      </c>
      <c r="C295008" s="1" t="s">
        <v>5</v>
      </c>
    </row>
    <row r="295009" spans="1:3" x14ac:dyDescent="0.2">
      <c r="A295009" s="1">
        <v>507328</v>
      </c>
      <c r="B295009" s="1" t="s">
        <v>294053</v>
      </c>
      <c r="C295009" s="1" t="s">
        <v>5</v>
      </c>
    </row>
    <row r="295010" spans="1:3" x14ac:dyDescent="0.2">
      <c r="A295010" s="1">
        <v>507330</v>
      </c>
      <c r="B295010" s="1" t="s">
        <v>294054</v>
      </c>
      <c r="C295010" s="1" t="s">
        <v>5</v>
      </c>
    </row>
    <row r="295011" spans="1:3" x14ac:dyDescent="0.2">
      <c r="A295011" s="1">
        <v>507332</v>
      </c>
      <c r="B295011" s="1" t="s">
        <v>294055</v>
      </c>
      <c r="C295011" s="1" t="s">
        <v>5</v>
      </c>
    </row>
    <row r="295012" spans="1:3" x14ac:dyDescent="0.2">
      <c r="A295012" s="1">
        <v>507334</v>
      </c>
      <c r="B295012" s="1" t="s">
        <v>294056</v>
      </c>
      <c r="C295012" s="1" t="s">
        <v>5</v>
      </c>
    </row>
    <row r="295013" spans="1:3" x14ac:dyDescent="0.2">
      <c r="A295013" s="1">
        <v>507336</v>
      </c>
      <c r="B295013" s="1" t="s">
        <v>294057</v>
      </c>
      <c r="C295013" s="1" t="s">
        <v>5</v>
      </c>
    </row>
    <row r="295014" spans="1:3" x14ac:dyDescent="0.2">
      <c r="A295014" s="1">
        <v>507338</v>
      </c>
      <c r="B295014" s="1" t="s">
        <v>294058</v>
      </c>
      <c r="C295014" s="1" t="s">
        <v>5</v>
      </c>
    </row>
    <row r="295015" spans="1:3" x14ac:dyDescent="0.2">
      <c r="A295015" s="1">
        <v>507340</v>
      </c>
      <c r="B295015" s="1" t="s">
        <v>294059</v>
      </c>
      <c r="C295015" s="1" t="s">
        <v>60</v>
      </c>
    </row>
    <row r="295016" spans="1:3" x14ac:dyDescent="0.2">
      <c r="A295016" s="1">
        <v>507342</v>
      </c>
      <c r="B295016" s="1" t="s">
        <v>294060</v>
      </c>
      <c r="C295016" s="1" t="s">
        <v>5</v>
      </c>
    </row>
    <row r="295017" spans="1:3" x14ac:dyDescent="0.2">
      <c r="A295017" s="1">
        <v>507344</v>
      </c>
      <c r="B295017" s="1" t="s">
        <v>294061</v>
      </c>
      <c r="C295017" s="1" t="s">
        <v>5</v>
      </c>
    </row>
    <row r="295018" spans="1:3" x14ac:dyDescent="0.2">
      <c r="A295018" s="1">
        <v>507346</v>
      </c>
      <c r="B295018" s="1" t="s">
        <v>294062</v>
      </c>
      <c r="C295018" s="1" t="s">
        <v>5</v>
      </c>
    </row>
    <row r="295019" spans="1:3" x14ac:dyDescent="0.2">
      <c r="A295019" s="1">
        <v>507348</v>
      </c>
      <c r="B295019" s="1" t="s">
        <v>294063</v>
      </c>
      <c r="C295019" s="1" t="s">
        <v>5</v>
      </c>
    </row>
    <row r="295020" spans="1:3" x14ac:dyDescent="0.2">
      <c r="A295020" s="1">
        <v>507350</v>
      </c>
      <c r="B295020" s="1" t="s">
        <v>294064</v>
      </c>
      <c r="C295020" s="1" t="s">
        <v>5</v>
      </c>
    </row>
    <row r="295021" spans="1:3" x14ac:dyDescent="0.2">
      <c r="A295021" s="1">
        <v>507352</v>
      </c>
      <c r="B295021" s="1" t="s">
        <v>294065</v>
      </c>
      <c r="C295021" s="1" t="s">
        <v>5</v>
      </c>
    </row>
    <row r="295022" spans="1:3" x14ac:dyDescent="0.2">
      <c r="A295022" s="1">
        <v>507354</v>
      </c>
      <c r="B295022" s="1" t="s">
        <v>294066</v>
      </c>
      <c r="C295022" s="1" t="s">
        <v>5</v>
      </c>
    </row>
    <row r="295023" spans="1:3" x14ac:dyDescent="0.2">
      <c r="A295023" s="1">
        <v>507356</v>
      </c>
      <c r="B295023" s="1" t="s">
        <v>294067</v>
      </c>
      <c r="C295023" s="1" t="s">
        <v>5</v>
      </c>
    </row>
    <row r="295024" spans="1:3" x14ac:dyDescent="0.2">
      <c r="A295024" s="1">
        <v>507358</v>
      </c>
      <c r="B295024" s="1" t="s">
        <v>294068</v>
      </c>
      <c r="C295024" s="1" t="s">
        <v>5</v>
      </c>
    </row>
    <row r="295025" spans="1:4" x14ac:dyDescent="0.2">
      <c r="A295025" s="1">
        <v>507360</v>
      </c>
      <c r="B295025" s="1" t="s">
        <v>294069</v>
      </c>
      <c r="C295025" s="1" t="s">
        <v>60</v>
      </c>
      <c r="D295025" s="1" t="s">
        <v>61</v>
      </c>
    </row>
    <row r="295026" spans="1:4" x14ac:dyDescent="0.2">
      <c r="A295026" s="1">
        <v>507361</v>
      </c>
      <c r="B295026" s="1" t="s">
        <v>294070</v>
      </c>
      <c r="C295026" s="1" t="s">
        <v>60</v>
      </c>
      <c r="D295026" s="1" t="s">
        <v>61</v>
      </c>
    </row>
    <row r="295027" spans="1:4" x14ac:dyDescent="0.2">
      <c r="A295027" s="1">
        <v>507362</v>
      </c>
      <c r="B295027" s="1" t="s">
        <v>294071</v>
      </c>
      <c r="C295027" s="1" t="s">
        <v>60</v>
      </c>
      <c r="D295027" s="1" t="s">
        <v>61</v>
      </c>
    </row>
    <row r="295028" spans="1:4" x14ac:dyDescent="0.2">
      <c r="A295028" s="1">
        <v>507363</v>
      </c>
      <c r="B295028" s="1" t="s">
        <v>294072</v>
      </c>
      <c r="C295028" s="1" t="s">
        <v>60</v>
      </c>
      <c r="D295028" s="1" t="s">
        <v>61</v>
      </c>
    </row>
    <row r="295029" spans="1:4" x14ac:dyDescent="0.2">
      <c r="A295029" s="1">
        <v>507364</v>
      </c>
      <c r="B295029" s="1" t="s">
        <v>294073</v>
      </c>
      <c r="C295029" s="1" t="s">
        <v>60</v>
      </c>
      <c r="D295029" s="1" t="s">
        <v>61</v>
      </c>
    </row>
    <row r="295030" spans="1:4" x14ac:dyDescent="0.2">
      <c r="A295030" s="1">
        <v>507365</v>
      </c>
      <c r="B295030" s="1" t="s">
        <v>294074</v>
      </c>
      <c r="C295030" s="1" t="s">
        <v>60</v>
      </c>
      <c r="D295030" s="1" t="s">
        <v>61</v>
      </c>
    </row>
    <row r="295031" spans="1:4" x14ac:dyDescent="0.2">
      <c r="A295031" s="1">
        <v>507366</v>
      </c>
      <c r="B295031" s="1" t="s">
        <v>294075</v>
      </c>
      <c r="C295031" s="1" t="s">
        <v>60</v>
      </c>
      <c r="D295031" s="1" t="s">
        <v>61</v>
      </c>
    </row>
    <row r="295032" spans="1:4" x14ac:dyDescent="0.2">
      <c r="A295032" s="1">
        <v>507367</v>
      </c>
      <c r="B295032" s="1" t="s">
        <v>294076</v>
      </c>
      <c r="C295032" s="1" t="s">
        <v>60</v>
      </c>
      <c r="D295032" s="1" t="s">
        <v>61</v>
      </c>
    </row>
    <row r="295033" spans="1:4" x14ac:dyDescent="0.2">
      <c r="A295033" s="1">
        <v>507368</v>
      </c>
      <c r="B295033" s="1" t="s">
        <v>294077</v>
      </c>
      <c r="C295033" s="1" t="s">
        <v>60</v>
      </c>
      <c r="D295033" s="1" t="s">
        <v>61</v>
      </c>
    </row>
    <row r="295034" spans="1:4" x14ac:dyDescent="0.2">
      <c r="A295034" s="1">
        <v>507369</v>
      </c>
      <c r="B295034" s="1" t="s">
        <v>294078</v>
      </c>
      <c r="C295034" s="1" t="s">
        <v>60</v>
      </c>
      <c r="D295034" s="1" t="s">
        <v>61</v>
      </c>
    </row>
    <row r="295035" spans="1:4" x14ac:dyDescent="0.2">
      <c r="A295035" s="1">
        <v>507370</v>
      </c>
      <c r="B295035" s="1" t="s">
        <v>294079</v>
      </c>
      <c r="C295035" s="1" t="s">
        <v>5</v>
      </c>
    </row>
    <row r="295036" spans="1:4" x14ac:dyDescent="0.2">
      <c r="A295036" s="1">
        <v>507371</v>
      </c>
      <c r="B295036" s="1" t="s">
        <v>294080</v>
      </c>
      <c r="C295036" s="1" t="s">
        <v>5</v>
      </c>
    </row>
    <row r="295037" spans="1:4" x14ac:dyDescent="0.2">
      <c r="A295037" s="1">
        <v>507372</v>
      </c>
      <c r="B295037" s="1" t="s">
        <v>294081</v>
      </c>
      <c r="C295037" s="1" t="s">
        <v>5</v>
      </c>
    </row>
    <row r="295038" spans="1:4" x14ac:dyDescent="0.2">
      <c r="A295038" s="1">
        <v>507373</v>
      </c>
      <c r="B295038" s="1" t="s">
        <v>294082</v>
      </c>
      <c r="C295038" s="1" t="s">
        <v>5</v>
      </c>
    </row>
    <row r="295039" spans="1:4" x14ac:dyDescent="0.2">
      <c r="A295039" s="1">
        <v>507374</v>
      </c>
      <c r="B295039" s="1" t="s">
        <v>294083</v>
      </c>
      <c r="C295039" s="1" t="s">
        <v>5</v>
      </c>
    </row>
    <row r="295040" spans="1:4" x14ac:dyDescent="0.2">
      <c r="A295040" s="1">
        <v>507375</v>
      </c>
      <c r="B295040" s="1" t="s">
        <v>294084</v>
      </c>
      <c r="C295040" s="1" t="s">
        <v>5</v>
      </c>
    </row>
    <row r="295041" spans="1:3" x14ac:dyDescent="0.2">
      <c r="A295041" s="1">
        <v>507376</v>
      </c>
      <c r="B295041" s="1" t="s">
        <v>294085</v>
      </c>
      <c r="C295041" s="1" t="s">
        <v>5</v>
      </c>
    </row>
    <row r="295042" spans="1:3" x14ac:dyDescent="0.2">
      <c r="A295042" s="1">
        <v>507377</v>
      </c>
      <c r="B295042" s="1" t="s">
        <v>294086</v>
      </c>
      <c r="C295042" s="1" t="s">
        <v>5</v>
      </c>
    </row>
    <row r="295043" spans="1:3" x14ac:dyDescent="0.2">
      <c r="A295043" s="1">
        <v>507378</v>
      </c>
      <c r="B295043" s="1" t="s">
        <v>294087</v>
      </c>
      <c r="C295043" s="1" t="s">
        <v>5</v>
      </c>
    </row>
    <row r="295044" spans="1:3" x14ac:dyDescent="0.2">
      <c r="A295044" s="1">
        <v>507379</v>
      </c>
      <c r="B295044" s="1" t="s">
        <v>294088</v>
      </c>
      <c r="C295044" s="1" t="s">
        <v>5</v>
      </c>
    </row>
    <row r="295045" spans="1:3" x14ac:dyDescent="0.2">
      <c r="A295045" s="1">
        <v>507380</v>
      </c>
      <c r="B295045" s="1" t="s">
        <v>294089</v>
      </c>
      <c r="C295045" s="1" t="s">
        <v>60</v>
      </c>
    </row>
    <row r="295046" spans="1:3" x14ac:dyDescent="0.2">
      <c r="A295046" s="1">
        <v>507381</v>
      </c>
      <c r="B295046" s="1" t="s">
        <v>294090</v>
      </c>
      <c r="C295046" s="1" t="s">
        <v>60</v>
      </c>
    </row>
    <row r="295047" spans="1:3" x14ac:dyDescent="0.2">
      <c r="A295047" s="1">
        <v>507382</v>
      </c>
      <c r="B295047" s="1" t="s">
        <v>294091</v>
      </c>
      <c r="C295047" s="1" t="s">
        <v>60</v>
      </c>
    </row>
    <row r="295048" spans="1:3" x14ac:dyDescent="0.2">
      <c r="A295048" s="1">
        <v>507383</v>
      </c>
      <c r="B295048" s="1" t="s">
        <v>294092</v>
      </c>
      <c r="C295048" s="1" t="s">
        <v>60</v>
      </c>
    </row>
    <row r="295049" spans="1:3" x14ac:dyDescent="0.2">
      <c r="A295049" s="1">
        <v>507384</v>
      </c>
      <c r="B295049" s="1" t="s">
        <v>294093</v>
      </c>
      <c r="C295049" s="1" t="s">
        <v>60</v>
      </c>
    </row>
    <row r="295050" spans="1:3" x14ac:dyDescent="0.2">
      <c r="A295050" s="1">
        <v>507385</v>
      </c>
      <c r="B295050" s="1" t="s">
        <v>294094</v>
      </c>
      <c r="C295050" s="1" t="s">
        <v>60</v>
      </c>
    </row>
    <row r="295051" spans="1:3" x14ac:dyDescent="0.2">
      <c r="A295051" s="1">
        <v>507386</v>
      </c>
      <c r="B295051" s="1" t="s">
        <v>294095</v>
      </c>
      <c r="C295051" s="1" t="s">
        <v>60</v>
      </c>
    </row>
    <row r="295052" spans="1:3" x14ac:dyDescent="0.2">
      <c r="A295052" s="1">
        <v>507387</v>
      </c>
      <c r="B295052" s="1" t="s">
        <v>294096</v>
      </c>
      <c r="C295052" s="1" t="s">
        <v>60</v>
      </c>
    </row>
    <row r="295053" spans="1:3" x14ac:dyDescent="0.2">
      <c r="A295053" s="1">
        <v>507388</v>
      </c>
      <c r="B295053" s="1" t="s">
        <v>294097</v>
      </c>
      <c r="C295053" s="1" t="s">
        <v>60</v>
      </c>
    </row>
    <row r="295054" spans="1:3" x14ac:dyDescent="0.2">
      <c r="A295054" s="1">
        <v>507389</v>
      </c>
      <c r="B295054" s="1" t="s">
        <v>294098</v>
      </c>
      <c r="C295054" s="1" t="s">
        <v>60</v>
      </c>
    </row>
    <row r="295055" spans="1:3" x14ac:dyDescent="0.2">
      <c r="A295055" s="1">
        <v>507390</v>
      </c>
      <c r="B295055" s="1" t="s">
        <v>294099</v>
      </c>
      <c r="C295055" s="1" t="s">
        <v>5</v>
      </c>
    </row>
    <row r="295056" spans="1:3" x14ac:dyDescent="0.2">
      <c r="A295056" s="1">
        <v>507436</v>
      </c>
      <c r="B295056" s="1" t="s">
        <v>294100</v>
      </c>
      <c r="C295056" s="1" t="s">
        <v>60</v>
      </c>
    </row>
    <row r="295057" spans="1:3" x14ac:dyDescent="0.2">
      <c r="A295057" s="1">
        <v>507442</v>
      </c>
      <c r="B295057" s="1" t="s">
        <v>294101</v>
      </c>
      <c r="C295057" s="1" t="s">
        <v>5</v>
      </c>
    </row>
    <row r="295058" spans="1:3" x14ac:dyDescent="0.2">
      <c r="A295058" s="1">
        <v>507448</v>
      </c>
      <c r="B295058" s="1" t="s">
        <v>294102</v>
      </c>
      <c r="C295058" s="1" t="s">
        <v>5</v>
      </c>
    </row>
    <row r="295059" spans="1:3" x14ac:dyDescent="0.2">
      <c r="A295059" s="1">
        <v>507450</v>
      </c>
      <c r="B295059" s="1" t="s">
        <v>294103</v>
      </c>
      <c r="C295059" s="1" t="s">
        <v>5</v>
      </c>
    </row>
    <row r="295060" spans="1:3" x14ac:dyDescent="0.2">
      <c r="A295060" s="1">
        <v>507452</v>
      </c>
      <c r="B295060" s="1" t="s">
        <v>294104</v>
      </c>
      <c r="C295060" s="1" t="s">
        <v>60</v>
      </c>
    </row>
    <row r="295061" spans="1:3" x14ac:dyDescent="0.2">
      <c r="A295061" s="1">
        <v>507460</v>
      </c>
      <c r="B295061" s="1" t="s">
        <v>294105</v>
      </c>
      <c r="C295061" s="1" t="s">
        <v>5</v>
      </c>
    </row>
    <row r="295062" spans="1:3" x14ac:dyDescent="0.2">
      <c r="A295062" s="1">
        <v>507462</v>
      </c>
      <c r="B295062" s="1" t="s">
        <v>294106</v>
      </c>
      <c r="C295062" s="1" t="s">
        <v>5</v>
      </c>
    </row>
    <row r="295063" spans="1:3" x14ac:dyDescent="0.2">
      <c r="A295063" s="1">
        <v>507464</v>
      </c>
      <c r="B295063" s="1" t="s">
        <v>294107</v>
      </c>
      <c r="C295063" s="1" t="s">
        <v>5</v>
      </c>
    </row>
    <row r="295064" spans="1:3" x14ac:dyDescent="0.2">
      <c r="A295064" s="1">
        <v>507466</v>
      </c>
      <c r="B295064" s="1" t="s">
        <v>294108</v>
      </c>
      <c r="C295064" s="1" t="s">
        <v>5</v>
      </c>
    </row>
    <row r="295065" spans="1:3" x14ac:dyDescent="0.2">
      <c r="A295065" s="1">
        <v>507468</v>
      </c>
      <c r="B295065" s="1" t="s">
        <v>294109</v>
      </c>
      <c r="C295065" s="1" t="s">
        <v>5</v>
      </c>
    </row>
    <row r="295066" spans="1:3" x14ac:dyDescent="0.2">
      <c r="A295066" s="1">
        <v>507470</v>
      </c>
      <c r="B295066" s="1" t="s">
        <v>294110</v>
      </c>
      <c r="C295066" s="1" t="s">
        <v>5</v>
      </c>
    </row>
    <row r="295067" spans="1:3" x14ac:dyDescent="0.2">
      <c r="A295067" s="1">
        <v>507488</v>
      </c>
      <c r="B295067" s="1" t="s">
        <v>294111</v>
      </c>
      <c r="C295067" s="1" t="s">
        <v>5</v>
      </c>
    </row>
    <row r="295068" spans="1:3" x14ac:dyDescent="0.2">
      <c r="A295068" s="1">
        <v>507490</v>
      </c>
      <c r="B295068" s="1" t="s">
        <v>294112</v>
      </c>
      <c r="C295068" s="1" t="s">
        <v>5</v>
      </c>
    </row>
    <row r="295069" spans="1:3" x14ac:dyDescent="0.2">
      <c r="A295069" s="1">
        <v>507492</v>
      </c>
      <c r="B295069" s="1" t="s">
        <v>294113</v>
      </c>
      <c r="C295069" s="1" t="s">
        <v>5</v>
      </c>
    </row>
    <row r="295070" spans="1:3" x14ac:dyDescent="0.2">
      <c r="A295070" s="1">
        <v>507494</v>
      </c>
      <c r="B295070" s="1" t="s">
        <v>294114</v>
      </c>
      <c r="C295070" s="1" t="s">
        <v>5</v>
      </c>
    </row>
    <row r="295071" spans="1:3" x14ac:dyDescent="0.2">
      <c r="A295071" s="1">
        <v>507496</v>
      </c>
      <c r="B295071" s="1" t="s">
        <v>294115</v>
      </c>
      <c r="C295071" s="1" t="s">
        <v>5</v>
      </c>
    </row>
    <row r="295072" spans="1:3" x14ac:dyDescent="0.2">
      <c r="A295072" s="1">
        <v>507498</v>
      </c>
      <c r="B295072" s="1" t="s">
        <v>294116</v>
      </c>
      <c r="C295072" s="1" t="s">
        <v>5</v>
      </c>
    </row>
    <row r="295073" spans="1:4" x14ac:dyDescent="0.2">
      <c r="A295073" s="1">
        <v>507500</v>
      </c>
      <c r="B295073" s="1" t="s">
        <v>294117</v>
      </c>
      <c r="C295073" s="1" t="s">
        <v>5</v>
      </c>
    </row>
    <row r="295074" spans="1:4" x14ac:dyDescent="0.2">
      <c r="A295074" s="1">
        <v>507502</v>
      </c>
      <c r="B295074" s="1" t="s">
        <v>294118</v>
      </c>
      <c r="C295074" s="1" t="s">
        <v>5</v>
      </c>
    </row>
    <row r="295075" spans="1:4" x14ac:dyDescent="0.2">
      <c r="A295075" s="1">
        <v>507504</v>
      </c>
      <c r="B295075" s="1" t="s">
        <v>294119</v>
      </c>
      <c r="C295075" s="1" t="s">
        <v>5</v>
      </c>
    </row>
    <row r="295076" spans="1:4" x14ac:dyDescent="0.2">
      <c r="A295076" s="1">
        <v>507506</v>
      </c>
      <c r="B295076" s="1" t="s">
        <v>294120</v>
      </c>
      <c r="C295076" s="1" t="s">
        <v>5</v>
      </c>
    </row>
    <row r="295077" spans="1:4" x14ac:dyDescent="0.2">
      <c r="A295077" s="1">
        <v>507508</v>
      </c>
      <c r="B295077" s="1" t="s">
        <v>294121</v>
      </c>
      <c r="C295077" s="1" t="s">
        <v>5</v>
      </c>
    </row>
    <row r="295078" spans="1:4" x14ac:dyDescent="0.2">
      <c r="A295078" s="1">
        <v>507524</v>
      </c>
      <c r="B295078" s="1" t="s">
        <v>294122</v>
      </c>
      <c r="C295078" s="1" t="s">
        <v>60</v>
      </c>
      <c r="D295078" s="1" t="s">
        <v>61</v>
      </c>
    </row>
    <row r="295079" spans="1:4" x14ac:dyDescent="0.2">
      <c r="A295079" s="1">
        <v>507525</v>
      </c>
      <c r="B295079" s="1" t="s">
        <v>294123</v>
      </c>
      <c r="C295079" s="1" t="s">
        <v>60</v>
      </c>
      <c r="D295079" s="1" t="s">
        <v>61</v>
      </c>
    </row>
    <row r="295080" spans="1:4" x14ac:dyDescent="0.2">
      <c r="A295080" s="1">
        <v>507526</v>
      </c>
      <c r="B295080" s="1" t="s">
        <v>294124</v>
      </c>
      <c r="C295080" s="1" t="s">
        <v>60</v>
      </c>
      <c r="D295080" s="1" t="s">
        <v>61</v>
      </c>
    </row>
    <row r="295081" spans="1:4" x14ac:dyDescent="0.2">
      <c r="A295081" s="1">
        <v>507527</v>
      </c>
      <c r="B295081" s="1" t="s">
        <v>294125</v>
      </c>
      <c r="C295081" s="1" t="s">
        <v>60</v>
      </c>
      <c r="D295081" s="1" t="s">
        <v>61</v>
      </c>
    </row>
    <row r="295082" spans="1:4" x14ac:dyDescent="0.2">
      <c r="A295082" s="1">
        <v>507528</v>
      </c>
      <c r="B295082" s="1" t="s">
        <v>294126</v>
      </c>
      <c r="C295082" s="1" t="s">
        <v>60</v>
      </c>
      <c r="D295082" s="1" t="s">
        <v>61</v>
      </c>
    </row>
    <row r="295083" spans="1:4" x14ac:dyDescent="0.2">
      <c r="A295083" s="1">
        <v>507529</v>
      </c>
      <c r="B295083" s="1" t="s">
        <v>294127</v>
      </c>
      <c r="C295083" s="1" t="s">
        <v>60</v>
      </c>
      <c r="D295083" s="1" t="s">
        <v>61</v>
      </c>
    </row>
    <row r="295084" spans="1:4" x14ac:dyDescent="0.2">
      <c r="A295084" s="1">
        <v>507530</v>
      </c>
      <c r="B295084" s="1" t="s">
        <v>294128</v>
      </c>
      <c r="C295084" s="1" t="s">
        <v>60</v>
      </c>
      <c r="D295084" s="1" t="s">
        <v>61</v>
      </c>
    </row>
    <row r="295085" spans="1:4" x14ac:dyDescent="0.2">
      <c r="A295085" s="1">
        <v>507531</v>
      </c>
      <c r="B295085" s="1" t="s">
        <v>294129</v>
      </c>
      <c r="C295085" s="1" t="s">
        <v>60</v>
      </c>
      <c r="D295085" s="1" t="s">
        <v>61</v>
      </c>
    </row>
    <row r="295086" spans="1:4" x14ac:dyDescent="0.2">
      <c r="A295086" s="1">
        <v>507532</v>
      </c>
      <c r="B295086" s="1" t="s">
        <v>294130</v>
      </c>
      <c r="C295086" s="1" t="s">
        <v>60</v>
      </c>
      <c r="D295086" s="1" t="s">
        <v>61</v>
      </c>
    </row>
    <row r="295087" spans="1:4" x14ac:dyDescent="0.2">
      <c r="A295087" s="1">
        <v>507659</v>
      </c>
      <c r="B295087" s="1" t="s">
        <v>294131</v>
      </c>
      <c r="C295087" s="1" t="s">
        <v>5</v>
      </c>
    </row>
    <row r="295088" spans="1:4" x14ac:dyDescent="0.2">
      <c r="A295088" s="1">
        <v>507660</v>
      </c>
      <c r="B295088" s="1" t="s">
        <v>294132</v>
      </c>
      <c r="C295088" s="1" t="s">
        <v>5</v>
      </c>
    </row>
    <row r="295089" spans="1:3" x14ac:dyDescent="0.2">
      <c r="A295089" s="1">
        <v>507661</v>
      </c>
      <c r="B295089" s="1" t="s">
        <v>294133</v>
      </c>
      <c r="C295089" s="1" t="s">
        <v>5</v>
      </c>
    </row>
    <row r="295090" spans="1:3" x14ac:dyDescent="0.2">
      <c r="A295090" s="1">
        <v>507662</v>
      </c>
      <c r="B295090" s="1" t="s">
        <v>294134</v>
      </c>
      <c r="C295090" s="1" t="s">
        <v>60</v>
      </c>
    </row>
    <row r="295091" spans="1:3" x14ac:dyDescent="0.2">
      <c r="A295091" s="1">
        <v>507663</v>
      </c>
      <c r="B295091" s="1" t="s">
        <v>294135</v>
      </c>
      <c r="C295091" s="1" t="s">
        <v>5</v>
      </c>
    </row>
    <row r="295092" spans="1:3" x14ac:dyDescent="0.2">
      <c r="A295092" s="1">
        <v>507664</v>
      </c>
      <c r="B295092" s="1" t="s">
        <v>294136</v>
      </c>
      <c r="C295092" s="1" t="s">
        <v>5</v>
      </c>
    </row>
    <row r="295093" spans="1:3" x14ac:dyDescent="0.2">
      <c r="A295093" s="1">
        <v>507665</v>
      </c>
      <c r="B295093" s="1" t="s">
        <v>294137</v>
      </c>
      <c r="C295093" s="1" t="s">
        <v>5</v>
      </c>
    </row>
    <row r="295094" spans="1:3" x14ac:dyDescent="0.2">
      <c r="A295094" s="1">
        <v>507666</v>
      </c>
      <c r="B295094" s="1" t="s">
        <v>294138</v>
      </c>
      <c r="C295094" s="1" t="s">
        <v>5</v>
      </c>
    </row>
    <row r="295095" spans="1:3" x14ac:dyDescent="0.2">
      <c r="A295095" s="1">
        <v>507667</v>
      </c>
      <c r="B295095" s="1" t="s">
        <v>294139</v>
      </c>
      <c r="C295095" s="1" t="s">
        <v>5</v>
      </c>
    </row>
    <row r="295096" spans="1:3" x14ac:dyDescent="0.2">
      <c r="A295096" s="1">
        <v>507668</v>
      </c>
      <c r="B295096" s="1" t="s">
        <v>294140</v>
      </c>
      <c r="C295096" s="1" t="s">
        <v>5</v>
      </c>
    </row>
    <row r="295097" spans="1:3" x14ac:dyDescent="0.2">
      <c r="A295097" s="1">
        <v>507705</v>
      </c>
      <c r="B295097" s="1" t="s">
        <v>294141</v>
      </c>
      <c r="C295097" s="1" t="s">
        <v>60</v>
      </c>
    </row>
    <row r="295098" spans="1:3" x14ac:dyDescent="0.2">
      <c r="A295098" s="1">
        <v>507706</v>
      </c>
      <c r="B295098" s="1" t="s">
        <v>294142</v>
      </c>
      <c r="C295098" s="1" t="s">
        <v>60</v>
      </c>
    </row>
    <row r="295099" spans="1:3" x14ac:dyDescent="0.2">
      <c r="A295099" s="1">
        <v>507707</v>
      </c>
      <c r="B295099" s="1" t="s">
        <v>294143</v>
      </c>
      <c r="C295099" s="1" t="s">
        <v>60</v>
      </c>
    </row>
    <row r="295100" spans="1:3" x14ac:dyDescent="0.2">
      <c r="A295100" s="1">
        <v>507708</v>
      </c>
      <c r="B295100" s="1" t="s">
        <v>294144</v>
      </c>
      <c r="C295100" s="1" t="s">
        <v>60</v>
      </c>
    </row>
    <row r="295101" spans="1:3" x14ac:dyDescent="0.2">
      <c r="A295101" s="1">
        <v>507709</v>
      </c>
      <c r="B295101" s="1" t="s">
        <v>294145</v>
      </c>
      <c r="C295101" s="1" t="s">
        <v>60</v>
      </c>
    </row>
    <row r="295102" spans="1:3" x14ac:dyDescent="0.2">
      <c r="A295102" s="1">
        <v>507710</v>
      </c>
      <c r="B295102" s="1" t="s">
        <v>294146</v>
      </c>
      <c r="C295102" s="1" t="s">
        <v>60</v>
      </c>
    </row>
    <row r="295103" spans="1:3" x14ac:dyDescent="0.2">
      <c r="A295103" s="1">
        <v>507711</v>
      </c>
      <c r="B295103" s="1" t="s">
        <v>294147</v>
      </c>
      <c r="C295103" s="1" t="s">
        <v>60</v>
      </c>
    </row>
    <row r="295104" spans="1:3" x14ac:dyDescent="0.2">
      <c r="A295104" s="1">
        <v>507712</v>
      </c>
      <c r="B295104" s="1" t="s">
        <v>294148</v>
      </c>
      <c r="C295104" s="1" t="s">
        <v>60</v>
      </c>
    </row>
    <row r="295105" spans="1:4" x14ac:dyDescent="0.2">
      <c r="A295105" s="1">
        <v>507713</v>
      </c>
      <c r="B295105" s="1" t="s">
        <v>294149</v>
      </c>
      <c r="C295105" s="1" t="s">
        <v>60</v>
      </c>
    </row>
    <row r="295106" spans="1:4" x14ac:dyDescent="0.2">
      <c r="A295106" s="1">
        <v>507714</v>
      </c>
      <c r="B295106" s="1" t="s">
        <v>294150</v>
      </c>
      <c r="C295106" s="1" t="s">
        <v>60</v>
      </c>
    </row>
    <row r="295107" spans="1:4" x14ac:dyDescent="0.2">
      <c r="A295107" s="1">
        <v>507715</v>
      </c>
      <c r="B295107" s="1" t="s">
        <v>294151</v>
      </c>
      <c r="C295107" s="1" t="s">
        <v>60</v>
      </c>
      <c r="D295107" s="1" t="s">
        <v>61</v>
      </c>
    </row>
    <row r="295108" spans="1:4" x14ac:dyDescent="0.2">
      <c r="A295108" s="1">
        <v>507716</v>
      </c>
      <c r="B295108" s="1" t="s">
        <v>294152</v>
      </c>
      <c r="C295108" s="1" t="s">
        <v>60</v>
      </c>
      <c r="D295108" s="1" t="s">
        <v>61</v>
      </c>
    </row>
    <row r="295109" spans="1:4" x14ac:dyDescent="0.2">
      <c r="A295109" s="1">
        <v>507717</v>
      </c>
      <c r="B295109" s="1" t="s">
        <v>294153</v>
      </c>
      <c r="C295109" s="1" t="s">
        <v>60</v>
      </c>
      <c r="D295109" s="1" t="s">
        <v>61</v>
      </c>
    </row>
    <row r="295110" spans="1:4" x14ac:dyDescent="0.2">
      <c r="A295110" s="1">
        <v>507718</v>
      </c>
      <c r="B295110" s="1" t="s">
        <v>294154</v>
      </c>
      <c r="C295110" s="1" t="s">
        <v>60</v>
      </c>
      <c r="D295110" s="1" t="s">
        <v>61</v>
      </c>
    </row>
    <row r="295111" spans="1:4" x14ac:dyDescent="0.2">
      <c r="A295111" s="1">
        <v>507719</v>
      </c>
      <c r="B295111" s="1" t="s">
        <v>294155</v>
      </c>
      <c r="C295111" s="1" t="s">
        <v>60</v>
      </c>
      <c r="D295111" s="1" t="s">
        <v>61</v>
      </c>
    </row>
    <row r="295112" spans="1:4" x14ac:dyDescent="0.2">
      <c r="A295112" s="1">
        <v>507720</v>
      </c>
      <c r="B295112" s="1" t="s">
        <v>294156</v>
      </c>
      <c r="C295112" s="1" t="s">
        <v>60</v>
      </c>
      <c r="D295112" s="1" t="s">
        <v>61</v>
      </c>
    </row>
    <row r="295113" spans="1:4" x14ac:dyDescent="0.2">
      <c r="A295113" s="1">
        <v>507721</v>
      </c>
      <c r="B295113" s="1" t="s">
        <v>294157</v>
      </c>
      <c r="C295113" s="1" t="s">
        <v>60</v>
      </c>
      <c r="D295113" s="1" t="s">
        <v>61</v>
      </c>
    </row>
    <row r="295114" spans="1:4" x14ac:dyDescent="0.2">
      <c r="A295114" s="1">
        <v>507722</v>
      </c>
      <c r="B295114" s="1" t="s">
        <v>294158</v>
      </c>
      <c r="C295114" s="1" t="s">
        <v>60</v>
      </c>
      <c r="D295114" s="1" t="s">
        <v>61</v>
      </c>
    </row>
    <row r="295115" spans="1:4" x14ac:dyDescent="0.2">
      <c r="A295115" s="1">
        <v>507723</v>
      </c>
      <c r="B295115" s="1" t="s">
        <v>294159</v>
      </c>
      <c r="C295115" s="1" t="s">
        <v>60</v>
      </c>
      <c r="D295115" s="1" t="s">
        <v>61</v>
      </c>
    </row>
    <row r="295116" spans="1:4" x14ac:dyDescent="0.2">
      <c r="A295116" s="1">
        <v>507724</v>
      </c>
      <c r="B295116" s="1" t="s">
        <v>294160</v>
      </c>
      <c r="C295116" s="1" t="s">
        <v>5</v>
      </c>
    </row>
    <row r="295117" spans="1:4" x14ac:dyDescent="0.2">
      <c r="A295117" s="1">
        <v>507726</v>
      </c>
      <c r="B295117" s="1" t="s">
        <v>294161</v>
      </c>
      <c r="C295117" s="1" t="s">
        <v>5</v>
      </c>
    </row>
    <row r="295118" spans="1:4" x14ac:dyDescent="0.2">
      <c r="A295118" s="1">
        <v>507730</v>
      </c>
      <c r="B295118" s="1" t="s">
        <v>294162</v>
      </c>
      <c r="C295118" s="1" t="s">
        <v>5</v>
      </c>
    </row>
    <row r="295119" spans="1:4" x14ac:dyDescent="0.2">
      <c r="A295119" s="1">
        <v>507732</v>
      </c>
      <c r="B295119" s="1" t="s">
        <v>294163</v>
      </c>
      <c r="C295119" s="1" t="s">
        <v>60</v>
      </c>
    </row>
    <row r="295120" spans="1:4" x14ac:dyDescent="0.2">
      <c r="A295120" s="1">
        <v>507734</v>
      </c>
      <c r="B295120" s="1" t="s">
        <v>294164</v>
      </c>
      <c r="C295120" s="1" t="s">
        <v>5</v>
      </c>
    </row>
    <row r="295121" spans="1:3" x14ac:dyDescent="0.2">
      <c r="A295121" s="1">
        <v>507736</v>
      </c>
      <c r="B295121" s="1" t="s">
        <v>294165</v>
      </c>
      <c r="C295121" s="1" t="s">
        <v>60</v>
      </c>
    </row>
    <row r="295122" spans="1:3" x14ac:dyDescent="0.2">
      <c r="A295122" s="1">
        <v>507738</v>
      </c>
      <c r="B295122" s="1" t="s">
        <v>294166</v>
      </c>
      <c r="C295122" s="1" t="s">
        <v>60</v>
      </c>
    </row>
    <row r="295123" spans="1:3" x14ac:dyDescent="0.2">
      <c r="A295123" s="1">
        <v>507740</v>
      </c>
      <c r="B295123" s="1" t="s">
        <v>294167</v>
      </c>
      <c r="C295123" s="1" t="s">
        <v>5</v>
      </c>
    </row>
    <row r="295124" spans="1:3" x14ac:dyDescent="0.2">
      <c r="A295124" s="1">
        <v>507744</v>
      </c>
      <c r="B295124" s="1" t="s">
        <v>294168</v>
      </c>
      <c r="C295124" s="1" t="s">
        <v>60</v>
      </c>
    </row>
    <row r="295125" spans="1:3" x14ac:dyDescent="0.2">
      <c r="A295125" s="1">
        <v>507746</v>
      </c>
      <c r="B295125" s="1" t="s">
        <v>294169</v>
      </c>
      <c r="C295125" s="1" t="s">
        <v>60</v>
      </c>
    </row>
    <row r="295126" spans="1:3" x14ac:dyDescent="0.2">
      <c r="A295126" s="1">
        <v>507748</v>
      </c>
      <c r="B295126" s="1" t="s">
        <v>294170</v>
      </c>
      <c r="C295126" s="1" t="s">
        <v>5</v>
      </c>
    </row>
    <row r="295127" spans="1:3" x14ac:dyDescent="0.2">
      <c r="A295127" s="1">
        <v>507750</v>
      </c>
      <c r="B295127" s="1" t="s">
        <v>294001</v>
      </c>
      <c r="C295127" s="1" t="s">
        <v>5</v>
      </c>
    </row>
    <row r="295128" spans="1:3" x14ac:dyDescent="0.2">
      <c r="A295128" s="1">
        <v>507752</v>
      </c>
      <c r="B295128" s="1" t="s">
        <v>294171</v>
      </c>
      <c r="C295128" s="1" t="s">
        <v>5</v>
      </c>
    </row>
    <row r="295129" spans="1:3" x14ac:dyDescent="0.2">
      <c r="A295129" s="1">
        <v>507754</v>
      </c>
      <c r="B295129" s="1" t="s">
        <v>294172</v>
      </c>
      <c r="C295129" s="1" t="s">
        <v>5</v>
      </c>
    </row>
    <row r="295130" spans="1:3" x14ac:dyDescent="0.2">
      <c r="A295130" s="1">
        <v>507758</v>
      </c>
      <c r="B295130" s="1" t="s">
        <v>294173</v>
      </c>
      <c r="C295130" s="1" t="s">
        <v>5</v>
      </c>
    </row>
    <row r="295131" spans="1:3" x14ac:dyDescent="0.2">
      <c r="A295131" s="1">
        <v>507760</v>
      </c>
      <c r="B295131" s="1" t="s">
        <v>294174</v>
      </c>
      <c r="C295131" s="1" t="s">
        <v>60</v>
      </c>
    </row>
    <row r="295132" spans="1:3" x14ac:dyDescent="0.2">
      <c r="A295132" s="1">
        <v>507762</v>
      </c>
      <c r="B295132" s="1" t="s">
        <v>294175</v>
      </c>
      <c r="C295132" s="1" t="s">
        <v>60</v>
      </c>
    </row>
    <row r="295133" spans="1:3" x14ac:dyDescent="0.2">
      <c r="A295133" s="1">
        <v>507764</v>
      </c>
      <c r="B295133" s="1" t="s">
        <v>294176</v>
      </c>
      <c r="C295133" s="1" t="s">
        <v>5</v>
      </c>
    </row>
    <row r="295134" spans="1:3" x14ac:dyDescent="0.2">
      <c r="A295134" s="1">
        <v>507766</v>
      </c>
      <c r="B295134" s="1" t="s">
        <v>294177</v>
      </c>
      <c r="C295134" s="1" t="s">
        <v>60</v>
      </c>
    </row>
    <row r="295135" spans="1:3" x14ac:dyDescent="0.2">
      <c r="A295135" s="1">
        <v>507768</v>
      </c>
      <c r="B295135" s="1" t="s">
        <v>294178</v>
      </c>
      <c r="C295135" s="1" t="s">
        <v>60</v>
      </c>
    </row>
    <row r="295136" spans="1:3" x14ac:dyDescent="0.2">
      <c r="A295136" s="1">
        <v>507772</v>
      </c>
      <c r="B295136" s="1" t="s">
        <v>294179</v>
      </c>
      <c r="C295136" s="1" t="s">
        <v>5</v>
      </c>
    </row>
    <row r="295137" spans="1:3" x14ac:dyDescent="0.2">
      <c r="A295137" s="1">
        <v>507788</v>
      </c>
      <c r="B295137" s="1" t="s">
        <v>294180</v>
      </c>
      <c r="C295137" s="1" t="s">
        <v>60</v>
      </c>
    </row>
    <row r="295138" spans="1:3" x14ac:dyDescent="0.2">
      <c r="A295138" s="1">
        <v>507790</v>
      </c>
      <c r="B295138" s="1" t="s">
        <v>294181</v>
      </c>
      <c r="C295138" s="1" t="s">
        <v>60</v>
      </c>
    </row>
    <row r="295139" spans="1:3" x14ac:dyDescent="0.2">
      <c r="A295139" s="1">
        <v>507804</v>
      </c>
      <c r="B295139" s="1" t="s">
        <v>294182</v>
      </c>
      <c r="C295139" s="1" t="s">
        <v>5</v>
      </c>
    </row>
    <row r="295140" spans="1:3" x14ac:dyDescent="0.2">
      <c r="A295140" s="1">
        <v>507806</v>
      </c>
      <c r="B295140" s="1" t="s">
        <v>294183</v>
      </c>
      <c r="C295140" s="1" t="s">
        <v>5</v>
      </c>
    </row>
    <row r="295141" spans="1:3" x14ac:dyDescent="0.2">
      <c r="A295141" s="1">
        <v>507808</v>
      </c>
      <c r="B295141" s="1" t="s">
        <v>294184</v>
      </c>
      <c r="C295141" s="1" t="s">
        <v>5</v>
      </c>
    </row>
    <row r="295142" spans="1:3" x14ac:dyDescent="0.2">
      <c r="A295142" s="1">
        <v>507810</v>
      </c>
      <c r="B295142" s="1" t="s">
        <v>294185</v>
      </c>
      <c r="C295142" s="1" t="s">
        <v>5</v>
      </c>
    </row>
    <row r="295143" spans="1:3" x14ac:dyDescent="0.2">
      <c r="A295143" s="1">
        <v>507812</v>
      </c>
      <c r="B295143" s="1" t="s">
        <v>294186</v>
      </c>
      <c r="C295143" s="1" t="s">
        <v>5</v>
      </c>
    </row>
    <row r="295144" spans="1:3" x14ac:dyDescent="0.2">
      <c r="A295144" s="1">
        <v>507814</v>
      </c>
      <c r="B295144" s="1" t="s">
        <v>294187</v>
      </c>
      <c r="C295144" s="1" t="s">
        <v>5</v>
      </c>
    </row>
    <row r="295145" spans="1:3" x14ac:dyDescent="0.2">
      <c r="A295145" s="1">
        <v>507816</v>
      </c>
      <c r="B295145" s="1" t="s">
        <v>294188</v>
      </c>
      <c r="C295145" s="1" t="s">
        <v>5</v>
      </c>
    </row>
    <row r="295146" spans="1:3" x14ac:dyDescent="0.2">
      <c r="A295146" s="1">
        <v>507818</v>
      </c>
      <c r="B295146" s="1" t="s">
        <v>294189</v>
      </c>
      <c r="C295146" s="1" t="s">
        <v>5</v>
      </c>
    </row>
    <row r="295147" spans="1:3" x14ac:dyDescent="0.2">
      <c r="A295147" s="1">
        <v>507820</v>
      </c>
      <c r="B295147" s="1" t="s">
        <v>294190</v>
      </c>
      <c r="C295147" s="1" t="s">
        <v>5</v>
      </c>
    </row>
    <row r="295148" spans="1:3" x14ac:dyDescent="0.2">
      <c r="A295148" s="1">
        <v>507822</v>
      </c>
      <c r="B295148" s="1" t="s">
        <v>294191</v>
      </c>
      <c r="C295148" s="1" t="s">
        <v>5</v>
      </c>
    </row>
    <row r="295149" spans="1:3" x14ac:dyDescent="0.2">
      <c r="A295149" s="1">
        <v>507824</v>
      </c>
      <c r="B295149" s="1" t="s">
        <v>294192</v>
      </c>
      <c r="C295149" s="1" t="s">
        <v>5</v>
      </c>
    </row>
    <row r="295150" spans="1:3" x14ac:dyDescent="0.2">
      <c r="A295150" s="1">
        <v>507826</v>
      </c>
      <c r="B295150" s="1" t="s">
        <v>294193</v>
      </c>
      <c r="C295150" s="1" t="s">
        <v>5</v>
      </c>
    </row>
    <row r="295151" spans="1:3" x14ac:dyDescent="0.2">
      <c r="A295151" s="1">
        <v>507828</v>
      </c>
      <c r="B295151" s="1" t="s">
        <v>294194</v>
      </c>
      <c r="C295151" s="1" t="s">
        <v>5</v>
      </c>
    </row>
    <row r="295152" spans="1:3" x14ac:dyDescent="0.2">
      <c r="A295152" s="1">
        <v>507830</v>
      </c>
      <c r="B295152" s="1" t="s">
        <v>294195</v>
      </c>
      <c r="C295152" s="1" t="s">
        <v>5</v>
      </c>
    </row>
    <row r="295153" spans="1:4" x14ac:dyDescent="0.2">
      <c r="A295153" s="1">
        <v>507832</v>
      </c>
      <c r="B295153" s="1" t="s">
        <v>294196</v>
      </c>
      <c r="C295153" s="1" t="s">
        <v>5</v>
      </c>
    </row>
    <row r="295154" spans="1:4" x14ac:dyDescent="0.2">
      <c r="A295154" s="1">
        <v>507834</v>
      </c>
      <c r="B295154" s="1" t="s">
        <v>294197</v>
      </c>
      <c r="C295154" s="1" t="s">
        <v>60</v>
      </c>
      <c r="D295154" s="1" t="s">
        <v>61</v>
      </c>
    </row>
    <row r="295155" spans="1:4" x14ac:dyDescent="0.2">
      <c r="A295155" s="1">
        <v>507835</v>
      </c>
      <c r="B295155" s="1" t="s">
        <v>294198</v>
      </c>
      <c r="C295155" s="1" t="s">
        <v>60</v>
      </c>
      <c r="D295155" s="1" t="s">
        <v>61</v>
      </c>
    </row>
    <row r="295156" spans="1:4" x14ac:dyDescent="0.2">
      <c r="A295156" s="1">
        <v>507836</v>
      </c>
      <c r="B295156" s="1" t="s">
        <v>294199</v>
      </c>
      <c r="C295156" s="1" t="s">
        <v>60</v>
      </c>
      <c r="D295156" s="1" t="s">
        <v>61</v>
      </c>
    </row>
    <row r="295157" spans="1:4" x14ac:dyDescent="0.2">
      <c r="A295157" s="1">
        <v>507837</v>
      </c>
      <c r="B295157" s="1" t="s">
        <v>294200</v>
      </c>
      <c r="C295157" s="1" t="s">
        <v>60</v>
      </c>
      <c r="D295157" s="1" t="s">
        <v>61</v>
      </c>
    </row>
    <row r="295158" spans="1:4" x14ac:dyDescent="0.2">
      <c r="A295158" s="1">
        <v>507838</v>
      </c>
      <c r="B295158" s="1" t="s">
        <v>294201</v>
      </c>
      <c r="C295158" s="1" t="s">
        <v>60</v>
      </c>
      <c r="D295158" s="1" t="s">
        <v>61</v>
      </c>
    </row>
    <row r="295159" spans="1:4" x14ac:dyDescent="0.2">
      <c r="A295159" s="1">
        <v>507839</v>
      </c>
      <c r="B295159" s="1" t="s">
        <v>294202</v>
      </c>
      <c r="C295159" s="1" t="s">
        <v>60</v>
      </c>
      <c r="D295159" s="1" t="s">
        <v>61</v>
      </c>
    </row>
    <row r="295160" spans="1:4" x14ac:dyDescent="0.2">
      <c r="A295160" s="1">
        <v>507840</v>
      </c>
      <c r="B295160" s="1" t="s">
        <v>294203</v>
      </c>
      <c r="C295160" s="1" t="s">
        <v>60</v>
      </c>
      <c r="D295160" s="1" t="s">
        <v>61</v>
      </c>
    </row>
    <row r="295161" spans="1:4" x14ac:dyDescent="0.2">
      <c r="A295161" s="1">
        <v>507841</v>
      </c>
      <c r="B295161" s="1" t="s">
        <v>294204</v>
      </c>
      <c r="C295161" s="1" t="s">
        <v>60</v>
      </c>
      <c r="D295161" s="1" t="s">
        <v>61</v>
      </c>
    </row>
    <row r="295162" spans="1:4" x14ac:dyDescent="0.2">
      <c r="A295162" s="1">
        <v>507842</v>
      </c>
      <c r="B295162" s="1" t="s">
        <v>294205</v>
      </c>
      <c r="C295162" s="1" t="s">
        <v>60</v>
      </c>
      <c r="D295162" s="1" t="s">
        <v>61</v>
      </c>
    </row>
    <row r="295163" spans="1:4" x14ac:dyDescent="0.2">
      <c r="A295163" s="1">
        <v>507843</v>
      </c>
      <c r="B295163" s="1" t="s">
        <v>294206</v>
      </c>
      <c r="C295163" s="1" t="s">
        <v>60</v>
      </c>
      <c r="D295163" s="1" t="s">
        <v>61</v>
      </c>
    </row>
    <row r="295164" spans="1:4" x14ac:dyDescent="0.2">
      <c r="A295164" s="1">
        <v>507844</v>
      </c>
      <c r="B295164" s="1" t="s">
        <v>294207</v>
      </c>
      <c r="C295164" s="1" t="s">
        <v>5</v>
      </c>
    </row>
    <row r="295165" spans="1:4" x14ac:dyDescent="0.2">
      <c r="A295165" s="1">
        <v>507845</v>
      </c>
      <c r="B295165" s="1" t="s">
        <v>294208</v>
      </c>
      <c r="C295165" s="1" t="s">
        <v>5</v>
      </c>
    </row>
    <row r="295166" spans="1:4" x14ac:dyDescent="0.2">
      <c r="A295166" s="1">
        <v>507846</v>
      </c>
      <c r="B295166" s="1" t="s">
        <v>294209</v>
      </c>
      <c r="C295166" s="1" t="s">
        <v>5</v>
      </c>
    </row>
    <row r="295167" spans="1:4" x14ac:dyDescent="0.2">
      <c r="A295167" s="1">
        <v>507847</v>
      </c>
      <c r="B295167" s="1" t="s">
        <v>294210</v>
      </c>
      <c r="C295167" s="1" t="s">
        <v>5</v>
      </c>
    </row>
    <row r="295168" spans="1:4" x14ac:dyDescent="0.2">
      <c r="A295168" s="1">
        <v>507848</v>
      </c>
      <c r="B295168" s="1" t="s">
        <v>294211</v>
      </c>
      <c r="C295168" s="1" t="s">
        <v>5</v>
      </c>
    </row>
    <row r="295169" spans="1:3" x14ac:dyDescent="0.2">
      <c r="A295169" s="1">
        <v>507849</v>
      </c>
      <c r="B295169" s="1" t="s">
        <v>294212</v>
      </c>
      <c r="C295169" s="1" t="s">
        <v>5</v>
      </c>
    </row>
    <row r="295170" spans="1:3" x14ac:dyDescent="0.2">
      <c r="A295170" s="1">
        <v>507850</v>
      </c>
      <c r="B295170" s="1" t="s">
        <v>294213</v>
      </c>
      <c r="C295170" s="1" t="s">
        <v>5</v>
      </c>
    </row>
    <row r="295171" spans="1:3" x14ac:dyDescent="0.2">
      <c r="A295171" s="1">
        <v>507851</v>
      </c>
      <c r="B295171" s="1" t="s">
        <v>294214</v>
      </c>
      <c r="C295171" s="1" t="s">
        <v>5</v>
      </c>
    </row>
    <row r="295172" spans="1:3" x14ac:dyDescent="0.2">
      <c r="A295172" s="1">
        <v>507852</v>
      </c>
      <c r="B295172" s="1" t="s">
        <v>294215</v>
      </c>
      <c r="C295172" s="1" t="s">
        <v>5</v>
      </c>
    </row>
    <row r="295173" spans="1:3" x14ac:dyDescent="0.2">
      <c r="A295173" s="1">
        <v>507853</v>
      </c>
      <c r="B295173" s="1" t="s">
        <v>294216</v>
      </c>
      <c r="C295173" s="1" t="s">
        <v>5</v>
      </c>
    </row>
    <row r="295174" spans="1:3" x14ac:dyDescent="0.2">
      <c r="A295174" s="1">
        <v>507916</v>
      </c>
      <c r="B295174" s="1" t="s">
        <v>294217</v>
      </c>
      <c r="C295174" s="1" t="s">
        <v>60</v>
      </c>
    </row>
    <row r="295175" spans="1:3" x14ac:dyDescent="0.2">
      <c r="A295175" s="1">
        <v>507936</v>
      </c>
      <c r="B295175" s="1" t="s">
        <v>294218</v>
      </c>
      <c r="C295175" s="1" t="s">
        <v>60</v>
      </c>
    </row>
    <row r="295176" spans="1:3" x14ac:dyDescent="0.2">
      <c r="A295176" s="1">
        <v>507937</v>
      </c>
      <c r="B295176" s="1" t="s">
        <v>294219</v>
      </c>
      <c r="C295176" s="1" t="s">
        <v>60</v>
      </c>
    </row>
    <row r="295177" spans="1:3" x14ac:dyDescent="0.2">
      <c r="A295177" s="1">
        <v>507938</v>
      </c>
      <c r="B295177" s="1" t="s">
        <v>294220</v>
      </c>
      <c r="C295177" s="1" t="s">
        <v>60</v>
      </c>
    </row>
    <row r="295178" spans="1:3" x14ac:dyDescent="0.2">
      <c r="A295178" s="1">
        <v>507939</v>
      </c>
      <c r="B295178" s="1" t="s">
        <v>294221</v>
      </c>
      <c r="C295178" s="1" t="s">
        <v>60</v>
      </c>
    </row>
    <row r="295179" spans="1:3" x14ac:dyDescent="0.2">
      <c r="A295179" s="1">
        <v>507940</v>
      </c>
      <c r="B295179" s="1" t="s">
        <v>294222</v>
      </c>
      <c r="C295179" s="1" t="s">
        <v>60</v>
      </c>
    </row>
    <row r="295180" spans="1:3" x14ac:dyDescent="0.2">
      <c r="A295180" s="1">
        <v>507941</v>
      </c>
      <c r="B295180" s="1" t="s">
        <v>294223</v>
      </c>
      <c r="C295180" s="1" t="s">
        <v>60</v>
      </c>
    </row>
    <row r="295181" spans="1:3" x14ac:dyDescent="0.2">
      <c r="A295181" s="1">
        <v>507942</v>
      </c>
      <c r="B295181" s="1" t="s">
        <v>294224</v>
      </c>
      <c r="C295181" s="1" t="s">
        <v>60</v>
      </c>
    </row>
    <row r="295182" spans="1:3" x14ac:dyDescent="0.2">
      <c r="A295182" s="1">
        <v>507943</v>
      </c>
      <c r="B295182" s="1" t="s">
        <v>294225</v>
      </c>
      <c r="C295182" s="1" t="s">
        <v>60</v>
      </c>
    </row>
    <row r="295183" spans="1:3" x14ac:dyDescent="0.2">
      <c r="A295183" s="1">
        <v>507944</v>
      </c>
      <c r="B295183" s="1" t="s">
        <v>294226</v>
      </c>
      <c r="C295183" s="1" t="s">
        <v>60</v>
      </c>
    </row>
    <row r="295184" spans="1:3" x14ac:dyDescent="0.2">
      <c r="A295184" s="1">
        <v>507945</v>
      </c>
      <c r="B295184" s="1" t="s">
        <v>294227</v>
      </c>
      <c r="C295184" s="1" t="s">
        <v>60</v>
      </c>
    </row>
    <row r="295185" spans="1:4" x14ac:dyDescent="0.2">
      <c r="A295185" s="1">
        <v>507990</v>
      </c>
      <c r="B295185" s="1" t="s">
        <v>294228</v>
      </c>
      <c r="C295185" s="1" t="s">
        <v>60</v>
      </c>
      <c r="D295185" s="1" t="s">
        <v>61</v>
      </c>
    </row>
    <row r="295186" spans="1:4" x14ac:dyDescent="0.2">
      <c r="A295186" s="1">
        <v>508034</v>
      </c>
      <c r="B295186" s="1" t="s">
        <v>294229</v>
      </c>
      <c r="C295186" s="1" t="s">
        <v>307</v>
      </c>
    </row>
    <row r="295187" spans="1:4" x14ac:dyDescent="0.2">
      <c r="A295187" s="1">
        <v>508036</v>
      </c>
      <c r="B295187" s="1" t="s">
        <v>294230</v>
      </c>
      <c r="C295187" s="1" t="s">
        <v>5</v>
      </c>
    </row>
    <row r="295188" spans="1:4" x14ac:dyDescent="0.2">
      <c r="A295188" s="1">
        <v>508038</v>
      </c>
      <c r="B295188" s="1" t="s">
        <v>294231</v>
      </c>
      <c r="C295188" s="1" t="s">
        <v>5</v>
      </c>
    </row>
    <row r="295189" spans="1:4" x14ac:dyDescent="0.2">
      <c r="A295189" s="1">
        <v>508042</v>
      </c>
      <c r="B295189" s="1" t="s">
        <v>294232</v>
      </c>
      <c r="C295189" s="1" t="s">
        <v>5</v>
      </c>
    </row>
    <row r="295190" spans="1:4" x14ac:dyDescent="0.2">
      <c r="A295190" s="1">
        <v>508046</v>
      </c>
      <c r="B295190" s="1" t="s">
        <v>294233</v>
      </c>
      <c r="C295190" s="1" t="s">
        <v>5</v>
      </c>
    </row>
    <row r="295191" spans="1:4" x14ac:dyDescent="0.2">
      <c r="A295191" s="1">
        <v>508050</v>
      </c>
      <c r="B295191" s="1" t="s">
        <v>294234</v>
      </c>
      <c r="C295191" s="1" t="s">
        <v>5</v>
      </c>
    </row>
    <row r="295192" spans="1:4" x14ac:dyDescent="0.2">
      <c r="A295192" s="1">
        <v>508052</v>
      </c>
      <c r="B295192" s="1" t="s">
        <v>294235</v>
      </c>
      <c r="C295192" s="1" t="s">
        <v>5</v>
      </c>
    </row>
    <row r="295193" spans="1:4" x14ac:dyDescent="0.2">
      <c r="A295193" s="1">
        <v>508056</v>
      </c>
      <c r="B295193" s="1" t="s">
        <v>294236</v>
      </c>
      <c r="C295193" s="1" t="s">
        <v>5</v>
      </c>
    </row>
    <row r="295194" spans="1:4" x14ac:dyDescent="0.2">
      <c r="A295194" s="1">
        <v>508058</v>
      </c>
      <c r="B295194" s="1" t="s">
        <v>294237</v>
      </c>
      <c r="C295194" s="1" t="s">
        <v>5</v>
      </c>
    </row>
    <row r="295195" spans="1:4" x14ac:dyDescent="0.2">
      <c r="A295195" s="1">
        <v>508060</v>
      </c>
      <c r="B295195" s="1" t="s">
        <v>294238</v>
      </c>
      <c r="C295195" s="1" t="s">
        <v>5</v>
      </c>
    </row>
    <row r="295196" spans="1:4" x14ac:dyDescent="0.2">
      <c r="A295196" s="1">
        <v>508064</v>
      </c>
      <c r="B295196" s="1" t="s">
        <v>294239</v>
      </c>
      <c r="C295196" s="1" t="s">
        <v>5</v>
      </c>
    </row>
    <row r="295197" spans="1:4" x14ac:dyDescent="0.2">
      <c r="A295197" s="1">
        <v>508066</v>
      </c>
      <c r="B295197" s="1" t="s">
        <v>294240</v>
      </c>
      <c r="C295197" s="1" t="s">
        <v>5</v>
      </c>
    </row>
    <row r="295198" spans="1:4" x14ac:dyDescent="0.2">
      <c r="A295198" s="1">
        <v>508068</v>
      </c>
      <c r="B295198" s="1" t="s">
        <v>294241</v>
      </c>
      <c r="C295198" s="1" t="s">
        <v>5</v>
      </c>
    </row>
    <row r="295199" spans="1:4" x14ac:dyDescent="0.2">
      <c r="A295199" s="1">
        <v>508074</v>
      </c>
      <c r="B295199" s="1" t="s">
        <v>294242</v>
      </c>
      <c r="C295199" s="1" t="s">
        <v>60</v>
      </c>
    </row>
    <row r="295200" spans="1:4" x14ac:dyDescent="0.2">
      <c r="A295200" s="1">
        <v>508076</v>
      </c>
      <c r="B295200" s="1" t="s">
        <v>294243</v>
      </c>
      <c r="C295200" s="1" t="s">
        <v>5</v>
      </c>
    </row>
    <row r="295201" spans="1:4" x14ac:dyDescent="0.2">
      <c r="A295201" s="1">
        <v>508078</v>
      </c>
      <c r="B295201" s="1" t="s">
        <v>294244</v>
      </c>
      <c r="C295201" s="1" t="s">
        <v>5</v>
      </c>
    </row>
    <row r="295202" spans="1:4" x14ac:dyDescent="0.2">
      <c r="A295202" s="1">
        <v>508080</v>
      </c>
      <c r="B295202" s="1" t="s">
        <v>294245</v>
      </c>
      <c r="C295202" s="1" t="s">
        <v>5</v>
      </c>
    </row>
    <row r="295203" spans="1:4" x14ac:dyDescent="0.2">
      <c r="A295203" s="1">
        <v>508082</v>
      </c>
      <c r="B295203" s="1" t="s">
        <v>294246</v>
      </c>
      <c r="C295203" s="1" t="s">
        <v>5</v>
      </c>
    </row>
    <row r="295204" spans="1:4" x14ac:dyDescent="0.2">
      <c r="A295204" s="1">
        <v>508084</v>
      </c>
      <c r="B295204" s="1" t="s">
        <v>294247</v>
      </c>
      <c r="C295204" s="1" t="s">
        <v>5</v>
      </c>
    </row>
    <row r="295205" spans="1:4" x14ac:dyDescent="0.2">
      <c r="A295205" s="1">
        <v>508086</v>
      </c>
      <c r="B295205" s="1" t="s">
        <v>294248</v>
      </c>
      <c r="C295205" s="1" t="s">
        <v>60</v>
      </c>
    </row>
    <row r="295206" spans="1:4" x14ac:dyDescent="0.2">
      <c r="A295206" s="1">
        <v>508090</v>
      </c>
      <c r="B295206" s="1" t="s">
        <v>294249</v>
      </c>
      <c r="C295206" s="1" t="s">
        <v>5</v>
      </c>
    </row>
    <row r="295207" spans="1:4" x14ac:dyDescent="0.2">
      <c r="A295207" s="1">
        <v>508092</v>
      </c>
      <c r="B295207" s="1" t="s">
        <v>294250</v>
      </c>
      <c r="C295207" s="1" t="s">
        <v>60</v>
      </c>
      <c r="D295207" s="1" t="s">
        <v>61</v>
      </c>
    </row>
    <row r="295208" spans="1:4" x14ac:dyDescent="0.2">
      <c r="A295208" s="1">
        <v>508093</v>
      </c>
      <c r="B295208" s="1" t="s">
        <v>294251</v>
      </c>
      <c r="C295208" s="1" t="s">
        <v>60</v>
      </c>
      <c r="D295208" s="1" t="s">
        <v>61</v>
      </c>
    </row>
    <row r="295209" spans="1:4" x14ac:dyDescent="0.2">
      <c r="A295209" s="1">
        <v>508094</v>
      </c>
      <c r="B295209" s="1" t="s">
        <v>294252</v>
      </c>
      <c r="C295209" s="1" t="s">
        <v>60</v>
      </c>
      <c r="D295209" s="1" t="s">
        <v>61</v>
      </c>
    </row>
    <row r="295210" spans="1:4" x14ac:dyDescent="0.2">
      <c r="A295210" s="1">
        <v>508095</v>
      </c>
      <c r="B295210" s="1" t="s">
        <v>294253</v>
      </c>
      <c r="C295210" s="1" t="s">
        <v>60</v>
      </c>
      <c r="D295210" s="1" t="s">
        <v>61</v>
      </c>
    </row>
    <row r="295211" spans="1:4" x14ac:dyDescent="0.2">
      <c r="A295211" s="1">
        <v>508096</v>
      </c>
      <c r="B295211" s="1" t="s">
        <v>294254</v>
      </c>
      <c r="C295211" s="1" t="s">
        <v>60</v>
      </c>
      <c r="D295211" s="1" t="s">
        <v>61</v>
      </c>
    </row>
    <row r="295212" spans="1:4" x14ac:dyDescent="0.2">
      <c r="A295212" s="1">
        <v>508097</v>
      </c>
      <c r="B295212" s="1" t="s">
        <v>294255</v>
      </c>
      <c r="C295212" s="1" t="s">
        <v>60</v>
      </c>
      <c r="D295212" s="1" t="s">
        <v>61</v>
      </c>
    </row>
    <row r="295213" spans="1:4" x14ac:dyDescent="0.2">
      <c r="A295213" s="1">
        <v>508098</v>
      </c>
      <c r="B295213" s="1" t="s">
        <v>294256</v>
      </c>
      <c r="C295213" s="1" t="s">
        <v>60</v>
      </c>
      <c r="D295213" s="1" t="s">
        <v>61</v>
      </c>
    </row>
    <row r="295214" spans="1:4" x14ac:dyDescent="0.2">
      <c r="A295214" s="1">
        <v>508099</v>
      </c>
      <c r="B295214" s="1" t="s">
        <v>294257</v>
      </c>
      <c r="C295214" s="1" t="s">
        <v>60</v>
      </c>
      <c r="D295214" s="1" t="s">
        <v>61</v>
      </c>
    </row>
    <row r="295215" spans="1:4" x14ac:dyDescent="0.2">
      <c r="A295215" s="1">
        <v>508100</v>
      </c>
      <c r="B295215" s="1" t="s">
        <v>294258</v>
      </c>
      <c r="C295215" s="1" t="s">
        <v>60</v>
      </c>
    </row>
    <row r="295216" spans="1:4" x14ac:dyDescent="0.2">
      <c r="A295216" s="1">
        <v>508101</v>
      </c>
      <c r="B295216" s="1" t="s">
        <v>294259</v>
      </c>
      <c r="C295216" s="1" t="s">
        <v>60</v>
      </c>
    </row>
    <row r="295217" spans="1:4" x14ac:dyDescent="0.2">
      <c r="A295217" s="1">
        <v>508102</v>
      </c>
      <c r="B295217" s="1" t="s">
        <v>294260</v>
      </c>
      <c r="C295217" s="1" t="s">
        <v>60</v>
      </c>
    </row>
    <row r="295218" spans="1:4" x14ac:dyDescent="0.2">
      <c r="A295218" s="1">
        <v>508103</v>
      </c>
      <c r="B295218" s="1" t="s">
        <v>294261</v>
      </c>
      <c r="C295218" s="1" t="s">
        <v>60</v>
      </c>
    </row>
    <row r="295219" spans="1:4" x14ac:dyDescent="0.2">
      <c r="A295219" s="1">
        <v>508116</v>
      </c>
      <c r="B295219" s="1" t="s">
        <v>294262</v>
      </c>
      <c r="C295219" s="1" t="s">
        <v>5</v>
      </c>
    </row>
    <row r="295220" spans="1:4" x14ac:dyDescent="0.2">
      <c r="A295220" s="1">
        <v>508117</v>
      </c>
      <c r="B295220" s="1" t="s">
        <v>294263</v>
      </c>
      <c r="C295220" s="1" t="s">
        <v>5</v>
      </c>
    </row>
    <row r="295221" spans="1:4" x14ac:dyDescent="0.2">
      <c r="A295221" s="1">
        <v>508118</v>
      </c>
      <c r="B295221" s="1" t="s">
        <v>294264</v>
      </c>
      <c r="C295221" s="1" t="s">
        <v>5</v>
      </c>
    </row>
    <row r="295222" spans="1:4" x14ac:dyDescent="0.2">
      <c r="A295222" s="1">
        <v>508119</v>
      </c>
      <c r="B295222" s="1" t="s">
        <v>294265</v>
      </c>
      <c r="C295222" s="1" t="s">
        <v>5</v>
      </c>
    </row>
    <row r="295223" spans="1:4" x14ac:dyDescent="0.2">
      <c r="A295223" s="1">
        <v>508120</v>
      </c>
      <c r="B295223" s="1" t="s">
        <v>294266</v>
      </c>
      <c r="C295223" s="1" t="s">
        <v>5</v>
      </c>
    </row>
    <row r="295224" spans="1:4" x14ac:dyDescent="0.2">
      <c r="A295224" s="1">
        <v>508121</v>
      </c>
      <c r="B295224" s="1" t="s">
        <v>294267</v>
      </c>
      <c r="C295224" s="1" t="s">
        <v>5</v>
      </c>
    </row>
    <row r="295225" spans="1:4" x14ac:dyDescent="0.2">
      <c r="A295225" s="1">
        <v>508122</v>
      </c>
      <c r="B295225" s="1" t="s">
        <v>294268</v>
      </c>
      <c r="C295225" s="1" t="s">
        <v>5</v>
      </c>
    </row>
    <row r="295226" spans="1:4" x14ac:dyDescent="0.2">
      <c r="A295226" s="1">
        <v>508123</v>
      </c>
      <c r="B295226" s="1" t="s">
        <v>294269</v>
      </c>
      <c r="C295226" s="1" t="s">
        <v>5</v>
      </c>
    </row>
    <row r="295227" spans="1:4" x14ac:dyDescent="0.2">
      <c r="A295227" s="1">
        <v>508124</v>
      </c>
      <c r="B295227" s="1" t="s">
        <v>294270</v>
      </c>
      <c r="C295227" s="1" t="s">
        <v>60</v>
      </c>
    </row>
    <row r="295228" spans="1:4" x14ac:dyDescent="0.2">
      <c r="A295228" s="1">
        <v>508125</v>
      </c>
      <c r="B295228" s="1" t="s">
        <v>294271</v>
      </c>
      <c r="C295228" s="1" t="s">
        <v>5</v>
      </c>
    </row>
    <row r="295229" spans="1:4" x14ac:dyDescent="0.2">
      <c r="A295229" s="1">
        <v>508126</v>
      </c>
      <c r="B295229" s="1" t="s">
        <v>294272</v>
      </c>
      <c r="C295229" s="1" t="s">
        <v>60</v>
      </c>
      <c r="D295229" s="1" t="s">
        <v>61</v>
      </c>
    </row>
    <row r="295230" spans="1:4" x14ac:dyDescent="0.2">
      <c r="A295230" s="1">
        <v>508128</v>
      </c>
      <c r="B295230" s="1" t="s">
        <v>294273</v>
      </c>
      <c r="C295230" s="1" t="s">
        <v>60</v>
      </c>
      <c r="D295230" s="1" t="s">
        <v>61</v>
      </c>
    </row>
    <row r="295231" spans="1:4" x14ac:dyDescent="0.2">
      <c r="A295231" s="1">
        <v>508129</v>
      </c>
      <c r="B295231" s="1" t="s">
        <v>294274</v>
      </c>
      <c r="C295231" s="1" t="s">
        <v>60</v>
      </c>
      <c r="D295231" s="1" t="s">
        <v>61</v>
      </c>
    </row>
    <row r="295232" spans="1:4" x14ac:dyDescent="0.2">
      <c r="A295232" s="1">
        <v>508130</v>
      </c>
      <c r="B295232" s="1" t="s">
        <v>294275</v>
      </c>
      <c r="C295232" s="1" t="s">
        <v>5</v>
      </c>
    </row>
    <row r="295233" spans="1:4" x14ac:dyDescent="0.2">
      <c r="A295233" s="1">
        <v>508131</v>
      </c>
      <c r="B295233" s="1" t="s">
        <v>294276</v>
      </c>
      <c r="C295233" s="1" t="s">
        <v>60</v>
      </c>
      <c r="D295233" s="1" t="s">
        <v>61</v>
      </c>
    </row>
    <row r="295234" spans="1:4" x14ac:dyDescent="0.2">
      <c r="A295234" s="1">
        <v>508132</v>
      </c>
      <c r="B295234" s="1" t="s">
        <v>294277</v>
      </c>
      <c r="C295234" s="1" t="s">
        <v>5</v>
      </c>
    </row>
    <row r="295235" spans="1:4" x14ac:dyDescent="0.2">
      <c r="A295235" s="1">
        <v>508133</v>
      </c>
      <c r="B295235" s="1" t="s">
        <v>294278</v>
      </c>
      <c r="C295235" s="1" t="s">
        <v>5</v>
      </c>
    </row>
    <row r="295236" spans="1:4" x14ac:dyDescent="0.2">
      <c r="A295236" s="1">
        <v>508134</v>
      </c>
      <c r="B295236" s="1" t="s">
        <v>294279</v>
      </c>
      <c r="C295236" s="1" t="s">
        <v>5</v>
      </c>
    </row>
    <row r="295237" spans="1:4" x14ac:dyDescent="0.2">
      <c r="A295237" s="1">
        <v>508135</v>
      </c>
      <c r="B295237" s="1" t="s">
        <v>294280</v>
      </c>
      <c r="C295237" s="1" t="s">
        <v>60</v>
      </c>
      <c r="D295237" s="1" t="s">
        <v>61</v>
      </c>
    </row>
    <row r="295238" spans="1:4" x14ac:dyDescent="0.2">
      <c r="A295238" s="1">
        <v>508192</v>
      </c>
      <c r="B295238" s="1" t="s">
        <v>294281</v>
      </c>
      <c r="C295238" s="1" t="s">
        <v>60</v>
      </c>
      <c r="D295238" s="1" t="s">
        <v>61</v>
      </c>
    </row>
    <row r="295239" spans="1:4" x14ac:dyDescent="0.2">
      <c r="A295239" s="1">
        <v>508193</v>
      </c>
      <c r="B295239" s="1" t="s">
        <v>294282</v>
      </c>
      <c r="C295239" s="1" t="s">
        <v>60</v>
      </c>
      <c r="D295239" s="1" t="s">
        <v>61</v>
      </c>
    </row>
    <row r="295240" spans="1:4" x14ac:dyDescent="0.2">
      <c r="A295240" s="1">
        <v>508194</v>
      </c>
      <c r="B295240" s="1" t="s">
        <v>294283</v>
      </c>
      <c r="C295240" s="1" t="s">
        <v>60</v>
      </c>
      <c r="D295240" s="1" t="s">
        <v>61</v>
      </c>
    </row>
    <row r="295241" spans="1:4" x14ac:dyDescent="0.2">
      <c r="A295241" s="1">
        <v>508195</v>
      </c>
      <c r="B295241" s="1" t="s">
        <v>294284</v>
      </c>
      <c r="C295241" s="1" t="s">
        <v>60</v>
      </c>
      <c r="D295241" s="1" t="s">
        <v>61</v>
      </c>
    </row>
    <row r="295242" spans="1:4" x14ac:dyDescent="0.2">
      <c r="A295242" s="1">
        <v>508196</v>
      </c>
      <c r="B295242" s="1" t="s">
        <v>294285</v>
      </c>
      <c r="C295242" s="1" t="s">
        <v>60</v>
      </c>
      <c r="D295242" s="1" t="s">
        <v>61</v>
      </c>
    </row>
    <row r="295243" spans="1:4" x14ac:dyDescent="0.2">
      <c r="A295243" s="1">
        <v>508197</v>
      </c>
      <c r="B295243" s="1" t="s">
        <v>294286</v>
      </c>
      <c r="C295243" s="1" t="s">
        <v>60</v>
      </c>
      <c r="D295243" s="1" t="s">
        <v>61</v>
      </c>
    </row>
    <row r="295244" spans="1:4" x14ac:dyDescent="0.2">
      <c r="A295244" s="1">
        <v>508198</v>
      </c>
      <c r="B295244" s="1" t="s">
        <v>294287</v>
      </c>
      <c r="C295244" s="1" t="s">
        <v>60</v>
      </c>
      <c r="D295244" s="1" t="s">
        <v>61</v>
      </c>
    </row>
    <row r="295245" spans="1:4" x14ac:dyDescent="0.2">
      <c r="A295245" s="1">
        <v>508199</v>
      </c>
      <c r="B295245" s="1" t="s">
        <v>294288</v>
      </c>
      <c r="C295245" s="1" t="s">
        <v>60</v>
      </c>
      <c r="D295245" s="1" t="s">
        <v>61</v>
      </c>
    </row>
    <row r="295246" spans="1:4" x14ac:dyDescent="0.2">
      <c r="A295246" s="1">
        <v>508200</v>
      </c>
      <c r="B295246" s="1" t="s">
        <v>294289</v>
      </c>
      <c r="C295246" s="1" t="s">
        <v>60</v>
      </c>
      <c r="D295246" s="1" t="s">
        <v>61</v>
      </c>
    </row>
    <row r="295247" spans="1:4" x14ac:dyDescent="0.2">
      <c r="A295247" s="1">
        <v>508201</v>
      </c>
      <c r="B295247" s="1" t="s">
        <v>294290</v>
      </c>
      <c r="C295247" s="1" t="s">
        <v>60</v>
      </c>
      <c r="D295247" s="1" t="s">
        <v>61</v>
      </c>
    </row>
    <row r="295248" spans="1:4" x14ac:dyDescent="0.2">
      <c r="A295248" s="1">
        <v>508202</v>
      </c>
      <c r="B295248" s="1" t="s">
        <v>294291</v>
      </c>
      <c r="C295248" s="1" t="s">
        <v>5</v>
      </c>
    </row>
    <row r="295249" spans="1:4" x14ac:dyDescent="0.2">
      <c r="A295249" s="1">
        <v>508203</v>
      </c>
      <c r="B295249" s="1" t="s">
        <v>294292</v>
      </c>
      <c r="C295249" s="1" t="s">
        <v>60</v>
      </c>
      <c r="D295249" s="1" t="s">
        <v>61</v>
      </c>
    </row>
    <row r="295250" spans="1:4" x14ac:dyDescent="0.2">
      <c r="A295250" s="1">
        <v>508204</v>
      </c>
      <c r="B295250" s="1" t="s">
        <v>294293</v>
      </c>
      <c r="C295250" s="1" t="s">
        <v>60</v>
      </c>
      <c r="D295250" s="1" t="s">
        <v>61</v>
      </c>
    </row>
    <row r="295251" spans="1:4" x14ac:dyDescent="0.2">
      <c r="A295251" s="1">
        <v>508205</v>
      </c>
      <c r="B295251" s="1" t="s">
        <v>294294</v>
      </c>
      <c r="C295251" s="1" t="s">
        <v>60</v>
      </c>
      <c r="D295251" s="1" t="s">
        <v>61</v>
      </c>
    </row>
    <row r="295252" spans="1:4" x14ac:dyDescent="0.2">
      <c r="A295252" s="1">
        <v>508206</v>
      </c>
      <c r="B295252" s="1" t="s">
        <v>294295</v>
      </c>
      <c r="C295252" s="1" t="s">
        <v>5</v>
      </c>
    </row>
    <row r="295253" spans="1:4" x14ac:dyDescent="0.2">
      <c r="A295253" s="1">
        <v>508207</v>
      </c>
      <c r="B295253" s="1" t="s">
        <v>294296</v>
      </c>
      <c r="C295253" s="1" t="s">
        <v>5</v>
      </c>
    </row>
    <row r="295254" spans="1:4" x14ac:dyDescent="0.2">
      <c r="A295254" s="1">
        <v>508208</v>
      </c>
      <c r="B295254" s="1" t="s">
        <v>294297</v>
      </c>
      <c r="C295254" s="1" t="s">
        <v>60</v>
      </c>
      <c r="D295254" s="1" t="s">
        <v>61</v>
      </c>
    </row>
    <row r="295255" spans="1:4" x14ac:dyDescent="0.2">
      <c r="A295255" s="1">
        <v>508209</v>
      </c>
      <c r="B295255" s="1" t="s">
        <v>294298</v>
      </c>
      <c r="C295255" s="1" t="s">
        <v>60</v>
      </c>
      <c r="D295255" s="1" t="s">
        <v>61</v>
      </c>
    </row>
    <row r="295256" spans="1:4" x14ac:dyDescent="0.2">
      <c r="A295256" s="1">
        <v>508210</v>
      </c>
      <c r="B295256" s="1" t="s">
        <v>294299</v>
      </c>
      <c r="C295256" s="1" t="s">
        <v>60</v>
      </c>
      <c r="D295256" s="1" t="s">
        <v>61</v>
      </c>
    </row>
    <row r="295257" spans="1:4" x14ac:dyDescent="0.2">
      <c r="A295257" s="1">
        <v>508211</v>
      </c>
      <c r="B295257" s="1" t="s">
        <v>294300</v>
      </c>
      <c r="C295257" s="1" t="s">
        <v>5</v>
      </c>
    </row>
    <row r="295258" spans="1:4" x14ac:dyDescent="0.2">
      <c r="A295258" s="1">
        <v>508218</v>
      </c>
      <c r="B295258" s="1" t="s">
        <v>294301</v>
      </c>
      <c r="C295258" s="1" t="s">
        <v>5</v>
      </c>
    </row>
    <row r="295259" spans="1:4" x14ac:dyDescent="0.2">
      <c r="A295259" s="1">
        <v>508236</v>
      </c>
      <c r="B295259" s="1" t="s">
        <v>294302</v>
      </c>
      <c r="C295259" s="1" t="s">
        <v>5</v>
      </c>
    </row>
    <row r="295260" spans="1:4" x14ac:dyDescent="0.2">
      <c r="A295260" s="1">
        <v>508352</v>
      </c>
      <c r="B295260" s="1" t="s">
        <v>294303</v>
      </c>
      <c r="C295260" s="1" t="s">
        <v>5</v>
      </c>
    </row>
    <row r="295261" spans="1:4" x14ac:dyDescent="0.2">
      <c r="A295261" s="1">
        <v>508354</v>
      </c>
      <c r="B295261" s="1" t="s">
        <v>294304</v>
      </c>
      <c r="C295261" s="1" t="s">
        <v>5</v>
      </c>
    </row>
    <row r="295262" spans="1:4" x14ac:dyDescent="0.2">
      <c r="A295262" s="1">
        <v>508358</v>
      </c>
      <c r="B295262" s="1" t="s">
        <v>294305</v>
      </c>
      <c r="C295262" s="1" t="s">
        <v>5</v>
      </c>
    </row>
    <row r="295263" spans="1:4" x14ac:dyDescent="0.2">
      <c r="A295263" s="1">
        <v>508360</v>
      </c>
      <c r="B295263" s="1" t="s">
        <v>294306</v>
      </c>
      <c r="C295263" s="1" t="s">
        <v>5</v>
      </c>
    </row>
    <row r="295264" spans="1:4" x14ac:dyDescent="0.2">
      <c r="A295264" s="1">
        <v>508362</v>
      </c>
      <c r="B295264" s="1" t="s">
        <v>294307</v>
      </c>
      <c r="C295264" s="1" t="s">
        <v>307</v>
      </c>
    </row>
    <row r="295265" spans="1:4" x14ac:dyDescent="0.2">
      <c r="A295265" s="1">
        <v>508364</v>
      </c>
      <c r="B295265" s="1" t="s">
        <v>294308</v>
      </c>
      <c r="C295265" s="1" t="s">
        <v>60</v>
      </c>
    </row>
    <row r="295266" spans="1:4" x14ac:dyDescent="0.2">
      <c r="A295266" s="1">
        <v>508368</v>
      </c>
      <c r="B295266" s="1" t="s">
        <v>294309</v>
      </c>
      <c r="C295266" s="1" t="s">
        <v>60</v>
      </c>
    </row>
    <row r="295267" spans="1:4" x14ac:dyDescent="0.2">
      <c r="A295267" s="1">
        <v>508372</v>
      </c>
      <c r="B295267" s="1" t="s">
        <v>294310</v>
      </c>
      <c r="C295267" s="1" t="s">
        <v>307</v>
      </c>
    </row>
    <row r="295268" spans="1:4" x14ac:dyDescent="0.2">
      <c r="A295268" s="1">
        <v>508374</v>
      </c>
      <c r="B295268" s="1" t="s">
        <v>294311</v>
      </c>
      <c r="C295268" s="1" t="s">
        <v>60</v>
      </c>
    </row>
    <row r="295269" spans="1:4" x14ac:dyDescent="0.2">
      <c r="A295269" s="1">
        <v>508376</v>
      </c>
      <c r="B295269" s="1" t="s">
        <v>294312</v>
      </c>
      <c r="C295269" s="1" t="s">
        <v>60</v>
      </c>
      <c r="D295269" s="1" t="s">
        <v>61</v>
      </c>
    </row>
    <row r="295270" spans="1:4" x14ac:dyDescent="0.2">
      <c r="A295270" s="1">
        <v>508377</v>
      </c>
      <c r="B295270" s="1" t="s">
        <v>294313</v>
      </c>
      <c r="C295270" s="1" t="s">
        <v>60</v>
      </c>
      <c r="D295270" s="1" t="s">
        <v>61</v>
      </c>
    </row>
    <row r="295271" spans="1:4" x14ac:dyDescent="0.2">
      <c r="A295271" s="1">
        <v>508378</v>
      </c>
      <c r="B295271" s="1" t="s">
        <v>294314</v>
      </c>
      <c r="C295271" s="1" t="s">
        <v>60</v>
      </c>
      <c r="D295271" s="1" t="s">
        <v>61</v>
      </c>
    </row>
    <row r="295272" spans="1:4" x14ac:dyDescent="0.2">
      <c r="A295272" s="1">
        <v>508379</v>
      </c>
      <c r="B295272" s="1" t="s">
        <v>294315</v>
      </c>
      <c r="C295272" s="1" t="s">
        <v>60</v>
      </c>
      <c r="D295272" s="1" t="s">
        <v>61</v>
      </c>
    </row>
    <row r="295273" spans="1:4" x14ac:dyDescent="0.2">
      <c r="A295273" s="1">
        <v>508380</v>
      </c>
      <c r="B295273" s="1" t="s">
        <v>294316</v>
      </c>
      <c r="C295273" s="1" t="s">
        <v>60</v>
      </c>
      <c r="D295273" s="1" t="s">
        <v>61</v>
      </c>
    </row>
    <row r="295274" spans="1:4" x14ac:dyDescent="0.2">
      <c r="A295274" s="1">
        <v>508381</v>
      </c>
      <c r="B295274" s="1" t="s">
        <v>294317</v>
      </c>
      <c r="C295274" s="1" t="s">
        <v>60</v>
      </c>
      <c r="D295274" s="1" t="s">
        <v>61</v>
      </c>
    </row>
    <row r="295275" spans="1:4" x14ac:dyDescent="0.2">
      <c r="A295275" s="1">
        <v>508382</v>
      </c>
      <c r="B295275" s="1" t="s">
        <v>294318</v>
      </c>
      <c r="C295275" s="1" t="s">
        <v>60</v>
      </c>
      <c r="D295275" s="1" t="s">
        <v>61</v>
      </c>
    </row>
    <row r="295276" spans="1:4" x14ac:dyDescent="0.2">
      <c r="A295276" s="1">
        <v>508383</v>
      </c>
      <c r="B295276" s="1" t="s">
        <v>294319</v>
      </c>
      <c r="C295276" s="1" t="s">
        <v>60</v>
      </c>
      <c r="D295276" s="1" t="s">
        <v>61</v>
      </c>
    </row>
    <row r="295277" spans="1:4" x14ac:dyDescent="0.2">
      <c r="A295277" s="1">
        <v>508384</v>
      </c>
      <c r="B295277" s="1" t="s">
        <v>294320</v>
      </c>
      <c r="C295277" s="1" t="s">
        <v>5</v>
      </c>
    </row>
    <row r="295278" spans="1:4" x14ac:dyDescent="0.2">
      <c r="A295278" s="1">
        <v>508407</v>
      </c>
      <c r="B295278" s="1" t="s">
        <v>294321</v>
      </c>
      <c r="C295278" s="1" t="s">
        <v>60</v>
      </c>
    </row>
    <row r="295279" spans="1:4" x14ac:dyDescent="0.2">
      <c r="A295279" s="1">
        <v>508435</v>
      </c>
      <c r="B295279" s="1" t="s">
        <v>294322</v>
      </c>
      <c r="C295279" s="1" t="s">
        <v>5</v>
      </c>
    </row>
    <row r="295280" spans="1:4" x14ac:dyDescent="0.2">
      <c r="A295280" s="1">
        <v>508437</v>
      </c>
      <c r="B295280" s="1" t="s">
        <v>294323</v>
      </c>
      <c r="C295280" s="1" t="s">
        <v>60</v>
      </c>
      <c r="D295280" s="1" t="s">
        <v>61</v>
      </c>
    </row>
    <row r="295281" spans="1:4" x14ac:dyDescent="0.2">
      <c r="A295281" s="1">
        <v>508438</v>
      </c>
      <c r="B295281" s="1" t="s">
        <v>294324</v>
      </c>
      <c r="C295281" s="1" t="s">
        <v>60</v>
      </c>
      <c r="D295281" s="1" t="s">
        <v>61</v>
      </c>
    </row>
    <row r="295282" spans="1:4" x14ac:dyDescent="0.2">
      <c r="A295282" s="1">
        <v>508439</v>
      </c>
      <c r="B295282" s="1" t="s">
        <v>294325</v>
      </c>
      <c r="C295282" s="1" t="s">
        <v>60</v>
      </c>
      <c r="D295282" s="1" t="s">
        <v>61</v>
      </c>
    </row>
    <row r="295283" spans="1:4" x14ac:dyDescent="0.2">
      <c r="A295283" s="1">
        <v>508440</v>
      </c>
      <c r="B295283" s="1" t="s">
        <v>294326</v>
      </c>
      <c r="C295283" s="1" t="s">
        <v>60</v>
      </c>
      <c r="D295283" s="1" t="s">
        <v>61</v>
      </c>
    </row>
    <row r="295284" spans="1:4" x14ac:dyDescent="0.2">
      <c r="A295284" s="1">
        <v>508441</v>
      </c>
      <c r="B295284" s="1" t="s">
        <v>294327</v>
      </c>
      <c r="C295284" s="1" t="s">
        <v>60</v>
      </c>
      <c r="D295284" s="1" t="s">
        <v>61</v>
      </c>
    </row>
    <row r="295285" spans="1:4" x14ac:dyDescent="0.2">
      <c r="A295285" s="1">
        <v>508442</v>
      </c>
      <c r="B295285" s="1" t="s">
        <v>294328</v>
      </c>
      <c r="C295285" s="1" t="s">
        <v>60</v>
      </c>
      <c r="D295285" s="1" t="s">
        <v>61</v>
      </c>
    </row>
    <row r="295286" spans="1:4" x14ac:dyDescent="0.2">
      <c r="A295286" s="1">
        <v>508443</v>
      </c>
      <c r="B295286" s="1" t="s">
        <v>294329</v>
      </c>
      <c r="C295286" s="1" t="s">
        <v>60</v>
      </c>
      <c r="D295286" s="1" t="s">
        <v>61</v>
      </c>
    </row>
    <row r="295287" spans="1:4" x14ac:dyDescent="0.2">
      <c r="A295287" s="1">
        <v>508444</v>
      </c>
      <c r="B295287" s="1" t="s">
        <v>294330</v>
      </c>
      <c r="C295287" s="1" t="s">
        <v>60</v>
      </c>
      <c r="D295287" s="1" t="s">
        <v>61</v>
      </c>
    </row>
    <row r="295288" spans="1:4" x14ac:dyDescent="0.2">
      <c r="A295288" s="1">
        <v>508445</v>
      </c>
      <c r="B295288" s="1" t="s">
        <v>294331</v>
      </c>
      <c r="C295288" s="1" t="s">
        <v>60</v>
      </c>
      <c r="D295288" s="1" t="s">
        <v>61</v>
      </c>
    </row>
    <row r="295289" spans="1:4" x14ac:dyDescent="0.2">
      <c r="A295289" s="1">
        <v>508446</v>
      </c>
      <c r="B295289" s="1" t="s">
        <v>294332</v>
      </c>
      <c r="C295289" s="1" t="s">
        <v>60</v>
      </c>
      <c r="D295289" s="1" t="s">
        <v>61</v>
      </c>
    </row>
    <row r="295290" spans="1:4" x14ac:dyDescent="0.2">
      <c r="A295290" s="1">
        <v>508449</v>
      </c>
      <c r="B295290" s="1" t="s">
        <v>294333</v>
      </c>
      <c r="C295290" s="1" t="s">
        <v>307</v>
      </c>
    </row>
    <row r="295291" spans="1:4" x14ac:dyDescent="0.2">
      <c r="A295291" s="1">
        <v>508451</v>
      </c>
      <c r="B295291" s="1" t="s">
        <v>294334</v>
      </c>
      <c r="C295291" s="1" t="s">
        <v>307</v>
      </c>
    </row>
    <row r="295292" spans="1:4" x14ac:dyDescent="0.2">
      <c r="A295292" s="1">
        <v>508455</v>
      </c>
      <c r="B295292" s="1" t="s">
        <v>294335</v>
      </c>
      <c r="C295292" s="1" t="s">
        <v>60</v>
      </c>
    </row>
    <row r="295293" spans="1:4" x14ac:dyDescent="0.2">
      <c r="A295293" s="1">
        <v>508459</v>
      </c>
      <c r="B295293" s="1" t="s">
        <v>294336</v>
      </c>
      <c r="C295293" s="1" t="s">
        <v>60</v>
      </c>
    </row>
    <row r="295294" spans="1:4" x14ac:dyDescent="0.2">
      <c r="A295294" s="1">
        <v>508463</v>
      </c>
      <c r="B295294" s="1" t="s">
        <v>294337</v>
      </c>
      <c r="C295294" s="1" t="s">
        <v>60</v>
      </c>
    </row>
    <row r="295295" spans="1:4" x14ac:dyDescent="0.2">
      <c r="A295295" s="1">
        <v>508465</v>
      </c>
      <c r="B295295" s="1" t="s">
        <v>294338</v>
      </c>
      <c r="C295295" s="1" t="s">
        <v>60</v>
      </c>
    </row>
    <row r="295296" spans="1:4" x14ac:dyDescent="0.2">
      <c r="A295296" s="1">
        <v>508467</v>
      </c>
      <c r="B295296" s="1" t="s">
        <v>294339</v>
      </c>
      <c r="C295296" s="1" t="s">
        <v>5</v>
      </c>
    </row>
    <row r="295297" spans="1:3" x14ac:dyDescent="0.2">
      <c r="A295297" s="1">
        <v>508469</v>
      </c>
      <c r="B295297" s="1" t="s">
        <v>294340</v>
      </c>
      <c r="C295297" s="1" t="s">
        <v>60</v>
      </c>
    </row>
    <row r="295298" spans="1:3" x14ac:dyDescent="0.2">
      <c r="A295298" s="1">
        <v>508473</v>
      </c>
      <c r="B295298" s="1" t="s">
        <v>294341</v>
      </c>
      <c r="C295298" s="1" t="s">
        <v>307</v>
      </c>
    </row>
    <row r="295299" spans="1:3" x14ac:dyDescent="0.2">
      <c r="A295299" s="1">
        <v>508475</v>
      </c>
      <c r="B295299" s="1" t="s">
        <v>294342</v>
      </c>
      <c r="C295299" s="1" t="s">
        <v>5</v>
      </c>
    </row>
    <row r="295300" spans="1:3" x14ac:dyDescent="0.2">
      <c r="A295300" s="1">
        <v>508477</v>
      </c>
      <c r="B295300" s="1" t="s">
        <v>294343</v>
      </c>
      <c r="C295300" s="1" t="s">
        <v>5</v>
      </c>
    </row>
    <row r="295301" spans="1:3" x14ac:dyDescent="0.2">
      <c r="A295301" s="1">
        <v>508479</v>
      </c>
      <c r="B295301" s="1" t="s">
        <v>294344</v>
      </c>
      <c r="C295301" s="1" t="s">
        <v>5</v>
      </c>
    </row>
    <row r="295302" spans="1:3" x14ac:dyDescent="0.2">
      <c r="A295302" s="1">
        <v>508481</v>
      </c>
      <c r="B295302" s="1" t="s">
        <v>294345</v>
      </c>
      <c r="C295302" s="1" t="s">
        <v>5</v>
      </c>
    </row>
    <row r="295303" spans="1:3" x14ac:dyDescent="0.2">
      <c r="A295303" s="1">
        <v>508483</v>
      </c>
      <c r="B295303" s="1" t="s">
        <v>294346</v>
      </c>
      <c r="C295303" s="1" t="s">
        <v>5</v>
      </c>
    </row>
    <row r="295304" spans="1:3" x14ac:dyDescent="0.2">
      <c r="A295304" s="1">
        <v>508484</v>
      </c>
      <c r="B295304" s="1" t="s">
        <v>294347</v>
      </c>
      <c r="C295304" s="1" t="s">
        <v>5</v>
      </c>
    </row>
    <row r="295305" spans="1:3" x14ac:dyDescent="0.2">
      <c r="A295305" s="1">
        <v>508485</v>
      </c>
      <c r="B295305" s="1" t="s">
        <v>294348</v>
      </c>
      <c r="C295305" s="1" t="s">
        <v>5</v>
      </c>
    </row>
    <row r="295306" spans="1:3" x14ac:dyDescent="0.2">
      <c r="A295306" s="1">
        <v>508486</v>
      </c>
      <c r="B295306" s="1" t="s">
        <v>294349</v>
      </c>
      <c r="C295306" s="1" t="s">
        <v>5</v>
      </c>
    </row>
    <row r="295307" spans="1:3" x14ac:dyDescent="0.2">
      <c r="A295307" s="1">
        <v>508487</v>
      </c>
      <c r="B295307" s="1" t="s">
        <v>294350</v>
      </c>
      <c r="C295307" s="1" t="s">
        <v>5</v>
      </c>
    </row>
    <row r="295308" spans="1:3" x14ac:dyDescent="0.2">
      <c r="A295308" s="1">
        <v>508488</v>
      </c>
      <c r="B295308" s="1" t="s">
        <v>294351</v>
      </c>
      <c r="C295308" s="1" t="s">
        <v>5</v>
      </c>
    </row>
    <row r="295309" spans="1:3" x14ac:dyDescent="0.2">
      <c r="A295309" s="1">
        <v>508489</v>
      </c>
      <c r="B295309" s="1" t="s">
        <v>294352</v>
      </c>
      <c r="C295309" s="1" t="s">
        <v>5</v>
      </c>
    </row>
    <row r="295310" spans="1:3" x14ac:dyDescent="0.2">
      <c r="A295310" s="1">
        <v>508490</v>
      </c>
      <c r="B295310" s="1" t="s">
        <v>294353</v>
      </c>
      <c r="C295310" s="1" t="s">
        <v>5</v>
      </c>
    </row>
    <row r="295311" spans="1:3" x14ac:dyDescent="0.2">
      <c r="A295311" s="1">
        <v>508491</v>
      </c>
      <c r="B295311" s="1" t="s">
        <v>294354</v>
      </c>
      <c r="C295311" s="1" t="s">
        <v>5</v>
      </c>
    </row>
    <row r="295312" spans="1:3" x14ac:dyDescent="0.2">
      <c r="A295312" s="1">
        <v>508492</v>
      </c>
      <c r="B295312" s="1" t="s">
        <v>294355</v>
      </c>
      <c r="C295312" s="1" t="s">
        <v>60</v>
      </c>
    </row>
    <row r="295313" spans="1:4" x14ac:dyDescent="0.2">
      <c r="A295313" s="1">
        <v>508493</v>
      </c>
      <c r="B295313" s="1" t="s">
        <v>294356</v>
      </c>
      <c r="C295313" s="1" t="s">
        <v>60</v>
      </c>
      <c r="D295313" s="1" t="s">
        <v>61</v>
      </c>
    </row>
    <row r="295314" spans="1:4" x14ac:dyDescent="0.2">
      <c r="A295314" s="1">
        <v>508494</v>
      </c>
      <c r="B295314" s="1" t="s">
        <v>294357</v>
      </c>
      <c r="C295314" s="1" t="s">
        <v>60</v>
      </c>
      <c r="D295314" s="1" t="s">
        <v>61</v>
      </c>
    </row>
    <row r="295315" spans="1:4" x14ac:dyDescent="0.2">
      <c r="A295315" s="1">
        <v>508495</v>
      </c>
      <c r="B295315" s="1" t="s">
        <v>294358</v>
      </c>
      <c r="C295315" s="1" t="s">
        <v>60</v>
      </c>
      <c r="D295315" s="1" t="s">
        <v>61</v>
      </c>
    </row>
    <row r="295316" spans="1:4" x14ac:dyDescent="0.2">
      <c r="A295316" s="1">
        <v>508496</v>
      </c>
      <c r="B295316" s="1" t="s">
        <v>294359</v>
      </c>
      <c r="C295316" s="1" t="s">
        <v>60</v>
      </c>
      <c r="D295316" s="1" t="s">
        <v>61</v>
      </c>
    </row>
    <row r="295317" spans="1:4" x14ac:dyDescent="0.2">
      <c r="A295317" s="1">
        <v>508497</v>
      </c>
      <c r="B295317" s="1" t="s">
        <v>294360</v>
      </c>
      <c r="C295317" s="1" t="s">
        <v>60</v>
      </c>
      <c r="D295317" s="1" t="s">
        <v>61</v>
      </c>
    </row>
    <row r="295318" spans="1:4" x14ac:dyDescent="0.2">
      <c r="A295318" s="1">
        <v>508498</v>
      </c>
      <c r="B295318" s="1" t="s">
        <v>294361</v>
      </c>
      <c r="C295318" s="1" t="s">
        <v>60</v>
      </c>
      <c r="D295318" s="1" t="s">
        <v>61</v>
      </c>
    </row>
    <row r="295319" spans="1:4" x14ac:dyDescent="0.2">
      <c r="A295319" s="1">
        <v>508499</v>
      </c>
      <c r="B295319" s="1" t="s">
        <v>294362</v>
      </c>
      <c r="C295319" s="1" t="s">
        <v>60</v>
      </c>
      <c r="D295319" s="1" t="s">
        <v>61</v>
      </c>
    </row>
    <row r="295320" spans="1:4" x14ac:dyDescent="0.2">
      <c r="A295320" s="1">
        <v>508500</v>
      </c>
      <c r="B295320" s="1" t="s">
        <v>294363</v>
      </c>
      <c r="C295320" s="1" t="s">
        <v>60</v>
      </c>
      <c r="D295320" s="1" t="s">
        <v>61</v>
      </c>
    </row>
    <row r="295321" spans="1:4" x14ac:dyDescent="0.2">
      <c r="A295321" s="1">
        <v>508501</v>
      </c>
      <c r="B295321" s="1" t="s">
        <v>294364</v>
      </c>
      <c r="C295321" s="1" t="s">
        <v>60</v>
      </c>
      <c r="D295321" s="1" t="s">
        <v>61</v>
      </c>
    </row>
    <row r="295322" spans="1:4" x14ac:dyDescent="0.2">
      <c r="A295322" s="1">
        <v>508502</v>
      </c>
      <c r="B295322" s="1" t="s">
        <v>294365</v>
      </c>
      <c r="C295322" s="1" t="s">
        <v>60</v>
      </c>
      <c r="D295322" s="1" t="s">
        <v>61</v>
      </c>
    </row>
    <row r="295323" spans="1:4" x14ac:dyDescent="0.2">
      <c r="A295323" s="1">
        <v>508539</v>
      </c>
      <c r="B295323" s="1" t="s">
        <v>294366</v>
      </c>
      <c r="C295323" s="1" t="s">
        <v>5</v>
      </c>
    </row>
    <row r="295324" spans="1:4" x14ac:dyDescent="0.2">
      <c r="A295324" s="1">
        <v>508587</v>
      </c>
      <c r="B295324" s="1" t="s">
        <v>294367</v>
      </c>
      <c r="C295324" s="1" t="s">
        <v>5</v>
      </c>
    </row>
    <row r="295325" spans="1:4" x14ac:dyDescent="0.2">
      <c r="A295325" s="1">
        <v>508599</v>
      </c>
      <c r="B295325" s="1" t="s">
        <v>294368</v>
      </c>
      <c r="C295325" s="1" t="s">
        <v>307</v>
      </c>
    </row>
    <row r="295326" spans="1:4" x14ac:dyDescent="0.2">
      <c r="A295326" s="1">
        <v>508605</v>
      </c>
      <c r="B295326" s="1" t="s">
        <v>294369</v>
      </c>
      <c r="C295326" s="1" t="s">
        <v>5</v>
      </c>
    </row>
    <row r="295327" spans="1:4" x14ac:dyDescent="0.2">
      <c r="A295327" s="1">
        <v>508611</v>
      </c>
      <c r="B295327" s="1" t="s">
        <v>294370</v>
      </c>
      <c r="C295327" s="1" t="s">
        <v>60</v>
      </c>
    </row>
    <row r="295328" spans="1:4" x14ac:dyDescent="0.2">
      <c r="A295328" s="1">
        <v>508621</v>
      </c>
      <c r="B295328" s="1" t="s">
        <v>294371</v>
      </c>
      <c r="C295328" s="1" t="s">
        <v>60</v>
      </c>
      <c r="D295328" s="1" t="s">
        <v>61</v>
      </c>
    </row>
    <row r="295329" spans="1:4" x14ac:dyDescent="0.2">
      <c r="A295329" s="1">
        <v>508622</v>
      </c>
      <c r="B295329" s="1" t="s">
        <v>294372</v>
      </c>
      <c r="C295329" s="1" t="s">
        <v>60</v>
      </c>
      <c r="D295329" s="1" t="s">
        <v>61</v>
      </c>
    </row>
    <row r="295330" spans="1:4" x14ac:dyDescent="0.2">
      <c r="A295330" s="1">
        <v>508623</v>
      </c>
      <c r="B295330" s="1" t="s">
        <v>294373</v>
      </c>
      <c r="C295330" s="1" t="s">
        <v>60</v>
      </c>
      <c r="D295330" s="1" t="s">
        <v>61</v>
      </c>
    </row>
    <row r="295331" spans="1:4" x14ac:dyDescent="0.2">
      <c r="A295331" s="1">
        <v>508624</v>
      </c>
      <c r="B295331" s="1" t="s">
        <v>294374</v>
      </c>
      <c r="C295331" s="1" t="s">
        <v>60</v>
      </c>
      <c r="D295331" s="1" t="s">
        <v>61</v>
      </c>
    </row>
    <row r="295332" spans="1:4" x14ac:dyDescent="0.2">
      <c r="A295332" s="1">
        <v>508625</v>
      </c>
      <c r="B295332" s="1" t="s">
        <v>294375</v>
      </c>
      <c r="C295332" s="1" t="s">
        <v>60</v>
      </c>
      <c r="D295332" s="1" t="s">
        <v>61</v>
      </c>
    </row>
    <row r="295333" spans="1:4" x14ac:dyDescent="0.2">
      <c r="A295333" s="1">
        <v>508626</v>
      </c>
      <c r="B295333" s="1" t="s">
        <v>294376</v>
      </c>
      <c r="C295333" s="1" t="s">
        <v>60</v>
      </c>
      <c r="D295333" s="1" t="s">
        <v>61</v>
      </c>
    </row>
    <row r="295334" spans="1:4" x14ac:dyDescent="0.2">
      <c r="A295334" s="1">
        <v>508627</v>
      </c>
      <c r="B295334" s="1" t="s">
        <v>294377</v>
      </c>
      <c r="C295334" s="1" t="s">
        <v>60</v>
      </c>
      <c r="D295334" s="1" t="s">
        <v>61</v>
      </c>
    </row>
    <row r="295335" spans="1:4" x14ac:dyDescent="0.2">
      <c r="A295335" s="1">
        <v>508628</v>
      </c>
      <c r="B295335" s="1" t="s">
        <v>294378</v>
      </c>
      <c r="C295335" s="1" t="s">
        <v>60</v>
      </c>
      <c r="D295335" s="1" t="s">
        <v>61</v>
      </c>
    </row>
    <row r="295336" spans="1:4" x14ac:dyDescent="0.2">
      <c r="A295336" s="1">
        <v>508629</v>
      </c>
      <c r="B295336" s="1" t="s">
        <v>294379</v>
      </c>
      <c r="C295336" s="1" t="s">
        <v>60</v>
      </c>
      <c r="D295336" s="1" t="s">
        <v>61</v>
      </c>
    </row>
    <row r="295337" spans="1:4" x14ac:dyDescent="0.2">
      <c r="A295337" s="1">
        <v>508630</v>
      </c>
      <c r="B295337" s="1" t="s">
        <v>294380</v>
      </c>
      <c r="C295337" s="1" t="s">
        <v>60</v>
      </c>
      <c r="D295337" s="1" t="s">
        <v>61</v>
      </c>
    </row>
    <row r="295338" spans="1:4" x14ac:dyDescent="0.2">
      <c r="A295338" s="1">
        <v>508631</v>
      </c>
      <c r="B295338" s="1" t="s">
        <v>294381</v>
      </c>
      <c r="C295338" s="1" t="s">
        <v>60</v>
      </c>
      <c r="D295338" s="1" t="s">
        <v>61</v>
      </c>
    </row>
    <row r="295339" spans="1:4" x14ac:dyDescent="0.2">
      <c r="A295339" s="1">
        <v>508632</v>
      </c>
      <c r="B295339" s="1" t="s">
        <v>294382</v>
      </c>
      <c r="C295339" s="1" t="s">
        <v>60</v>
      </c>
      <c r="D295339" s="1" t="s">
        <v>61</v>
      </c>
    </row>
    <row r="295340" spans="1:4" x14ac:dyDescent="0.2">
      <c r="A295340" s="1">
        <v>508633</v>
      </c>
      <c r="B295340" s="1" t="s">
        <v>294383</v>
      </c>
      <c r="C295340" s="1" t="s">
        <v>60</v>
      </c>
      <c r="D295340" s="1" t="s">
        <v>61</v>
      </c>
    </row>
    <row r="295341" spans="1:4" x14ac:dyDescent="0.2">
      <c r="A295341" s="1">
        <v>508634</v>
      </c>
      <c r="B295341" s="1" t="s">
        <v>294384</v>
      </c>
      <c r="C295341" s="1" t="s">
        <v>60</v>
      </c>
      <c r="D295341" s="1" t="s">
        <v>61</v>
      </c>
    </row>
    <row r="295342" spans="1:4" x14ac:dyDescent="0.2">
      <c r="A295342" s="1">
        <v>508635</v>
      </c>
      <c r="B295342" s="1" t="s">
        <v>294385</v>
      </c>
      <c r="C295342" s="1" t="s">
        <v>60</v>
      </c>
      <c r="D295342" s="1" t="s">
        <v>61</v>
      </c>
    </row>
    <row r="295343" spans="1:4" x14ac:dyDescent="0.2">
      <c r="A295343" s="1">
        <v>508636</v>
      </c>
      <c r="B295343" s="1" t="s">
        <v>294386</v>
      </c>
      <c r="C295343" s="1" t="s">
        <v>60</v>
      </c>
      <c r="D295343" s="1" t="s">
        <v>61</v>
      </c>
    </row>
    <row r="295344" spans="1:4" x14ac:dyDescent="0.2">
      <c r="A295344" s="1">
        <v>508637</v>
      </c>
      <c r="B295344" s="1" t="s">
        <v>294387</v>
      </c>
      <c r="C295344" s="1" t="s">
        <v>60</v>
      </c>
      <c r="D295344" s="1" t="s">
        <v>61</v>
      </c>
    </row>
    <row r="295345" spans="1:4" x14ac:dyDescent="0.2">
      <c r="A295345" s="1">
        <v>508638</v>
      </c>
      <c r="B295345" s="1" t="s">
        <v>294388</v>
      </c>
      <c r="C295345" s="1" t="s">
        <v>60</v>
      </c>
      <c r="D295345" s="1" t="s">
        <v>61</v>
      </c>
    </row>
    <row r="295346" spans="1:4" x14ac:dyDescent="0.2">
      <c r="A295346" s="1">
        <v>508639</v>
      </c>
      <c r="B295346" s="1" t="s">
        <v>294389</v>
      </c>
      <c r="C295346" s="1" t="s">
        <v>60</v>
      </c>
      <c r="D295346" s="1" t="s">
        <v>61</v>
      </c>
    </row>
    <row r="295347" spans="1:4" x14ac:dyDescent="0.2">
      <c r="A295347" s="1">
        <v>508640</v>
      </c>
      <c r="B295347" s="1" t="s">
        <v>294390</v>
      </c>
      <c r="C295347" s="1" t="s">
        <v>60</v>
      </c>
      <c r="D295347" s="1" t="s">
        <v>61</v>
      </c>
    </row>
    <row r="295348" spans="1:4" x14ac:dyDescent="0.2">
      <c r="A295348" s="1">
        <v>508661</v>
      </c>
      <c r="B295348" s="1" t="s">
        <v>294391</v>
      </c>
      <c r="C295348" s="1" t="s">
        <v>5</v>
      </c>
    </row>
    <row r="295349" spans="1:4" x14ac:dyDescent="0.2">
      <c r="A295349" s="1">
        <v>508663</v>
      </c>
      <c r="B295349" s="1" t="s">
        <v>294392</v>
      </c>
      <c r="C295349" s="1" t="s">
        <v>5</v>
      </c>
    </row>
    <row r="295350" spans="1:4" x14ac:dyDescent="0.2">
      <c r="A295350" s="1">
        <v>508665</v>
      </c>
      <c r="B295350" s="1" t="s">
        <v>294393</v>
      </c>
      <c r="C295350" s="1" t="s">
        <v>5</v>
      </c>
    </row>
    <row r="295351" spans="1:4" x14ac:dyDescent="0.2">
      <c r="A295351" s="1">
        <v>508667</v>
      </c>
      <c r="B295351" s="1" t="s">
        <v>294394</v>
      </c>
      <c r="C295351" s="1" t="s">
        <v>5</v>
      </c>
    </row>
    <row r="295352" spans="1:4" x14ac:dyDescent="0.2">
      <c r="A295352" s="1">
        <v>508669</v>
      </c>
      <c r="B295352" s="1" t="s">
        <v>294395</v>
      </c>
      <c r="C295352" s="1" t="s">
        <v>5</v>
      </c>
    </row>
    <row r="295353" spans="1:4" x14ac:dyDescent="0.2">
      <c r="A295353" s="1">
        <v>508675</v>
      </c>
      <c r="B295353" s="1" t="s">
        <v>294396</v>
      </c>
      <c r="C295353" s="1" t="s">
        <v>5</v>
      </c>
    </row>
    <row r="295354" spans="1:4" x14ac:dyDescent="0.2">
      <c r="A295354" s="1">
        <v>508677</v>
      </c>
      <c r="B295354" s="1" t="s">
        <v>294397</v>
      </c>
      <c r="C295354" s="1" t="s">
        <v>5</v>
      </c>
    </row>
    <row r="295355" spans="1:4" x14ac:dyDescent="0.2">
      <c r="A295355" s="1">
        <v>508679</v>
      </c>
      <c r="B295355" s="1" t="s">
        <v>294398</v>
      </c>
      <c r="C295355" s="1" t="s">
        <v>5</v>
      </c>
    </row>
    <row r="295356" spans="1:4" x14ac:dyDescent="0.2">
      <c r="A295356" s="1">
        <v>508681</v>
      </c>
      <c r="B295356" s="1" t="s">
        <v>294399</v>
      </c>
      <c r="C295356" s="1" t="s">
        <v>5</v>
      </c>
    </row>
    <row r="295357" spans="1:4" x14ac:dyDescent="0.2">
      <c r="A295357" s="1">
        <v>508683</v>
      </c>
      <c r="B295357" s="1" t="s">
        <v>294400</v>
      </c>
      <c r="C295357" s="1" t="s">
        <v>5</v>
      </c>
    </row>
    <row r="295358" spans="1:4" x14ac:dyDescent="0.2">
      <c r="A295358" s="1">
        <v>508685</v>
      </c>
      <c r="B295358" s="1" t="s">
        <v>294401</v>
      </c>
      <c r="C295358" s="1" t="s">
        <v>5</v>
      </c>
    </row>
    <row r="295359" spans="1:4" x14ac:dyDescent="0.2">
      <c r="A295359" s="1">
        <v>508687</v>
      </c>
      <c r="B295359" s="1" t="s">
        <v>294402</v>
      </c>
      <c r="C295359" s="1" t="s">
        <v>5</v>
      </c>
    </row>
    <row r="295360" spans="1:4" x14ac:dyDescent="0.2">
      <c r="A295360" s="1">
        <v>508689</v>
      </c>
      <c r="B295360" s="1" t="s">
        <v>294403</v>
      </c>
      <c r="C295360" s="1" t="s">
        <v>5</v>
      </c>
    </row>
    <row r="295361" spans="1:3" x14ac:dyDescent="0.2">
      <c r="A295361" s="1">
        <v>508691</v>
      </c>
      <c r="B295361" s="1" t="s">
        <v>294404</v>
      </c>
      <c r="C295361" s="1" t="s">
        <v>5</v>
      </c>
    </row>
    <row r="295362" spans="1:3" x14ac:dyDescent="0.2">
      <c r="A295362" s="1">
        <v>508693</v>
      </c>
      <c r="B295362" s="1" t="s">
        <v>294405</v>
      </c>
      <c r="C295362" s="1" t="s">
        <v>5</v>
      </c>
    </row>
    <row r="295363" spans="1:3" x14ac:dyDescent="0.2">
      <c r="A295363" s="1">
        <v>508735</v>
      </c>
      <c r="B295363" s="1" t="s">
        <v>294406</v>
      </c>
      <c r="C295363" s="1" t="s">
        <v>5</v>
      </c>
    </row>
    <row r="295364" spans="1:3" x14ac:dyDescent="0.2">
      <c r="A295364" s="1">
        <v>508743</v>
      </c>
      <c r="B295364" s="1" t="s">
        <v>294407</v>
      </c>
      <c r="C295364" s="1" t="s">
        <v>5</v>
      </c>
    </row>
    <row r="295365" spans="1:3" x14ac:dyDescent="0.2">
      <c r="A295365" s="1">
        <v>508825</v>
      </c>
      <c r="B295365" s="1" t="s">
        <v>294408</v>
      </c>
      <c r="C295365" s="1" t="s">
        <v>5</v>
      </c>
    </row>
    <row r="295366" spans="1:3" x14ac:dyDescent="0.2">
      <c r="A295366" s="1">
        <v>508885</v>
      </c>
      <c r="B295366" s="1" t="s">
        <v>294409</v>
      </c>
      <c r="C295366" s="1" t="s">
        <v>5</v>
      </c>
    </row>
    <row r="295367" spans="1:3" x14ac:dyDescent="0.2">
      <c r="A295367" s="1">
        <v>508886</v>
      </c>
      <c r="B295367" s="1" t="s">
        <v>294410</v>
      </c>
      <c r="C295367" s="1" t="s">
        <v>5</v>
      </c>
    </row>
    <row r="295368" spans="1:3" x14ac:dyDescent="0.2">
      <c r="A295368" s="1">
        <v>508887</v>
      </c>
      <c r="B295368" s="1" t="s">
        <v>294411</v>
      </c>
      <c r="C295368" s="1" t="s">
        <v>5</v>
      </c>
    </row>
    <row r="295369" spans="1:3" x14ac:dyDescent="0.2">
      <c r="A295369" s="1">
        <v>508888</v>
      </c>
      <c r="B295369" s="1" t="s">
        <v>294412</v>
      </c>
      <c r="C295369" s="1" t="s">
        <v>5</v>
      </c>
    </row>
    <row r="295370" spans="1:3" x14ac:dyDescent="0.2">
      <c r="A295370" s="1">
        <v>508889</v>
      </c>
      <c r="B295370" s="1" t="s">
        <v>294413</v>
      </c>
      <c r="C295370" s="1" t="s">
        <v>5</v>
      </c>
    </row>
    <row r="295371" spans="1:3" x14ac:dyDescent="0.2">
      <c r="A295371" s="1">
        <v>508890</v>
      </c>
      <c r="B295371" s="1" t="s">
        <v>294414</v>
      </c>
      <c r="C295371" s="1" t="s">
        <v>5</v>
      </c>
    </row>
    <row r="295372" spans="1:3" x14ac:dyDescent="0.2">
      <c r="A295372" s="1">
        <v>508891</v>
      </c>
      <c r="B295372" s="1" t="s">
        <v>294415</v>
      </c>
      <c r="C295372" s="1" t="s">
        <v>60</v>
      </c>
    </row>
    <row r="295373" spans="1:3" x14ac:dyDescent="0.2">
      <c r="A295373" s="1">
        <v>508892</v>
      </c>
      <c r="B295373" s="1" t="s">
        <v>294416</v>
      </c>
      <c r="C295373" s="1" t="s">
        <v>60</v>
      </c>
    </row>
    <row r="295374" spans="1:3" x14ac:dyDescent="0.2">
      <c r="A295374" s="1">
        <v>508893</v>
      </c>
      <c r="B295374" s="1" t="s">
        <v>294417</v>
      </c>
      <c r="C295374" s="1" t="s">
        <v>5</v>
      </c>
    </row>
    <row r="295375" spans="1:3" x14ac:dyDescent="0.2">
      <c r="A295375" s="1">
        <v>508894</v>
      </c>
      <c r="B295375" s="1" t="s">
        <v>294418</v>
      </c>
      <c r="C295375" s="1" t="s">
        <v>5</v>
      </c>
    </row>
    <row r="295376" spans="1:3" x14ac:dyDescent="0.2">
      <c r="A295376" s="1">
        <v>508895</v>
      </c>
      <c r="B295376" s="1" t="s">
        <v>294419</v>
      </c>
      <c r="C295376" s="1" t="s">
        <v>5</v>
      </c>
    </row>
    <row r="295377" spans="1:3" x14ac:dyDescent="0.2">
      <c r="A295377" s="1">
        <v>508897</v>
      </c>
      <c r="B295377" s="1" t="s">
        <v>294420</v>
      </c>
      <c r="C295377" s="1" t="s">
        <v>5</v>
      </c>
    </row>
    <row r="295378" spans="1:3" x14ac:dyDescent="0.2">
      <c r="A295378" s="1">
        <v>508899</v>
      </c>
      <c r="B295378" s="1" t="s">
        <v>294421</v>
      </c>
      <c r="C295378" s="1" t="s">
        <v>5</v>
      </c>
    </row>
    <row r="295379" spans="1:3" x14ac:dyDescent="0.2">
      <c r="A295379" s="1">
        <v>508901</v>
      </c>
      <c r="B295379" s="1" t="s">
        <v>294422</v>
      </c>
      <c r="C295379" s="1" t="s">
        <v>5</v>
      </c>
    </row>
    <row r="295380" spans="1:3" x14ac:dyDescent="0.2">
      <c r="A295380" s="1">
        <v>508903</v>
      </c>
      <c r="B295380" s="1" t="s">
        <v>294423</v>
      </c>
      <c r="C295380" s="1" t="s">
        <v>5</v>
      </c>
    </row>
    <row r="295381" spans="1:3" x14ac:dyDescent="0.2">
      <c r="A295381" s="1">
        <v>508905</v>
      </c>
      <c r="B295381" s="1" t="s">
        <v>294424</v>
      </c>
      <c r="C295381" s="1" t="s">
        <v>5</v>
      </c>
    </row>
    <row r="295382" spans="1:3" x14ac:dyDescent="0.2">
      <c r="A295382" s="1">
        <v>508907</v>
      </c>
      <c r="B295382" s="1" t="s">
        <v>294425</v>
      </c>
      <c r="C295382" s="1" t="s">
        <v>5</v>
      </c>
    </row>
    <row r="295383" spans="1:3" x14ac:dyDescent="0.2">
      <c r="A295383" s="1">
        <v>508911</v>
      </c>
      <c r="B295383" s="1" t="s">
        <v>294426</v>
      </c>
      <c r="C295383" s="1" t="s">
        <v>5</v>
      </c>
    </row>
    <row r="295384" spans="1:3" x14ac:dyDescent="0.2">
      <c r="A295384" s="1">
        <v>508915</v>
      </c>
      <c r="B295384" s="1" t="s">
        <v>294427</v>
      </c>
      <c r="C295384" s="1" t="s">
        <v>5</v>
      </c>
    </row>
    <row r="295385" spans="1:3" x14ac:dyDescent="0.2">
      <c r="A295385" s="1">
        <v>508917</v>
      </c>
      <c r="B295385" s="1" t="s">
        <v>294428</v>
      </c>
      <c r="C295385" s="1" t="s">
        <v>5</v>
      </c>
    </row>
    <row r="295386" spans="1:3" x14ac:dyDescent="0.2">
      <c r="A295386" s="1">
        <v>508919</v>
      </c>
      <c r="B295386" s="1" t="s">
        <v>294429</v>
      </c>
      <c r="C295386" s="1" t="s">
        <v>5</v>
      </c>
    </row>
    <row r="295387" spans="1:3" x14ac:dyDescent="0.2">
      <c r="A295387" s="1">
        <v>508921</v>
      </c>
      <c r="B295387" s="1" t="s">
        <v>294430</v>
      </c>
      <c r="C295387" s="1" t="s">
        <v>5</v>
      </c>
    </row>
    <row r="295388" spans="1:3" x14ac:dyDescent="0.2">
      <c r="A295388" s="1">
        <v>508923</v>
      </c>
      <c r="B295388" s="1" t="s">
        <v>294431</v>
      </c>
      <c r="C295388" s="1" t="s">
        <v>5</v>
      </c>
    </row>
    <row r="295389" spans="1:3" x14ac:dyDescent="0.2">
      <c r="A295389" s="1">
        <v>508925</v>
      </c>
      <c r="B295389" s="1" t="s">
        <v>294432</v>
      </c>
      <c r="C295389" s="1" t="s">
        <v>5</v>
      </c>
    </row>
    <row r="295390" spans="1:3" x14ac:dyDescent="0.2">
      <c r="A295390" s="1">
        <v>508927</v>
      </c>
      <c r="B295390" s="1" t="s">
        <v>294433</v>
      </c>
      <c r="C295390" s="1" t="s">
        <v>5</v>
      </c>
    </row>
    <row r="295391" spans="1:3" x14ac:dyDescent="0.2">
      <c r="A295391" s="1">
        <v>508929</v>
      </c>
      <c r="B295391" s="1" t="s">
        <v>294434</v>
      </c>
      <c r="C295391" s="1" t="s">
        <v>5</v>
      </c>
    </row>
    <row r="295392" spans="1:3" x14ac:dyDescent="0.2">
      <c r="A295392" s="1">
        <v>508931</v>
      </c>
      <c r="B295392" s="1" t="s">
        <v>294435</v>
      </c>
      <c r="C295392" s="1" t="s">
        <v>60</v>
      </c>
    </row>
    <row r="295393" spans="1:4" x14ac:dyDescent="0.2">
      <c r="A295393" s="1">
        <v>508933</v>
      </c>
      <c r="B295393" s="1" t="s">
        <v>294436</v>
      </c>
      <c r="C295393" s="1" t="s">
        <v>5</v>
      </c>
    </row>
    <row r="295394" spans="1:4" x14ac:dyDescent="0.2">
      <c r="A295394" s="1">
        <v>508935</v>
      </c>
      <c r="B295394" s="1" t="s">
        <v>294437</v>
      </c>
      <c r="C295394" s="1" t="s">
        <v>5</v>
      </c>
    </row>
    <row r="295395" spans="1:4" x14ac:dyDescent="0.2">
      <c r="A295395" s="1">
        <v>508937</v>
      </c>
      <c r="B295395" s="1" t="s">
        <v>294438</v>
      </c>
      <c r="C295395" s="1" t="s">
        <v>5</v>
      </c>
    </row>
    <row r="295396" spans="1:4" x14ac:dyDescent="0.2">
      <c r="A295396" s="1">
        <v>508939</v>
      </c>
      <c r="B295396" s="1" t="s">
        <v>294439</v>
      </c>
      <c r="C295396" s="1" t="s">
        <v>5</v>
      </c>
    </row>
    <row r="295397" spans="1:4" x14ac:dyDescent="0.2">
      <c r="A295397" s="1">
        <v>508941</v>
      </c>
      <c r="B295397" s="1" t="s">
        <v>294440</v>
      </c>
      <c r="C295397" s="1" t="s">
        <v>60</v>
      </c>
    </row>
    <row r="295398" spans="1:4" x14ac:dyDescent="0.2">
      <c r="A295398" s="1">
        <v>508943</v>
      </c>
      <c r="B295398" s="1" t="s">
        <v>294441</v>
      </c>
      <c r="C295398" s="1" t="s">
        <v>5</v>
      </c>
    </row>
    <row r="295399" spans="1:4" x14ac:dyDescent="0.2">
      <c r="A295399" s="1">
        <v>508945</v>
      </c>
      <c r="B295399" s="1" t="s">
        <v>294442</v>
      </c>
      <c r="C295399" s="1" t="s">
        <v>5</v>
      </c>
    </row>
    <row r="295400" spans="1:4" x14ac:dyDescent="0.2">
      <c r="A295400" s="1">
        <v>508947</v>
      </c>
      <c r="B295400" s="1" t="s">
        <v>294443</v>
      </c>
      <c r="C295400" s="1" t="s">
        <v>5</v>
      </c>
    </row>
    <row r="295401" spans="1:4" x14ac:dyDescent="0.2">
      <c r="A295401" s="1">
        <v>508949</v>
      </c>
      <c r="B295401" s="1" t="s">
        <v>294444</v>
      </c>
      <c r="C295401" s="1" t="s">
        <v>60</v>
      </c>
      <c r="D295401" s="1" t="s">
        <v>61</v>
      </c>
    </row>
    <row r="295402" spans="1:4" x14ac:dyDescent="0.2">
      <c r="A295402" s="1">
        <v>508950</v>
      </c>
      <c r="B295402" s="1" t="s">
        <v>294445</v>
      </c>
      <c r="C295402" s="1" t="s">
        <v>60</v>
      </c>
      <c r="D295402" s="1" t="s">
        <v>61</v>
      </c>
    </row>
    <row r="295403" spans="1:4" x14ac:dyDescent="0.2">
      <c r="A295403" s="1">
        <v>508951</v>
      </c>
      <c r="B295403" s="1" t="s">
        <v>294446</v>
      </c>
      <c r="C295403" s="1" t="s">
        <v>60</v>
      </c>
      <c r="D295403" s="1" t="s">
        <v>61</v>
      </c>
    </row>
    <row r="295404" spans="1:4" x14ac:dyDescent="0.2">
      <c r="A295404" s="1">
        <v>508952</v>
      </c>
      <c r="B295404" s="1" t="s">
        <v>294447</v>
      </c>
      <c r="C295404" s="1" t="s">
        <v>60</v>
      </c>
      <c r="D295404" s="1" t="s">
        <v>61</v>
      </c>
    </row>
    <row r="295405" spans="1:4" x14ac:dyDescent="0.2">
      <c r="A295405" s="1">
        <v>508953</v>
      </c>
      <c r="B295405" s="1" t="s">
        <v>294448</v>
      </c>
      <c r="C295405" s="1" t="s">
        <v>60</v>
      </c>
      <c r="D295405" s="1" t="s">
        <v>61</v>
      </c>
    </row>
    <row r="295406" spans="1:4" x14ac:dyDescent="0.2">
      <c r="A295406" s="1">
        <v>508954</v>
      </c>
      <c r="B295406" s="1" t="s">
        <v>294449</v>
      </c>
      <c r="C295406" s="1" t="s">
        <v>60</v>
      </c>
      <c r="D295406" s="1" t="s">
        <v>61</v>
      </c>
    </row>
    <row r="295407" spans="1:4" x14ac:dyDescent="0.2">
      <c r="A295407" s="1">
        <v>508955</v>
      </c>
      <c r="B295407" s="1" t="s">
        <v>294450</v>
      </c>
      <c r="C295407" s="1" t="s">
        <v>60</v>
      </c>
      <c r="D295407" s="1" t="s">
        <v>61</v>
      </c>
    </row>
    <row r="295408" spans="1:4" x14ac:dyDescent="0.2">
      <c r="A295408" s="1">
        <v>508956</v>
      </c>
      <c r="B295408" s="1" t="s">
        <v>294451</v>
      </c>
      <c r="C295408" s="1" t="s">
        <v>60</v>
      </c>
      <c r="D295408" s="1" t="s">
        <v>61</v>
      </c>
    </row>
    <row r="295409" spans="1:4" x14ac:dyDescent="0.2">
      <c r="A295409" s="1">
        <v>508967</v>
      </c>
      <c r="B295409" s="1" t="s">
        <v>294452</v>
      </c>
      <c r="C295409" s="1" t="s">
        <v>5</v>
      </c>
    </row>
    <row r="295410" spans="1:4" x14ac:dyDescent="0.2">
      <c r="A295410" s="1">
        <v>509001</v>
      </c>
      <c r="B295410" s="1" t="s">
        <v>294453</v>
      </c>
      <c r="C295410" s="1" t="s">
        <v>5</v>
      </c>
    </row>
    <row r="295411" spans="1:4" x14ac:dyDescent="0.2">
      <c r="A295411" s="1">
        <v>509021</v>
      </c>
      <c r="B295411" s="1" t="s">
        <v>294454</v>
      </c>
      <c r="C295411" s="1" t="s">
        <v>60</v>
      </c>
      <c r="D295411" s="1" t="s">
        <v>61</v>
      </c>
    </row>
    <row r="295412" spans="1:4" x14ac:dyDescent="0.2">
      <c r="A295412" s="1">
        <v>509022</v>
      </c>
      <c r="B295412" s="1" t="s">
        <v>294455</v>
      </c>
      <c r="C295412" s="1" t="s">
        <v>60</v>
      </c>
      <c r="D295412" s="1" t="s">
        <v>61</v>
      </c>
    </row>
    <row r="295413" spans="1:4" x14ac:dyDescent="0.2">
      <c r="A295413" s="1">
        <v>509023</v>
      </c>
      <c r="B295413" s="1" t="s">
        <v>294456</v>
      </c>
      <c r="C295413" s="1" t="s">
        <v>60</v>
      </c>
      <c r="D295413" s="1" t="s">
        <v>61</v>
      </c>
    </row>
    <row r="295414" spans="1:4" x14ac:dyDescent="0.2">
      <c r="A295414" s="1">
        <v>509024</v>
      </c>
      <c r="B295414" s="1" t="s">
        <v>294457</v>
      </c>
      <c r="C295414" s="1" t="s">
        <v>60</v>
      </c>
      <c r="D295414" s="1" t="s">
        <v>61</v>
      </c>
    </row>
    <row r="295415" spans="1:4" x14ac:dyDescent="0.2">
      <c r="A295415" s="1">
        <v>509025</v>
      </c>
      <c r="B295415" s="1" t="s">
        <v>294458</v>
      </c>
      <c r="C295415" s="1" t="s">
        <v>60</v>
      </c>
      <c r="D295415" s="1" t="s">
        <v>61</v>
      </c>
    </row>
    <row r="295416" spans="1:4" x14ac:dyDescent="0.2">
      <c r="A295416" s="1">
        <v>509026</v>
      </c>
      <c r="B295416" s="1" t="s">
        <v>294459</v>
      </c>
      <c r="C295416" s="1" t="s">
        <v>60</v>
      </c>
      <c r="D295416" s="1" t="s">
        <v>61</v>
      </c>
    </row>
    <row r="295417" spans="1:4" x14ac:dyDescent="0.2">
      <c r="A295417" s="1">
        <v>509027</v>
      </c>
      <c r="B295417" s="1" t="s">
        <v>294460</v>
      </c>
      <c r="C295417" s="1" t="s">
        <v>60</v>
      </c>
      <c r="D295417" s="1" t="s">
        <v>61</v>
      </c>
    </row>
    <row r="295418" spans="1:4" x14ac:dyDescent="0.2">
      <c r="A295418" s="1">
        <v>509028</v>
      </c>
      <c r="B295418" s="1" t="s">
        <v>294461</v>
      </c>
      <c r="C295418" s="1" t="s">
        <v>60</v>
      </c>
      <c r="D295418" s="1" t="s">
        <v>61</v>
      </c>
    </row>
    <row r="295419" spans="1:4" x14ac:dyDescent="0.2">
      <c r="A295419" s="1">
        <v>509029</v>
      </c>
      <c r="B295419" s="1" t="s">
        <v>294462</v>
      </c>
      <c r="C295419" s="1" t="s">
        <v>60</v>
      </c>
      <c r="D295419" s="1" t="s">
        <v>61</v>
      </c>
    </row>
    <row r="295420" spans="1:4" x14ac:dyDescent="0.2">
      <c r="A295420" s="1">
        <v>509030</v>
      </c>
      <c r="B295420" s="1" t="s">
        <v>294463</v>
      </c>
      <c r="C295420" s="1" t="s">
        <v>60</v>
      </c>
      <c r="D295420" s="1" t="s">
        <v>61</v>
      </c>
    </row>
    <row r="295421" spans="1:4" x14ac:dyDescent="0.2">
      <c r="A295421" s="1">
        <v>509087</v>
      </c>
      <c r="B295421" s="1" t="s">
        <v>294464</v>
      </c>
      <c r="C295421" s="1" t="s">
        <v>60</v>
      </c>
    </row>
    <row r="295422" spans="1:4" x14ac:dyDescent="0.2">
      <c r="A295422" s="1">
        <v>509101</v>
      </c>
      <c r="B295422" s="1" t="s">
        <v>294465</v>
      </c>
      <c r="C295422" s="1" t="s">
        <v>60</v>
      </c>
    </row>
    <row r="295423" spans="1:4" x14ac:dyDescent="0.2">
      <c r="A295423" s="1">
        <v>509111</v>
      </c>
      <c r="B295423" s="1" t="s">
        <v>294466</v>
      </c>
      <c r="C295423" s="1" t="s">
        <v>5</v>
      </c>
    </row>
    <row r="295424" spans="1:4" x14ac:dyDescent="0.2">
      <c r="A295424" s="1">
        <v>509113</v>
      </c>
      <c r="B295424" s="1" t="s">
        <v>294467</v>
      </c>
      <c r="C295424" s="1" t="s">
        <v>5</v>
      </c>
    </row>
    <row r="295425" spans="1:3" x14ac:dyDescent="0.2">
      <c r="A295425" s="1">
        <v>509115</v>
      </c>
      <c r="B295425" s="1" t="s">
        <v>294468</v>
      </c>
      <c r="C295425" s="1" t="s">
        <v>5</v>
      </c>
    </row>
    <row r="295426" spans="1:3" x14ac:dyDescent="0.2">
      <c r="A295426" s="1">
        <v>509117</v>
      </c>
      <c r="B295426" s="1" t="s">
        <v>294469</v>
      </c>
      <c r="C295426" s="1" t="s">
        <v>5</v>
      </c>
    </row>
    <row r="295427" spans="1:3" x14ac:dyDescent="0.2">
      <c r="A295427" s="1">
        <v>509119</v>
      </c>
      <c r="B295427" s="1" t="s">
        <v>294470</v>
      </c>
      <c r="C295427" s="1" t="s">
        <v>5</v>
      </c>
    </row>
    <row r="295428" spans="1:3" x14ac:dyDescent="0.2">
      <c r="A295428" s="1">
        <v>509121</v>
      </c>
      <c r="B295428" s="1" t="s">
        <v>294471</v>
      </c>
      <c r="C295428" s="1" t="s">
        <v>5</v>
      </c>
    </row>
    <row r="295429" spans="1:3" x14ac:dyDescent="0.2">
      <c r="A295429" s="1">
        <v>509123</v>
      </c>
      <c r="B295429" s="1" t="s">
        <v>294472</v>
      </c>
      <c r="C295429" s="1" t="s">
        <v>5</v>
      </c>
    </row>
    <row r="295430" spans="1:3" x14ac:dyDescent="0.2">
      <c r="A295430" s="1">
        <v>509125</v>
      </c>
      <c r="B295430" s="1" t="s">
        <v>294473</v>
      </c>
      <c r="C295430" s="1" t="s">
        <v>5</v>
      </c>
    </row>
    <row r="295431" spans="1:3" x14ac:dyDescent="0.2">
      <c r="A295431" s="1">
        <v>509127</v>
      </c>
      <c r="B295431" s="1" t="s">
        <v>294474</v>
      </c>
      <c r="C295431" s="1" t="s">
        <v>5</v>
      </c>
    </row>
    <row r="295432" spans="1:3" x14ac:dyDescent="0.2">
      <c r="A295432" s="1">
        <v>509129</v>
      </c>
      <c r="B295432" s="1" t="s">
        <v>294475</v>
      </c>
      <c r="C295432" s="1" t="s">
        <v>5</v>
      </c>
    </row>
    <row r="295433" spans="1:3" x14ac:dyDescent="0.2">
      <c r="A295433" s="1">
        <v>509131</v>
      </c>
      <c r="B295433" s="1" t="s">
        <v>294476</v>
      </c>
      <c r="C295433" s="1" t="s">
        <v>5</v>
      </c>
    </row>
    <row r="295434" spans="1:3" x14ac:dyDescent="0.2">
      <c r="A295434" s="1">
        <v>509133</v>
      </c>
      <c r="B295434" s="1" t="s">
        <v>294477</v>
      </c>
      <c r="C295434" s="1" t="s">
        <v>5</v>
      </c>
    </row>
    <row r="295435" spans="1:3" x14ac:dyDescent="0.2">
      <c r="A295435" s="1">
        <v>509135</v>
      </c>
      <c r="B295435" s="1" t="s">
        <v>294478</v>
      </c>
      <c r="C295435" s="1" t="s">
        <v>5</v>
      </c>
    </row>
    <row r="295436" spans="1:3" x14ac:dyDescent="0.2">
      <c r="A295436" s="1">
        <v>509137</v>
      </c>
      <c r="B295436" s="1" t="s">
        <v>294479</v>
      </c>
      <c r="C295436" s="1" t="s">
        <v>5</v>
      </c>
    </row>
    <row r="295437" spans="1:3" x14ac:dyDescent="0.2">
      <c r="A295437" s="1">
        <v>509139</v>
      </c>
      <c r="B295437" s="1" t="s">
        <v>294480</v>
      </c>
      <c r="C295437" s="1" t="s">
        <v>5</v>
      </c>
    </row>
    <row r="295438" spans="1:3" x14ac:dyDescent="0.2">
      <c r="A295438" s="1">
        <v>509141</v>
      </c>
      <c r="B295438" s="1" t="s">
        <v>294481</v>
      </c>
      <c r="C295438" s="1" t="s">
        <v>5</v>
      </c>
    </row>
    <row r="295439" spans="1:3" x14ac:dyDescent="0.2">
      <c r="A295439" s="1">
        <v>509143</v>
      </c>
      <c r="B295439" s="1" t="s">
        <v>294482</v>
      </c>
      <c r="C295439" s="1" t="s">
        <v>5</v>
      </c>
    </row>
    <row r="295440" spans="1:3" x14ac:dyDescent="0.2">
      <c r="A295440" s="1">
        <v>509147</v>
      </c>
      <c r="B295440" s="1" t="s">
        <v>294483</v>
      </c>
      <c r="C295440" s="1" t="s">
        <v>5</v>
      </c>
    </row>
    <row r="295441" spans="1:4" x14ac:dyDescent="0.2">
      <c r="A295441" s="1">
        <v>509149</v>
      </c>
      <c r="B295441" s="1" t="s">
        <v>294484</v>
      </c>
      <c r="C295441" s="1" t="s">
        <v>5</v>
      </c>
    </row>
    <row r="295442" spans="1:4" x14ac:dyDescent="0.2">
      <c r="A295442" s="1">
        <v>509151</v>
      </c>
      <c r="B295442" s="1" t="s">
        <v>294485</v>
      </c>
      <c r="C295442" s="1" t="s">
        <v>5</v>
      </c>
    </row>
    <row r="295443" spans="1:4" x14ac:dyDescent="0.2">
      <c r="A295443" s="1">
        <v>509153</v>
      </c>
      <c r="B295443" s="1" t="s">
        <v>294486</v>
      </c>
      <c r="C295443" s="1" t="s">
        <v>60</v>
      </c>
      <c r="D295443" s="1" t="s">
        <v>61</v>
      </c>
    </row>
    <row r="295444" spans="1:4" x14ac:dyDescent="0.2">
      <c r="A295444" s="1">
        <v>509154</v>
      </c>
      <c r="B295444" s="1" t="s">
        <v>294487</v>
      </c>
      <c r="C295444" s="1" t="s">
        <v>60</v>
      </c>
      <c r="D295444" s="1" t="s">
        <v>61</v>
      </c>
    </row>
    <row r="295445" spans="1:4" x14ac:dyDescent="0.2">
      <c r="A295445" s="1">
        <v>509155</v>
      </c>
      <c r="B295445" s="1" t="s">
        <v>294488</v>
      </c>
      <c r="C295445" s="1" t="s">
        <v>60</v>
      </c>
      <c r="D295445" s="1" t="s">
        <v>61</v>
      </c>
    </row>
    <row r="295446" spans="1:4" x14ac:dyDescent="0.2">
      <c r="A295446" s="1">
        <v>509156</v>
      </c>
      <c r="B295446" s="1" t="s">
        <v>294489</v>
      </c>
      <c r="C295446" s="1" t="s">
        <v>60</v>
      </c>
      <c r="D295446" s="1" t="s">
        <v>61</v>
      </c>
    </row>
    <row r="295447" spans="1:4" x14ac:dyDescent="0.2">
      <c r="A295447" s="1">
        <v>509157</v>
      </c>
      <c r="B295447" s="1" t="s">
        <v>294490</v>
      </c>
      <c r="C295447" s="1" t="s">
        <v>60</v>
      </c>
      <c r="D295447" s="1" t="s">
        <v>61</v>
      </c>
    </row>
    <row r="295448" spans="1:4" x14ac:dyDescent="0.2">
      <c r="A295448" s="1">
        <v>509158</v>
      </c>
      <c r="B295448" s="1" t="s">
        <v>294491</v>
      </c>
      <c r="C295448" s="1" t="s">
        <v>60</v>
      </c>
      <c r="D295448" s="1" t="s">
        <v>61</v>
      </c>
    </row>
    <row r="295449" spans="1:4" x14ac:dyDescent="0.2">
      <c r="A295449" s="1">
        <v>509159</v>
      </c>
      <c r="B295449" s="1" t="s">
        <v>294492</v>
      </c>
      <c r="C295449" s="1" t="s">
        <v>60</v>
      </c>
      <c r="D295449" s="1" t="s">
        <v>61</v>
      </c>
    </row>
    <row r="295450" spans="1:4" x14ac:dyDescent="0.2">
      <c r="A295450" s="1">
        <v>509160</v>
      </c>
      <c r="B295450" s="1" t="s">
        <v>294493</v>
      </c>
      <c r="C295450" s="1" t="s">
        <v>60</v>
      </c>
      <c r="D295450" s="1" t="s">
        <v>61</v>
      </c>
    </row>
    <row r="295451" spans="1:4" x14ac:dyDescent="0.2">
      <c r="A295451" s="1">
        <v>509161</v>
      </c>
      <c r="B295451" s="1" t="s">
        <v>294494</v>
      </c>
      <c r="C295451" s="1" t="s">
        <v>60</v>
      </c>
      <c r="D295451" s="1" t="s">
        <v>61</v>
      </c>
    </row>
    <row r="295452" spans="1:4" x14ac:dyDescent="0.2">
      <c r="A295452" s="1">
        <v>509162</v>
      </c>
      <c r="B295452" s="1" t="s">
        <v>294495</v>
      </c>
      <c r="C295452" s="1" t="s">
        <v>60</v>
      </c>
      <c r="D295452" s="1" t="s">
        <v>61</v>
      </c>
    </row>
    <row r="295453" spans="1:4" x14ac:dyDescent="0.2">
      <c r="A295453" s="1">
        <v>509163</v>
      </c>
      <c r="B295453" s="1" t="s">
        <v>294496</v>
      </c>
      <c r="C295453" s="1" t="s">
        <v>60</v>
      </c>
      <c r="D295453" s="1" t="s">
        <v>61</v>
      </c>
    </row>
    <row r="295454" spans="1:4" x14ac:dyDescent="0.2">
      <c r="A295454" s="1">
        <v>509164</v>
      </c>
      <c r="B295454" s="1" t="s">
        <v>294497</v>
      </c>
      <c r="C295454" s="1" t="s">
        <v>60</v>
      </c>
      <c r="D295454" s="1" t="s">
        <v>61</v>
      </c>
    </row>
    <row r="295455" spans="1:4" x14ac:dyDescent="0.2">
      <c r="A295455" s="1">
        <v>509165</v>
      </c>
      <c r="B295455" s="1" t="s">
        <v>294498</v>
      </c>
      <c r="C295455" s="1" t="s">
        <v>60</v>
      </c>
      <c r="D295455" s="1" t="s">
        <v>61</v>
      </c>
    </row>
    <row r="295456" spans="1:4" x14ac:dyDescent="0.2">
      <c r="A295456" s="1">
        <v>509166</v>
      </c>
      <c r="B295456" s="1" t="s">
        <v>294499</v>
      </c>
      <c r="C295456" s="1" t="s">
        <v>60</v>
      </c>
      <c r="D295456" s="1" t="s">
        <v>61</v>
      </c>
    </row>
    <row r="295457" spans="1:4" x14ac:dyDescent="0.2">
      <c r="A295457" s="1">
        <v>509167</v>
      </c>
      <c r="B295457" s="1" t="s">
        <v>294500</v>
      </c>
      <c r="C295457" s="1" t="s">
        <v>60</v>
      </c>
      <c r="D295457" s="1" t="s">
        <v>61</v>
      </c>
    </row>
    <row r="295458" spans="1:4" x14ac:dyDescent="0.2">
      <c r="A295458" s="1">
        <v>509168</v>
      </c>
      <c r="B295458" s="1" t="s">
        <v>294501</v>
      </c>
      <c r="C295458" s="1" t="s">
        <v>5</v>
      </c>
    </row>
    <row r="295459" spans="1:4" x14ac:dyDescent="0.2">
      <c r="A295459" s="1">
        <v>509169</v>
      </c>
      <c r="B295459" s="1" t="s">
        <v>294502</v>
      </c>
      <c r="C295459" s="1" t="s">
        <v>60</v>
      </c>
      <c r="D295459" s="1" t="s">
        <v>61</v>
      </c>
    </row>
    <row r="295460" spans="1:4" x14ac:dyDescent="0.2">
      <c r="A295460" s="1">
        <v>509170</v>
      </c>
      <c r="B295460" s="1" t="s">
        <v>294503</v>
      </c>
      <c r="C295460" s="1" t="s">
        <v>60</v>
      </c>
      <c r="D295460" s="1" t="s">
        <v>61</v>
      </c>
    </row>
    <row r="295461" spans="1:4" x14ac:dyDescent="0.2">
      <c r="A295461" s="1">
        <v>509171</v>
      </c>
      <c r="B295461" s="1" t="s">
        <v>294504</v>
      </c>
      <c r="C295461" s="1" t="s">
        <v>5</v>
      </c>
    </row>
    <row r="295462" spans="1:4" x14ac:dyDescent="0.2">
      <c r="A295462" s="1">
        <v>509172</v>
      </c>
      <c r="B295462" s="1" t="s">
        <v>294505</v>
      </c>
      <c r="C295462" s="1" t="s">
        <v>5</v>
      </c>
    </row>
    <row r="295463" spans="1:4" x14ac:dyDescent="0.2">
      <c r="A295463" s="1">
        <v>509173</v>
      </c>
      <c r="B295463" s="1" t="s">
        <v>294506</v>
      </c>
      <c r="C295463" s="1" t="s">
        <v>5</v>
      </c>
    </row>
    <row r="295464" spans="1:4" x14ac:dyDescent="0.2">
      <c r="A295464" s="1">
        <v>509174</v>
      </c>
      <c r="B295464" s="1" t="s">
        <v>294507</v>
      </c>
      <c r="C295464" s="1" t="s">
        <v>60</v>
      </c>
    </row>
    <row r="295465" spans="1:4" x14ac:dyDescent="0.2">
      <c r="A295465" s="1">
        <v>509175</v>
      </c>
      <c r="B295465" s="1" t="s">
        <v>294508</v>
      </c>
      <c r="C295465" s="1" t="s">
        <v>5</v>
      </c>
    </row>
    <row r="295466" spans="1:4" x14ac:dyDescent="0.2">
      <c r="A295466" s="1">
        <v>509176</v>
      </c>
      <c r="B295466" s="1" t="s">
        <v>294509</v>
      </c>
      <c r="C295466" s="1" t="s">
        <v>5</v>
      </c>
    </row>
    <row r="295467" spans="1:4" x14ac:dyDescent="0.2">
      <c r="A295467" s="1">
        <v>509177</v>
      </c>
      <c r="B295467" s="1" t="s">
        <v>294510</v>
      </c>
      <c r="C295467" s="1" t="s">
        <v>60</v>
      </c>
    </row>
    <row r="295468" spans="1:4" x14ac:dyDescent="0.2">
      <c r="A295468" s="1">
        <v>509178</v>
      </c>
      <c r="B295468" s="1" t="s">
        <v>294511</v>
      </c>
      <c r="C295468" s="1" t="s">
        <v>5</v>
      </c>
    </row>
    <row r="295469" spans="1:4" x14ac:dyDescent="0.2">
      <c r="A295469" s="1">
        <v>509179</v>
      </c>
      <c r="B295469" s="1" t="s">
        <v>294512</v>
      </c>
      <c r="C295469" s="1" t="s">
        <v>5</v>
      </c>
    </row>
    <row r="295470" spans="1:4" x14ac:dyDescent="0.2">
      <c r="A295470" s="1">
        <v>509180</v>
      </c>
      <c r="B295470" s="1" t="s">
        <v>294513</v>
      </c>
      <c r="C295470" s="1" t="s">
        <v>5</v>
      </c>
    </row>
    <row r="295471" spans="1:4" x14ac:dyDescent="0.2">
      <c r="A295471" s="1">
        <v>509185</v>
      </c>
      <c r="B295471" s="1" t="s">
        <v>294514</v>
      </c>
      <c r="C295471" s="1" t="s">
        <v>60</v>
      </c>
    </row>
    <row r="295472" spans="1:4" x14ac:dyDescent="0.2">
      <c r="A295472" s="1">
        <v>509187</v>
      </c>
      <c r="B295472" s="1" t="s">
        <v>294515</v>
      </c>
      <c r="C295472" s="1" t="s">
        <v>5</v>
      </c>
    </row>
    <row r="295473" spans="1:4" x14ac:dyDescent="0.2">
      <c r="A295473" s="1">
        <v>509191</v>
      </c>
      <c r="B295473" s="1" t="s">
        <v>294516</v>
      </c>
      <c r="C295473" s="1" t="s">
        <v>307</v>
      </c>
    </row>
    <row r="295474" spans="1:4" x14ac:dyDescent="0.2">
      <c r="A295474" s="1">
        <v>509193</v>
      </c>
      <c r="B295474" s="1" t="s">
        <v>294517</v>
      </c>
      <c r="C295474" s="1" t="s">
        <v>307</v>
      </c>
    </row>
    <row r="295475" spans="1:4" x14ac:dyDescent="0.2">
      <c r="A295475" s="1">
        <v>509201</v>
      </c>
      <c r="B295475" s="1" t="s">
        <v>294518</v>
      </c>
      <c r="C295475" s="1" t="s">
        <v>5</v>
      </c>
    </row>
    <row r="295476" spans="1:4" x14ac:dyDescent="0.2">
      <c r="A295476" s="1">
        <v>509203</v>
      </c>
      <c r="B295476" s="1" t="s">
        <v>294519</v>
      </c>
      <c r="C295476" s="1" t="s">
        <v>60</v>
      </c>
    </row>
    <row r="295477" spans="1:4" x14ac:dyDescent="0.2">
      <c r="A295477" s="1">
        <v>509205</v>
      </c>
      <c r="B295477" s="1" t="s">
        <v>294520</v>
      </c>
      <c r="C295477" s="1" t="s">
        <v>60</v>
      </c>
    </row>
    <row r="295478" spans="1:4" x14ac:dyDescent="0.2">
      <c r="A295478" s="1">
        <v>509207</v>
      </c>
      <c r="B295478" s="1" t="s">
        <v>294521</v>
      </c>
      <c r="C295478" s="1" t="s">
        <v>60</v>
      </c>
    </row>
    <row r="295479" spans="1:4" x14ac:dyDescent="0.2">
      <c r="A295479" s="1">
        <v>509209</v>
      </c>
      <c r="B295479" s="1" t="s">
        <v>294522</v>
      </c>
      <c r="C295479" s="1" t="s">
        <v>5</v>
      </c>
    </row>
    <row r="295480" spans="1:4" x14ac:dyDescent="0.2">
      <c r="A295480" s="1">
        <v>509211</v>
      </c>
      <c r="B295480" s="1" t="s">
        <v>294523</v>
      </c>
      <c r="C295480" s="1" t="s">
        <v>60</v>
      </c>
    </row>
    <row r="295481" spans="1:4" x14ac:dyDescent="0.2">
      <c r="A295481" s="1">
        <v>509217</v>
      </c>
      <c r="B295481" s="1" t="s">
        <v>294524</v>
      </c>
      <c r="C295481" s="1" t="s">
        <v>60</v>
      </c>
    </row>
    <row r="295482" spans="1:4" x14ac:dyDescent="0.2">
      <c r="A295482" s="1">
        <v>509239</v>
      </c>
      <c r="B295482" s="1" t="s">
        <v>294525</v>
      </c>
      <c r="C295482" s="1" t="s">
        <v>5</v>
      </c>
    </row>
    <row r="295483" spans="1:4" x14ac:dyDescent="0.2">
      <c r="A295483" s="1">
        <v>509247</v>
      </c>
      <c r="B295483" s="1" t="s">
        <v>294526</v>
      </c>
      <c r="C295483" s="1" t="s">
        <v>60</v>
      </c>
    </row>
    <row r="295484" spans="1:4" x14ac:dyDescent="0.2">
      <c r="A295484" s="1">
        <v>509285</v>
      </c>
      <c r="B295484" s="1" t="s">
        <v>294527</v>
      </c>
      <c r="C295484" s="1" t="s">
        <v>60</v>
      </c>
      <c r="D295484" s="1" t="s">
        <v>61</v>
      </c>
    </row>
    <row r="295485" spans="1:4" x14ac:dyDescent="0.2">
      <c r="A295485" s="1">
        <v>509286</v>
      </c>
      <c r="B295485" s="1" t="s">
        <v>294528</v>
      </c>
      <c r="C295485" s="1" t="s">
        <v>60</v>
      </c>
      <c r="D295485" s="1" t="s">
        <v>61</v>
      </c>
    </row>
    <row r="295486" spans="1:4" x14ac:dyDescent="0.2">
      <c r="A295486" s="1">
        <v>509287</v>
      </c>
      <c r="B295486" s="1" t="s">
        <v>294529</v>
      </c>
      <c r="C295486" s="1" t="s">
        <v>60</v>
      </c>
      <c r="D295486" s="1" t="s">
        <v>61</v>
      </c>
    </row>
    <row r="295487" spans="1:4" x14ac:dyDescent="0.2">
      <c r="A295487" s="1">
        <v>509288</v>
      </c>
      <c r="B295487" s="1" t="s">
        <v>294530</v>
      </c>
      <c r="C295487" s="1" t="s">
        <v>60</v>
      </c>
      <c r="D295487" s="1" t="s">
        <v>61</v>
      </c>
    </row>
    <row r="295488" spans="1:4" x14ac:dyDescent="0.2">
      <c r="A295488" s="1">
        <v>509289</v>
      </c>
      <c r="B295488" s="1" t="s">
        <v>294531</v>
      </c>
      <c r="C295488" s="1" t="s">
        <v>60</v>
      </c>
      <c r="D295488" s="1" t="s">
        <v>61</v>
      </c>
    </row>
    <row r="295489" spans="1:4" x14ac:dyDescent="0.2">
      <c r="A295489" s="1">
        <v>509290</v>
      </c>
      <c r="B295489" s="1" t="s">
        <v>294532</v>
      </c>
      <c r="C295489" s="1" t="s">
        <v>60</v>
      </c>
      <c r="D295489" s="1" t="s">
        <v>61</v>
      </c>
    </row>
    <row r="295490" spans="1:4" x14ac:dyDescent="0.2">
      <c r="A295490" s="1">
        <v>509291</v>
      </c>
      <c r="B295490" s="1" t="s">
        <v>294533</v>
      </c>
      <c r="C295490" s="1" t="s">
        <v>60</v>
      </c>
      <c r="D295490" s="1" t="s">
        <v>61</v>
      </c>
    </row>
    <row r="295491" spans="1:4" x14ac:dyDescent="0.2">
      <c r="A295491" s="1">
        <v>509292</v>
      </c>
      <c r="B295491" s="1" t="s">
        <v>294534</v>
      </c>
      <c r="C295491" s="1" t="s">
        <v>60</v>
      </c>
      <c r="D295491" s="1" t="s">
        <v>61</v>
      </c>
    </row>
    <row r="295492" spans="1:4" x14ac:dyDescent="0.2">
      <c r="A295492" s="1">
        <v>509293</v>
      </c>
      <c r="B295492" s="1" t="s">
        <v>294535</v>
      </c>
      <c r="C295492" s="1" t="s">
        <v>60</v>
      </c>
      <c r="D295492" s="1" t="s">
        <v>61</v>
      </c>
    </row>
    <row r="295493" spans="1:4" x14ac:dyDescent="0.2">
      <c r="A295493" s="1">
        <v>509294</v>
      </c>
      <c r="B295493" s="1" t="s">
        <v>294536</v>
      </c>
      <c r="C295493" s="1" t="s">
        <v>60</v>
      </c>
      <c r="D295493" s="1" t="s">
        <v>61</v>
      </c>
    </row>
    <row r="295494" spans="1:4" x14ac:dyDescent="0.2">
      <c r="A295494" s="1">
        <v>509339</v>
      </c>
      <c r="B295494" s="1" t="s">
        <v>294537</v>
      </c>
      <c r="C295494" s="1" t="s">
        <v>60</v>
      </c>
    </row>
    <row r="295495" spans="1:4" x14ac:dyDescent="0.2">
      <c r="A295495" s="1">
        <v>509340</v>
      </c>
      <c r="B295495" s="1" t="s">
        <v>294538</v>
      </c>
      <c r="C295495" s="1" t="s">
        <v>60</v>
      </c>
    </row>
    <row r="295496" spans="1:4" x14ac:dyDescent="0.2">
      <c r="A295496" s="1">
        <v>509341</v>
      </c>
      <c r="B295496" s="1" t="s">
        <v>294539</v>
      </c>
      <c r="C295496" s="1" t="s">
        <v>60</v>
      </c>
    </row>
    <row r="295497" spans="1:4" x14ac:dyDescent="0.2">
      <c r="A295497" s="1">
        <v>509342</v>
      </c>
      <c r="B295497" s="1" t="s">
        <v>294540</v>
      </c>
      <c r="C295497" s="1" t="s">
        <v>60</v>
      </c>
    </row>
    <row r="295498" spans="1:4" x14ac:dyDescent="0.2">
      <c r="A295498" s="1">
        <v>509343</v>
      </c>
      <c r="B295498" s="1" t="s">
        <v>294541</v>
      </c>
      <c r="C295498" s="1" t="s">
        <v>60</v>
      </c>
    </row>
    <row r="295499" spans="1:4" x14ac:dyDescent="0.2">
      <c r="A295499" s="1">
        <v>509344</v>
      </c>
      <c r="B295499" s="1" t="s">
        <v>294542</v>
      </c>
      <c r="C295499" s="1" t="s">
        <v>60</v>
      </c>
    </row>
    <row r="295500" spans="1:4" x14ac:dyDescent="0.2">
      <c r="A295500" s="1">
        <v>509345</v>
      </c>
      <c r="B295500" s="1" t="s">
        <v>294543</v>
      </c>
      <c r="C295500" s="1" t="s">
        <v>60</v>
      </c>
    </row>
    <row r="295501" spans="1:4" x14ac:dyDescent="0.2">
      <c r="A295501" s="1">
        <v>509346</v>
      </c>
      <c r="B295501" s="1" t="s">
        <v>294544</v>
      </c>
      <c r="C295501" s="1" t="s">
        <v>60</v>
      </c>
    </row>
    <row r="295502" spans="1:4" x14ac:dyDescent="0.2">
      <c r="A295502" s="1">
        <v>509347</v>
      </c>
      <c r="B295502" s="1" t="s">
        <v>294545</v>
      </c>
      <c r="C295502" s="1" t="s">
        <v>60</v>
      </c>
    </row>
    <row r="295503" spans="1:4" x14ac:dyDescent="0.2">
      <c r="A295503" s="1">
        <v>509348</v>
      </c>
      <c r="B295503" s="1" t="s">
        <v>294546</v>
      </c>
      <c r="C295503" s="1" t="s">
        <v>60</v>
      </c>
    </row>
    <row r="295504" spans="1:4" x14ac:dyDescent="0.2">
      <c r="A295504" s="1">
        <v>509375</v>
      </c>
      <c r="B295504" s="1" t="s">
        <v>294547</v>
      </c>
      <c r="C295504" s="1" t="s">
        <v>5</v>
      </c>
    </row>
    <row r="295505" spans="1:3" x14ac:dyDescent="0.2">
      <c r="A295505" s="1">
        <v>509399</v>
      </c>
      <c r="B295505" s="1" t="s">
        <v>294548</v>
      </c>
      <c r="C295505" s="1" t="s">
        <v>5</v>
      </c>
    </row>
    <row r="295506" spans="1:3" x14ac:dyDescent="0.2">
      <c r="A295506" s="1">
        <v>509401</v>
      </c>
      <c r="B295506" s="1" t="s">
        <v>294549</v>
      </c>
      <c r="C295506" s="1" t="s">
        <v>5</v>
      </c>
    </row>
    <row r="295507" spans="1:3" x14ac:dyDescent="0.2">
      <c r="A295507" s="1">
        <v>509429</v>
      </c>
      <c r="B295507" s="1" t="s">
        <v>294550</v>
      </c>
      <c r="C295507" s="1" t="s">
        <v>5</v>
      </c>
    </row>
    <row r="295508" spans="1:3" x14ac:dyDescent="0.2">
      <c r="A295508" s="1">
        <v>509469</v>
      </c>
      <c r="B295508" s="1" t="s">
        <v>294551</v>
      </c>
      <c r="C295508" s="1" t="s">
        <v>60</v>
      </c>
    </row>
    <row r="295509" spans="1:3" x14ac:dyDescent="0.2">
      <c r="A295509" s="1">
        <v>509533</v>
      </c>
      <c r="B295509" s="1" t="s">
        <v>294552</v>
      </c>
      <c r="C295509" s="1" t="s">
        <v>5</v>
      </c>
    </row>
    <row r="295510" spans="1:3" x14ac:dyDescent="0.2">
      <c r="A295510" s="1">
        <v>509534</v>
      </c>
      <c r="B295510" s="1" t="s">
        <v>294553</v>
      </c>
      <c r="C295510" s="1" t="s">
        <v>60</v>
      </c>
    </row>
    <row r="295511" spans="1:3" x14ac:dyDescent="0.2">
      <c r="A295511" s="1">
        <v>509535</v>
      </c>
      <c r="B295511" s="1" t="s">
        <v>294554</v>
      </c>
      <c r="C295511" s="1" t="s">
        <v>5</v>
      </c>
    </row>
    <row r="295512" spans="1:3" x14ac:dyDescent="0.2">
      <c r="A295512" s="1">
        <v>509536</v>
      </c>
      <c r="B295512" s="1" t="s">
        <v>294555</v>
      </c>
      <c r="C295512" s="1" t="s">
        <v>60</v>
      </c>
    </row>
    <row r="295513" spans="1:3" x14ac:dyDescent="0.2">
      <c r="A295513" s="1">
        <v>509538</v>
      </c>
      <c r="B295513" s="1" t="s">
        <v>294556</v>
      </c>
      <c r="C295513" s="1" t="s">
        <v>60</v>
      </c>
    </row>
    <row r="295514" spans="1:3" x14ac:dyDescent="0.2">
      <c r="A295514" s="1">
        <v>509539</v>
      </c>
      <c r="B295514" s="1" t="s">
        <v>294557</v>
      </c>
      <c r="C295514" s="1" t="s">
        <v>5</v>
      </c>
    </row>
    <row r="295515" spans="1:3" x14ac:dyDescent="0.2">
      <c r="A295515" s="1">
        <v>509540</v>
      </c>
      <c r="B295515" s="1" t="s">
        <v>294558</v>
      </c>
      <c r="C295515" s="1" t="s">
        <v>60</v>
      </c>
    </row>
    <row r="295516" spans="1:3" x14ac:dyDescent="0.2">
      <c r="A295516" s="1">
        <v>509541</v>
      </c>
      <c r="B295516" s="1" t="s">
        <v>294559</v>
      </c>
      <c r="C295516" s="1" t="s">
        <v>60</v>
      </c>
    </row>
    <row r="295517" spans="1:3" x14ac:dyDescent="0.2">
      <c r="A295517" s="1">
        <v>509542</v>
      </c>
      <c r="B295517" s="1" t="s">
        <v>294560</v>
      </c>
      <c r="C295517" s="1" t="s">
        <v>60</v>
      </c>
    </row>
    <row r="295518" spans="1:3" x14ac:dyDescent="0.2">
      <c r="A295518" s="1">
        <v>509543</v>
      </c>
      <c r="B295518" s="1" t="s">
        <v>294561</v>
      </c>
      <c r="C295518" s="1" t="s">
        <v>60</v>
      </c>
    </row>
    <row r="295519" spans="1:3" x14ac:dyDescent="0.2">
      <c r="A295519" s="1">
        <v>509544</v>
      </c>
      <c r="B295519" s="1" t="s">
        <v>294562</v>
      </c>
      <c r="C295519" s="1" t="s">
        <v>5</v>
      </c>
    </row>
    <row r="295520" spans="1:3" x14ac:dyDescent="0.2">
      <c r="A295520" s="1">
        <v>509545</v>
      </c>
      <c r="B295520" s="1" t="s">
        <v>294563</v>
      </c>
      <c r="C295520" s="1" t="s">
        <v>60</v>
      </c>
    </row>
    <row r="295521" spans="1:4" x14ac:dyDescent="0.2">
      <c r="A295521" s="1">
        <v>509546</v>
      </c>
      <c r="B295521" s="1" t="s">
        <v>294564</v>
      </c>
      <c r="C295521" s="1" t="s">
        <v>60</v>
      </c>
    </row>
    <row r="295522" spans="1:4" x14ac:dyDescent="0.2">
      <c r="A295522" s="1">
        <v>509547</v>
      </c>
      <c r="B295522" s="1" t="s">
        <v>294565</v>
      </c>
      <c r="C295522" s="1" t="s">
        <v>60</v>
      </c>
    </row>
    <row r="295523" spans="1:4" x14ac:dyDescent="0.2">
      <c r="A295523" s="1">
        <v>509548</v>
      </c>
      <c r="B295523" s="1" t="s">
        <v>294566</v>
      </c>
      <c r="C295523" s="1" t="s">
        <v>60</v>
      </c>
    </row>
    <row r="295524" spans="1:4" x14ac:dyDescent="0.2">
      <c r="A295524" s="1">
        <v>509549</v>
      </c>
      <c r="B295524" s="1" t="s">
        <v>294567</v>
      </c>
      <c r="C295524" s="1" t="s">
        <v>60</v>
      </c>
    </row>
    <row r="295525" spans="1:4" x14ac:dyDescent="0.2">
      <c r="A295525" s="1">
        <v>509550</v>
      </c>
      <c r="B295525" s="1" t="s">
        <v>294568</v>
      </c>
      <c r="C295525" s="1" t="s">
        <v>60</v>
      </c>
    </row>
    <row r="295526" spans="1:4" x14ac:dyDescent="0.2">
      <c r="A295526" s="1">
        <v>509551</v>
      </c>
      <c r="B295526" s="1" t="s">
        <v>294569</v>
      </c>
      <c r="C295526" s="1" t="s">
        <v>60</v>
      </c>
    </row>
    <row r="295527" spans="1:4" x14ac:dyDescent="0.2">
      <c r="A295527" s="1">
        <v>509552</v>
      </c>
      <c r="B295527" s="1" t="s">
        <v>294570</v>
      </c>
      <c r="C295527" s="1" t="s">
        <v>60</v>
      </c>
      <c r="D295527" s="1" t="s">
        <v>61</v>
      </c>
    </row>
    <row r="295528" spans="1:4" x14ac:dyDescent="0.2">
      <c r="A295528" s="1">
        <v>509553</v>
      </c>
      <c r="B295528" s="1" t="s">
        <v>294571</v>
      </c>
      <c r="C295528" s="1" t="s">
        <v>60</v>
      </c>
      <c r="D295528" s="1" t="s">
        <v>61</v>
      </c>
    </row>
    <row r="295529" spans="1:4" x14ac:dyDescent="0.2">
      <c r="A295529" s="1">
        <v>509554</v>
      </c>
      <c r="B295529" s="1" t="s">
        <v>294572</v>
      </c>
      <c r="C295529" s="1" t="s">
        <v>60</v>
      </c>
      <c r="D295529" s="1" t="s">
        <v>61</v>
      </c>
    </row>
    <row r="295530" spans="1:4" x14ac:dyDescent="0.2">
      <c r="A295530" s="1">
        <v>509555</v>
      </c>
      <c r="B295530" s="1" t="s">
        <v>294573</v>
      </c>
      <c r="C295530" s="1" t="s">
        <v>60</v>
      </c>
      <c r="D295530" s="1" t="s">
        <v>61</v>
      </c>
    </row>
    <row r="295531" spans="1:4" x14ac:dyDescent="0.2">
      <c r="A295531" s="1">
        <v>509556</v>
      </c>
      <c r="B295531" s="1" t="s">
        <v>294574</v>
      </c>
      <c r="C295531" s="1" t="s">
        <v>60</v>
      </c>
      <c r="D295531" s="1" t="s">
        <v>61</v>
      </c>
    </row>
    <row r="295532" spans="1:4" x14ac:dyDescent="0.2">
      <c r="A295532" s="1">
        <v>509557</v>
      </c>
      <c r="B295532" s="1" t="s">
        <v>294575</v>
      </c>
      <c r="C295532" s="1" t="s">
        <v>60</v>
      </c>
      <c r="D295532" s="1" t="s">
        <v>61</v>
      </c>
    </row>
    <row r="295533" spans="1:4" x14ac:dyDescent="0.2">
      <c r="A295533" s="1">
        <v>509558</v>
      </c>
      <c r="B295533" s="1" t="s">
        <v>294576</v>
      </c>
      <c r="C295533" s="1" t="s">
        <v>60</v>
      </c>
      <c r="D295533" s="1" t="s">
        <v>61</v>
      </c>
    </row>
    <row r="295534" spans="1:4" x14ac:dyDescent="0.2">
      <c r="A295534" s="1">
        <v>509559</v>
      </c>
      <c r="B295534" s="1" t="s">
        <v>294577</v>
      </c>
      <c r="C295534" s="1" t="s">
        <v>60</v>
      </c>
      <c r="D295534" s="1" t="s">
        <v>61</v>
      </c>
    </row>
    <row r="295535" spans="1:4" x14ac:dyDescent="0.2">
      <c r="A295535" s="1">
        <v>509560</v>
      </c>
      <c r="B295535" s="1" t="s">
        <v>294578</v>
      </c>
      <c r="C295535" s="1" t="s">
        <v>60</v>
      </c>
      <c r="D295535" s="1" t="s">
        <v>61</v>
      </c>
    </row>
    <row r="295536" spans="1:4" x14ac:dyDescent="0.2">
      <c r="A295536" s="1">
        <v>509561</v>
      </c>
      <c r="B295536" s="1" t="s">
        <v>294579</v>
      </c>
      <c r="C295536" s="1" t="s">
        <v>60</v>
      </c>
      <c r="D295536" s="1" t="s">
        <v>61</v>
      </c>
    </row>
    <row r="295537" spans="1:3" x14ac:dyDescent="0.2">
      <c r="A295537" s="1">
        <v>509572</v>
      </c>
      <c r="B295537" s="1" t="s">
        <v>294580</v>
      </c>
      <c r="C295537" s="1" t="s">
        <v>5</v>
      </c>
    </row>
    <row r="295538" spans="1:3" x14ac:dyDescent="0.2">
      <c r="A295538" s="1">
        <v>509574</v>
      </c>
      <c r="B295538" s="1" t="s">
        <v>294581</v>
      </c>
      <c r="C295538" s="1" t="s">
        <v>5</v>
      </c>
    </row>
    <row r="295539" spans="1:3" x14ac:dyDescent="0.2">
      <c r="A295539" s="1">
        <v>509606</v>
      </c>
      <c r="B295539" s="1" t="s">
        <v>294582</v>
      </c>
      <c r="C295539" s="1" t="s">
        <v>5</v>
      </c>
    </row>
    <row r="295540" spans="1:3" x14ac:dyDescent="0.2">
      <c r="A295540" s="1">
        <v>509612</v>
      </c>
      <c r="B295540" s="1" t="s">
        <v>294583</v>
      </c>
      <c r="C295540" s="1" t="s">
        <v>5</v>
      </c>
    </row>
    <row r="295541" spans="1:3" x14ac:dyDescent="0.2">
      <c r="A295541" s="1">
        <v>509618</v>
      </c>
      <c r="B295541" s="1" t="s">
        <v>294584</v>
      </c>
      <c r="C295541" s="1" t="s">
        <v>5</v>
      </c>
    </row>
    <row r="295542" spans="1:3" x14ac:dyDescent="0.2">
      <c r="A295542" s="1">
        <v>509644</v>
      </c>
      <c r="B295542" s="1" t="s">
        <v>294585</v>
      </c>
      <c r="C295542" s="1" t="s">
        <v>5</v>
      </c>
    </row>
    <row r="295543" spans="1:3" x14ac:dyDescent="0.2">
      <c r="A295543" s="1">
        <v>509646</v>
      </c>
      <c r="B295543" s="1" t="s">
        <v>294586</v>
      </c>
      <c r="C295543" s="1" t="s">
        <v>5</v>
      </c>
    </row>
    <row r="295544" spans="1:3" x14ac:dyDescent="0.2">
      <c r="A295544" s="1">
        <v>509648</v>
      </c>
      <c r="B295544" s="1" t="s">
        <v>294587</v>
      </c>
      <c r="C295544" s="1" t="s">
        <v>5</v>
      </c>
    </row>
    <row r="295545" spans="1:3" x14ac:dyDescent="0.2">
      <c r="A295545" s="1">
        <v>509652</v>
      </c>
      <c r="B295545" s="1" t="s">
        <v>294588</v>
      </c>
      <c r="C295545" s="1" t="s">
        <v>60</v>
      </c>
    </row>
    <row r="295546" spans="1:3" x14ac:dyDescent="0.2">
      <c r="A295546" s="1">
        <v>509654</v>
      </c>
      <c r="B295546" s="1" t="s">
        <v>294589</v>
      </c>
      <c r="C295546" s="1" t="s">
        <v>5</v>
      </c>
    </row>
    <row r="295547" spans="1:3" x14ac:dyDescent="0.2">
      <c r="A295547" s="1">
        <v>509656</v>
      </c>
      <c r="B295547" s="1" t="s">
        <v>294590</v>
      </c>
      <c r="C295547" s="1" t="s">
        <v>5</v>
      </c>
    </row>
    <row r="295548" spans="1:3" x14ac:dyDescent="0.2">
      <c r="A295548" s="1">
        <v>509658</v>
      </c>
      <c r="B295548" s="1" t="s">
        <v>294591</v>
      </c>
      <c r="C295548" s="1" t="s">
        <v>5</v>
      </c>
    </row>
    <row r="295549" spans="1:3" x14ac:dyDescent="0.2">
      <c r="A295549" s="1">
        <v>509662</v>
      </c>
      <c r="B295549" s="1" t="s">
        <v>294592</v>
      </c>
      <c r="C295549" s="1" t="s">
        <v>60</v>
      </c>
    </row>
    <row r="295550" spans="1:3" x14ac:dyDescent="0.2">
      <c r="A295550" s="1">
        <v>509664</v>
      </c>
      <c r="B295550" s="1" t="s">
        <v>294593</v>
      </c>
      <c r="C295550" s="1" t="s">
        <v>5</v>
      </c>
    </row>
    <row r="295551" spans="1:3" x14ac:dyDescent="0.2">
      <c r="A295551" s="1">
        <v>509666</v>
      </c>
      <c r="B295551" s="1" t="s">
        <v>294594</v>
      </c>
      <c r="C295551" s="1" t="s">
        <v>5</v>
      </c>
    </row>
    <row r="295552" spans="1:3" x14ac:dyDescent="0.2">
      <c r="A295552" s="1">
        <v>509668</v>
      </c>
      <c r="B295552" s="1" t="s">
        <v>294595</v>
      </c>
      <c r="C295552" s="1" t="s">
        <v>60</v>
      </c>
    </row>
    <row r="295553" spans="1:3" x14ac:dyDescent="0.2">
      <c r="A295553" s="1">
        <v>509676</v>
      </c>
      <c r="B295553" s="1" t="s">
        <v>294596</v>
      </c>
      <c r="C295553" s="1" t="s">
        <v>60</v>
      </c>
    </row>
    <row r="295554" spans="1:3" x14ac:dyDescent="0.2">
      <c r="A295554" s="1">
        <v>509678</v>
      </c>
      <c r="B295554" s="1" t="s">
        <v>294597</v>
      </c>
      <c r="C295554" s="1" t="s">
        <v>5</v>
      </c>
    </row>
    <row r="295555" spans="1:3" x14ac:dyDescent="0.2">
      <c r="A295555" s="1">
        <v>509680</v>
      </c>
      <c r="B295555" s="1" t="s">
        <v>294598</v>
      </c>
      <c r="C295555" s="1" t="s">
        <v>5</v>
      </c>
    </row>
    <row r="295556" spans="1:3" x14ac:dyDescent="0.2">
      <c r="A295556" s="1">
        <v>509682</v>
      </c>
      <c r="B295556" s="1" t="s">
        <v>294599</v>
      </c>
      <c r="C295556" s="1" t="s">
        <v>5</v>
      </c>
    </row>
    <row r="295557" spans="1:3" x14ac:dyDescent="0.2">
      <c r="A295557" s="1">
        <v>509684</v>
      </c>
      <c r="B295557" s="1" t="s">
        <v>294600</v>
      </c>
      <c r="C295557" s="1" t="s">
        <v>5</v>
      </c>
    </row>
    <row r="295558" spans="1:3" x14ac:dyDescent="0.2">
      <c r="A295558" s="1">
        <v>509686</v>
      </c>
      <c r="B295558" s="1" t="s">
        <v>294601</v>
      </c>
      <c r="C295558" s="1" t="s">
        <v>5</v>
      </c>
    </row>
    <row r="295559" spans="1:3" x14ac:dyDescent="0.2">
      <c r="A295559" s="1">
        <v>509688</v>
      </c>
      <c r="B295559" s="1" t="s">
        <v>294602</v>
      </c>
      <c r="C295559" s="1" t="s">
        <v>5</v>
      </c>
    </row>
    <row r="295560" spans="1:3" x14ac:dyDescent="0.2">
      <c r="A295560" s="1">
        <v>509690</v>
      </c>
      <c r="B295560" s="1" t="s">
        <v>294603</v>
      </c>
      <c r="C295560" s="1" t="s">
        <v>5</v>
      </c>
    </row>
    <row r="295561" spans="1:3" x14ac:dyDescent="0.2">
      <c r="A295561" s="1">
        <v>509692</v>
      </c>
      <c r="B295561" s="1" t="s">
        <v>294604</v>
      </c>
      <c r="C295561" s="1" t="s">
        <v>5</v>
      </c>
    </row>
    <row r="295562" spans="1:3" x14ac:dyDescent="0.2">
      <c r="A295562" s="1">
        <v>509694</v>
      </c>
      <c r="B295562" s="1" t="s">
        <v>294605</v>
      </c>
      <c r="C295562" s="1" t="s">
        <v>5</v>
      </c>
    </row>
    <row r="295563" spans="1:3" x14ac:dyDescent="0.2">
      <c r="A295563" s="1">
        <v>509696</v>
      </c>
      <c r="B295563" s="1" t="s">
        <v>294606</v>
      </c>
      <c r="C295563" s="1" t="s">
        <v>60</v>
      </c>
    </row>
    <row r="295564" spans="1:3" x14ac:dyDescent="0.2">
      <c r="A295564" s="1">
        <v>509698</v>
      </c>
      <c r="B295564" s="1" t="s">
        <v>294607</v>
      </c>
      <c r="C295564" s="1" t="s">
        <v>5</v>
      </c>
    </row>
    <row r="295565" spans="1:3" x14ac:dyDescent="0.2">
      <c r="A295565" s="1">
        <v>509700</v>
      </c>
      <c r="B295565" s="1" t="s">
        <v>294608</v>
      </c>
      <c r="C295565" s="1" t="s">
        <v>5</v>
      </c>
    </row>
    <row r="295566" spans="1:3" x14ac:dyDescent="0.2">
      <c r="A295566" s="1">
        <v>509702</v>
      </c>
      <c r="B295566" s="1" t="s">
        <v>294609</v>
      </c>
      <c r="C295566" s="1" t="s">
        <v>5</v>
      </c>
    </row>
    <row r="295567" spans="1:3" x14ac:dyDescent="0.2">
      <c r="A295567" s="1">
        <v>509704</v>
      </c>
      <c r="B295567" s="1" t="s">
        <v>294610</v>
      </c>
      <c r="C295567" s="1" t="s">
        <v>5</v>
      </c>
    </row>
    <row r="295568" spans="1:3" x14ac:dyDescent="0.2">
      <c r="A295568" s="1">
        <v>509706</v>
      </c>
      <c r="B295568" s="1" t="s">
        <v>294611</v>
      </c>
      <c r="C295568" s="1" t="s">
        <v>5</v>
      </c>
    </row>
    <row r="295569" spans="1:4" x14ac:dyDescent="0.2">
      <c r="A295569" s="1">
        <v>509708</v>
      </c>
      <c r="B295569" s="1" t="s">
        <v>294612</v>
      </c>
      <c r="C295569" s="1" t="s">
        <v>5</v>
      </c>
    </row>
    <row r="295570" spans="1:4" x14ac:dyDescent="0.2">
      <c r="A295570" s="1">
        <v>509710</v>
      </c>
      <c r="B295570" s="1" t="s">
        <v>294613</v>
      </c>
      <c r="C295570" s="1" t="s">
        <v>60</v>
      </c>
    </row>
    <row r="295571" spans="1:4" x14ac:dyDescent="0.2">
      <c r="A295571" s="1">
        <v>509711</v>
      </c>
      <c r="B295571" s="1" t="s">
        <v>294614</v>
      </c>
      <c r="C295571" s="1" t="s">
        <v>60</v>
      </c>
    </row>
    <row r="295572" spans="1:4" x14ac:dyDescent="0.2">
      <c r="A295572" s="1">
        <v>509712</v>
      </c>
      <c r="B295572" s="1" t="s">
        <v>294615</v>
      </c>
      <c r="C295572" s="1" t="s">
        <v>60</v>
      </c>
    </row>
    <row r="295573" spans="1:4" x14ac:dyDescent="0.2">
      <c r="A295573" s="1">
        <v>509713</v>
      </c>
      <c r="B295573" s="1" t="s">
        <v>294616</v>
      </c>
      <c r="C295573" s="1" t="s">
        <v>60</v>
      </c>
    </row>
    <row r="295574" spans="1:4" x14ac:dyDescent="0.2">
      <c r="A295574" s="1">
        <v>509714</v>
      </c>
      <c r="B295574" s="1" t="s">
        <v>294617</v>
      </c>
      <c r="C295574" s="1" t="s">
        <v>60</v>
      </c>
    </row>
    <row r="295575" spans="1:4" x14ac:dyDescent="0.2">
      <c r="A295575" s="1">
        <v>509715</v>
      </c>
      <c r="B295575" s="1" t="s">
        <v>294618</v>
      </c>
      <c r="C295575" s="1" t="s">
        <v>60</v>
      </c>
    </row>
    <row r="295576" spans="1:4" x14ac:dyDescent="0.2">
      <c r="A295576" s="1">
        <v>509716</v>
      </c>
      <c r="B295576" s="1" t="s">
        <v>294619</v>
      </c>
      <c r="C295576" s="1" t="s">
        <v>60</v>
      </c>
    </row>
    <row r="295577" spans="1:4" x14ac:dyDescent="0.2">
      <c r="A295577" s="1">
        <v>509717</v>
      </c>
      <c r="B295577" s="1" t="s">
        <v>294620</v>
      </c>
      <c r="C295577" s="1" t="s">
        <v>5</v>
      </c>
    </row>
    <row r="295578" spans="1:4" x14ac:dyDescent="0.2">
      <c r="A295578" s="1">
        <v>509718</v>
      </c>
      <c r="B295578" s="1" t="s">
        <v>294621</v>
      </c>
      <c r="C295578" s="1" t="s">
        <v>60</v>
      </c>
    </row>
    <row r="295579" spans="1:4" x14ac:dyDescent="0.2">
      <c r="A295579" s="1">
        <v>509719</v>
      </c>
      <c r="B295579" s="1" t="s">
        <v>294622</v>
      </c>
      <c r="C295579" s="1" t="s">
        <v>60</v>
      </c>
    </row>
    <row r="295580" spans="1:4" x14ac:dyDescent="0.2">
      <c r="A295580" s="1">
        <v>509720</v>
      </c>
      <c r="B295580" s="1" t="s">
        <v>294623</v>
      </c>
      <c r="C295580" s="1" t="s">
        <v>60</v>
      </c>
      <c r="D295580" s="1" t="s">
        <v>61</v>
      </c>
    </row>
    <row r="295581" spans="1:4" x14ac:dyDescent="0.2">
      <c r="A295581" s="1">
        <v>509721</v>
      </c>
      <c r="B295581" s="1" t="s">
        <v>294624</v>
      </c>
      <c r="C295581" s="1" t="s">
        <v>60</v>
      </c>
      <c r="D295581" s="1" t="s">
        <v>61</v>
      </c>
    </row>
    <row r="295582" spans="1:4" x14ac:dyDescent="0.2">
      <c r="A295582" s="1">
        <v>509722</v>
      </c>
      <c r="B295582" s="1" t="s">
        <v>294625</v>
      </c>
      <c r="C295582" s="1" t="s">
        <v>60</v>
      </c>
      <c r="D295582" s="1" t="s">
        <v>61</v>
      </c>
    </row>
    <row r="295583" spans="1:4" x14ac:dyDescent="0.2">
      <c r="A295583" s="1">
        <v>509723</v>
      </c>
      <c r="B295583" s="1" t="s">
        <v>294626</v>
      </c>
      <c r="C295583" s="1" t="s">
        <v>60</v>
      </c>
      <c r="D295583" s="1" t="s">
        <v>61</v>
      </c>
    </row>
    <row r="295584" spans="1:4" x14ac:dyDescent="0.2">
      <c r="A295584" s="1">
        <v>509724</v>
      </c>
      <c r="B295584" s="1" t="s">
        <v>294627</v>
      </c>
      <c r="C295584" s="1" t="s">
        <v>60</v>
      </c>
      <c r="D295584" s="1" t="s">
        <v>61</v>
      </c>
    </row>
    <row r="295585" spans="1:4" x14ac:dyDescent="0.2">
      <c r="A295585" s="1">
        <v>509725</v>
      </c>
      <c r="B295585" s="1" t="s">
        <v>294628</v>
      </c>
      <c r="C295585" s="1" t="s">
        <v>60</v>
      </c>
      <c r="D295585" s="1" t="s">
        <v>61</v>
      </c>
    </row>
    <row r="295586" spans="1:4" x14ac:dyDescent="0.2">
      <c r="A295586" s="1">
        <v>509726</v>
      </c>
      <c r="B295586" s="1" t="s">
        <v>294629</v>
      </c>
      <c r="C295586" s="1" t="s">
        <v>60</v>
      </c>
      <c r="D295586" s="1" t="s">
        <v>61</v>
      </c>
    </row>
    <row r="295587" spans="1:4" x14ac:dyDescent="0.2">
      <c r="A295587" s="1">
        <v>509727</v>
      </c>
      <c r="B295587" s="1" t="s">
        <v>294630</v>
      </c>
      <c r="C295587" s="1" t="s">
        <v>60</v>
      </c>
      <c r="D295587" s="1" t="s">
        <v>61</v>
      </c>
    </row>
    <row r="295588" spans="1:4" x14ac:dyDescent="0.2">
      <c r="A295588" s="1">
        <v>509728</v>
      </c>
      <c r="B295588" s="1" t="s">
        <v>294631</v>
      </c>
      <c r="C295588" s="1" t="s">
        <v>60</v>
      </c>
      <c r="D295588" s="1" t="s">
        <v>61</v>
      </c>
    </row>
    <row r="295589" spans="1:4" x14ac:dyDescent="0.2">
      <c r="A295589" s="1">
        <v>509729</v>
      </c>
      <c r="B295589" s="1" t="s">
        <v>294632</v>
      </c>
      <c r="C295589" s="1" t="s">
        <v>60</v>
      </c>
    </row>
    <row r="295590" spans="1:4" x14ac:dyDescent="0.2">
      <c r="A295590" s="1">
        <v>509730</v>
      </c>
      <c r="B295590" s="1" t="s">
        <v>294633</v>
      </c>
      <c r="C295590" s="1" t="s">
        <v>60</v>
      </c>
    </row>
    <row r="295591" spans="1:4" x14ac:dyDescent="0.2">
      <c r="A295591" s="1">
        <v>509731</v>
      </c>
      <c r="B295591" s="1" t="s">
        <v>294634</v>
      </c>
      <c r="C295591" s="1" t="s">
        <v>60</v>
      </c>
    </row>
    <row r="295592" spans="1:4" x14ac:dyDescent="0.2">
      <c r="A295592" s="1">
        <v>509732</v>
      </c>
      <c r="B295592" s="1" t="s">
        <v>294635</v>
      </c>
      <c r="C295592" s="1" t="s">
        <v>60</v>
      </c>
    </row>
    <row r="295593" spans="1:4" x14ac:dyDescent="0.2">
      <c r="A295593" s="1">
        <v>509733</v>
      </c>
      <c r="B295593" s="1" t="s">
        <v>294636</v>
      </c>
      <c r="C295593" s="1" t="s">
        <v>60</v>
      </c>
    </row>
    <row r="295594" spans="1:4" x14ac:dyDescent="0.2">
      <c r="A295594" s="1">
        <v>509734</v>
      </c>
      <c r="B295594" s="1" t="s">
        <v>294637</v>
      </c>
      <c r="C295594" s="1" t="s">
        <v>5</v>
      </c>
    </row>
    <row r="295595" spans="1:4" x14ac:dyDescent="0.2">
      <c r="A295595" s="1">
        <v>509735</v>
      </c>
      <c r="B295595" s="1" t="s">
        <v>294638</v>
      </c>
      <c r="C295595" s="1" t="s">
        <v>60</v>
      </c>
    </row>
    <row r="295596" spans="1:4" x14ac:dyDescent="0.2">
      <c r="A295596" s="1">
        <v>509736</v>
      </c>
      <c r="B295596" s="1" t="s">
        <v>294639</v>
      </c>
      <c r="C295596" s="1" t="s">
        <v>60</v>
      </c>
    </row>
    <row r="295597" spans="1:4" x14ac:dyDescent="0.2">
      <c r="A295597" s="1">
        <v>509737</v>
      </c>
      <c r="B295597" s="1" t="s">
        <v>294640</v>
      </c>
      <c r="C295597" s="1" t="s">
        <v>60</v>
      </c>
    </row>
    <row r="295598" spans="1:4" x14ac:dyDescent="0.2">
      <c r="A295598" s="1">
        <v>509738</v>
      </c>
      <c r="B295598" s="1" t="s">
        <v>294641</v>
      </c>
      <c r="C295598" s="1" t="s">
        <v>60</v>
      </c>
    </row>
    <row r="295599" spans="1:4" x14ac:dyDescent="0.2">
      <c r="A295599" s="1">
        <v>509861</v>
      </c>
      <c r="B295599" s="1" t="s">
        <v>294642</v>
      </c>
      <c r="C295599" s="1" t="s">
        <v>60</v>
      </c>
    </row>
    <row r="295600" spans="1:4" x14ac:dyDescent="0.2">
      <c r="A295600" s="1">
        <v>509862</v>
      </c>
      <c r="B295600" s="1" t="s">
        <v>294643</v>
      </c>
      <c r="C295600" s="1" t="s">
        <v>60</v>
      </c>
    </row>
    <row r="295601" spans="1:3" x14ac:dyDescent="0.2">
      <c r="A295601" s="1">
        <v>509863</v>
      </c>
      <c r="B295601" s="1" t="s">
        <v>294644</v>
      </c>
      <c r="C295601" s="1" t="s">
        <v>60</v>
      </c>
    </row>
    <row r="295602" spans="1:3" x14ac:dyDescent="0.2">
      <c r="A295602" s="1">
        <v>509864</v>
      </c>
      <c r="B295602" s="1" t="s">
        <v>294645</v>
      </c>
      <c r="C295602" s="1" t="s">
        <v>60</v>
      </c>
    </row>
    <row r="295603" spans="1:3" x14ac:dyDescent="0.2">
      <c r="A295603" s="1">
        <v>509865</v>
      </c>
      <c r="B295603" s="1" t="s">
        <v>294646</v>
      </c>
      <c r="C295603" s="1" t="s">
        <v>60</v>
      </c>
    </row>
    <row r="295604" spans="1:3" x14ac:dyDescent="0.2">
      <c r="A295604" s="1">
        <v>509866</v>
      </c>
      <c r="B295604" s="1" t="s">
        <v>294647</v>
      </c>
      <c r="C295604" s="1" t="s">
        <v>60</v>
      </c>
    </row>
    <row r="295605" spans="1:3" x14ac:dyDescent="0.2">
      <c r="A295605" s="1">
        <v>509867</v>
      </c>
      <c r="B295605" s="1" t="s">
        <v>294648</v>
      </c>
      <c r="C295605" s="1" t="s">
        <v>60</v>
      </c>
    </row>
    <row r="295606" spans="1:3" x14ac:dyDescent="0.2">
      <c r="A295606" s="1">
        <v>509868</v>
      </c>
      <c r="B295606" s="1" t="s">
        <v>294649</v>
      </c>
      <c r="C295606" s="1" t="s">
        <v>60</v>
      </c>
    </row>
    <row r="295607" spans="1:3" x14ac:dyDescent="0.2">
      <c r="A295607" s="1">
        <v>509869</v>
      </c>
      <c r="B295607" s="1" t="s">
        <v>294650</v>
      </c>
      <c r="C295607" s="1" t="s">
        <v>60</v>
      </c>
    </row>
    <row r="295608" spans="1:3" x14ac:dyDescent="0.2">
      <c r="A295608" s="1">
        <v>509870</v>
      </c>
      <c r="B295608" s="1" t="s">
        <v>294651</v>
      </c>
      <c r="C295608" s="1" t="s">
        <v>60</v>
      </c>
    </row>
    <row r="295609" spans="1:3" x14ac:dyDescent="0.2">
      <c r="A295609" s="1">
        <v>509873</v>
      </c>
      <c r="B295609" s="1" t="s">
        <v>294652</v>
      </c>
      <c r="C295609" s="1" t="s">
        <v>5</v>
      </c>
    </row>
    <row r="295610" spans="1:3" x14ac:dyDescent="0.2">
      <c r="A295610" s="1">
        <v>509875</v>
      </c>
      <c r="B295610" s="1" t="s">
        <v>294653</v>
      </c>
      <c r="C295610" s="1" t="s">
        <v>60</v>
      </c>
    </row>
    <row r="295611" spans="1:3" x14ac:dyDescent="0.2">
      <c r="A295611" s="1">
        <v>509887</v>
      </c>
      <c r="B295611" s="1" t="s">
        <v>294654</v>
      </c>
      <c r="C295611" s="1" t="s">
        <v>5</v>
      </c>
    </row>
    <row r="295612" spans="1:3" x14ac:dyDescent="0.2">
      <c r="A295612" s="1">
        <v>509897</v>
      </c>
      <c r="B295612" s="1" t="s">
        <v>294655</v>
      </c>
      <c r="C295612" s="1" t="s">
        <v>5</v>
      </c>
    </row>
    <row r="295613" spans="1:3" x14ac:dyDescent="0.2">
      <c r="A295613" s="1">
        <v>509901</v>
      </c>
      <c r="B295613" s="1" t="s">
        <v>294656</v>
      </c>
      <c r="C295613" s="1" t="s">
        <v>5</v>
      </c>
    </row>
    <row r="295614" spans="1:3" x14ac:dyDescent="0.2">
      <c r="A295614" s="1">
        <v>509903</v>
      </c>
      <c r="B295614" s="1" t="s">
        <v>294657</v>
      </c>
      <c r="C295614" s="1" t="s">
        <v>5</v>
      </c>
    </row>
    <row r="295615" spans="1:3" x14ac:dyDescent="0.2">
      <c r="A295615" s="1">
        <v>509905</v>
      </c>
      <c r="B295615" s="1" t="s">
        <v>294658</v>
      </c>
      <c r="C295615" s="1" t="s">
        <v>5</v>
      </c>
    </row>
    <row r="295616" spans="1:3" x14ac:dyDescent="0.2">
      <c r="A295616" s="1">
        <v>509907</v>
      </c>
      <c r="B295616" s="1" t="s">
        <v>294659</v>
      </c>
      <c r="C295616" s="1" t="s">
        <v>5</v>
      </c>
    </row>
    <row r="295617" spans="1:4" x14ac:dyDescent="0.2">
      <c r="A295617" s="1">
        <v>509911</v>
      </c>
      <c r="B295617" s="1" t="s">
        <v>294660</v>
      </c>
      <c r="C295617" s="1" t="s">
        <v>60</v>
      </c>
    </row>
    <row r="295618" spans="1:4" x14ac:dyDescent="0.2">
      <c r="A295618" s="1">
        <v>509915</v>
      </c>
      <c r="B295618" s="1" t="s">
        <v>294661</v>
      </c>
      <c r="C295618" s="1" t="s">
        <v>60</v>
      </c>
    </row>
    <row r="295619" spans="1:4" x14ac:dyDescent="0.2">
      <c r="A295619" s="1">
        <v>509937</v>
      </c>
      <c r="B295619" s="1" t="s">
        <v>294662</v>
      </c>
      <c r="C295619" s="1" t="s">
        <v>5</v>
      </c>
    </row>
    <row r="295620" spans="1:4" x14ac:dyDescent="0.2">
      <c r="A295620" s="1">
        <v>509943</v>
      </c>
      <c r="B295620" s="1" t="s">
        <v>294663</v>
      </c>
      <c r="C295620" s="1" t="s">
        <v>60</v>
      </c>
    </row>
    <row r="295621" spans="1:4" x14ac:dyDescent="0.2">
      <c r="A295621" s="1">
        <v>509951</v>
      </c>
      <c r="B295621" s="1" t="s">
        <v>294664</v>
      </c>
      <c r="C295621" s="1" t="s">
        <v>5</v>
      </c>
    </row>
    <row r="295622" spans="1:4" x14ac:dyDescent="0.2">
      <c r="A295622" s="1">
        <v>509957</v>
      </c>
      <c r="B295622" s="1" t="s">
        <v>294665</v>
      </c>
      <c r="C295622" s="1" t="s">
        <v>5</v>
      </c>
    </row>
    <row r="295623" spans="1:4" x14ac:dyDescent="0.2">
      <c r="A295623" s="1">
        <v>509963</v>
      </c>
      <c r="B295623" s="1" t="s">
        <v>294666</v>
      </c>
      <c r="C295623" s="1" t="s">
        <v>60</v>
      </c>
    </row>
    <row r="295624" spans="1:4" x14ac:dyDescent="0.2">
      <c r="A295624" s="1">
        <v>509967</v>
      </c>
      <c r="B295624" s="1" t="s">
        <v>294667</v>
      </c>
      <c r="C295624" s="1" t="s">
        <v>60</v>
      </c>
    </row>
    <row r="295625" spans="1:4" x14ac:dyDescent="0.2">
      <c r="A295625" s="1">
        <v>509989</v>
      </c>
      <c r="B295625" s="1" t="s">
        <v>294668</v>
      </c>
      <c r="C295625" s="1" t="s">
        <v>60</v>
      </c>
      <c r="D295625" s="1" t="s">
        <v>61</v>
      </c>
    </row>
    <row r="295626" spans="1:4" x14ac:dyDescent="0.2">
      <c r="A295626" s="1">
        <v>509990</v>
      </c>
      <c r="B295626" s="1" t="s">
        <v>294669</v>
      </c>
      <c r="C295626" s="1" t="s">
        <v>60</v>
      </c>
      <c r="D295626" s="1" t="s">
        <v>61</v>
      </c>
    </row>
    <row r="295627" spans="1:4" x14ac:dyDescent="0.2">
      <c r="A295627" s="1">
        <v>509991</v>
      </c>
      <c r="B295627" s="1" t="s">
        <v>294670</v>
      </c>
      <c r="C295627" s="1" t="s">
        <v>60</v>
      </c>
      <c r="D295627" s="1" t="s">
        <v>61</v>
      </c>
    </row>
    <row r="295628" spans="1:4" x14ac:dyDescent="0.2">
      <c r="A295628" s="1">
        <v>509992</v>
      </c>
      <c r="B295628" s="1" t="s">
        <v>294671</v>
      </c>
      <c r="C295628" s="1" t="s">
        <v>60</v>
      </c>
      <c r="D295628" s="1" t="s">
        <v>61</v>
      </c>
    </row>
    <row r="295629" spans="1:4" x14ac:dyDescent="0.2">
      <c r="A295629" s="1">
        <v>509993</v>
      </c>
      <c r="B295629" s="1" t="s">
        <v>294672</v>
      </c>
      <c r="C295629" s="1" t="s">
        <v>60</v>
      </c>
      <c r="D295629" s="1" t="s">
        <v>61</v>
      </c>
    </row>
    <row r="295630" spans="1:4" x14ac:dyDescent="0.2">
      <c r="A295630" s="1">
        <v>509994</v>
      </c>
      <c r="B295630" s="1" t="s">
        <v>294673</v>
      </c>
      <c r="C295630" s="1" t="s">
        <v>60</v>
      </c>
      <c r="D295630" s="1" t="s">
        <v>61</v>
      </c>
    </row>
    <row r="295631" spans="1:4" x14ac:dyDescent="0.2">
      <c r="A295631" s="1">
        <v>509995</v>
      </c>
      <c r="B295631" s="1" t="s">
        <v>294674</v>
      </c>
      <c r="C295631" s="1" t="s">
        <v>60</v>
      </c>
      <c r="D295631" s="1" t="s">
        <v>61</v>
      </c>
    </row>
    <row r="295632" spans="1:4" x14ac:dyDescent="0.2">
      <c r="A295632" s="1">
        <v>509996</v>
      </c>
      <c r="B295632" s="1" t="s">
        <v>294675</v>
      </c>
      <c r="C295632" s="1" t="s">
        <v>60</v>
      </c>
      <c r="D295632" s="1" t="s">
        <v>61</v>
      </c>
    </row>
    <row r="295633" spans="1:4" x14ac:dyDescent="0.2">
      <c r="A295633" s="1">
        <v>509997</v>
      </c>
      <c r="B295633" s="1" t="s">
        <v>294676</v>
      </c>
      <c r="C295633" s="1" t="s">
        <v>60</v>
      </c>
      <c r="D295633" s="1" t="s">
        <v>61</v>
      </c>
    </row>
    <row r="295634" spans="1:4" x14ac:dyDescent="0.2">
      <c r="A295634" s="1">
        <v>509998</v>
      </c>
      <c r="B295634" s="1" t="s">
        <v>294677</v>
      </c>
      <c r="C295634" s="1" t="s">
        <v>60</v>
      </c>
      <c r="D295634" s="1" t="s">
        <v>61</v>
      </c>
    </row>
    <row r="295635" spans="1:4" x14ac:dyDescent="0.2">
      <c r="A295635" s="1">
        <v>510001</v>
      </c>
      <c r="B295635" s="1" t="s">
        <v>294678</v>
      </c>
      <c r="C295635" s="1" t="s">
        <v>60</v>
      </c>
    </row>
    <row r="295636" spans="1:4" x14ac:dyDescent="0.2">
      <c r="A295636" s="1">
        <v>510003</v>
      </c>
      <c r="B295636" s="1" t="s">
        <v>294679</v>
      </c>
      <c r="C295636" s="1" t="s">
        <v>60</v>
      </c>
    </row>
    <row r="295637" spans="1:4" x14ac:dyDescent="0.2">
      <c r="A295637" s="1">
        <v>510005</v>
      </c>
      <c r="B295637" s="1" t="s">
        <v>294680</v>
      </c>
      <c r="C295637" s="1" t="s">
        <v>60</v>
      </c>
    </row>
    <row r="295638" spans="1:4" x14ac:dyDescent="0.2">
      <c r="A295638" s="1">
        <v>510007</v>
      </c>
      <c r="B295638" s="1" t="s">
        <v>294681</v>
      </c>
      <c r="C295638" s="1" t="s">
        <v>60</v>
      </c>
    </row>
    <row r="295639" spans="1:4" x14ac:dyDescent="0.2">
      <c r="A295639" s="1">
        <v>510013</v>
      </c>
      <c r="B295639" s="1" t="s">
        <v>294682</v>
      </c>
      <c r="C295639" s="1" t="s">
        <v>60</v>
      </c>
    </row>
    <row r="295640" spans="1:4" x14ac:dyDescent="0.2">
      <c r="A295640" s="1">
        <v>510015</v>
      </c>
      <c r="B295640" s="1" t="s">
        <v>294683</v>
      </c>
      <c r="C295640" s="1" t="s">
        <v>60</v>
      </c>
    </row>
    <row r="295641" spans="1:4" x14ac:dyDescent="0.2">
      <c r="A295641" s="1">
        <v>510017</v>
      </c>
      <c r="B295641" s="1" t="s">
        <v>294684</v>
      </c>
      <c r="C295641" s="1" t="s">
        <v>307</v>
      </c>
    </row>
    <row r="295642" spans="1:4" x14ac:dyDescent="0.2">
      <c r="A295642" s="1">
        <v>510019</v>
      </c>
      <c r="B295642" s="1" t="s">
        <v>294685</v>
      </c>
      <c r="C295642" s="1" t="s">
        <v>60</v>
      </c>
    </row>
    <row r="295643" spans="1:4" x14ac:dyDescent="0.2">
      <c r="A295643" s="1">
        <v>510021</v>
      </c>
      <c r="B295643" s="1" t="s">
        <v>294686</v>
      </c>
      <c r="C295643" s="1" t="s">
        <v>60</v>
      </c>
    </row>
    <row r="295644" spans="1:4" x14ac:dyDescent="0.2">
      <c r="A295644" s="1">
        <v>510023</v>
      </c>
      <c r="B295644" s="1" t="s">
        <v>294687</v>
      </c>
      <c r="C295644" s="1" t="s">
        <v>60</v>
      </c>
    </row>
    <row r="295645" spans="1:4" x14ac:dyDescent="0.2">
      <c r="A295645" s="1">
        <v>510025</v>
      </c>
      <c r="B295645" s="1" t="s">
        <v>294688</v>
      </c>
      <c r="C295645" s="1" t="s">
        <v>60</v>
      </c>
    </row>
    <row r="295646" spans="1:4" x14ac:dyDescent="0.2">
      <c r="A295646" s="1">
        <v>510029</v>
      </c>
      <c r="B295646" s="1" t="s">
        <v>294689</v>
      </c>
      <c r="C295646" s="1" t="s">
        <v>60</v>
      </c>
    </row>
    <row r="295647" spans="1:4" x14ac:dyDescent="0.2">
      <c r="A295647" s="1">
        <v>510031</v>
      </c>
      <c r="B295647" s="1" t="s">
        <v>294690</v>
      </c>
      <c r="C295647" s="1" t="s">
        <v>60</v>
      </c>
    </row>
    <row r="295648" spans="1:4" x14ac:dyDescent="0.2">
      <c r="A295648" s="1">
        <v>510035</v>
      </c>
      <c r="B295648" s="1" t="s">
        <v>294691</v>
      </c>
      <c r="C295648" s="1" t="s">
        <v>60</v>
      </c>
    </row>
    <row r="295649" spans="1:3" x14ac:dyDescent="0.2">
      <c r="A295649" s="1">
        <v>510037</v>
      </c>
      <c r="B295649" s="1" t="s">
        <v>294692</v>
      </c>
      <c r="C295649" s="1" t="s">
        <v>60</v>
      </c>
    </row>
    <row r="295650" spans="1:3" x14ac:dyDescent="0.2">
      <c r="A295650" s="1">
        <v>510039</v>
      </c>
      <c r="B295650" s="1" t="s">
        <v>294693</v>
      </c>
      <c r="C295650" s="1" t="s">
        <v>60</v>
      </c>
    </row>
    <row r="295651" spans="1:3" x14ac:dyDescent="0.2">
      <c r="A295651" s="1">
        <v>510135</v>
      </c>
      <c r="B295651" s="1" t="s">
        <v>294694</v>
      </c>
      <c r="C295651" s="1" t="s">
        <v>60</v>
      </c>
    </row>
    <row r="295652" spans="1:3" x14ac:dyDescent="0.2">
      <c r="A295652" s="1">
        <v>510136</v>
      </c>
      <c r="B295652" s="1" t="s">
        <v>294695</v>
      </c>
      <c r="C295652" s="1" t="s">
        <v>60</v>
      </c>
    </row>
    <row r="295653" spans="1:3" x14ac:dyDescent="0.2">
      <c r="A295653" s="1">
        <v>510137</v>
      </c>
      <c r="B295653" s="1" t="s">
        <v>294696</v>
      </c>
      <c r="C295653" s="1" t="s">
        <v>60</v>
      </c>
    </row>
    <row r="295654" spans="1:3" x14ac:dyDescent="0.2">
      <c r="A295654" s="1">
        <v>510138</v>
      </c>
      <c r="B295654" s="1" t="s">
        <v>294697</v>
      </c>
      <c r="C295654" s="1" t="s">
        <v>60</v>
      </c>
    </row>
    <row r="295655" spans="1:3" x14ac:dyDescent="0.2">
      <c r="A295655" s="1">
        <v>510139</v>
      </c>
      <c r="B295655" s="1" t="s">
        <v>294698</v>
      </c>
      <c r="C295655" s="1" t="s">
        <v>60</v>
      </c>
    </row>
    <row r="295656" spans="1:3" x14ac:dyDescent="0.2">
      <c r="A295656" s="1">
        <v>510140</v>
      </c>
      <c r="B295656" s="1" t="s">
        <v>294699</v>
      </c>
      <c r="C295656" s="1" t="s">
        <v>60</v>
      </c>
    </row>
    <row r="295657" spans="1:3" x14ac:dyDescent="0.2">
      <c r="A295657" s="1">
        <v>510141</v>
      </c>
      <c r="B295657" s="1" t="s">
        <v>294700</v>
      </c>
      <c r="C295657" s="1" t="s">
        <v>60</v>
      </c>
    </row>
    <row r="295658" spans="1:3" x14ac:dyDescent="0.2">
      <c r="A295658" s="1">
        <v>510142</v>
      </c>
      <c r="B295658" s="1" t="s">
        <v>294701</v>
      </c>
      <c r="C295658" s="1" t="s">
        <v>60</v>
      </c>
    </row>
    <row r="295659" spans="1:3" x14ac:dyDescent="0.2">
      <c r="A295659" s="1">
        <v>510143</v>
      </c>
      <c r="B295659" s="1" t="s">
        <v>294702</v>
      </c>
      <c r="C295659" s="1" t="s">
        <v>60</v>
      </c>
    </row>
    <row r="295660" spans="1:3" x14ac:dyDescent="0.2">
      <c r="A295660" s="1">
        <v>510144</v>
      </c>
      <c r="B295660" s="1" t="s">
        <v>294703</v>
      </c>
      <c r="C295660" s="1" t="s">
        <v>60</v>
      </c>
    </row>
    <row r="295661" spans="1:3" x14ac:dyDescent="0.2">
      <c r="A295661" s="1">
        <v>510169</v>
      </c>
      <c r="B295661" s="1" t="s">
        <v>294704</v>
      </c>
      <c r="C295661" s="1" t="s">
        <v>5</v>
      </c>
    </row>
    <row r="295662" spans="1:3" x14ac:dyDescent="0.2">
      <c r="A295662" s="1">
        <v>510207</v>
      </c>
      <c r="B295662" s="1" t="s">
        <v>294705</v>
      </c>
      <c r="C295662" s="1" t="s">
        <v>60</v>
      </c>
    </row>
    <row r="295663" spans="1:3" x14ac:dyDescent="0.2">
      <c r="A295663" s="1">
        <v>510208</v>
      </c>
      <c r="B295663" s="1" t="s">
        <v>294706</v>
      </c>
      <c r="C295663" s="1" t="s">
        <v>60</v>
      </c>
    </row>
    <row r="295664" spans="1:3" x14ac:dyDescent="0.2">
      <c r="A295664" s="1">
        <v>510209</v>
      </c>
      <c r="B295664" s="1" t="s">
        <v>294707</v>
      </c>
      <c r="C295664" s="1" t="s">
        <v>60</v>
      </c>
    </row>
    <row r="295665" spans="1:3" x14ac:dyDescent="0.2">
      <c r="A295665" s="1">
        <v>510210</v>
      </c>
      <c r="B295665" s="1" t="s">
        <v>294708</v>
      </c>
      <c r="C295665" s="1" t="s">
        <v>60</v>
      </c>
    </row>
    <row r="295666" spans="1:3" x14ac:dyDescent="0.2">
      <c r="A295666" s="1">
        <v>510211</v>
      </c>
      <c r="B295666" s="1" t="s">
        <v>294709</v>
      </c>
      <c r="C295666" s="1" t="s">
        <v>60</v>
      </c>
    </row>
    <row r="295667" spans="1:3" x14ac:dyDescent="0.2">
      <c r="A295667" s="1">
        <v>510212</v>
      </c>
      <c r="B295667" s="1" t="s">
        <v>294710</v>
      </c>
      <c r="C295667" s="1" t="s">
        <v>60</v>
      </c>
    </row>
    <row r="295668" spans="1:3" x14ac:dyDescent="0.2">
      <c r="A295668" s="1">
        <v>510213</v>
      </c>
      <c r="B295668" s="1" t="s">
        <v>294711</v>
      </c>
      <c r="C295668" s="1" t="s">
        <v>60</v>
      </c>
    </row>
    <row r="295669" spans="1:3" x14ac:dyDescent="0.2">
      <c r="A295669" s="1">
        <v>510214</v>
      </c>
      <c r="B295669" s="1" t="s">
        <v>294712</v>
      </c>
      <c r="C295669" s="1" t="s">
        <v>60</v>
      </c>
    </row>
    <row r="295670" spans="1:3" x14ac:dyDescent="0.2">
      <c r="A295670" s="1">
        <v>510215</v>
      </c>
      <c r="B295670" s="1" t="s">
        <v>294713</v>
      </c>
      <c r="C295670" s="1" t="s">
        <v>60</v>
      </c>
    </row>
    <row r="295671" spans="1:3" x14ac:dyDescent="0.2">
      <c r="A295671" s="1">
        <v>510216</v>
      </c>
      <c r="B295671" s="1" t="s">
        <v>294714</v>
      </c>
      <c r="C295671" s="1" t="s">
        <v>60</v>
      </c>
    </row>
    <row r="295672" spans="1:3" x14ac:dyDescent="0.2">
      <c r="A295672" s="1">
        <v>510217</v>
      </c>
      <c r="B295672" s="1" t="s">
        <v>294715</v>
      </c>
      <c r="C295672" s="1" t="s">
        <v>5</v>
      </c>
    </row>
    <row r="295673" spans="1:3" x14ac:dyDescent="0.2">
      <c r="A295673" s="1">
        <v>510221</v>
      </c>
      <c r="B295673" s="1" t="s">
        <v>294716</v>
      </c>
      <c r="C295673" s="1" t="s">
        <v>5</v>
      </c>
    </row>
    <row r="295674" spans="1:3" x14ac:dyDescent="0.2">
      <c r="A295674" s="1">
        <v>510223</v>
      </c>
      <c r="B295674" s="1" t="s">
        <v>294717</v>
      </c>
      <c r="C295674" s="1" t="s">
        <v>60</v>
      </c>
    </row>
    <row r="295675" spans="1:3" x14ac:dyDescent="0.2">
      <c r="A295675" s="1">
        <v>510225</v>
      </c>
      <c r="B295675" s="1" t="s">
        <v>294718</v>
      </c>
      <c r="C295675" s="1" t="s">
        <v>5</v>
      </c>
    </row>
    <row r="295676" spans="1:3" x14ac:dyDescent="0.2">
      <c r="A295676" s="1">
        <v>510227</v>
      </c>
      <c r="B295676" s="1" t="s">
        <v>294719</v>
      </c>
      <c r="C295676" s="1" t="s">
        <v>60</v>
      </c>
    </row>
    <row r="295677" spans="1:3" x14ac:dyDescent="0.2">
      <c r="A295677" s="1">
        <v>510229</v>
      </c>
      <c r="B295677" s="1" t="s">
        <v>294720</v>
      </c>
      <c r="C295677" s="1" t="s">
        <v>5</v>
      </c>
    </row>
    <row r="295678" spans="1:3" x14ac:dyDescent="0.2">
      <c r="A295678" s="1">
        <v>510231</v>
      </c>
      <c r="B295678" s="1" t="s">
        <v>294721</v>
      </c>
      <c r="C295678" s="1" t="s">
        <v>60</v>
      </c>
    </row>
    <row r="295679" spans="1:3" x14ac:dyDescent="0.2">
      <c r="A295679" s="1">
        <v>510233</v>
      </c>
      <c r="B295679" s="1" t="s">
        <v>294722</v>
      </c>
      <c r="C295679" s="1" t="s">
        <v>60</v>
      </c>
    </row>
    <row r="295680" spans="1:3" x14ac:dyDescent="0.2">
      <c r="A295680" s="1">
        <v>510235</v>
      </c>
      <c r="B295680" s="1" t="s">
        <v>294723</v>
      </c>
      <c r="C295680" s="1" t="s">
        <v>5</v>
      </c>
    </row>
    <row r="295681" spans="1:4" x14ac:dyDescent="0.2">
      <c r="A295681" s="1">
        <v>510239</v>
      </c>
      <c r="B295681" s="1" t="s">
        <v>294724</v>
      </c>
      <c r="C295681" s="1" t="s">
        <v>60</v>
      </c>
    </row>
    <row r="295682" spans="1:4" x14ac:dyDescent="0.2">
      <c r="A295682" s="1">
        <v>510241</v>
      </c>
      <c r="B295682" s="1" t="s">
        <v>294725</v>
      </c>
      <c r="C295682" s="1" t="s">
        <v>60</v>
      </c>
    </row>
    <row r="295683" spans="1:4" x14ac:dyDescent="0.2">
      <c r="A295683" s="1">
        <v>510243</v>
      </c>
      <c r="B295683" s="1" t="s">
        <v>294726</v>
      </c>
      <c r="C295683" s="1" t="s">
        <v>5</v>
      </c>
    </row>
    <row r="295684" spans="1:4" x14ac:dyDescent="0.2">
      <c r="A295684" s="1">
        <v>510245</v>
      </c>
      <c r="B295684" s="1" t="s">
        <v>294727</v>
      </c>
      <c r="C295684" s="1" t="s">
        <v>5</v>
      </c>
    </row>
    <row r="295685" spans="1:4" x14ac:dyDescent="0.2">
      <c r="A295685" s="1">
        <v>510247</v>
      </c>
      <c r="B295685" s="1" t="s">
        <v>294728</v>
      </c>
      <c r="C295685" s="1" t="s">
        <v>5</v>
      </c>
    </row>
    <row r="295686" spans="1:4" x14ac:dyDescent="0.2">
      <c r="A295686" s="1">
        <v>510249</v>
      </c>
      <c r="B295686" s="1" t="s">
        <v>294729</v>
      </c>
      <c r="C295686" s="1" t="s">
        <v>5</v>
      </c>
    </row>
    <row r="295687" spans="1:4" x14ac:dyDescent="0.2">
      <c r="A295687" s="1">
        <v>510273</v>
      </c>
      <c r="B295687" s="1" t="s">
        <v>294730</v>
      </c>
      <c r="C295687" s="1" t="s">
        <v>5</v>
      </c>
    </row>
    <row r="295688" spans="1:4" x14ac:dyDescent="0.2">
      <c r="A295688" s="1">
        <v>510369</v>
      </c>
      <c r="B295688" s="1" t="s">
        <v>294731</v>
      </c>
      <c r="C295688" s="1" t="s">
        <v>60</v>
      </c>
      <c r="D295688" s="1" t="s">
        <v>61</v>
      </c>
    </row>
    <row r="295689" spans="1:4" x14ac:dyDescent="0.2">
      <c r="A295689" s="1">
        <v>510370</v>
      </c>
      <c r="B295689" s="1" t="s">
        <v>294732</v>
      </c>
      <c r="C295689" s="1" t="s">
        <v>60</v>
      </c>
      <c r="D295689" s="1" t="s">
        <v>61</v>
      </c>
    </row>
    <row r="295690" spans="1:4" x14ac:dyDescent="0.2">
      <c r="A295690" s="1">
        <v>510371</v>
      </c>
      <c r="B295690" s="1" t="s">
        <v>294733</v>
      </c>
      <c r="C295690" s="1" t="s">
        <v>60</v>
      </c>
      <c r="D295690" s="1" t="s">
        <v>61</v>
      </c>
    </row>
    <row r="295691" spans="1:4" x14ac:dyDescent="0.2">
      <c r="A295691" s="1">
        <v>510372</v>
      </c>
      <c r="B295691" s="1" t="s">
        <v>294734</v>
      </c>
      <c r="C295691" s="1" t="s">
        <v>60</v>
      </c>
      <c r="D295691" s="1" t="s">
        <v>61</v>
      </c>
    </row>
    <row r="295692" spans="1:4" x14ac:dyDescent="0.2">
      <c r="A295692" s="1">
        <v>510373</v>
      </c>
      <c r="B295692" s="1" t="s">
        <v>294735</v>
      </c>
      <c r="C295692" s="1" t="s">
        <v>60</v>
      </c>
      <c r="D295692" s="1" t="s">
        <v>61</v>
      </c>
    </row>
    <row r="295693" spans="1:4" x14ac:dyDescent="0.2">
      <c r="A295693" s="1">
        <v>510374</v>
      </c>
      <c r="B295693" s="1" t="s">
        <v>294736</v>
      </c>
      <c r="C295693" s="1" t="s">
        <v>60</v>
      </c>
      <c r="D295693" s="1" t="s">
        <v>61</v>
      </c>
    </row>
    <row r="295694" spans="1:4" x14ac:dyDescent="0.2">
      <c r="A295694" s="1">
        <v>510375</v>
      </c>
      <c r="B295694" s="1" t="s">
        <v>294737</v>
      </c>
      <c r="C295694" s="1" t="s">
        <v>60</v>
      </c>
      <c r="D295694" s="1" t="s">
        <v>61</v>
      </c>
    </row>
    <row r="295695" spans="1:4" x14ac:dyDescent="0.2">
      <c r="A295695" s="1">
        <v>510376</v>
      </c>
      <c r="B295695" s="1" t="s">
        <v>294738</v>
      </c>
      <c r="C295695" s="1" t="s">
        <v>60</v>
      </c>
      <c r="D295695" s="1" t="s">
        <v>61</v>
      </c>
    </row>
    <row r="295696" spans="1:4" x14ac:dyDescent="0.2">
      <c r="A295696" s="1">
        <v>510377</v>
      </c>
      <c r="B295696" s="1" t="s">
        <v>294739</v>
      </c>
      <c r="C295696" s="1" t="s">
        <v>60</v>
      </c>
      <c r="D295696" s="1" t="s">
        <v>61</v>
      </c>
    </row>
    <row r="295697" spans="1:4" x14ac:dyDescent="0.2">
      <c r="A295697" s="1">
        <v>510378</v>
      </c>
      <c r="B295697" s="1" t="s">
        <v>294740</v>
      </c>
      <c r="C295697" s="1" t="s">
        <v>60</v>
      </c>
      <c r="D295697" s="1" t="s">
        <v>61</v>
      </c>
    </row>
    <row r="295698" spans="1:4" x14ac:dyDescent="0.2">
      <c r="A295698" s="1">
        <v>510379</v>
      </c>
      <c r="B295698" s="1" t="s">
        <v>294741</v>
      </c>
      <c r="C295698" s="1" t="s">
        <v>60</v>
      </c>
    </row>
    <row r="295699" spans="1:4" x14ac:dyDescent="0.2">
      <c r="A295699" s="1">
        <v>510380</v>
      </c>
      <c r="B295699" s="1" t="s">
        <v>294742</v>
      </c>
      <c r="C295699" s="1" t="s">
        <v>60</v>
      </c>
    </row>
    <row r="295700" spans="1:4" x14ac:dyDescent="0.2">
      <c r="A295700" s="1">
        <v>510381</v>
      </c>
      <c r="B295700" s="1" t="s">
        <v>294743</v>
      </c>
      <c r="C295700" s="1" t="s">
        <v>60</v>
      </c>
    </row>
    <row r="295701" spans="1:4" x14ac:dyDescent="0.2">
      <c r="A295701" s="1">
        <v>510382</v>
      </c>
      <c r="B295701" s="1" t="s">
        <v>294744</v>
      </c>
      <c r="C295701" s="1" t="s">
        <v>60</v>
      </c>
    </row>
    <row r="295702" spans="1:4" x14ac:dyDescent="0.2">
      <c r="A295702" s="1">
        <v>510383</v>
      </c>
      <c r="B295702" s="1" t="s">
        <v>294745</v>
      </c>
      <c r="C295702" s="1" t="s">
        <v>60</v>
      </c>
    </row>
    <row r="295703" spans="1:4" x14ac:dyDescent="0.2">
      <c r="A295703" s="1">
        <v>510384</v>
      </c>
      <c r="B295703" s="1" t="s">
        <v>294746</v>
      </c>
      <c r="C295703" s="1" t="s">
        <v>60</v>
      </c>
    </row>
    <row r="295704" spans="1:4" x14ac:dyDescent="0.2">
      <c r="A295704" s="1">
        <v>510385</v>
      </c>
      <c r="B295704" s="1" t="s">
        <v>294747</v>
      </c>
      <c r="C295704" s="1" t="s">
        <v>5</v>
      </c>
    </row>
    <row r="295705" spans="1:4" x14ac:dyDescent="0.2">
      <c r="A295705" s="1">
        <v>510386</v>
      </c>
      <c r="B295705" s="1" t="s">
        <v>294748</v>
      </c>
      <c r="C295705" s="1" t="s">
        <v>60</v>
      </c>
    </row>
    <row r="295706" spans="1:4" x14ac:dyDescent="0.2">
      <c r="A295706" s="1">
        <v>510387</v>
      </c>
      <c r="B295706" s="1" t="s">
        <v>294749</v>
      </c>
      <c r="C295706" s="1" t="s">
        <v>60</v>
      </c>
    </row>
    <row r="295707" spans="1:4" x14ac:dyDescent="0.2">
      <c r="A295707" s="1">
        <v>510388</v>
      </c>
      <c r="B295707" s="1" t="s">
        <v>294750</v>
      </c>
      <c r="C295707" s="1" t="s">
        <v>60</v>
      </c>
    </row>
    <row r="295708" spans="1:4" x14ac:dyDescent="0.2">
      <c r="A295708" s="1">
        <v>510451</v>
      </c>
      <c r="B295708" s="1" t="s">
        <v>294751</v>
      </c>
      <c r="C295708" s="1" t="s">
        <v>5</v>
      </c>
    </row>
    <row r="295709" spans="1:4" x14ac:dyDescent="0.2">
      <c r="A295709" s="1">
        <v>510457</v>
      </c>
      <c r="B295709" s="1" t="s">
        <v>294752</v>
      </c>
      <c r="C295709" s="1" t="s">
        <v>5</v>
      </c>
    </row>
    <row r="295710" spans="1:4" x14ac:dyDescent="0.2">
      <c r="A295710" s="1">
        <v>510469</v>
      </c>
      <c r="B295710" s="1" t="s">
        <v>294753</v>
      </c>
      <c r="C295710" s="1" t="s">
        <v>5</v>
      </c>
    </row>
    <row r="295711" spans="1:4" x14ac:dyDescent="0.2">
      <c r="A295711" s="1">
        <v>510473</v>
      </c>
      <c r="B295711" s="1" t="s">
        <v>294754</v>
      </c>
      <c r="C295711" s="1" t="s">
        <v>5</v>
      </c>
    </row>
    <row r="295712" spans="1:4" x14ac:dyDescent="0.2">
      <c r="A295712" s="1">
        <v>510475</v>
      </c>
      <c r="B295712" s="1" t="s">
        <v>294755</v>
      </c>
      <c r="C295712" s="1" t="s">
        <v>60</v>
      </c>
    </row>
    <row r="295713" spans="1:4" x14ac:dyDescent="0.2">
      <c r="A295713" s="1">
        <v>510487</v>
      </c>
      <c r="B295713" s="1" t="s">
        <v>294756</v>
      </c>
      <c r="C295713" s="1" t="s">
        <v>5</v>
      </c>
    </row>
    <row r="295714" spans="1:4" x14ac:dyDescent="0.2">
      <c r="A295714" s="1">
        <v>510495</v>
      </c>
      <c r="B295714" s="1" t="s">
        <v>294757</v>
      </c>
      <c r="C295714" s="1" t="s">
        <v>60</v>
      </c>
      <c r="D295714" s="1" t="s">
        <v>61</v>
      </c>
    </row>
    <row r="295715" spans="1:4" x14ac:dyDescent="0.2">
      <c r="A295715" s="1">
        <v>510496</v>
      </c>
      <c r="B295715" s="1" t="s">
        <v>294758</v>
      </c>
      <c r="C295715" s="1" t="s">
        <v>60</v>
      </c>
      <c r="D295715" s="1" t="s">
        <v>61</v>
      </c>
    </row>
    <row r="295716" spans="1:4" x14ac:dyDescent="0.2">
      <c r="A295716" s="1">
        <v>510497</v>
      </c>
      <c r="B295716" s="1" t="s">
        <v>294759</v>
      </c>
      <c r="C295716" s="1" t="s">
        <v>60</v>
      </c>
      <c r="D295716" s="1" t="s">
        <v>61</v>
      </c>
    </row>
    <row r="295717" spans="1:4" x14ac:dyDescent="0.2">
      <c r="A295717" s="1">
        <v>510498</v>
      </c>
      <c r="B295717" s="1" t="s">
        <v>294760</v>
      </c>
      <c r="C295717" s="1" t="s">
        <v>60</v>
      </c>
      <c r="D295717" s="1" t="s">
        <v>61</v>
      </c>
    </row>
    <row r="295718" spans="1:4" x14ac:dyDescent="0.2">
      <c r="A295718" s="1">
        <v>510499</v>
      </c>
      <c r="B295718" s="1" t="s">
        <v>294761</v>
      </c>
      <c r="C295718" s="1" t="s">
        <v>60</v>
      </c>
      <c r="D295718" s="1" t="s">
        <v>61</v>
      </c>
    </row>
    <row r="295719" spans="1:4" x14ac:dyDescent="0.2">
      <c r="A295719" s="1">
        <v>510500</v>
      </c>
      <c r="B295719" s="1" t="s">
        <v>294762</v>
      </c>
      <c r="C295719" s="1" t="s">
        <v>60</v>
      </c>
      <c r="D295719" s="1" t="s">
        <v>61</v>
      </c>
    </row>
    <row r="295720" spans="1:4" x14ac:dyDescent="0.2">
      <c r="A295720" s="1">
        <v>510501</v>
      </c>
      <c r="B295720" s="1" t="s">
        <v>294763</v>
      </c>
      <c r="C295720" s="1" t="s">
        <v>60</v>
      </c>
      <c r="D295720" s="1" t="s">
        <v>61</v>
      </c>
    </row>
    <row r="295721" spans="1:4" x14ac:dyDescent="0.2">
      <c r="A295721" s="1">
        <v>510502</v>
      </c>
      <c r="B295721" s="1" t="s">
        <v>294764</v>
      </c>
      <c r="C295721" s="1" t="s">
        <v>60</v>
      </c>
      <c r="D295721" s="1" t="s">
        <v>61</v>
      </c>
    </row>
    <row r="295722" spans="1:4" x14ac:dyDescent="0.2">
      <c r="A295722" s="1">
        <v>510503</v>
      </c>
      <c r="B295722" s="1" t="s">
        <v>294765</v>
      </c>
      <c r="C295722" s="1" t="s">
        <v>60</v>
      </c>
      <c r="D295722" s="1" t="s">
        <v>61</v>
      </c>
    </row>
    <row r="295723" spans="1:4" x14ac:dyDescent="0.2">
      <c r="A295723" s="1">
        <v>510504</v>
      </c>
      <c r="B295723" s="1" t="s">
        <v>294766</v>
      </c>
      <c r="C295723" s="1" t="s">
        <v>60</v>
      </c>
    </row>
    <row r="295724" spans="1:4" x14ac:dyDescent="0.2">
      <c r="A295724" s="1">
        <v>510505</v>
      </c>
      <c r="B295724" s="1" t="s">
        <v>294767</v>
      </c>
      <c r="C295724" s="1" t="s">
        <v>60</v>
      </c>
    </row>
    <row r="295725" spans="1:4" x14ac:dyDescent="0.2">
      <c r="A295725" s="1">
        <v>510506</v>
      </c>
      <c r="B295725" s="1" t="s">
        <v>294768</v>
      </c>
      <c r="C295725" s="1" t="s">
        <v>60</v>
      </c>
    </row>
    <row r="295726" spans="1:4" x14ac:dyDescent="0.2">
      <c r="A295726" s="1">
        <v>510507</v>
      </c>
      <c r="B295726" s="1" t="s">
        <v>294769</v>
      </c>
      <c r="C295726" s="1" t="s">
        <v>60</v>
      </c>
    </row>
    <row r="295727" spans="1:4" x14ac:dyDescent="0.2">
      <c r="A295727" s="1">
        <v>510508</v>
      </c>
      <c r="B295727" s="1" t="s">
        <v>294770</v>
      </c>
      <c r="C295727" s="1" t="s">
        <v>60</v>
      </c>
    </row>
    <row r="295728" spans="1:4" x14ac:dyDescent="0.2">
      <c r="A295728" s="1">
        <v>510509</v>
      </c>
      <c r="B295728" s="1" t="s">
        <v>294771</v>
      </c>
      <c r="C295728" s="1" t="s">
        <v>60</v>
      </c>
    </row>
    <row r="295729" spans="1:3" x14ac:dyDescent="0.2">
      <c r="A295729" s="1">
        <v>510510</v>
      </c>
      <c r="B295729" s="1" t="s">
        <v>294772</v>
      </c>
      <c r="C295729" s="1" t="s">
        <v>60</v>
      </c>
    </row>
    <row r="295730" spans="1:3" x14ac:dyDescent="0.2">
      <c r="A295730" s="1">
        <v>510511</v>
      </c>
      <c r="B295730" s="1" t="s">
        <v>294773</v>
      </c>
      <c r="C295730" s="1" t="s">
        <v>60</v>
      </c>
    </row>
    <row r="295731" spans="1:3" x14ac:dyDescent="0.2">
      <c r="A295731" s="1">
        <v>510512</v>
      </c>
      <c r="B295731" s="1" t="s">
        <v>294774</v>
      </c>
      <c r="C295731" s="1" t="s">
        <v>60</v>
      </c>
    </row>
    <row r="295732" spans="1:3" x14ac:dyDescent="0.2">
      <c r="A295732" s="1">
        <v>510513</v>
      </c>
      <c r="B295732" s="1" t="s">
        <v>294775</v>
      </c>
      <c r="C295732" s="1" t="s">
        <v>60</v>
      </c>
    </row>
    <row r="295733" spans="1:3" x14ac:dyDescent="0.2">
      <c r="A295733" s="1">
        <v>510628</v>
      </c>
      <c r="B295733" s="1" t="s">
        <v>294776</v>
      </c>
      <c r="C295733" s="1" t="s">
        <v>60</v>
      </c>
    </row>
    <row r="295734" spans="1:3" x14ac:dyDescent="0.2">
      <c r="A295734" s="1">
        <v>510629</v>
      </c>
      <c r="B295734" s="1" t="s">
        <v>294777</v>
      </c>
      <c r="C295734" s="1" t="s">
        <v>60</v>
      </c>
    </row>
    <row r="295735" spans="1:3" x14ac:dyDescent="0.2">
      <c r="A295735" s="1">
        <v>510630</v>
      </c>
      <c r="B295735" s="1" t="s">
        <v>294778</v>
      </c>
      <c r="C295735" s="1" t="s">
        <v>60</v>
      </c>
    </row>
    <row r="295736" spans="1:3" x14ac:dyDescent="0.2">
      <c r="A295736" s="1">
        <v>510631</v>
      </c>
      <c r="B295736" s="1" t="s">
        <v>294779</v>
      </c>
      <c r="C295736" s="1" t="s">
        <v>60</v>
      </c>
    </row>
    <row r="295737" spans="1:3" x14ac:dyDescent="0.2">
      <c r="A295737" s="1">
        <v>510632</v>
      </c>
      <c r="B295737" s="1" t="s">
        <v>294780</v>
      </c>
      <c r="C295737" s="1" t="s">
        <v>60</v>
      </c>
    </row>
    <row r="295738" spans="1:3" x14ac:dyDescent="0.2">
      <c r="A295738" s="1">
        <v>510633</v>
      </c>
      <c r="B295738" s="1" t="s">
        <v>294781</v>
      </c>
      <c r="C295738" s="1" t="s">
        <v>60</v>
      </c>
    </row>
    <row r="295739" spans="1:3" x14ac:dyDescent="0.2">
      <c r="A295739" s="1">
        <v>510634</v>
      </c>
      <c r="B295739" s="1" t="s">
        <v>294782</v>
      </c>
      <c r="C295739" s="1" t="s">
        <v>60</v>
      </c>
    </row>
    <row r="295740" spans="1:3" x14ac:dyDescent="0.2">
      <c r="A295740" s="1">
        <v>510635</v>
      </c>
      <c r="B295740" s="1" t="s">
        <v>294783</v>
      </c>
      <c r="C295740" s="1" t="s">
        <v>60</v>
      </c>
    </row>
    <row r="295741" spans="1:3" x14ac:dyDescent="0.2">
      <c r="A295741" s="1">
        <v>510636</v>
      </c>
      <c r="B295741" s="1" t="s">
        <v>294784</v>
      </c>
      <c r="C295741" s="1" t="s">
        <v>60</v>
      </c>
    </row>
    <row r="295742" spans="1:3" x14ac:dyDescent="0.2">
      <c r="A295742" s="1">
        <v>510637</v>
      </c>
      <c r="B295742" s="1" t="s">
        <v>294785</v>
      </c>
      <c r="C295742" s="1" t="s">
        <v>60</v>
      </c>
    </row>
    <row r="295743" spans="1:3" x14ac:dyDescent="0.2">
      <c r="A295743" s="1">
        <v>510638</v>
      </c>
      <c r="B295743" s="1" t="s">
        <v>294786</v>
      </c>
      <c r="C295743" s="1" t="s">
        <v>5</v>
      </c>
    </row>
    <row r="295744" spans="1:3" x14ac:dyDescent="0.2">
      <c r="A295744" s="1">
        <v>510640</v>
      </c>
      <c r="B295744" s="1" t="s">
        <v>294787</v>
      </c>
      <c r="C295744" s="1" t="s">
        <v>5</v>
      </c>
    </row>
    <row r="295745" spans="1:3" x14ac:dyDescent="0.2">
      <c r="A295745" s="1">
        <v>510642</v>
      </c>
      <c r="B295745" s="1" t="s">
        <v>294788</v>
      </c>
      <c r="C295745" s="1" t="s">
        <v>5</v>
      </c>
    </row>
    <row r="295746" spans="1:3" x14ac:dyDescent="0.2">
      <c r="A295746" s="1">
        <v>510644</v>
      </c>
      <c r="B295746" s="1" t="s">
        <v>294789</v>
      </c>
      <c r="C295746" s="1" t="s">
        <v>60</v>
      </c>
    </row>
    <row r="295747" spans="1:3" x14ac:dyDescent="0.2">
      <c r="A295747" s="1">
        <v>510646</v>
      </c>
      <c r="B295747" s="1" t="s">
        <v>294790</v>
      </c>
      <c r="C295747" s="1" t="s">
        <v>5</v>
      </c>
    </row>
    <row r="295748" spans="1:3" x14ac:dyDescent="0.2">
      <c r="A295748" s="1">
        <v>510648</v>
      </c>
      <c r="B295748" s="1" t="s">
        <v>294791</v>
      </c>
      <c r="C295748" s="1" t="s">
        <v>5</v>
      </c>
    </row>
    <row r="295749" spans="1:3" x14ac:dyDescent="0.2">
      <c r="A295749" s="1">
        <v>510650</v>
      </c>
      <c r="B295749" s="1" t="s">
        <v>294792</v>
      </c>
      <c r="C295749" s="1" t="s">
        <v>307</v>
      </c>
    </row>
    <row r="295750" spans="1:3" x14ac:dyDescent="0.2">
      <c r="A295750" s="1">
        <v>510652</v>
      </c>
      <c r="B295750" s="1" t="s">
        <v>294793</v>
      </c>
      <c r="C295750" s="1" t="s">
        <v>5</v>
      </c>
    </row>
    <row r="295751" spans="1:3" x14ac:dyDescent="0.2">
      <c r="A295751" s="1">
        <v>510654</v>
      </c>
      <c r="B295751" s="1" t="s">
        <v>294794</v>
      </c>
      <c r="C295751" s="1" t="s">
        <v>5</v>
      </c>
    </row>
    <row r="295752" spans="1:3" x14ac:dyDescent="0.2">
      <c r="A295752" s="1">
        <v>510656</v>
      </c>
      <c r="B295752" s="1" t="s">
        <v>294795</v>
      </c>
      <c r="C295752" s="1" t="s">
        <v>5</v>
      </c>
    </row>
    <row r="295753" spans="1:3" x14ac:dyDescent="0.2">
      <c r="A295753" s="1">
        <v>510658</v>
      </c>
      <c r="B295753" s="1" t="s">
        <v>294796</v>
      </c>
      <c r="C295753" s="1" t="s">
        <v>5</v>
      </c>
    </row>
    <row r="295754" spans="1:3" x14ac:dyDescent="0.2">
      <c r="A295754" s="1">
        <v>510660</v>
      </c>
      <c r="B295754" s="1" t="s">
        <v>294797</v>
      </c>
      <c r="C295754" s="1" t="s">
        <v>5</v>
      </c>
    </row>
    <row r="295755" spans="1:3" x14ac:dyDescent="0.2">
      <c r="A295755" s="1">
        <v>510662</v>
      </c>
      <c r="B295755" s="1" t="s">
        <v>294798</v>
      </c>
      <c r="C295755" s="1" t="s">
        <v>5</v>
      </c>
    </row>
    <row r="295756" spans="1:3" x14ac:dyDescent="0.2">
      <c r="A295756" s="1">
        <v>510664</v>
      </c>
      <c r="B295756" s="1" t="s">
        <v>294799</v>
      </c>
      <c r="C295756" s="1" t="s">
        <v>5</v>
      </c>
    </row>
    <row r="295757" spans="1:3" x14ac:dyDescent="0.2">
      <c r="A295757" s="1">
        <v>510666</v>
      </c>
      <c r="B295757" s="1" t="s">
        <v>294800</v>
      </c>
      <c r="C295757" s="1" t="s">
        <v>5</v>
      </c>
    </row>
    <row r="295758" spans="1:3" x14ac:dyDescent="0.2">
      <c r="A295758" s="1">
        <v>510668</v>
      </c>
      <c r="B295758" s="1" t="s">
        <v>294801</v>
      </c>
      <c r="C295758" s="1" t="s">
        <v>5</v>
      </c>
    </row>
    <row r="295759" spans="1:3" x14ac:dyDescent="0.2">
      <c r="A295759" s="1">
        <v>510670</v>
      </c>
      <c r="B295759" s="1" t="s">
        <v>294802</v>
      </c>
      <c r="C295759" s="1" t="s">
        <v>5</v>
      </c>
    </row>
    <row r="295760" spans="1:3" x14ac:dyDescent="0.2">
      <c r="A295760" s="1">
        <v>510672</v>
      </c>
      <c r="B295760" s="1" t="s">
        <v>294803</v>
      </c>
      <c r="C295760" s="1" t="s">
        <v>5</v>
      </c>
    </row>
    <row r="295761" spans="1:3" x14ac:dyDescent="0.2">
      <c r="A295761" s="1">
        <v>510674</v>
      </c>
      <c r="B295761" s="1" t="s">
        <v>294804</v>
      </c>
      <c r="C295761" s="1" t="s">
        <v>5</v>
      </c>
    </row>
    <row r="295762" spans="1:3" x14ac:dyDescent="0.2">
      <c r="A295762" s="1">
        <v>510676</v>
      </c>
      <c r="B295762" s="1" t="s">
        <v>294805</v>
      </c>
      <c r="C295762" s="1" t="s">
        <v>5</v>
      </c>
    </row>
    <row r="295763" spans="1:3" x14ac:dyDescent="0.2">
      <c r="A295763" s="1">
        <v>510678</v>
      </c>
      <c r="B295763" s="1" t="s">
        <v>294806</v>
      </c>
      <c r="C295763" s="1" t="s">
        <v>60</v>
      </c>
    </row>
    <row r="295764" spans="1:3" x14ac:dyDescent="0.2">
      <c r="A295764" s="1">
        <v>510680</v>
      </c>
      <c r="B295764" s="1" t="s">
        <v>294807</v>
      </c>
      <c r="C295764" s="1" t="s">
        <v>60</v>
      </c>
    </row>
    <row r="295765" spans="1:3" x14ac:dyDescent="0.2">
      <c r="A295765" s="1">
        <v>510682</v>
      </c>
      <c r="B295765" s="1" t="s">
        <v>294808</v>
      </c>
      <c r="C295765" s="1" t="s">
        <v>5</v>
      </c>
    </row>
    <row r="295766" spans="1:3" x14ac:dyDescent="0.2">
      <c r="A295766" s="1">
        <v>510684</v>
      </c>
      <c r="B295766" s="1" t="s">
        <v>294809</v>
      </c>
      <c r="C295766" s="1" t="s">
        <v>5</v>
      </c>
    </row>
    <row r="295767" spans="1:3" x14ac:dyDescent="0.2">
      <c r="A295767" s="1">
        <v>510686</v>
      </c>
      <c r="B295767" s="1" t="s">
        <v>294810</v>
      </c>
      <c r="C295767" s="1" t="s">
        <v>5</v>
      </c>
    </row>
    <row r="295768" spans="1:3" x14ac:dyDescent="0.2">
      <c r="A295768" s="1">
        <v>510688</v>
      </c>
      <c r="B295768" s="1" t="s">
        <v>294811</v>
      </c>
      <c r="C295768" s="1" t="s">
        <v>5</v>
      </c>
    </row>
    <row r="295769" spans="1:3" x14ac:dyDescent="0.2">
      <c r="A295769" s="1">
        <v>510690</v>
      </c>
      <c r="B295769" s="1" t="s">
        <v>294812</v>
      </c>
      <c r="C295769" s="1" t="s">
        <v>5</v>
      </c>
    </row>
    <row r="295770" spans="1:3" x14ac:dyDescent="0.2">
      <c r="A295770" s="1">
        <v>510692</v>
      </c>
      <c r="B295770" s="1" t="s">
        <v>294813</v>
      </c>
      <c r="C295770" s="1" t="s">
        <v>5</v>
      </c>
    </row>
    <row r="295771" spans="1:3" x14ac:dyDescent="0.2">
      <c r="A295771" s="1">
        <v>510694</v>
      </c>
      <c r="B295771" s="1" t="s">
        <v>294814</v>
      </c>
      <c r="C295771" s="1" t="s">
        <v>5</v>
      </c>
    </row>
    <row r="295772" spans="1:3" x14ac:dyDescent="0.2">
      <c r="A295772" s="1">
        <v>510696</v>
      </c>
      <c r="B295772" s="1" t="s">
        <v>294815</v>
      </c>
      <c r="C295772" s="1" t="s">
        <v>60</v>
      </c>
    </row>
    <row r="295773" spans="1:3" x14ac:dyDescent="0.2">
      <c r="A295773" s="1">
        <v>510698</v>
      </c>
      <c r="B295773" s="1" t="s">
        <v>294816</v>
      </c>
      <c r="C295773" s="1" t="s">
        <v>5</v>
      </c>
    </row>
    <row r="295774" spans="1:3" x14ac:dyDescent="0.2">
      <c r="A295774" s="1">
        <v>510702</v>
      </c>
      <c r="B295774" s="1" t="s">
        <v>294817</v>
      </c>
      <c r="C295774" s="1" t="s">
        <v>5</v>
      </c>
    </row>
    <row r="295775" spans="1:3" x14ac:dyDescent="0.2">
      <c r="A295775" s="1">
        <v>510704</v>
      </c>
      <c r="B295775" s="1" t="s">
        <v>294818</v>
      </c>
      <c r="C295775" s="1" t="s">
        <v>5</v>
      </c>
    </row>
    <row r="295776" spans="1:3" x14ac:dyDescent="0.2">
      <c r="A295776" s="1">
        <v>510706</v>
      </c>
      <c r="B295776" s="1" t="s">
        <v>294819</v>
      </c>
      <c r="C295776" s="1" t="s">
        <v>5</v>
      </c>
    </row>
    <row r="295777" spans="1:4" x14ac:dyDescent="0.2">
      <c r="A295777" s="1">
        <v>510708</v>
      </c>
      <c r="B295777" s="1" t="s">
        <v>294820</v>
      </c>
      <c r="C295777" s="1" t="s">
        <v>60</v>
      </c>
    </row>
    <row r="295778" spans="1:4" x14ac:dyDescent="0.2">
      <c r="A295778" s="1">
        <v>510710</v>
      </c>
      <c r="B295778" s="1" t="s">
        <v>294821</v>
      </c>
      <c r="C295778" s="1" t="s">
        <v>60</v>
      </c>
    </row>
    <row r="295779" spans="1:4" x14ac:dyDescent="0.2">
      <c r="A295779" s="1">
        <v>510711</v>
      </c>
      <c r="B295779" s="1" t="s">
        <v>294822</v>
      </c>
      <c r="C295779" s="1" t="s">
        <v>60</v>
      </c>
    </row>
    <row r="295780" spans="1:4" x14ac:dyDescent="0.2">
      <c r="A295780" s="1">
        <v>510712</v>
      </c>
      <c r="B295780" s="1" t="s">
        <v>294823</v>
      </c>
      <c r="C295780" s="1" t="s">
        <v>5</v>
      </c>
    </row>
    <row r="295781" spans="1:4" x14ac:dyDescent="0.2">
      <c r="A295781" s="1">
        <v>510713</v>
      </c>
      <c r="B295781" s="1" t="s">
        <v>294824</v>
      </c>
      <c r="C295781" s="1" t="s">
        <v>60</v>
      </c>
    </row>
    <row r="295782" spans="1:4" x14ac:dyDescent="0.2">
      <c r="A295782" s="1">
        <v>510714</v>
      </c>
      <c r="B295782" s="1" t="s">
        <v>294825</v>
      </c>
      <c r="C295782" s="1" t="s">
        <v>60</v>
      </c>
    </row>
    <row r="295783" spans="1:4" x14ac:dyDescent="0.2">
      <c r="A295783" s="1">
        <v>510715</v>
      </c>
      <c r="B295783" s="1" t="s">
        <v>294826</v>
      </c>
      <c r="C295783" s="1" t="s">
        <v>60</v>
      </c>
    </row>
    <row r="295784" spans="1:4" x14ac:dyDescent="0.2">
      <c r="A295784" s="1">
        <v>510716</v>
      </c>
      <c r="B295784" s="1" t="s">
        <v>294827</v>
      </c>
      <c r="C295784" s="1" t="s">
        <v>60</v>
      </c>
    </row>
    <row r="295785" spans="1:4" x14ac:dyDescent="0.2">
      <c r="A295785" s="1">
        <v>510717</v>
      </c>
      <c r="B295785" s="1" t="s">
        <v>294828</v>
      </c>
      <c r="C295785" s="1" t="s">
        <v>60</v>
      </c>
    </row>
    <row r="295786" spans="1:4" x14ac:dyDescent="0.2">
      <c r="A295786" s="1">
        <v>510718</v>
      </c>
      <c r="B295786" s="1" t="s">
        <v>294829</v>
      </c>
      <c r="C295786" s="1" t="s">
        <v>60</v>
      </c>
      <c r="D295786" s="1" t="s">
        <v>61</v>
      </c>
    </row>
    <row r="295787" spans="1:4" x14ac:dyDescent="0.2">
      <c r="A295787" s="1">
        <v>510719</v>
      </c>
      <c r="B295787" s="1" t="s">
        <v>294830</v>
      </c>
      <c r="C295787" s="1" t="s">
        <v>60</v>
      </c>
      <c r="D295787" s="1" t="s">
        <v>61</v>
      </c>
    </row>
    <row r="295788" spans="1:4" x14ac:dyDescent="0.2">
      <c r="A295788" s="1">
        <v>510720</v>
      </c>
      <c r="B295788" s="1" t="s">
        <v>294831</v>
      </c>
      <c r="C295788" s="1" t="s">
        <v>60</v>
      </c>
      <c r="D295788" s="1" t="s">
        <v>61</v>
      </c>
    </row>
    <row r="295789" spans="1:4" x14ac:dyDescent="0.2">
      <c r="A295789" s="1">
        <v>510721</v>
      </c>
      <c r="B295789" s="1" t="s">
        <v>294832</v>
      </c>
      <c r="C295789" s="1" t="s">
        <v>60</v>
      </c>
      <c r="D295789" s="1" t="s">
        <v>61</v>
      </c>
    </row>
    <row r="295790" spans="1:4" x14ac:dyDescent="0.2">
      <c r="A295790" s="1">
        <v>510722</v>
      </c>
      <c r="B295790" s="1" t="s">
        <v>294833</v>
      </c>
      <c r="C295790" s="1" t="s">
        <v>60</v>
      </c>
      <c r="D295790" s="1" t="s">
        <v>61</v>
      </c>
    </row>
    <row r="295791" spans="1:4" x14ac:dyDescent="0.2">
      <c r="A295791" s="1">
        <v>510723</v>
      </c>
      <c r="B295791" s="1" t="s">
        <v>294834</v>
      </c>
      <c r="C295791" s="1" t="s">
        <v>60</v>
      </c>
      <c r="D295791" s="1" t="s">
        <v>61</v>
      </c>
    </row>
    <row r="295792" spans="1:4" x14ac:dyDescent="0.2">
      <c r="A295792" s="1">
        <v>510724</v>
      </c>
      <c r="B295792" s="1" t="s">
        <v>294835</v>
      </c>
      <c r="C295792" s="1" t="s">
        <v>60</v>
      </c>
      <c r="D295792" s="1" t="s">
        <v>61</v>
      </c>
    </row>
    <row r="295793" spans="1:3" x14ac:dyDescent="0.2">
      <c r="A295793" s="1">
        <v>510845</v>
      </c>
      <c r="B295793" s="1" t="s">
        <v>294836</v>
      </c>
      <c r="C295793" s="1" t="s">
        <v>60</v>
      </c>
    </row>
    <row r="295794" spans="1:3" x14ac:dyDescent="0.2">
      <c r="A295794" s="1">
        <v>510855</v>
      </c>
      <c r="B295794" s="1" t="s">
        <v>294837</v>
      </c>
      <c r="C295794" s="1" t="s">
        <v>307</v>
      </c>
    </row>
    <row r="295795" spans="1:3" x14ac:dyDescent="0.2">
      <c r="A295795" s="1">
        <v>510861</v>
      </c>
      <c r="B295795" s="1" t="s">
        <v>294838</v>
      </c>
      <c r="C295795" s="1" t="s">
        <v>307</v>
      </c>
    </row>
    <row r="295796" spans="1:3" x14ac:dyDescent="0.2">
      <c r="A295796" s="1">
        <v>510863</v>
      </c>
      <c r="B295796" s="1" t="s">
        <v>294839</v>
      </c>
      <c r="C295796" s="1" t="s">
        <v>60</v>
      </c>
    </row>
    <row r="295797" spans="1:3" x14ac:dyDescent="0.2">
      <c r="A295797" s="1">
        <v>510865</v>
      </c>
      <c r="B295797" s="1" t="s">
        <v>294840</v>
      </c>
      <c r="C295797" s="1" t="s">
        <v>60</v>
      </c>
    </row>
    <row r="295798" spans="1:3" x14ac:dyDescent="0.2">
      <c r="A295798" s="1">
        <v>510867</v>
      </c>
      <c r="B295798" s="1" t="s">
        <v>294841</v>
      </c>
      <c r="C295798" s="1" t="s">
        <v>60</v>
      </c>
    </row>
    <row r="295799" spans="1:3" x14ac:dyDescent="0.2">
      <c r="A295799" s="1">
        <v>510871</v>
      </c>
      <c r="B295799" s="1" t="s">
        <v>294842</v>
      </c>
      <c r="C295799" s="1" t="s">
        <v>307</v>
      </c>
    </row>
    <row r="295800" spans="1:3" x14ac:dyDescent="0.2">
      <c r="A295800" s="1">
        <v>510901</v>
      </c>
      <c r="B295800" s="1" t="s">
        <v>294843</v>
      </c>
      <c r="C295800" s="1" t="s">
        <v>5</v>
      </c>
    </row>
    <row r="295801" spans="1:3" x14ac:dyDescent="0.2">
      <c r="A295801" s="1">
        <v>510917</v>
      </c>
      <c r="B295801" s="1" t="s">
        <v>294844</v>
      </c>
      <c r="C295801" s="1" t="s">
        <v>60</v>
      </c>
    </row>
    <row r="295802" spans="1:3" x14ac:dyDescent="0.2">
      <c r="A295802" s="1">
        <v>510925</v>
      </c>
      <c r="B295802" s="1" t="s">
        <v>294845</v>
      </c>
      <c r="C295802" s="1" t="s">
        <v>60</v>
      </c>
    </row>
    <row r="295803" spans="1:3" x14ac:dyDescent="0.2">
      <c r="A295803" s="1">
        <v>511001</v>
      </c>
      <c r="B295803" s="1" t="s">
        <v>294846</v>
      </c>
      <c r="C295803" s="1" t="s">
        <v>60</v>
      </c>
    </row>
    <row r="295804" spans="1:3" x14ac:dyDescent="0.2">
      <c r="A295804" s="1">
        <v>511002</v>
      </c>
      <c r="B295804" s="1" t="s">
        <v>294847</v>
      </c>
      <c r="C295804" s="1" t="s">
        <v>60</v>
      </c>
    </row>
    <row r="295805" spans="1:3" x14ac:dyDescent="0.2">
      <c r="A295805" s="1">
        <v>511003</v>
      </c>
      <c r="B295805" s="1" t="s">
        <v>294848</v>
      </c>
      <c r="C295805" s="1" t="s">
        <v>60</v>
      </c>
    </row>
    <row r="295806" spans="1:3" x14ac:dyDescent="0.2">
      <c r="A295806" s="1">
        <v>511004</v>
      </c>
      <c r="B295806" s="1" t="s">
        <v>294849</v>
      </c>
      <c r="C295806" s="1" t="s">
        <v>60</v>
      </c>
    </row>
    <row r="295807" spans="1:3" x14ac:dyDescent="0.2">
      <c r="A295807" s="1">
        <v>511005</v>
      </c>
      <c r="B295807" s="1" t="s">
        <v>294850</v>
      </c>
      <c r="C295807" s="1" t="s">
        <v>60</v>
      </c>
    </row>
    <row r="295808" spans="1:3" x14ac:dyDescent="0.2">
      <c r="A295808" s="1">
        <v>511006</v>
      </c>
      <c r="B295808" s="1" t="s">
        <v>294851</v>
      </c>
      <c r="C295808" s="1" t="s">
        <v>60</v>
      </c>
    </row>
    <row r="295809" spans="1:4" x14ac:dyDescent="0.2">
      <c r="A295809" s="1">
        <v>511007</v>
      </c>
      <c r="B295809" s="1" t="s">
        <v>294852</v>
      </c>
      <c r="C295809" s="1" t="s">
        <v>60</v>
      </c>
    </row>
    <row r="295810" spans="1:4" x14ac:dyDescent="0.2">
      <c r="A295810" s="1">
        <v>511008</v>
      </c>
      <c r="B295810" s="1" t="s">
        <v>294853</v>
      </c>
      <c r="C295810" s="1" t="s">
        <v>60</v>
      </c>
    </row>
    <row r="295811" spans="1:4" x14ac:dyDescent="0.2">
      <c r="A295811" s="1">
        <v>511009</v>
      </c>
      <c r="B295811" s="1" t="s">
        <v>294854</v>
      </c>
      <c r="C295811" s="1" t="s">
        <v>60</v>
      </c>
    </row>
    <row r="295812" spans="1:4" x14ac:dyDescent="0.2">
      <c r="A295812" s="1">
        <v>511010</v>
      </c>
      <c r="B295812" s="1" t="s">
        <v>294855</v>
      </c>
      <c r="C295812" s="1" t="s">
        <v>60</v>
      </c>
    </row>
    <row r="295813" spans="1:4" x14ac:dyDescent="0.2">
      <c r="A295813" s="1">
        <v>511011</v>
      </c>
      <c r="B295813" s="1" t="s">
        <v>294856</v>
      </c>
      <c r="C295813" s="1" t="s">
        <v>60</v>
      </c>
    </row>
    <row r="295814" spans="1:4" x14ac:dyDescent="0.2">
      <c r="A295814" s="1">
        <v>511012</v>
      </c>
      <c r="B295814" s="1" t="s">
        <v>294857</v>
      </c>
      <c r="C295814" s="1" t="s">
        <v>60</v>
      </c>
    </row>
    <row r="295815" spans="1:4" x14ac:dyDescent="0.2">
      <c r="A295815" s="1">
        <v>511013</v>
      </c>
      <c r="B295815" s="1" t="s">
        <v>294858</v>
      </c>
      <c r="C295815" s="1" t="s">
        <v>60</v>
      </c>
    </row>
    <row r="295816" spans="1:4" x14ac:dyDescent="0.2">
      <c r="A295816" s="1">
        <v>511014</v>
      </c>
      <c r="B295816" s="1" t="s">
        <v>294859</v>
      </c>
      <c r="C295816" s="1" t="s">
        <v>60</v>
      </c>
    </row>
    <row r="295817" spans="1:4" x14ac:dyDescent="0.2">
      <c r="A295817" s="1">
        <v>511015</v>
      </c>
      <c r="B295817" s="1" t="s">
        <v>294860</v>
      </c>
      <c r="C295817" s="1" t="s">
        <v>60</v>
      </c>
    </row>
    <row r="295818" spans="1:4" x14ac:dyDescent="0.2">
      <c r="A295818" s="1">
        <v>511016</v>
      </c>
      <c r="B295818" s="1" t="s">
        <v>294861</v>
      </c>
      <c r="C295818" s="1" t="s">
        <v>60</v>
      </c>
    </row>
    <row r="295819" spans="1:4" x14ac:dyDescent="0.2">
      <c r="A295819" s="1">
        <v>511017</v>
      </c>
      <c r="B295819" s="1" t="s">
        <v>294862</v>
      </c>
      <c r="C295819" s="1" t="s">
        <v>60</v>
      </c>
    </row>
    <row r="295820" spans="1:4" x14ac:dyDescent="0.2">
      <c r="A295820" s="1">
        <v>511018</v>
      </c>
      <c r="B295820" s="1" t="s">
        <v>294863</v>
      </c>
      <c r="C295820" s="1" t="s">
        <v>60</v>
      </c>
    </row>
    <row r="295821" spans="1:4" x14ac:dyDescent="0.2">
      <c r="A295821" s="1">
        <v>511019</v>
      </c>
      <c r="B295821" s="1" t="s">
        <v>294864</v>
      </c>
      <c r="C295821" s="1" t="s">
        <v>60</v>
      </c>
    </row>
    <row r="295822" spans="1:4" x14ac:dyDescent="0.2">
      <c r="A295822" s="1">
        <v>511020</v>
      </c>
      <c r="B295822" s="1" t="s">
        <v>294865</v>
      </c>
      <c r="C295822" s="1" t="s">
        <v>60</v>
      </c>
    </row>
    <row r="295823" spans="1:4" x14ac:dyDescent="0.2">
      <c r="A295823" s="1">
        <v>511029</v>
      </c>
      <c r="B295823" s="1" t="s">
        <v>294866</v>
      </c>
      <c r="C295823" s="1" t="s">
        <v>5</v>
      </c>
    </row>
    <row r="295824" spans="1:4" x14ac:dyDescent="0.2">
      <c r="A295824" s="1">
        <v>511071</v>
      </c>
      <c r="B295824" s="1" t="s">
        <v>294867</v>
      </c>
      <c r="C295824" s="1" t="s">
        <v>60</v>
      </c>
      <c r="D295824" s="1" t="s">
        <v>61</v>
      </c>
    </row>
    <row r="295825" spans="1:4" x14ac:dyDescent="0.2">
      <c r="A295825" s="1">
        <v>511072</v>
      </c>
      <c r="B295825" s="1" t="s">
        <v>294868</v>
      </c>
      <c r="C295825" s="1" t="s">
        <v>60</v>
      </c>
      <c r="D295825" s="1" t="s">
        <v>61</v>
      </c>
    </row>
    <row r="295826" spans="1:4" x14ac:dyDescent="0.2">
      <c r="A295826" s="1">
        <v>511073</v>
      </c>
      <c r="B295826" s="1" t="s">
        <v>294869</v>
      </c>
      <c r="C295826" s="1" t="s">
        <v>60</v>
      </c>
      <c r="D295826" s="1" t="s">
        <v>61</v>
      </c>
    </row>
    <row r="295827" spans="1:4" x14ac:dyDescent="0.2">
      <c r="A295827" s="1">
        <v>511074</v>
      </c>
      <c r="B295827" s="1" t="s">
        <v>294870</v>
      </c>
      <c r="C295827" s="1" t="s">
        <v>60</v>
      </c>
      <c r="D295827" s="1" t="s">
        <v>61</v>
      </c>
    </row>
    <row r="295828" spans="1:4" x14ac:dyDescent="0.2">
      <c r="A295828" s="1">
        <v>511075</v>
      </c>
      <c r="B295828" s="1" t="s">
        <v>294871</v>
      </c>
      <c r="C295828" s="1" t="s">
        <v>60</v>
      </c>
      <c r="D295828" s="1" t="s">
        <v>61</v>
      </c>
    </row>
    <row r="295829" spans="1:4" x14ac:dyDescent="0.2">
      <c r="A295829" s="1">
        <v>511076</v>
      </c>
      <c r="B295829" s="1" t="s">
        <v>294872</v>
      </c>
      <c r="C295829" s="1" t="s">
        <v>60</v>
      </c>
      <c r="D295829" s="1" t="s">
        <v>61</v>
      </c>
    </row>
    <row r="295830" spans="1:4" x14ac:dyDescent="0.2">
      <c r="A295830" s="1">
        <v>511077</v>
      </c>
      <c r="B295830" s="1" t="s">
        <v>294873</v>
      </c>
      <c r="C295830" s="1" t="s">
        <v>60</v>
      </c>
      <c r="D295830" s="1" t="s">
        <v>61</v>
      </c>
    </row>
    <row r="295831" spans="1:4" x14ac:dyDescent="0.2">
      <c r="A295831" s="1">
        <v>511078</v>
      </c>
      <c r="B295831" s="1" t="s">
        <v>294874</v>
      </c>
      <c r="C295831" s="1" t="s">
        <v>60</v>
      </c>
      <c r="D295831" s="1" t="s">
        <v>61</v>
      </c>
    </row>
    <row r="295832" spans="1:4" x14ac:dyDescent="0.2">
      <c r="A295832" s="1">
        <v>511079</v>
      </c>
      <c r="B295832" s="1" t="s">
        <v>294875</v>
      </c>
      <c r="C295832" s="1" t="s">
        <v>60</v>
      </c>
      <c r="D295832" s="1" t="s">
        <v>61</v>
      </c>
    </row>
    <row r="295833" spans="1:4" x14ac:dyDescent="0.2">
      <c r="A295833" s="1">
        <v>511092</v>
      </c>
      <c r="B295833" s="1" t="s">
        <v>294876</v>
      </c>
      <c r="C295833" s="1" t="s">
        <v>60</v>
      </c>
    </row>
    <row r="295834" spans="1:4" x14ac:dyDescent="0.2">
      <c r="A295834" s="1">
        <v>511096</v>
      </c>
      <c r="B295834" s="1" t="s">
        <v>294877</v>
      </c>
      <c r="C295834" s="1" t="s">
        <v>60</v>
      </c>
    </row>
    <row r="295835" spans="1:4" x14ac:dyDescent="0.2">
      <c r="A295835" s="1">
        <v>511098</v>
      </c>
      <c r="B295835" s="1" t="s">
        <v>294878</v>
      </c>
      <c r="C295835" s="1" t="s">
        <v>60</v>
      </c>
    </row>
    <row r="295836" spans="1:4" x14ac:dyDescent="0.2">
      <c r="A295836" s="1">
        <v>511116</v>
      </c>
      <c r="B295836" s="1" t="s">
        <v>294879</v>
      </c>
      <c r="C295836" s="1" t="s">
        <v>60</v>
      </c>
    </row>
    <row r="295837" spans="1:4" x14ac:dyDescent="0.2">
      <c r="A295837" s="1">
        <v>511120</v>
      </c>
      <c r="B295837" s="1" t="s">
        <v>294880</v>
      </c>
      <c r="C295837" s="1" t="s">
        <v>60</v>
      </c>
    </row>
    <row r="295838" spans="1:4" x14ac:dyDescent="0.2">
      <c r="A295838" s="1">
        <v>511156</v>
      </c>
      <c r="B295838" s="1" t="s">
        <v>294881</v>
      </c>
      <c r="C295838" s="1" t="s">
        <v>60</v>
      </c>
    </row>
    <row r="295839" spans="1:4" x14ac:dyDescent="0.2">
      <c r="A295839" s="1">
        <v>511157</v>
      </c>
      <c r="B295839" s="1" t="s">
        <v>294882</v>
      </c>
      <c r="C295839" s="1" t="s">
        <v>60</v>
      </c>
    </row>
    <row r="295840" spans="1:4" x14ac:dyDescent="0.2">
      <c r="A295840" s="1">
        <v>511158</v>
      </c>
      <c r="B295840" s="1" t="s">
        <v>294883</v>
      </c>
      <c r="C295840" s="1" t="s">
        <v>60</v>
      </c>
    </row>
    <row r="295841" spans="1:4" x14ac:dyDescent="0.2">
      <c r="A295841" s="1">
        <v>511159</v>
      </c>
      <c r="B295841" s="1" t="s">
        <v>294884</v>
      </c>
      <c r="C295841" s="1" t="s">
        <v>60</v>
      </c>
    </row>
    <row r="295842" spans="1:4" x14ac:dyDescent="0.2">
      <c r="A295842" s="1">
        <v>511160</v>
      </c>
      <c r="B295842" s="1" t="s">
        <v>294885</v>
      </c>
      <c r="C295842" s="1" t="s">
        <v>60</v>
      </c>
    </row>
    <row r="295843" spans="1:4" x14ac:dyDescent="0.2">
      <c r="A295843" s="1">
        <v>511161</v>
      </c>
      <c r="B295843" s="1" t="s">
        <v>294886</v>
      </c>
      <c r="C295843" s="1" t="s">
        <v>60</v>
      </c>
    </row>
    <row r="295844" spans="1:4" x14ac:dyDescent="0.2">
      <c r="A295844" s="1">
        <v>511162</v>
      </c>
      <c r="B295844" s="1" t="s">
        <v>294887</v>
      </c>
      <c r="C295844" s="1" t="s">
        <v>60</v>
      </c>
    </row>
    <row r="295845" spans="1:4" x14ac:dyDescent="0.2">
      <c r="A295845" s="1">
        <v>511163</v>
      </c>
      <c r="B295845" s="1" t="s">
        <v>294888</v>
      </c>
      <c r="C295845" s="1" t="s">
        <v>60</v>
      </c>
    </row>
    <row r="295846" spans="1:4" x14ac:dyDescent="0.2">
      <c r="A295846" s="1">
        <v>511164</v>
      </c>
      <c r="B295846" s="1" t="s">
        <v>294889</v>
      </c>
      <c r="C295846" s="1" t="s">
        <v>60</v>
      </c>
    </row>
    <row r="295847" spans="1:4" x14ac:dyDescent="0.2">
      <c r="A295847" s="1">
        <v>511165</v>
      </c>
      <c r="B295847" s="1" t="s">
        <v>294890</v>
      </c>
      <c r="C295847" s="1" t="s">
        <v>60</v>
      </c>
    </row>
    <row r="295848" spans="1:4" x14ac:dyDescent="0.2">
      <c r="A295848" s="1">
        <v>511180</v>
      </c>
      <c r="B295848" s="1" t="s">
        <v>294891</v>
      </c>
      <c r="C295848" s="1" t="s">
        <v>5</v>
      </c>
    </row>
    <row r="295849" spans="1:4" x14ac:dyDescent="0.2">
      <c r="A295849" s="1">
        <v>511188</v>
      </c>
      <c r="B295849" s="1" t="s">
        <v>294892</v>
      </c>
      <c r="C295849" s="1" t="s">
        <v>5</v>
      </c>
    </row>
    <row r="295850" spans="1:4" x14ac:dyDescent="0.2">
      <c r="A295850" s="1">
        <v>511208</v>
      </c>
      <c r="B295850" s="1" t="s">
        <v>294893</v>
      </c>
      <c r="C295850" s="1" t="s">
        <v>5</v>
      </c>
    </row>
    <row r="295851" spans="1:4" x14ac:dyDescent="0.2">
      <c r="A295851" s="1">
        <v>511222</v>
      </c>
      <c r="B295851" s="1" t="s">
        <v>294894</v>
      </c>
      <c r="C295851" s="1" t="s">
        <v>60</v>
      </c>
    </row>
    <row r="295852" spans="1:4" x14ac:dyDescent="0.2">
      <c r="A295852" s="1">
        <v>511223</v>
      </c>
      <c r="B295852" s="1" t="s">
        <v>294895</v>
      </c>
      <c r="C295852" s="1" t="s">
        <v>60</v>
      </c>
    </row>
    <row r="295853" spans="1:4" x14ac:dyDescent="0.2">
      <c r="A295853" s="1">
        <v>511224</v>
      </c>
      <c r="B295853" s="1" t="s">
        <v>294896</v>
      </c>
      <c r="C295853" s="1" t="s">
        <v>60</v>
      </c>
      <c r="D295853" s="1" t="s">
        <v>61</v>
      </c>
    </row>
    <row r="295854" spans="1:4" x14ac:dyDescent="0.2">
      <c r="A295854" s="1">
        <v>511225</v>
      </c>
      <c r="B295854" s="1" t="s">
        <v>294897</v>
      </c>
      <c r="C295854" s="1" t="s">
        <v>60</v>
      </c>
      <c r="D295854" s="1" t="s">
        <v>61</v>
      </c>
    </row>
    <row r="295855" spans="1:4" x14ac:dyDescent="0.2">
      <c r="A295855" s="1">
        <v>511226</v>
      </c>
      <c r="B295855" s="1" t="s">
        <v>294898</v>
      </c>
      <c r="C295855" s="1" t="s">
        <v>60</v>
      </c>
      <c r="D295855" s="1" t="s">
        <v>61</v>
      </c>
    </row>
    <row r="295856" spans="1:4" x14ac:dyDescent="0.2">
      <c r="A295856" s="1">
        <v>511227</v>
      </c>
      <c r="B295856" s="1" t="s">
        <v>294899</v>
      </c>
      <c r="C295856" s="1" t="s">
        <v>60</v>
      </c>
      <c r="D295856" s="1" t="s">
        <v>61</v>
      </c>
    </row>
    <row r="295857" spans="1:4" x14ac:dyDescent="0.2">
      <c r="A295857" s="1">
        <v>511228</v>
      </c>
      <c r="B295857" s="1" t="s">
        <v>294900</v>
      </c>
      <c r="C295857" s="1" t="s">
        <v>60</v>
      </c>
      <c r="D295857" s="1" t="s">
        <v>61</v>
      </c>
    </row>
    <row r="295858" spans="1:4" x14ac:dyDescent="0.2">
      <c r="A295858" s="1">
        <v>511229</v>
      </c>
      <c r="B295858" s="1" t="s">
        <v>294901</v>
      </c>
      <c r="C295858" s="1" t="s">
        <v>60</v>
      </c>
      <c r="D295858" s="1" t="s">
        <v>61</v>
      </c>
    </row>
    <row r="295859" spans="1:4" x14ac:dyDescent="0.2">
      <c r="A295859" s="1">
        <v>511230</v>
      </c>
      <c r="B295859" s="1" t="s">
        <v>294902</v>
      </c>
      <c r="C295859" s="1" t="s">
        <v>60</v>
      </c>
      <c r="D295859" s="1" t="s">
        <v>61</v>
      </c>
    </row>
    <row r="295860" spans="1:4" x14ac:dyDescent="0.2">
      <c r="A295860" s="1">
        <v>511231</v>
      </c>
      <c r="B295860" s="1" t="s">
        <v>294903</v>
      </c>
      <c r="C295860" s="1" t="s">
        <v>60</v>
      </c>
      <c r="D295860" s="1" t="s">
        <v>61</v>
      </c>
    </row>
    <row r="295861" spans="1:4" x14ac:dyDescent="0.2">
      <c r="A295861" s="1">
        <v>511232</v>
      </c>
      <c r="B295861" s="1" t="s">
        <v>294904</v>
      </c>
      <c r="C295861" s="1" t="s">
        <v>60</v>
      </c>
      <c r="D295861" s="1" t="s">
        <v>61</v>
      </c>
    </row>
    <row r="295862" spans="1:4" x14ac:dyDescent="0.2">
      <c r="A295862" s="1">
        <v>511233</v>
      </c>
      <c r="B295862" s="1" t="s">
        <v>294905</v>
      </c>
      <c r="C295862" s="1" t="s">
        <v>60</v>
      </c>
    </row>
    <row r="295863" spans="1:4" x14ac:dyDescent="0.2">
      <c r="A295863" s="1">
        <v>511234</v>
      </c>
      <c r="B295863" s="1" t="s">
        <v>294906</v>
      </c>
      <c r="C295863" s="1" t="s">
        <v>5</v>
      </c>
    </row>
    <row r="295864" spans="1:4" x14ac:dyDescent="0.2">
      <c r="A295864" s="1">
        <v>511235</v>
      </c>
      <c r="B295864" s="1" t="s">
        <v>294907</v>
      </c>
      <c r="C295864" s="1" t="s">
        <v>60</v>
      </c>
    </row>
    <row r="295865" spans="1:4" x14ac:dyDescent="0.2">
      <c r="A295865" s="1">
        <v>511236</v>
      </c>
      <c r="B295865" s="1" t="s">
        <v>294908</v>
      </c>
      <c r="C295865" s="1" t="s">
        <v>60</v>
      </c>
    </row>
    <row r="295866" spans="1:4" x14ac:dyDescent="0.2">
      <c r="A295866" s="1">
        <v>511237</v>
      </c>
      <c r="B295866" s="1" t="s">
        <v>294909</v>
      </c>
      <c r="C295866" s="1" t="s">
        <v>60</v>
      </c>
    </row>
    <row r="295867" spans="1:4" x14ac:dyDescent="0.2">
      <c r="A295867" s="1">
        <v>511238</v>
      </c>
      <c r="B295867" s="1" t="s">
        <v>294910</v>
      </c>
      <c r="C295867" s="1" t="s">
        <v>60</v>
      </c>
    </row>
    <row r="295868" spans="1:4" x14ac:dyDescent="0.2">
      <c r="A295868" s="1">
        <v>511239</v>
      </c>
      <c r="B295868" s="1" t="s">
        <v>294911</v>
      </c>
      <c r="C295868" s="1" t="s">
        <v>60</v>
      </c>
    </row>
    <row r="295869" spans="1:4" x14ac:dyDescent="0.2">
      <c r="A295869" s="1">
        <v>511240</v>
      </c>
      <c r="B295869" s="1" t="s">
        <v>294912</v>
      </c>
      <c r="C295869" s="1" t="s">
        <v>60</v>
      </c>
    </row>
    <row r="295870" spans="1:4" x14ac:dyDescent="0.2">
      <c r="A295870" s="1">
        <v>511241</v>
      </c>
      <c r="B295870" s="1" t="s">
        <v>294913</v>
      </c>
      <c r="C295870" s="1" t="s">
        <v>60</v>
      </c>
    </row>
    <row r="295871" spans="1:4" x14ac:dyDescent="0.2">
      <c r="A295871" s="1">
        <v>511242</v>
      </c>
      <c r="B295871" s="1" t="s">
        <v>294914</v>
      </c>
      <c r="C295871" s="1" t="s">
        <v>60</v>
      </c>
    </row>
    <row r="295872" spans="1:4" x14ac:dyDescent="0.2">
      <c r="A295872" s="1">
        <v>511243</v>
      </c>
      <c r="B295872" s="1" t="s">
        <v>294915</v>
      </c>
      <c r="C295872" s="1" t="s">
        <v>5</v>
      </c>
    </row>
    <row r="295873" spans="1:4" x14ac:dyDescent="0.2">
      <c r="A295873" s="1">
        <v>511245</v>
      </c>
      <c r="B295873" s="1" t="s">
        <v>294916</v>
      </c>
      <c r="C295873" s="1" t="s">
        <v>60</v>
      </c>
    </row>
    <row r="295874" spans="1:4" x14ac:dyDescent="0.2">
      <c r="A295874" s="1">
        <v>511247</v>
      </c>
      <c r="B295874" s="1" t="s">
        <v>294917</v>
      </c>
      <c r="C295874" s="1" t="s">
        <v>60</v>
      </c>
    </row>
    <row r="295875" spans="1:4" x14ac:dyDescent="0.2">
      <c r="A295875" s="1">
        <v>511255</v>
      </c>
      <c r="B295875" s="1" t="s">
        <v>294918</v>
      </c>
      <c r="C295875" s="1" t="s">
        <v>5</v>
      </c>
    </row>
    <row r="295876" spans="1:4" x14ac:dyDescent="0.2">
      <c r="A295876" s="1">
        <v>511273</v>
      </c>
      <c r="B295876" s="1" t="s">
        <v>294919</v>
      </c>
      <c r="C295876" s="1" t="s">
        <v>5</v>
      </c>
    </row>
    <row r="295877" spans="1:4" x14ac:dyDescent="0.2">
      <c r="A295877" s="1">
        <v>511275</v>
      </c>
      <c r="B295877" s="1" t="s">
        <v>294920</v>
      </c>
      <c r="C295877" s="1" t="s">
        <v>5</v>
      </c>
    </row>
    <row r="295878" spans="1:4" x14ac:dyDescent="0.2">
      <c r="A295878" s="1">
        <v>511295</v>
      </c>
      <c r="B295878" s="1" t="s">
        <v>294921</v>
      </c>
      <c r="C295878" s="1" t="s">
        <v>60</v>
      </c>
      <c r="D295878" s="1" t="s">
        <v>61</v>
      </c>
    </row>
    <row r="295879" spans="1:4" x14ac:dyDescent="0.2">
      <c r="A295879" s="1">
        <v>511297</v>
      </c>
      <c r="B295879" s="1" t="s">
        <v>294922</v>
      </c>
      <c r="C295879" s="1" t="s">
        <v>60</v>
      </c>
    </row>
    <row r="295880" spans="1:4" x14ac:dyDescent="0.2">
      <c r="A295880" s="1">
        <v>511377</v>
      </c>
      <c r="B295880" s="1" t="s">
        <v>294923</v>
      </c>
      <c r="C295880" s="1" t="s">
        <v>60</v>
      </c>
    </row>
    <row r="295881" spans="1:4" x14ac:dyDescent="0.2">
      <c r="A295881" s="1">
        <v>511379</v>
      </c>
      <c r="B295881" s="1" t="s">
        <v>294924</v>
      </c>
      <c r="C295881" s="1" t="s">
        <v>5</v>
      </c>
    </row>
    <row r="295882" spans="1:4" x14ac:dyDescent="0.2">
      <c r="A295882" s="1">
        <v>511381</v>
      </c>
      <c r="B295882" s="1" t="s">
        <v>294925</v>
      </c>
      <c r="C295882" s="1" t="s">
        <v>60</v>
      </c>
      <c r="D295882" s="1" t="s">
        <v>61</v>
      </c>
    </row>
    <row r="295883" spans="1:4" x14ac:dyDescent="0.2">
      <c r="A295883" s="1">
        <v>511383</v>
      </c>
      <c r="B295883" s="1" t="s">
        <v>294926</v>
      </c>
      <c r="C295883" s="1" t="s">
        <v>5</v>
      </c>
    </row>
    <row r="295884" spans="1:4" x14ac:dyDescent="0.2">
      <c r="A295884" s="1">
        <v>511385</v>
      </c>
      <c r="B295884" s="1" t="s">
        <v>294927</v>
      </c>
      <c r="C295884" s="1" t="s">
        <v>5</v>
      </c>
    </row>
    <row r="295885" spans="1:4" x14ac:dyDescent="0.2">
      <c r="A295885" s="1">
        <v>511391</v>
      </c>
      <c r="B295885" s="1" t="s">
        <v>294928</v>
      </c>
      <c r="C295885" s="1" t="s">
        <v>60</v>
      </c>
    </row>
    <row r="295886" spans="1:4" x14ac:dyDescent="0.2">
      <c r="A295886" s="1">
        <v>511395</v>
      </c>
      <c r="B295886" s="1" t="s">
        <v>294929</v>
      </c>
      <c r="C295886" s="1" t="s">
        <v>5</v>
      </c>
    </row>
    <row r="295887" spans="1:4" x14ac:dyDescent="0.2">
      <c r="A295887" s="1">
        <v>511397</v>
      </c>
      <c r="B295887" s="1" t="s">
        <v>294930</v>
      </c>
      <c r="C295887" s="1" t="s">
        <v>60</v>
      </c>
      <c r="D295887" s="1" t="s">
        <v>61</v>
      </c>
    </row>
    <row r="295888" spans="1:4" x14ac:dyDescent="0.2">
      <c r="A295888" s="1">
        <v>511399</v>
      </c>
      <c r="B295888" s="1" t="s">
        <v>294931</v>
      </c>
      <c r="C295888" s="1" t="s">
        <v>5</v>
      </c>
    </row>
    <row r="295889" spans="1:3" x14ac:dyDescent="0.2">
      <c r="A295889" s="1">
        <v>511401</v>
      </c>
      <c r="B295889" s="1" t="s">
        <v>294932</v>
      </c>
      <c r="C295889" s="1" t="s">
        <v>5</v>
      </c>
    </row>
    <row r="295890" spans="1:3" x14ac:dyDescent="0.2">
      <c r="A295890" s="1">
        <v>511403</v>
      </c>
      <c r="B295890" s="1" t="s">
        <v>294933</v>
      </c>
      <c r="C295890" s="1" t="s">
        <v>5</v>
      </c>
    </row>
    <row r="295891" spans="1:3" x14ac:dyDescent="0.2">
      <c r="A295891" s="1">
        <v>511425</v>
      </c>
      <c r="B295891" s="1" t="s">
        <v>294934</v>
      </c>
      <c r="C295891" s="1" t="s">
        <v>60</v>
      </c>
    </row>
    <row r="295892" spans="1:3" x14ac:dyDescent="0.2">
      <c r="A295892" s="1">
        <v>511437</v>
      </c>
      <c r="B295892" s="1" t="s">
        <v>294935</v>
      </c>
      <c r="C295892" s="1" t="s">
        <v>5</v>
      </c>
    </row>
    <row r="295893" spans="1:3" x14ac:dyDescent="0.2">
      <c r="A295893" s="1">
        <v>511529</v>
      </c>
      <c r="B295893" s="1" t="s">
        <v>294936</v>
      </c>
      <c r="C295893" s="1" t="s">
        <v>5</v>
      </c>
    </row>
    <row r="295894" spans="1:3" x14ac:dyDescent="0.2">
      <c r="A295894" s="1">
        <v>511531</v>
      </c>
      <c r="B295894" s="1" t="s">
        <v>294937</v>
      </c>
      <c r="C295894" s="1" t="s">
        <v>5</v>
      </c>
    </row>
    <row r="295895" spans="1:3" x14ac:dyDescent="0.2">
      <c r="A295895" s="1">
        <v>511533</v>
      </c>
      <c r="B295895" s="1" t="s">
        <v>294938</v>
      </c>
      <c r="C295895" s="1" t="s">
        <v>5</v>
      </c>
    </row>
    <row r="295896" spans="1:3" x14ac:dyDescent="0.2">
      <c r="A295896" s="1">
        <v>511535</v>
      </c>
      <c r="B295896" s="1" t="s">
        <v>294939</v>
      </c>
      <c r="C295896" s="1" t="s">
        <v>5</v>
      </c>
    </row>
    <row r="295897" spans="1:3" x14ac:dyDescent="0.2">
      <c r="A295897" s="1">
        <v>511537</v>
      </c>
      <c r="B295897" s="1" t="s">
        <v>294940</v>
      </c>
      <c r="C295897" s="1" t="s">
        <v>5</v>
      </c>
    </row>
    <row r="295898" spans="1:3" x14ac:dyDescent="0.2">
      <c r="A295898" s="1">
        <v>511539</v>
      </c>
      <c r="B295898" s="1" t="s">
        <v>294941</v>
      </c>
      <c r="C295898" s="1" t="s">
        <v>5</v>
      </c>
    </row>
    <row r="295899" spans="1:3" x14ac:dyDescent="0.2">
      <c r="A295899" s="1">
        <v>511541</v>
      </c>
      <c r="B295899" s="1" t="s">
        <v>294942</v>
      </c>
      <c r="C295899" s="1" t="s">
        <v>60</v>
      </c>
    </row>
    <row r="295900" spans="1:3" x14ac:dyDescent="0.2">
      <c r="A295900" s="1">
        <v>511543</v>
      </c>
      <c r="B295900" s="1" t="s">
        <v>294943</v>
      </c>
      <c r="C295900" s="1" t="s">
        <v>5</v>
      </c>
    </row>
    <row r="295901" spans="1:3" x14ac:dyDescent="0.2">
      <c r="A295901" s="1">
        <v>511545</v>
      </c>
      <c r="B295901" s="1" t="s">
        <v>294944</v>
      </c>
      <c r="C295901" s="1" t="s">
        <v>5</v>
      </c>
    </row>
    <row r="295902" spans="1:3" x14ac:dyDescent="0.2">
      <c r="A295902" s="1">
        <v>511547</v>
      </c>
      <c r="B295902" s="1" t="s">
        <v>294945</v>
      </c>
      <c r="C295902" s="1" t="s">
        <v>5</v>
      </c>
    </row>
    <row r="295903" spans="1:3" x14ac:dyDescent="0.2">
      <c r="A295903" s="1">
        <v>511549</v>
      </c>
      <c r="B295903" s="1" t="s">
        <v>294946</v>
      </c>
      <c r="C295903" s="1" t="s">
        <v>5</v>
      </c>
    </row>
    <row r="295904" spans="1:3" x14ac:dyDescent="0.2">
      <c r="A295904" s="1">
        <v>511551</v>
      </c>
      <c r="B295904" s="1" t="s">
        <v>294947</v>
      </c>
      <c r="C295904" s="1" t="s">
        <v>5</v>
      </c>
    </row>
    <row r="295905" spans="1:4" x14ac:dyDescent="0.2">
      <c r="A295905" s="1">
        <v>511553</v>
      </c>
      <c r="B295905" s="1" t="s">
        <v>294948</v>
      </c>
      <c r="C295905" s="1" t="s">
        <v>5</v>
      </c>
    </row>
    <row r="295906" spans="1:4" x14ac:dyDescent="0.2">
      <c r="A295906" s="1">
        <v>511555</v>
      </c>
      <c r="B295906" s="1" t="s">
        <v>294949</v>
      </c>
      <c r="C295906" s="1" t="s">
        <v>5</v>
      </c>
    </row>
    <row r="295907" spans="1:4" x14ac:dyDescent="0.2">
      <c r="A295907" s="1">
        <v>511557</v>
      </c>
      <c r="B295907" s="1" t="s">
        <v>294950</v>
      </c>
      <c r="C295907" s="1" t="s">
        <v>5</v>
      </c>
    </row>
    <row r="295908" spans="1:4" x14ac:dyDescent="0.2">
      <c r="A295908" s="1">
        <v>511559</v>
      </c>
      <c r="B295908" s="1" t="s">
        <v>294951</v>
      </c>
      <c r="C295908" s="1" t="s">
        <v>5</v>
      </c>
    </row>
    <row r="295909" spans="1:4" x14ac:dyDescent="0.2">
      <c r="A295909" s="1">
        <v>511563</v>
      </c>
      <c r="B295909" s="1" t="s">
        <v>294952</v>
      </c>
      <c r="C295909" s="1" t="s">
        <v>60</v>
      </c>
      <c r="D295909" s="1" t="s">
        <v>61</v>
      </c>
    </row>
    <row r="295910" spans="1:4" x14ac:dyDescent="0.2">
      <c r="A295910" s="1">
        <v>511567</v>
      </c>
      <c r="B295910" s="1" t="s">
        <v>294953</v>
      </c>
      <c r="C295910" s="1" t="s">
        <v>5</v>
      </c>
    </row>
    <row r="295911" spans="1:4" x14ac:dyDescent="0.2">
      <c r="A295911" s="1">
        <v>511569</v>
      </c>
      <c r="B295911" s="1" t="s">
        <v>294954</v>
      </c>
      <c r="C295911" s="1" t="s">
        <v>5</v>
      </c>
    </row>
    <row r="295912" spans="1:4" x14ac:dyDescent="0.2">
      <c r="A295912" s="1">
        <v>511571</v>
      </c>
      <c r="B295912" s="1" t="s">
        <v>294955</v>
      </c>
      <c r="C295912" s="1" t="s">
        <v>5</v>
      </c>
    </row>
    <row r="295913" spans="1:4" x14ac:dyDescent="0.2">
      <c r="A295913" s="1">
        <v>511573</v>
      </c>
      <c r="B295913" s="1" t="s">
        <v>294956</v>
      </c>
      <c r="C295913" s="1" t="s">
        <v>5</v>
      </c>
    </row>
    <row r="295914" spans="1:4" x14ac:dyDescent="0.2">
      <c r="A295914" s="1">
        <v>511577</v>
      </c>
      <c r="B295914" s="1" t="s">
        <v>294957</v>
      </c>
      <c r="C295914" s="1" t="s">
        <v>5</v>
      </c>
    </row>
    <row r="295915" spans="1:4" x14ac:dyDescent="0.2">
      <c r="A295915" s="1">
        <v>511579</v>
      </c>
      <c r="B295915" s="1" t="s">
        <v>294958</v>
      </c>
      <c r="C295915" s="1" t="s">
        <v>5</v>
      </c>
    </row>
    <row r="295916" spans="1:4" x14ac:dyDescent="0.2">
      <c r="A295916" s="1">
        <v>511581</v>
      </c>
      <c r="B295916" s="1" t="s">
        <v>294959</v>
      </c>
      <c r="C295916" s="1" t="s">
        <v>60</v>
      </c>
      <c r="D295916" s="1" t="s">
        <v>61</v>
      </c>
    </row>
    <row r="295917" spans="1:4" x14ac:dyDescent="0.2">
      <c r="A295917" s="1">
        <v>511583</v>
      </c>
      <c r="B295917" s="1" t="s">
        <v>294960</v>
      </c>
      <c r="C295917" s="1" t="s">
        <v>5</v>
      </c>
    </row>
    <row r="295918" spans="1:4" x14ac:dyDescent="0.2">
      <c r="A295918" s="1">
        <v>511585</v>
      </c>
      <c r="B295918" s="1" t="s">
        <v>294961</v>
      </c>
      <c r="C295918" s="1" t="s">
        <v>5</v>
      </c>
    </row>
    <row r="295919" spans="1:4" x14ac:dyDescent="0.2">
      <c r="A295919" s="1">
        <v>511591</v>
      </c>
      <c r="B295919" s="1" t="s">
        <v>294962</v>
      </c>
      <c r="C295919" s="1" t="s">
        <v>5</v>
      </c>
    </row>
    <row r="295920" spans="1:4" x14ac:dyDescent="0.2">
      <c r="A295920" s="1">
        <v>511625</v>
      </c>
      <c r="B295920" s="1" t="s">
        <v>294963</v>
      </c>
      <c r="C295920" s="1" t="s">
        <v>60</v>
      </c>
      <c r="D295920" s="1" t="s">
        <v>61</v>
      </c>
    </row>
    <row r="295921" spans="1:4" x14ac:dyDescent="0.2">
      <c r="A295921" s="1">
        <v>511626</v>
      </c>
      <c r="B295921" s="1" t="s">
        <v>294964</v>
      </c>
      <c r="C295921" s="1" t="s">
        <v>60</v>
      </c>
      <c r="D295921" s="1" t="s">
        <v>61</v>
      </c>
    </row>
    <row r="295922" spans="1:4" x14ac:dyDescent="0.2">
      <c r="A295922" s="1">
        <v>511627</v>
      </c>
      <c r="B295922" s="1" t="s">
        <v>294965</v>
      </c>
      <c r="C295922" s="1" t="s">
        <v>60</v>
      </c>
      <c r="D295922" s="1" t="s">
        <v>61</v>
      </c>
    </row>
    <row r="295923" spans="1:4" x14ac:dyDescent="0.2">
      <c r="A295923" s="1">
        <v>511628</v>
      </c>
      <c r="B295923" s="1" t="s">
        <v>294966</v>
      </c>
      <c r="C295923" s="1" t="s">
        <v>60</v>
      </c>
      <c r="D295923" s="1" t="s">
        <v>61</v>
      </c>
    </row>
    <row r="295924" spans="1:4" x14ac:dyDescent="0.2">
      <c r="A295924" s="1">
        <v>511629</v>
      </c>
      <c r="B295924" s="1" t="s">
        <v>294967</v>
      </c>
      <c r="C295924" s="1" t="s">
        <v>60</v>
      </c>
      <c r="D295924" s="1" t="s">
        <v>61</v>
      </c>
    </row>
    <row r="295925" spans="1:4" x14ac:dyDescent="0.2">
      <c r="A295925" s="1">
        <v>511630</v>
      </c>
      <c r="B295925" s="1" t="s">
        <v>294968</v>
      </c>
      <c r="C295925" s="1" t="s">
        <v>60</v>
      </c>
      <c r="D295925" s="1" t="s">
        <v>61</v>
      </c>
    </row>
    <row r="295926" spans="1:4" x14ac:dyDescent="0.2">
      <c r="A295926" s="1">
        <v>511631</v>
      </c>
      <c r="B295926" s="1" t="s">
        <v>294969</v>
      </c>
      <c r="C295926" s="1" t="s">
        <v>60</v>
      </c>
      <c r="D295926" s="1" t="s">
        <v>61</v>
      </c>
    </row>
    <row r="295927" spans="1:4" x14ac:dyDescent="0.2">
      <c r="A295927" s="1">
        <v>511632</v>
      </c>
      <c r="B295927" s="1" t="s">
        <v>294970</v>
      </c>
      <c r="C295927" s="1" t="s">
        <v>60</v>
      </c>
      <c r="D295927" s="1" t="s">
        <v>61</v>
      </c>
    </row>
    <row r="295928" spans="1:4" x14ac:dyDescent="0.2">
      <c r="A295928" s="1">
        <v>511633</v>
      </c>
      <c r="B295928" s="1" t="s">
        <v>294971</v>
      </c>
      <c r="C295928" s="1" t="s">
        <v>60</v>
      </c>
      <c r="D295928" s="1" t="s">
        <v>61</v>
      </c>
    </row>
    <row r="295929" spans="1:4" x14ac:dyDescent="0.2">
      <c r="A295929" s="1">
        <v>511634</v>
      </c>
      <c r="B295929" s="1" t="s">
        <v>294972</v>
      </c>
      <c r="C295929" s="1" t="s">
        <v>60</v>
      </c>
      <c r="D295929" s="1" t="s">
        <v>61</v>
      </c>
    </row>
    <row r="295930" spans="1:4" x14ac:dyDescent="0.2">
      <c r="A295930" s="1">
        <v>511641</v>
      </c>
      <c r="B295930" s="1" t="s">
        <v>294973</v>
      </c>
      <c r="C295930" s="1" t="s">
        <v>60</v>
      </c>
    </row>
    <row r="295931" spans="1:4" x14ac:dyDescent="0.2">
      <c r="A295931" s="1">
        <v>511647</v>
      </c>
      <c r="B295931" s="1" t="s">
        <v>294974</v>
      </c>
      <c r="C295931" s="1" t="s">
        <v>60</v>
      </c>
    </row>
    <row r="295932" spans="1:4" x14ac:dyDescent="0.2">
      <c r="A295932" s="1">
        <v>511651</v>
      </c>
      <c r="B295932" s="1" t="s">
        <v>294975</v>
      </c>
      <c r="C295932" s="1" t="s">
        <v>60</v>
      </c>
    </row>
    <row r="295933" spans="1:4" x14ac:dyDescent="0.2">
      <c r="A295933" s="1">
        <v>511655</v>
      </c>
      <c r="B295933" s="1" t="s">
        <v>294976</v>
      </c>
      <c r="C295933" s="1" t="s">
        <v>60</v>
      </c>
    </row>
    <row r="295934" spans="1:4" x14ac:dyDescent="0.2">
      <c r="A295934" s="1">
        <v>511657</v>
      </c>
      <c r="B295934" s="1" t="s">
        <v>294977</v>
      </c>
      <c r="C295934" s="1" t="s">
        <v>60</v>
      </c>
    </row>
    <row r="295935" spans="1:4" x14ac:dyDescent="0.2">
      <c r="A295935" s="1">
        <v>511665</v>
      </c>
      <c r="B295935" s="1" t="s">
        <v>294978</v>
      </c>
      <c r="C295935" s="1" t="s">
        <v>60</v>
      </c>
    </row>
    <row r="295936" spans="1:4" x14ac:dyDescent="0.2">
      <c r="A295936" s="1">
        <v>511666</v>
      </c>
      <c r="B295936" s="1" t="s">
        <v>294979</v>
      </c>
      <c r="C295936" s="1" t="s">
        <v>60</v>
      </c>
    </row>
    <row r="295937" spans="1:3" x14ac:dyDescent="0.2">
      <c r="A295937" s="1">
        <v>511667</v>
      </c>
      <c r="B295937" s="1" t="s">
        <v>294980</v>
      </c>
      <c r="C295937" s="1" t="s">
        <v>60</v>
      </c>
    </row>
    <row r="295938" spans="1:3" x14ac:dyDescent="0.2">
      <c r="A295938" s="1">
        <v>511668</v>
      </c>
      <c r="B295938" s="1" t="s">
        <v>294981</v>
      </c>
      <c r="C295938" s="1" t="s">
        <v>60</v>
      </c>
    </row>
    <row r="295939" spans="1:3" x14ac:dyDescent="0.2">
      <c r="A295939" s="1">
        <v>511669</v>
      </c>
      <c r="B295939" s="1" t="s">
        <v>294982</v>
      </c>
      <c r="C295939" s="1" t="s">
        <v>60</v>
      </c>
    </row>
    <row r="295940" spans="1:3" x14ac:dyDescent="0.2">
      <c r="A295940" s="1">
        <v>511670</v>
      </c>
      <c r="B295940" s="1" t="s">
        <v>294983</v>
      </c>
      <c r="C295940" s="1" t="s">
        <v>60</v>
      </c>
    </row>
    <row r="295941" spans="1:3" x14ac:dyDescent="0.2">
      <c r="A295941" s="1">
        <v>511671</v>
      </c>
      <c r="B295941" s="1" t="s">
        <v>294984</v>
      </c>
      <c r="C295941" s="1" t="s">
        <v>60</v>
      </c>
    </row>
    <row r="295942" spans="1:3" x14ac:dyDescent="0.2">
      <c r="A295942" s="1">
        <v>511672</v>
      </c>
      <c r="B295942" s="1" t="s">
        <v>294985</v>
      </c>
      <c r="C295942" s="1" t="s">
        <v>60</v>
      </c>
    </row>
    <row r="295943" spans="1:3" x14ac:dyDescent="0.2">
      <c r="A295943" s="1">
        <v>511673</v>
      </c>
      <c r="B295943" s="1" t="s">
        <v>294986</v>
      </c>
      <c r="C295943" s="1" t="s">
        <v>60</v>
      </c>
    </row>
    <row r="295944" spans="1:3" x14ac:dyDescent="0.2">
      <c r="A295944" s="1">
        <v>511674</v>
      </c>
      <c r="B295944" s="1" t="s">
        <v>294987</v>
      </c>
      <c r="C295944" s="1" t="s">
        <v>60</v>
      </c>
    </row>
    <row r="295945" spans="1:3" x14ac:dyDescent="0.2">
      <c r="A295945" s="1">
        <v>511675</v>
      </c>
      <c r="B295945" s="1" t="s">
        <v>294988</v>
      </c>
      <c r="C295945" s="1" t="s">
        <v>5</v>
      </c>
    </row>
    <row r="295946" spans="1:3" x14ac:dyDescent="0.2">
      <c r="A295946" s="1">
        <v>511676</v>
      </c>
      <c r="B295946" s="1" t="s">
        <v>294989</v>
      </c>
      <c r="C295946" s="1" t="s">
        <v>60</v>
      </c>
    </row>
    <row r="295947" spans="1:3" x14ac:dyDescent="0.2">
      <c r="A295947" s="1">
        <v>511677</v>
      </c>
      <c r="B295947" s="1" t="s">
        <v>294990</v>
      </c>
      <c r="C295947" s="1" t="s">
        <v>60</v>
      </c>
    </row>
    <row r="295948" spans="1:3" x14ac:dyDescent="0.2">
      <c r="A295948" s="1">
        <v>511678</v>
      </c>
      <c r="B295948" s="1" t="s">
        <v>294991</v>
      </c>
      <c r="C295948" s="1" t="s">
        <v>60</v>
      </c>
    </row>
    <row r="295949" spans="1:3" x14ac:dyDescent="0.2">
      <c r="A295949" s="1">
        <v>511679</v>
      </c>
      <c r="B295949" s="1" t="s">
        <v>294992</v>
      </c>
      <c r="C295949" s="1" t="s">
        <v>60</v>
      </c>
    </row>
    <row r="295950" spans="1:3" x14ac:dyDescent="0.2">
      <c r="A295950" s="1">
        <v>511680</v>
      </c>
      <c r="B295950" s="1" t="s">
        <v>294993</v>
      </c>
      <c r="C295950" s="1" t="s">
        <v>60</v>
      </c>
    </row>
    <row r="295951" spans="1:3" x14ac:dyDescent="0.2">
      <c r="A295951" s="1">
        <v>511681</v>
      </c>
      <c r="B295951" s="1" t="s">
        <v>294994</v>
      </c>
      <c r="C295951" s="1" t="s">
        <v>60</v>
      </c>
    </row>
    <row r="295952" spans="1:3" x14ac:dyDescent="0.2">
      <c r="A295952" s="1">
        <v>511682</v>
      </c>
      <c r="B295952" s="1" t="s">
        <v>294995</v>
      </c>
      <c r="C295952" s="1" t="s">
        <v>60</v>
      </c>
    </row>
    <row r="295953" spans="1:4" x14ac:dyDescent="0.2">
      <c r="A295953" s="1">
        <v>511683</v>
      </c>
      <c r="B295953" s="1" t="s">
        <v>294996</v>
      </c>
      <c r="C295953" s="1" t="s">
        <v>60</v>
      </c>
    </row>
    <row r="295954" spans="1:4" x14ac:dyDescent="0.2">
      <c r="A295954" s="1">
        <v>511684</v>
      </c>
      <c r="B295954" s="1" t="s">
        <v>294997</v>
      </c>
      <c r="C295954" s="1" t="s">
        <v>60</v>
      </c>
    </row>
    <row r="295955" spans="1:4" x14ac:dyDescent="0.2">
      <c r="A295955" s="1">
        <v>511685</v>
      </c>
      <c r="B295955" s="1" t="s">
        <v>294998</v>
      </c>
      <c r="C295955" s="1" t="s">
        <v>60</v>
      </c>
      <c r="D295955" s="1" t="s">
        <v>61</v>
      </c>
    </row>
    <row r="295956" spans="1:4" x14ac:dyDescent="0.2">
      <c r="A295956" s="1">
        <v>511686</v>
      </c>
      <c r="B295956" s="1" t="s">
        <v>294999</v>
      </c>
      <c r="C295956" s="1" t="s">
        <v>60</v>
      </c>
      <c r="D295956" s="1" t="s">
        <v>61</v>
      </c>
    </row>
    <row r="295957" spans="1:4" x14ac:dyDescent="0.2">
      <c r="A295957" s="1">
        <v>511687</v>
      </c>
      <c r="B295957" s="1" t="s">
        <v>295000</v>
      </c>
      <c r="C295957" s="1" t="s">
        <v>60</v>
      </c>
      <c r="D295957" s="1" t="s">
        <v>61</v>
      </c>
    </row>
    <row r="295958" spans="1:4" x14ac:dyDescent="0.2">
      <c r="A295958" s="1">
        <v>511688</v>
      </c>
      <c r="B295958" s="1" t="s">
        <v>295001</v>
      </c>
      <c r="C295958" s="1" t="s">
        <v>60</v>
      </c>
      <c r="D295958" s="1" t="s">
        <v>61</v>
      </c>
    </row>
    <row r="295959" spans="1:4" x14ac:dyDescent="0.2">
      <c r="A295959" s="1">
        <v>511689</v>
      </c>
      <c r="B295959" s="1" t="s">
        <v>295002</v>
      </c>
      <c r="C295959" s="1" t="s">
        <v>60</v>
      </c>
      <c r="D295959" s="1" t="s">
        <v>61</v>
      </c>
    </row>
    <row r="295960" spans="1:4" x14ac:dyDescent="0.2">
      <c r="A295960" s="1">
        <v>511690</v>
      </c>
      <c r="B295960" s="1" t="s">
        <v>295003</v>
      </c>
      <c r="C295960" s="1" t="s">
        <v>60</v>
      </c>
    </row>
    <row r="295961" spans="1:4" x14ac:dyDescent="0.2">
      <c r="A295961" s="1">
        <v>511691</v>
      </c>
      <c r="B295961" s="1" t="s">
        <v>295004</v>
      </c>
      <c r="C295961" s="1" t="s">
        <v>60</v>
      </c>
    </row>
    <row r="295962" spans="1:4" x14ac:dyDescent="0.2">
      <c r="A295962" s="1">
        <v>511692</v>
      </c>
      <c r="B295962" s="1" t="s">
        <v>295005</v>
      </c>
      <c r="C295962" s="1" t="s">
        <v>60</v>
      </c>
    </row>
    <row r="295963" spans="1:4" x14ac:dyDescent="0.2">
      <c r="A295963" s="1">
        <v>511693</v>
      </c>
      <c r="B295963" s="1" t="s">
        <v>295006</v>
      </c>
      <c r="C295963" s="1" t="s">
        <v>60</v>
      </c>
    </row>
    <row r="295964" spans="1:4" x14ac:dyDescent="0.2">
      <c r="A295964" s="1">
        <v>511694</v>
      </c>
      <c r="B295964" s="1" t="s">
        <v>295007</v>
      </c>
      <c r="C295964" s="1" t="s">
        <v>60</v>
      </c>
    </row>
    <row r="295965" spans="1:4" x14ac:dyDescent="0.2">
      <c r="A295965" s="1">
        <v>511695</v>
      </c>
      <c r="B295965" s="1" t="s">
        <v>295008</v>
      </c>
      <c r="C295965" s="1" t="s">
        <v>60</v>
      </c>
    </row>
    <row r="295966" spans="1:4" x14ac:dyDescent="0.2">
      <c r="A295966" s="1">
        <v>511696</v>
      </c>
      <c r="B295966" s="1" t="s">
        <v>295009</v>
      </c>
      <c r="C295966" s="1" t="s">
        <v>60</v>
      </c>
    </row>
    <row r="295967" spans="1:4" x14ac:dyDescent="0.2">
      <c r="A295967" s="1">
        <v>511697</v>
      </c>
      <c r="B295967" s="1" t="s">
        <v>295010</v>
      </c>
      <c r="C295967" s="1" t="s">
        <v>60</v>
      </c>
    </row>
    <row r="295968" spans="1:4" x14ac:dyDescent="0.2">
      <c r="A295968" s="1">
        <v>511698</v>
      </c>
      <c r="B295968" s="1" t="s">
        <v>295011</v>
      </c>
      <c r="C295968" s="1" t="s">
        <v>60</v>
      </c>
    </row>
    <row r="295969" spans="1:3" x14ac:dyDescent="0.2">
      <c r="A295969" s="1">
        <v>511699</v>
      </c>
      <c r="B295969" s="1" t="s">
        <v>295012</v>
      </c>
      <c r="C295969" s="1" t="s">
        <v>60</v>
      </c>
    </row>
    <row r="295970" spans="1:3" x14ac:dyDescent="0.2">
      <c r="A295970" s="1">
        <v>511700</v>
      </c>
      <c r="B295970" s="1" t="s">
        <v>295013</v>
      </c>
      <c r="C295970" s="1" t="s">
        <v>60</v>
      </c>
    </row>
    <row r="295971" spans="1:3" x14ac:dyDescent="0.2">
      <c r="A295971" s="1">
        <v>511701</v>
      </c>
      <c r="B295971" s="1" t="s">
        <v>295014</v>
      </c>
      <c r="C295971" s="1" t="s">
        <v>60</v>
      </c>
    </row>
    <row r="295972" spans="1:3" x14ac:dyDescent="0.2">
      <c r="A295972" s="1">
        <v>511703</v>
      </c>
      <c r="B295972" s="1" t="s">
        <v>295015</v>
      </c>
      <c r="C295972" s="1" t="s">
        <v>60</v>
      </c>
    </row>
    <row r="295973" spans="1:3" x14ac:dyDescent="0.2">
      <c r="A295973" s="1">
        <v>511704</v>
      </c>
      <c r="B295973" s="1" t="s">
        <v>295016</v>
      </c>
      <c r="C295973" s="1" t="s">
        <v>60</v>
      </c>
    </row>
    <row r="295974" spans="1:3" x14ac:dyDescent="0.2">
      <c r="A295974" s="1">
        <v>511705</v>
      </c>
      <c r="B295974" s="1" t="s">
        <v>295017</v>
      </c>
      <c r="C295974" s="1" t="s">
        <v>60</v>
      </c>
    </row>
    <row r="295975" spans="1:3" x14ac:dyDescent="0.2">
      <c r="A295975" s="1">
        <v>511706</v>
      </c>
      <c r="B295975" s="1" t="s">
        <v>295018</v>
      </c>
      <c r="C295975" s="1" t="s">
        <v>60</v>
      </c>
    </row>
    <row r="295976" spans="1:3" x14ac:dyDescent="0.2">
      <c r="A295976" s="1">
        <v>511707</v>
      </c>
      <c r="B295976" s="1" t="s">
        <v>295019</v>
      </c>
      <c r="C295976" s="1" t="s">
        <v>60</v>
      </c>
    </row>
    <row r="295977" spans="1:3" x14ac:dyDescent="0.2">
      <c r="A295977" s="1">
        <v>511708</v>
      </c>
      <c r="B295977" s="1" t="s">
        <v>295020</v>
      </c>
      <c r="C295977" s="1" t="s">
        <v>60</v>
      </c>
    </row>
    <row r="295978" spans="1:3" x14ac:dyDescent="0.2">
      <c r="A295978" s="1">
        <v>511709</v>
      </c>
      <c r="B295978" s="1" t="s">
        <v>295021</v>
      </c>
      <c r="C295978" s="1" t="s">
        <v>60</v>
      </c>
    </row>
    <row r="295979" spans="1:3" x14ac:dyDescent="0.2">
      <c r="A295979" s="1">
        <v>511776</v>
      </c>
      <c r="B295979" s="1" t="s">
        <v>295022</v>
      </c>
      <c r="C295979" s="1" t="s">
        <v>5</v>
      </c>
    </row>
    <row r="295980" spans="1:3" x14ac:dyDescent="0.2">
      <c r="A295980" s="1">
        <v>511794</v>
      </c>
      <c r="B295980" s="1" t="s">
        <v>295023</v>
      </c>
      <c r="C295980" s="1" t="s">
        <v>60</v>
      </c>
    </row>
    <row r="295981" spans="1:3" x14ac:dyDescent="0.2">
      <c r="A295981" s="1">
        <v>511800</v>
      </c>
      <c r="B295981" s="1" t="s">
        <v>295024</v>
      </c>
      <c r="C295981" s="1" t="s">
        <v>5</v>
      </c>
    </row>
    <row r="295982" spans="1:3" x14ac:dyDescent="0.2">
      <c r="A295982" s="1">
        <v>511834</v>
      </c>
      <c r="B295982" s="1" t="s">
        <v>295025</v>
      </c>
      <c r="C295982" s="1" t="s">
        <v>60</v>
      </c>
    </row>
    <row r="295983" spans="1:3" x14ac:dyDescent="0.2">
      <c r="A295983" s="1">
        <v>511836</v>
      </c>
      <c r="B295983" s="1" t="s">
        <v>295026</v>
      </c>
      <c r="C295983" s="1" t="s">
        <v>60</v>
      </c>
    </row>
    <row r="295984" spans="1:3" x14ac:dyDescent="0.2">
      <c r="A295984" s="1">
        <v>511854</v>
      </c>
      <c r="B295984" s="1" t="s">
        <v>295027</v>
      </c>
      <c r="C295984" s="1" t="s">
        <v>60</v>
      </c>
    </row>
    <row r="295985" spans="1:4" x14ac:dyDescent="0.2">
      <c r="A295985" s="1">
        <v>511858</v>
      </c>
      <c r="B295985" s="1" t="s">
        <v>295028</v>
      </c>
      <c r="C295985" s="1" t="s">
        <v>60</v>
      </c>
    </row>
    <row r="295986" spans="1:4" x14ac:dyDescent="0.2">
      <c r="A295986" s="1">
        <v>511882</v>
      </c>
      <c r="B295986" s="1" t="s">
        <v>295029</v>
      </c>
      <c r="C295986" s="1" t="s">
        <v>60</v>
      </c>
      <c r="D295986" s="1" t="s">
        <v>61</v>
      </c>
    </row>
    <row r="295987" spans="1:4" x14ac:dyDescent="0.2">
      <c r="A295987" s="1">
        <v>511883</v>
      </c>
      <c r="B295987" s="1" t="s">
        <v>295030</v>
      </c>
      <c r="C295987" s="1" t="s">
        <v>60</v>
      </c>
      <c r="D295987" s="1" t="s">
        <v>61</v>
      </c>
    </row>
    <row r="295988" spans="1:4" x14ac:dyDescent="0.2">
      <c r="A295988" s="1">
        <v>511884</v>
      </c>
      <c r="B295988" s="1" t="s">
        <v>295031</v>
      </c>
      <c r="C295988" s="1" t="s">
        <v>60</v>
      </c>
      <c r="D295988" s="1" t="s">
        <v>61</v>
      </c>
    </row>
    <row r="295989" spans="1:4" x14ac:dyDescent="0.2">
      <c r="A295989" s="1">
        <v>511885</v>
      </c>
      <c r="B295989" s="1" t="s">
        <v>295032</v>
      </c>
      <c r="C295989" s="1" t="s">
        <v>60</v>
      </c>
      <c r="D295989" s="1" t="s">
        <v>61</v>
      </c>
    </row>
    <row r="295990" spans="1:4" x14ac:dyDescent="0.2">
      <c r="A295990" s="1">
        <v>511886</v>
      </c>
      <c r="B295990" s="1" t="s">
        <v>295033</v>
      </c>
      <c r="C295990" s="1" t="s">
        <v>60</v>
      </c>
      <c r="D295990" s="1" t="s">
        <v>61</v>
      </c>
    </row>
    <row r="295991" spans="1:4" x14ac:dyDescent="0.2">
      <c r="A295991" s="1">
        <v>511887</v>
      </c>
      <c r="B295991" s="1" t="s">
        <v>295034</v>
      </c>
      <c r="C295991" s="1" t="s">
        <v>60</v>
      </c>
      <c r="D295991" s="1" t="s">
        <v>61</v>
      </c>
    </row>
    <row r="295992" spans="1:4" x14ac:dyDescent="0.2">
      <c r="A295992" s="1">
        <v>511888</v>
      </c>
      <c r="B295992" s="1" t="s">
        <v>295035</v>
      </c>
      <c r="C295992" s="1" t="s">
        <v>60</v>
      </c>
      <c r="D295992" s="1" t="s">
        <v>61</v>
      </c>
    </row>
    <row r="295993" spans="1:4" x14ac:dyDescent="0.2">
      <c r="A295993" s="1">
        <v>511889</v>
      </c>
      <c r="B295993" s="1" t="s">
        <v>295036</v>
      </c>
      <c r="C295993" s="1" t="s">
        <v>60</v>
      </c>
    </row>
    <row r="295994" spans="1:4" x14ac:dyDescent="0.2">
      <c r="A295994" s="1">
        <v>511890</v>
      </c>
      <c r="B295994" s="1" t="s">
        <v>295037</v>
      </c>
      <c r="C295994" s="1" t="s">
        <v>60</v>
      </c>
    </row>
    <row r="295995" spans="1:4" x14ac:dyDescent="0.2">
      <c r="A295995" s="1">
        <v>511891</v>
      </c>
      <c r="B295995" s="1" t="s">
        <v>295038</v>
      </c>
      <c r="C295995" s="1" t="s">
        <v>60</v>
      </c>
    </row>
    <row r="295996" spans="1:4" x14ac:dyDescent="0.2">
      <c r="A295996" s="1">
        <v>511892</v>
      </c>
      <c r="B295996" s="1" t="s">
        <v>295039</v>
      </c>
      <c r="C295996" s="1" t="s">
        <v>60</v>
      </c>
    </row>
    <row r="295997" spans="1:4" x14ac:dyDescent="0.2">
      <c r="A295997" s="1">
        <v>511893</v>
      </c>
      <c r="B295997" s="1" t="s">
        <v>295040</v>
      </c>
      <c r="C295997" s="1" t="s">
        <v>60</v>
      </c>
    </row>
    <row r="295998" spans="1:4" x14ac:dyDescent="0.2">
      <c r="A295998" s="1">
        <v>511894</v>
      </c>
      <c r="B295998" s="1" t="s">
        <v>295041</v>
      </c>
      <c r="C295998" s="1" t="s">
        <v>60</v>
      </c>
    </row>
    <row r="295999" spans="1:4" x14ac:dyDescent="0.2">
      <c r="A295999" s="1">
        <v>511895</v>
      </c>
      <c r="B295999" s="1" t="s">
        <v>295042</v>
      </c>
      <c r="C295999" s="1" t="s">
        <v>60</v>
      </c>
    </row>
    <row r="296000" spans="1:4" x14ac:dyDescent="0.2">
      <c r="A296000" s="1">
        <v>511896</v>
      </c>
      <c r="B296000" s="1" t="s">
        <v>295043</v>
      </c>
      <c r="C296000" s="1" t="s">
        <v>60</v>
      </c>
    </row>
    <row r="296001" spans="1:4" x14ac:dyDescent="0.2">
      <c r="A296001" s="1">
        <v>511897</v>
      </c>
      <c r="B296001" s="1" t="s">
        <v>295044</v>
      </c>
      <c r="C296001" s="1" t="s">
        <v>60</v>
      </c>
    </row>
    <row r="296002" spans="1:4" x14ac:dyDescent="0.2">
      <c r="A296002" s="1">
        <v>511898</v>
      </c>
      <c r="B296002" s="1" t="s">
        <v>295045</v>
      </c>
      <c r="C296002" s="1" t="s">
        <v>60</v>
      </c>
    </row>
    <row r="296003" spans="1:4" x14ac:dyDescent="0.2">
      <c r="A296003" s="1">
        <v>511899</v>
      </c>
      <c r="B296003" s="1" t="s">
        <v>295046</v>
      </c>
      <c r="C296003" s="1" t="s">
        <v>60</v>
      </c>
    </row>
    <row r="296004" spans="1:4" x14ac:dyDescent="0.2">
      <c r="A296004" s="1">
        <v>511900</v>
      </c>
      <c r="B296004" s="1" t="s">
        <v>295047</v>
      </c>
      <c r="C296004" s="1" t="s">
        <v>60</v>
      </c>
    </row>
    <row r="296005" spans="1:4" x14ac:dyDescent="0.2">
      <c r="A296005" s="1">
        <v>511901</v>
      </c>
      <c r="B296005" s="1" t="s">
        <v>295048</v>
      </c>
      <c r="C296005" s="1" t="s">
        <v>60</v>
      </c>
    </row>
    <row r="296006" spans="1:4" x14ac:dyDescent="0.2">
      <c r="A296006" s="1">
        <v>511902</v>
      </c>
      <c r="B296006" s="1" t="s">
        <v>295049</v>
      </c>
      <c r="C296006" s="1" t="s">
        <v>60</v>
      </c>
    </row>
    <row r="296007" spans="1:4" x14ac:dyDescent="0.2">
      <c r="A296007" s="1">
        <v>511903</v>
      </c>
      <c r="B296007" s="1" t="s">
        <v>295050</v>
      </c>
      <c r="C296007" s="1" t="s">
        <v>60</v>
      </c>
    </row>
    <row r="296008" spans="1:4" x14ac:dyDescent="0.2">
      <c r="A296008" s="1">
        <v>511904</v>
      </c>
      <c r="B296008" s="1" t="s">
        <v>295051</v>
      </c>
      <c r="C296008" s="1" t="s">
        <v>60</v>
      </c>
    </row>
    <row r="296009" spans="1:4" x14ac:dyDescent="0.2">
      <c r="A296009" s="1">
        <v>511905</v>
      </c>
      <c r="B296009" s="1" t="s">
        <v>295052</v>
      </c>
      <c r="C296009" s="1" t="s">
        <v>60</v>
      </c>
    </row>
    <row r="296010" spans="1:4" x14ac:dyDescent="0.2">
      <c r="A296010" s="1">
        <v>511906</v>
      </c>
      <c r="B296010" s="1" t="s">
        <v>295053</v>
      </c>
      <c r="C296010" s="1" t="s">
        <v>60</v>
      </c>
    </row>
    <row r="296011" spans="1:4" x14ac:dyDescent="0.2">
      <c r="A296011" s="1">
        <v>511907</v>
      </c>
      <c r="B296011" s="1" t="s">
        <v>295054</v>
      </c>
      <c r="C296011" s="1" t="s">
        <v>60</v>
      </c>
    </row>
    <row r="296012" spans="1:4" x14ac:dyDescent="0.2">
      <c r="A296012" s="1">
        <v>511926</v>
      </c>
      <c r="B296012" s="1" t="s">
        <v>295055</v>
      </c>
      <c r="C296012" s="1" t="s">
        <v>60</v>
      </c>
    </row>
    <row r="296013" spans="1:4" x14ac:dyDescent="0.2">
      <c r="A296013" s="1">
        <v>511932</v>
      </c>
      <c r="B296013" s="1" t="s">
        <v>295056</v>
      </c>
      <c r="C296013" s="1" t="s">
        <v>5</v>
      </c>
    </row>
    <row r="296014" spans="1:4" x14ac:dyDescent="0.2">
      <c r="A296014" s="1">
        <v>511960</v>
      </c>
      <c r="B296014" s="1" t="s">
        <v>295057</v>
      </c>
      <c r="C296014" s="1" t="s">
        <v>60</v>
      </c>
      <c r="D296014" s="1" t="s">
        <v>61</v>
      </c>
    </row>
    <row r="296015" spans="1:4" x14ac:dyDescent="0.2">
      <c r="A296015" s="1">
        <v>512112</v>
      </c>
      <c r="B296015" s="1" t="s">
        <v>295058</v>
      </c>
      <c r="C296015" s="1" t="s">
        <v>5</v>
      </c>
    </row>
    <row r="296016" spans="1:4" x14ac:dyDescent="0.2">
      <c r="A296016" s="1">
        <v>512148</v>
      </c>
      <c r="B296016" s="1" t="s">
        <v>295059</v>
      </c>
      <c r="C296016" s="1" t="s">
        <v>60</v>
      </c>
    </row>
    <row r="296017" spans="1:3" x14ac:dyDescent="0.2">
      <c r="A296017" s="1">
        <v>512149</v>
      </c>
      <c r="B296017" s="1" t="s">
        <v>295060</v>
      </c>
      <c r="C296017" s="1" t="s">
        <v>60</v>
      </c>
    </row>
    <row r="296018" spans="1:3" x14ac:dyDescent="0.2">
      <c r="A296018" s="1">
        <v>512150</v>
      </c>
      <c r="B296018" s="1" t="s">
        <v>295061</v>
      </c>
      <c r="C296018" s="1" t="s">
        <v>60</v>
      </c>
    </row>
    <row r="296019" spans="1:3" x14ac:dyDescent="0.2">
      <c r="A296019" s="1">
        <v>512151</v>
      </c>
      <c r="B296019" s="1" t="s">
        <v>295062</v>
      </c>
      <c r="C296019" s="1" t="s">
        <v>60</v>
      </c>
    </row>
    <row r="296020" spans="1:3" x14ac:dyDescent="0.2">
      <c r="A296020" s="1">
        <v>512152</v>
      </c>
      <c r="B296020" s="1" t="s">
        <v>295063</v>
      </c>
      <c r="C296020" s="1" t="s">
        <v>60</v>
      </c>
    </row>
    <row r="296021" spans="1:3" x14ac:dyDescent="0.2">
      <c r="A296021" s="1">
        <v>512153</v>
      </c>
      <c r="B296021" s="1" t="s">
        <v>295064</v>
      </c>
      <c r="C296021" s="1" t="s">
        <v>60</v>
      </c>
    </row>
    <row r="296022" spans="1:3" x14ac:dyDescent="0.2">
      <c r="A296022" s="1">
        <v>512154</v>
      </c>
      <c r="B296022" s="1" t="s">
        <v>295065</v>
      </c>
      <c r="C296022" s="1" t="s">
        <v>60</v>
      </c>
    </row>
    <row r="296023" spans="1:3" x14ac:dyDescent="0.2">
      <c r="A296023" s="1">
        <v>512155</v>
      </c>
      <c r="B296023" s="1" t="s">
        <v>295066</v>
      </c>
      <c r="C296023" s="1" t="s">
        <v>60</v>
      </c>
    </row>
    <row r="296024" spans="1:3" x14ac:dyDescent="0.2">
      <c r="A296024" s="1">
        <v>512156</v>
      </c>
      <c r="B296024" s="1" t="s">
        <v>295067</v>
      </c>
      <c r="C296024" s="1" t="s">
        <v>60</v>
      </c>
    </row>
    <row r="296025" spans="1:3" x14ac:dyDescent="0.2">
      <c r="A296025" s="1">
        <v>512157</v>
      </c>
      <c r="B296025" s="1" t="s">
        <v>295068</v>
      </c>
      <c r="C296025" s="1" t="s">
        <v>60</v>
      </c>
    </row>
    <row r="296026" spans="1:3" x14ac:dyDescent="0.2">
      <c r="A296026" s="1">
        <v>512158</v>
      </c>
      <c r="B296026" s="1" t="s">
        <v>295069</v>
      </c>
      <c r="C296026" s="1" t="s">
        <v>60</v>
      </c>
    </row>
    <row r="296027" spans="1:3" x14ac:dyDescent="0.2">
      <c r="A296027" s="1">
        <v>512159</v>
      </c>
      <c r="B296027" s="1" t="s">
        <v>295070</v>
      </c>
      <c r="C296027" s="1" t="s">
        <v>60</v>
      </c>
    </row>
    <row r="296028" spans="1:3" x14ac:dyDescent="0.2">
      <c r="A296028" s="1">
        <v>512160</v>
      </c>
      <c r="B296028" s="1" t="s">
        <v>295071</v>
      </c>
      <c r="C296028" s="1" t="s">
        <v>60</v>
      </c>
    </row>
    <row r="296029" spans="1:3" x14ac:dyDescent="0.2">
      <c r="A296029" s="1">
        <v>512161</v>
      </c>
      <c r="B296029" s="1" t="s">
        <v>295072</v>
      </c>
      <c r="C296029" s="1" t="s">
        <v>60</v>
      </c>
    </row>
    <row r="296030" spans="1:3" x14ac:dyDescent="0.2">
      <c r="A296030" s="1">
        <v>512162</v>
      </c>
      <c r="B296030" s="1" t="s">
        <v>295073</v>
      </c>
      <c r="C296030" s="1" t="s">
        <v>60</v>
      </c>
    </row>
    <row r="296031" spans="1:3" x14ac:dyDescent="0.2">
      <c r="A296031" s="1">
        <v>512163</v>
      </c>
      <c r="B296031" s="1" t="s">
        <v>295074</v>
      </c>
      <c r="C296031" s="1" t="s">
        <v>60</v>
      </c>
    </row>
    <row r="296032" spans="1:3" x14ac:dyDescent="0.2">
      <c r="A296032" s="1">
        <v>512164</v>
      </c>
      <c r="B296032" s="1" t="s">
        <v>295075</v>
      </c>
      <c r="C296032" s="1" t="s">
        <v>60</v>
      </c>
    </row>
    <row r="296033" spans="1:3" x14ac:dyDescent="0.2">
      <c r="A296033" s="1">
        <v>512165</v>
      </c>
      <c r="B296033" s="1" t="s">
        <v>295076</v>
      </c>
      <c r="C296033" s="1" t="s">
        <v>60</v>
      </c>
    </row>
    <row r="296034" spans="1:3" x14ac:dyDescent="0.2">
      <c r="A296034" s="1">
        <v>512166</v>
      </c>
      <c r="B296034" s="1" t="s">
        <v>295077</v>
      </c>
      <c r="C296034" s="1" t="s">
        <v>60</v>
      </c>
    </row>
    <row r="296035" spans="1:3" x14ac:dyDescent="0.2">
      <c r="A296035" s="1">
        <v>512167</v>
      </c>
      <c r="B296035" s="1" t="s">
        <v>295078</v>
      </c>
      <c r="C296035" s="1" t="s">
        <v>60</v>
      </c>
    </row>
    <row r="296036" spans="1:3" x14ac:dyDescent="0.2">
      <c r="A296036" s="1">
        <v>512168</v>
      </c>
      <c r="B296036" s="1" t="s">
        <v>295079</v>
      </c>
      <c r="C296036" s="1" t="s">
        <v>5</v>
      </c>
    </row>
    <row r="296037" spans="1:3" x14ac:dyDescent="0.2">
      <c r="A296037" s="1">
        <v>512174</v>
      </c>
      <c r="B296037" s="1" t="s">
        <v>295080</v>
      </c>
      <c r="C296037" s="1" t="s">
        <v>307</v>
      </c>
    </row>
    <row r="296038" spans="1:3" x14ac:dyDescent="0.2">
      <c r="A296038" s="1">
        <v>512180</v>
      </c>
      <c r="B296038" s="1" t="s">
        <v>295081</v>
      </c>
      <c r="C296038" s="1" t="s">
        <v>60</v>
      </c>
    </row>
    <row r="296039" spans="1:3" x14ac:dyDescent="0.2">
      <c r="A296039" s="1">
        <v>512190</v>
      </c>
      <c r="B296039" s="1" t="s">
        <v>295082</v>
      </c>
      <c r="C296039" s="1" t="s">
        <v>60</v>
      </c>
    </row>
    <row r="296040" spans="1:3" x14ac:dyDescent="0.2">
      <c r="A296040" s="1">
        <v>512196</v>
      </c>
      <c r="B296040" s="1" t="s">
        <v>295083</v>
      </c>
      <c r="C296040" s="1" t="s">
        <v>5</v>
      </c>
    </row>
    <row r="296041" spans="1:3" x14ac:dyDescent="0.2">
      <c r="A296041" s="1">
        <v>512208</v>
      </c>
      <c r="B296041" s="1" t="s">
        <v>295084</v>
      </c>
      <c r="C296041" s="1" t="s">
        <v>5</v>
      </c>
    </row>
    <row r="296042" spans="1:3" x14ac:dyDescent="0.2">
      <c r="A296042" s="1">
        <v>512210</v>
      </c>
      <c r="B296042" s="1" t="s">
        <v>295085</v>
      </c>
      <c r="C296042" s="1" t="s">
        <v>5</v>
      </c>
    </row>
    <row r="296043" spans="1:3" x14ac:dyDescent="0.2">
      <c r="A296043" s="1">
        <v>512216</v>
      </c>
      <c r="B296043" s="1" t="s">
        <v>295086</v>
      </c>
      <c r="C296043" s="1" t="s">
        <v>5</v>
      </c>
    </row>
    <row r="296044" spans="1:3" x14ac:dyDescent="0.2">
      <c r="A296044" s="1">
        <v>512218</v>
      </c>
      <c r="B296044" s="1" t="s">
        <v>295087</v>
      </c>
      <c r="C296044" s="1" t="s">
        <v>5</v>
      </c>
    </row>
    <row r="296045" spans="1:3" x14ac:dyDescent="0.2">
      <c r="A296045" s="1">
        <v>512220</v>
      </c>
      <c r="B296045" s="1" t="s">
        <v>295088</v>
      </c>
      <c r="C296045" s="1" t="s">
        <v>5</v>
      </c>
    </row>
    <row r="296046" spans="1:3" x14ac:dyDescent="0.2">
      <c r="A296046" s="1">
        <v>512222</v>
      </c>
      <c r="B296046" s="1" t="s">
        <v>295089</v>
      </c>
      <c r="C296046" s="1" t="s">
        <v>5</v>
      </c>
    </row>
    <row r="296047" spans="1:3" x14ac:dyDescent="0.2">
      <c r="A296047" s="1">
        <v>512224</v>
      </c>
      <c r="B296047" s="1" t="s">
        <v>295090</v>
      </c>
      <c r="C296047" s="1" t="s">
        <v>5</v>
      </c>
    </row>
    <row r="296048" spans="1:3" x14ac:dyDescent="0.2">
      <c r="A296048" s="1">
        <v>512226</v>
      </c>
      <c r="B296048" s="1" t="s">
        <v>295091</v>
      </c>
      <c r="C296048" s="1" t="s">
        <v>5</v>
      </c>
    </row>
    <row r="296049" spans="1:4" x14ac:dyDescent="0.2">
      <c r="A296049" s="1">
        <v>512228</v>
      </c>
      <c r="B296049" s="1" t="s">
        <v>295092</v>
      </c>
      <c r="C296049" s="1" t="s">
        <v>5</v>
      </c>
    </row>
    <row r="296050" spans="1:4" x14ac:dyDescent="0.2">
      <c r="A296050" s="1">
        <v>512230</v>
      </c>
      <c r="B296050" s="1" t="s">
        <v>295093</v>
      </c>
      <c r="C296050" s="1" t="s">
        <v>5</v>
      </c>
    </row>
    <row r="296051" spans="1:4" x14ac:dyDescent="0.2">
      <c r="A296051" s="1">
        <v>512232</v>
      </c>
      <c r="B296051" s="1" t="s">
        <v>295094</v>
      </c>
      <c r="C296051" s="1" t="s">
        <v>5</v>
      </c>
    </row>
    <row r="296052" spans="1:4" x14ac:dyDescent="0.2">
      <c r="A296052" s="1">
        <v>512234</v>
      </c>
      <c r="B296052" s="1" t="s">
        <v>295095</v>
      </c>
      <c r="C296052" s="1" t="s">
        <v>5</v>
      </c>
    </row>
    <row r="296053" spans="1:4" x14ac:dyDescent="0.2">
      <c r="A296053" s="1">
        <v>512236</v>
      </c>
      <c r="B296053" s="1" t="s">
        <v>295096</v>
      </c>
      <c r="C296053" s="1" t="s">
        <v>60</v>
      </c>
      <c r="D296053" s="1" t="s">
        <v>61</v>
      </c>
    </row>
    <row r="296054" spans="1:4" x14ac:dyDescent="0.2">
      <c r="A296054" s="1">
        <v>512238</v>
      </c>
      <c r="B296054" s="1" t="s">
        <v>295097</v>
      </c>
      <c r="C296054" s="1" t="s">
        <v>5</v>
      </c>
    </row>
    <row r="296055" spans="1:4" x14ac:dyDescent="0.2">
      <c r="A296055" s="1">
        <v>512240</v>
      </c>
      <c r="B296055" s="1" t="s">
        <v>295098</v>
      </c>
      <c r="C296055" s="1" t="s">
        <v>5</v>
      </c>
    </row>
    <row r="296056" spans="1:4" x14ac:dyDescent="0.2">
      <c r="A296056" s="1">
        <v>512242</v>
      </c>
      <c r="B296056" s="1" t="s">
        <v>295099</v>
      </c>
      <c r="C296056" s="1" t="s">
        <v>60</v>
      </c>
    </row>
    <row r="296057" spans="1:4" x14ac:dyDescent="0.2">
      <c r="A296057" s="1">
        <v>512244</v>
      </c>
      <c r="B296057" s="1" t="s">
        <v>295100</v>
      </c>
      <c r="C296057" s="1" t="s">
        <v>5</v>
      </c>
    </row>
    <row r="296058" spans="1:4" x14ac:dyDescent="0.2">
      <c r="A296058" s="1">
        <v>512246</v>
      </c>
      <c r="B296058" s="1" t="s">
        <v>295101</v>
      </c>
      <c r="C296058" s="1" t="s">
        <v>5</v>
      </c>
    </row>
    <row r="296059" spans="1:4" x14ac:dyDescent="0.2">
      <c r="A296059" s="1">
        <v>512248</v>
      </c>
      <c r="B296059" s="1" t="s">
        <v>295102</v>
      </c>
      <c r="C296059" s="1" t="s">
        <v>5</v>
      </c>
    </row>
    <row r="296060" spans="1:4" x14ac:dyDescent="0.2">
      <c r="A296060" s="1">
        <v>512250</v>
      </c>
      <c r="B296060" s="1" t="s">
        <v>295103</v>
      </c>
      <c r="C296060" s="1" t="s">
        <v>60</v>
      </c>
    </row>
    <row r="296061" spans="1:4" x14ac:dyDescent="0.2">
      <c r="A296061" s="1">
        <v>512252</v>
      </c>
      <c r="B296061" s="1" t="s">
        <v>295104</v>
      </c>
      <c r="C296061" s="1" t="s">
        <v>5</v>
      </c>
    </row>
    <row r="296062" spans="1:4" x14ac:dyDescent="0.2">
      <c r="A296062" s="1">
        <v>512256</v>
      </c>
      <c r="B296062" s="1" t="s">
        <v>295105</v>
      </c>
      <c r="C296062" s="1" t="s">
        <v>5</v>
      </c>
    </row>
    <row r="296063" spans="1:4" x14ac:dyDescent="0.2">
      <c r="A296063" s="1">
        <v>512258</v>
      </c>
      <c r="B296063" s="1" t="s">
        <v>295106</v>
      </c>
      <c r="C296063" s="1" t="s">
        <v>60</v>
      </c>
    </row>
    <row r="296064" spans="1:4" x14ac:dyDescent="0.2">
      <c r="A296064" s="1">
        <v>512344</v>
      </c>
      <c r="B296064" s="1" t="s">
        <v>295107</v>
      </c>
      <c r="C296064" s="1" t="s">
        <v>60</v>
      </c>
    </row>
    <row r="296065" spans="1:3" x14ac:dyDescent="0.2">
      <c r="A296065" s="1">
        <v>512346</v>
      </c>
      <c r="B296065" s="1" t="s">
        <v>295108</v>
      </c>
      <c r="C296065" s="1" t="s">
        <v>5</v>
      </c>
    </row>
    <row r="296066" spans="1:3" x14ac:dyDescent="0.2">
      <c r="A296066" s="1">
        <v>512362</v>
      </c>
      <c r="B296066" s="1" t="s">
        <v>295109</v>
      </c>
      <c r="C296066" s="1" t="s">
        <v>5</v>
      </c>
    </row>
    <row r="296067" spans="1:3" x14ac:dyDescent="0.2">
      <c r="A296067" s="1">
        <v>512364</v>
      </c>
      <c r="B296067" s="1" t="s">
        <v>295110</v>
      </c>
      <c r="C296067" s="1" t="s">
        <v>60</v>
      </c>
    </row>
    <row r="296068" spans="1:3" x14ac:dyDescent="0.2">
      <c r="A296068" s="1">
        <v>512388</v>
      </c>
      <c r="B296068" s="1" t="s">
        <v>295111</v>
      </c>
      <c r="C296068" s="1" t="s">
        <v>60</v>
      </c>
    </row>
    <row r="296069" spans="1:3" x14ac:dyDescent="0.2">
      <c r="A296069" s="1">
        <v>512394</v>
      </c>
      <c r="B296069" s="1" t="s">
        <v>295112</v>
      </c>
      <c r="C296069" s="1" t="s">
        <v>60</v>
      </c>
    </row>
    <row r="296070" spans="1:3" x14ac:dyDescent="0.2">
      <c r="A296070" s="1">
        <v>512395</v>
      </c>
      <c r="B296070" s="1" t="s">
        <v>295113</v>
      </c>
      <c r="C296070" s="1" t="s">
        <v>60</v>
      </c>
    </row>
    <row r="296071" spans="1:3" x14ac:dyDescent="0.2">
      <c r="A296071" s="1">
        <v>512396</v>
      </c>
      <c r="B296071" s="1" t="s">
        <v>295114</v>
      </c>
      <c r="C296071" s="1" t="s">
        <v>60</v>
      </c>
    </row>
    <row r="296072" spans="1:3" x14ac:dyDescent="0.2">
      <c r="A296072" s="1">
        <v>512397</v>
      </c>
      <c r="B296072" s="1" t="s">
        <v>295115</v>
      </c>
      <c r="C296072" s="1" t="s">
        <v>60</v>
      </c>
    </row>
    <row r="296073" spans="1:3" x14ac:dyDescent="0.2">
      <c r="A296073" s="1">
        <v>512398</v>
      </c>
      <c r="B296073" s="1" t="s">
        <v>295116</v>
      </c>
      <c r="C296073" s="1" t="s">
        <v>60</v>
      </c>
    </row>
    <row r="296074" spans="1:3" x14ac:dyDescent="0.2">
      <c r="A296074" s="1">
        <v>512399</v>
      </c>
      <c r="B296074" s="1" t="s">
        <v>295117</v>
      </c>
      <c r="C296074" s="1" t="s">
        <v>60</v>
      </c>
    </row>
    <row r="296075" spans="1:3" x14ac:dyDescent="0.2">
      <c r="A296075" s="1">
        <v>512400</v>
      </c>
      <c r="B296075" s="1" t="s">
        <v>295118</v>
      </c>
      <c r="C296075" s="1" t="s">
        <v>60</v>
      </c>
    </row>
    <row r="296076" spans="1:3" x14ac:dyDescent="0.2">
      <c r="A296076" s="1">
        <v>512401</v>
      </c>
      <c r="B296076" s="1" t="s">
        <v>295119</v>
      </c>
      <c r="C296076" s="1" t="s">
        <v>60</v>
      </c>
    </row>
    <row r="296077" spans="1:3" x14ac:dyDescent="0.2">
      <c r="A296077" s="1">
        <v>512402</v>
      </c>
      <c r="B296077" s="1" t="s">
        <v>295120</v>
      </c>
      <c r="C296077" s="1" t="s">
        <v>60</v>
      </c>
    </row>
    <row r="296078" spans="1:3" x14ac:dyDescent="0.2">
      <c r="A296078" s="1">
        <v>512403</v>
      </c>
      <c r="B296078" s="1" t="s">
        <v>295121</v>
      </c>
      <c r="C296078" s="1" t="s">
        <v>60</v>
      </c>
    </row>
    <row r="296079" spans="1:3" x14ac:dyDescent="0.2">
      <c r="A296079" s="1">
        <v>512410</v>
      </c>
      <c r="B296079" s="1" t="s">
        <v>295122</v>
      </c>
      <c r="C296079" s="1" t="s">
        <v>5</v>
      </c>
    </row>
    <row r="296080" spans="1:3" x14ac:dyDescent="0.2">
      <c r="A296080" s="1">
        <v>512412</v>
      </c>
      <c r="B296080" s="1" t="s">
        <v>295123</v>
      </c>
      <c r="C296080" s="1" t="s">
        <v>5</v>
      </c>
    </row>
    <row r="296081" spans="1:3" x14ac:dyDescent="0.2">
      <c r="A296081" s="1">
        <v>512414</v>
      </c>
      <c r="B296081" s="1" t="s">
        <v>295124</v>
      </c>
      <c r="C296081" s="1" t="s">
        <v>5</v>
      </c>
    </row>
    <row r="296082" spans="1:3" x14ac:dyDescent="0.2">
      <c r="A296082" s="1">
        <v>512416</v>
      </c>
      <c r="B296082" s="1" t="s">
        <v>295125</v>
      </c>
      <c r="C296082" s="1" t="s">
        <v>5</v>
      </c>
    </row>
    <row r="296083" spans="1:3" x14ac:dyDescent="0.2">
      <c r="A296083" s="1">
        <v>512418</v>
      </c>
      <c r="B296083" s="1" t="s">
        <v>295126</v>
      </c>
      <c r="C296083" s="1" t="s">
        <v>5</v>
      </c>
    </row>
    <row r="296084" spans="1:3" x14ac:dyDescent="0.2">
      <c r="A296084" s="1">
        <v>512420</v>
      </c>
      <c r="B296084" s="1" t="s">
        <v>295127</v>
      </c>
      <c r="C296084" s="1" t="s">
        <v>5</v>
      </c>
    </row>
    <row r="296085" spans="1:3" x14ac:dyDescent="0.2">
      <c r="A296085" s="1">
        <v>512422</v>
      </c>
      <c r="B296085" s="1" t="s">
        <v>295128</v>
      </c>
      <c r="C296085" s="1" t="s">
        <v>5</v>
      </c>
    </row>
    <row r="296086" spans="1:3" x14ac:dyDescent="0.2">
      <c r="A296086" s="1">
        <v>512424</v>
      </c>
      <c r="B296086" s="1" t="s">
        <v>295129</v>
      </c>
      <c r="C296086" s="1" t="s">
        <v>5</v>
      </c>
    </row>
    <row r="296087" spans="1:3" x14ac:dyDescent="0.2">
      <c r="A296087" s="1">
        <v>512426</v>
      </c>
      <c r="B296087" s="1" t="s">
        <v>295130</v>
      </c>
      <c r="C296087" s="1" t="s">
        <v>5</v>
      </c>
    </row>
    <row r="296088" spans="1:3" x14ac:dyDescent="0.2">
      <c r="A296088" s="1">
        <v>512428</v>
      </c>
      <c r="B296088" s="1" t="s">
        <v>295131</v>
      </c>
      <c r="C296088" s="1" t="s">
        <v>5</v>
      </c>
    </row>
    <row r="296089" spans="1:3" x14ac:dyDescent="0.2">
      <c r="A296089" s="1">
        <v>512430</v>
      </c>
      <c r="B296089" s="1" t="s">
        <v>295132</v>
      </c>
      <c r="C296089" s="1" t="s">
        <v>5</v>
      </c>
    </row>
    <row r="296090" spans="1:3" x14ac:dyDescent="0.2">
      <c r="A296090" s="1">
        <v>512432</v>
      </c>
      <c r="B296090" s="1" t="s">
        <v>295133</v>
      </c>
      <c r="C296090" s="1" t="s">
        <v>5</v>
      </c>
    </row>
    <row r="296091" spans="1:3" x14ac:dyDescent="0.2">
      <c r="A296091" s="1">
        <v>512434</v>
      </c>
      <c r="B296091" s="1" t="s">
        <v>295134</v>
      </c>
      <c r="C296091" s="1" t="s">
        <v>5</v>
      </c>
    </row>
    <row r="296092" spans="1:3" x14ac:dyDescent="0.2">
      <c r="A296092" s="1">
        <v>512436</v>
      </c>
      <c r="B296092" s="1" t="s">
        <v>295135</v>
      </c>
      <c r="C296092" s="1" t="s">
        <v>5</v>
      </c>
    </row>
    <row r="296093" spans="1:3" x14ac:dyDescent="0.2">
      <c r="A296093" s="1">
        <v>512438</v>
      </c>
      <c r="B296093" s="1" t="s">
        <v>295136</v>
      </c>
      <c r="C296093" s="1" t="s">
        <v>5</v>
      </c>
    </row>
    <row r="296094" spans="1:3" x14ac:dyDescent="0.2">
      <c r="A296094" s="1">
        <v>512440</v>
      </c>
      <c r="B296094" s="1" t="s">
        <v>295137</v>
      </c>
      <c r="C296094" s="1" t="s">
        <v>5</v>
      </c>
    </row>
    <row r="296095" spans="1:3" x14ac:dyDescent="0.2">
      <c r="A296095" s="1">
        <v>512448</v>
      </c>
      <c r="B296095" s="1" t="s">
        <v>295138</v>
      </c>
      <c r="C296095" s="1" t="s">
        <v>5</v>
      </c>
    </row>
    <row r="296096" spans="1:3" x14ac:dyDescent="0.2">
      <c r="A296096" s="1">
        <v>512450</v>
      </c>
      <c r="B296096" s="1" t="s">
        <v>295139</v>
      </c>
      <c r="C296096" s="1" t="s">
        <v>5</v>
      </c>
    </row>
    <row r="296097" spans="1:4" x14ac:dyDescent="0.2">
      <c r="A296097" s="1">
        <v>512452</v>
      </c>
      <c r="B296097" s="1" t="s">
        <v>295140</v>
      </c>
      <c r="C296097" s="1" t="s">
        <v>5</v>
      </c>
    </row>
    <row r="296098" spans="1:4" x14ac:dyDescent="0.2">
      <c r="A296098" s="1">
        <v>512454</v>
      </c>
      <c r="B296098" s="1" t="s">
        <v>295141</v>
      </c>
      <c r="C296098" s="1" t="s">
        <v>5</v>
      </c>
    </row>
    <row r="296099" spans="1:4" x14ac:dyDescent="0.2">
      <c r="A296099" s="1">
        <v>512456</v>
      </c>
      <c r="B296099" s="1" t="s">
        <v>295142</v>
      </c>
      <c r="C296099" s="1" t="s">
        <v>5</v>
      </c>
    </row>
    <row r="296100" spans="1:4" x14ac:dyDescent="0.2">
      <c r="A296100" s="1">
        <v>512458</v>
      </c>
      <c r="B296100" s="1" t="s">
        <v>295143</v>
      </c>
      <c r="C296100" s="1" t="s">
        <v>5</v>
      </c>
    </row>
    <row r="296101" spans="1:4" x14ac:dyDescent="0.2">
      <c r="A296101" s="1">
        <v>512460</v>
      </c>
      <c r="B296101" s="1" t="s">
        <v>295144</v>
      </c>
      <c r="C296101" s="1" t="s">
        <v>5</v>
      </c>
    </row>
    <row r="296102" spans="1:4" x14ac:dyDescent="0.2">
      <c r="A296102" s="1">
        <v>512462</v>
      </c>
      <c r="B296102" s="1" t="s">
        <v>295145</v>
      </c>
      <c r="C296102" s="1" t="s">
        <v>5</v>
      </c>
    </row>
    <row r="296103" spans="1:4" x14ac:dyDescent="0.2">
      <c r="A296103" s="1">
        <v>512464</v>
      </c>
      <c r="B296103" s="1" t="s">
        <v>295146</v>
      </c>
      <c r="C296103" s="1" t="s">
        <v>5</v>
      </c>
    </row>
    <row r="296104" spans="1:4" x14ac:dyDescent="0.2">
      <c r="A296104" s="1">
        <v>512466</v>
      </c>
      <c r="B296104" s="1" t="s">
        <v>295147</v>
      </c>
      <c r="C296104" s="1" t="s">
        <v>5</v>
      </c>
    </row>
    <row r="296105" spans="1:4" x14ac:dyDescent="0.2">
      <c r="A296105" s="1">
        <v>512468</v>
      </c>
      <c r="B296105" s="1" t="s">
        <v>295148</v>
      </c>
      <c r="C296105" s="1" t="s">
        <v>5</v>
      </c>
    </row>
    <row r="296106" spans="1:4" x14ac:dyDescent="0.2">
      <c r="A296106" s="1">
        <v>512470</v>
      </c>
      <c r="B296106" s="1" t="s">
        <v>295149</v>
      </c>
      <c r="C296106" s="1" t="s">
        <v>5</v>
      </c>
    </row>
    <row r="296107" spans="1:4" x14ac:dyDescent="0.2">
      <c r="A296107" s="1">
        <v>512474</v>
      </c>
      <c r="B296107" s="1" t="s">
        <v>295150</v>
      </c>
      <c r="C296107" s="1" t="s">
        <v>60</v>
      </c>
      <c r="D296107" s="1" t="s">
        <v>61</v>
      </c>
    </row>
    <row r="296108" spans="1:4" x14ac:dyDescent="0.2">
      <c r="A296108" s="1">
        <v>512476</v>
      </c>
      <c r="B296108" s="1" t="s">
        <v>295151</v>
      </c>
      <c r="C296108" s="1" t="s">
        <v>5</v>
      </c>
    </row>
    <row r="296109" spans="1:4" x14ac:dyDescent="0.2">
      <c r="A296109" s="1">
        <v>512478</v>
      </c>
      <c r="B296109" s="1" t="s">
        <v>295152</v>
      </c>
      <c r="C296109" s="1" t="s">
        <v>5</v>
      </c>
    </row>
    <row r="296110" spans="1:4" x14ac:dyDescent="0.2">
      <c r="A296110" s="1">
        <v>512480</v>
      </c>
      <c r="B296110" s="1" t="s">
        <v>295153</v>
      </c>
      <c r="C296110" s="1" t="s">
        <v>5</v>
      </c>
    </row>
    <row r="296111" spans="1:4" x14ac:dyDescent="0.2">
      <c r="A296111" s="1">
        <v>512482</v>
      </c>
      <c r="B296111" s="1" t="s">
        <v>295154</v>
      </c>
      <c r="C296111" s="1" t="s">
        <v>5</v>
      </c>
    </row>
    <row r="296112" spans="1:4" x14ac:dyDescent="0.2">
      <c r="A296112" s="1">
        <v>512484</v>
      </c>
      <c r="B296112" s="1" t="s">
        <v>295155</v>
      </c>
      <c r="C296112" s="1" t="s">
        <v>5</v>
      </c>
    </row>
    <row r="296113" spans="1:3" x14ac:dyDescent="0.2">
      <c r="A296113" s="1">
        <v>512486</v>
      </c>
      <c r="B296113" s="1" t="s">
        <v>295156</v>
      </c>
      <c r="C296113" s="1" t="s">
        <v>5</v>
      </c>
    </row>
    <row r="296114" spans="1:3" x14ac:dyDescent="0.2">
      <c r="A296114" s="1">
        <v>512494</v>
      </c>
      <c r="B296114" s="1" t="s">
        <v>295157</v>
      </c>
      <c r="C296114" s="1" t="s">
        <v>60</v>
      </c>
    </row>
    <row r="296115" spans="1:3" x14ac:dyDescent="0.2">
      <c r="A296115" s="1">
        <v>512498</v>
      </c>
      <c r="B296115" s="1" t="s">
        <v>295158</v>
      </c>
      <c r="C296115" s="1" t="s">
        <v>60</v>
      </c>
    </row>
    <row r="296116" spans="1:3" x14ac:dyDescent="0.2">
      <c r="A296116" s="1">
        <v>512500</v>
      </c>
      <c r="B296116" s="1" t="s">
        <v>295159</v>
      </c>
      <c r="C296116" s="1" t="s">
        <v>5</v>
      </c>
    </row>
    <row r="296117" spans="1:3" x14ac:dyDescent="0.2">
      <c r="A296117" s="1">
        <v>512504</v>
      </c>
      <c r="B296117" s="1" t="s">
        <v>295160</v>
      </c>
      <c r="C296117" s="1" t="s">
        <v>5</v>
      </c>
    </row>
    <row r="296118" spans="1:3" x14ac:dyDescent="0.2">
      <c r="A296118" s="1">
        <v>512506</v>
      </c>
      <c r="B296118" s="1" t="s">
        <v>295161</v>
      </c>
      <c r="C296118" s="1" t="s">
        <v>60</v>
      </c>
    </row>
    <row r="296119" spans="1:3" x14ac:dyDescent="0.2">
      <c r="A296119" s="1">
        <v>512508</v>
      </c>
      <c r="B296119" s="1" t="s">
        <v>295162</v>
      </c>
      <c r="C296119" s="1" t="s">
        <v>60</v>
      </c>
    </row>
    <row r="296120" spans="1:3" x14ac:dyDescent="0.2">
      <c r="A296120" s="1">
        <v>512509</v>
      </c>
      <c r="B296120" s="1" t="s">
        <v>295163</v>
      </c>
      <c r="C296120" s="1" t="s">
        <v>60</v>
      </c>
    </row>
    <row r="296121" spans="1:3" x14ac:dyDescent="0.2">
      <c r="A296121" s="1">
        <v>512510</v>
      </c>
      <c r="B296121" s="1" t="s">
        <v>295164</v>
      </c>
      <c r="C296121" s="1" t="s">
        <v>60</v>
      </c>
    </row>
    <row r="296122" spans="1:3" x14ac:dyDescent="0.2">
      <c r="A296122" s="1">
        <v>512511</v>
      </c>
      <c r="B296122" s="1" t="s">
        <v>295165</v>
      </c>
      <c r="C296122" s="1" t="s">
        <v>60</v>
      </c>
    </row>
    <row r="296123" spans="1:3" x14ac:dyDescent="0.2">
      <c r="A296123" s="1">
        <v>512512</v>
      </c>
      <c r="B296123" s="1" t="s">
        <v>295166</v>
      </c>
      <c r="C296123" s="1" t="s">
        <v>60</v>
      </c>
    </row>
    <row r="296124" spans="1:3" x14ac:dyDescent="0.2">
      <c r="A296124" s="1">
        <v>512513</v>
      </c>
      <c r="B296124" s="1" t="s">
        <v>295167</v>
      </c>
      <c r="C296124" s="1" t="s">
        <v>5</v>
      </c>
    </row>
    <row r="296125" spans="1:3" x14ac:dyDescent="0.2">
      <c r="A296125" s="1">
        <v>512514</v>
      </c>
      <c r="B296125" s="1" t="s">
        <v>295168</v>
      </c>
      <c r="C296125" s="1" t="s">
        <v>60</v>
      </c>
    </row>
    <row r="296126" spans="1:3" x14ac:dyDescent="0.2">
      <c r="A296126" s="1">
        <v>512515</v>
      </c>
      <c r="B296126" s="1" t="s">
        <v>295169</v>
      </c>
      <c r="C296126" s="1" t="s">
        <v>60</v>
      </c>
    </row>
    <row r="296127" spans="1:3" x14ac:dyDescent="0.2">
      <c r="A296127" s="1">
        <v>512516</v>
      </c>
      <c r="B296127" s="1" t="s">
        <v>295170</v>
      </c>
      <c r="C296127" s="1" t="s">
        <v>60</v>
      </c>
    </row>
    <row r="296128" spans="1:3" x14ac:dyDescent="0.2">
      <c r="A296128" s="1">
        <v>512517</v>
      </c>
      <c r="B296128" s="1" t="s">
        <v>295171</v>
      </c>
      <c r="C296128" s="1" t="s">
        <v>60</v>
      </c>
    </row>
    <row r="296129" spans="1:3" x14ac:dyDescent="0.2">
      <c r="A296129" s="1">
        <v>512564</v>
      </c>
      <c r="B296129" s="1" t="s">
        <v>295172</v>
      </c>
      <c r="C296129" s="1" t="s">
        <v>5</v>
      </c>
    </row>
    <row r="296130" spans="1:3" x14ac:dyDescent="0.2">
      <c r="A296130" s="1">
        <v>512614</v>
      </c>
      <c r="B296130" s="1" t="s">
        <v>295173</v>
      </c>
      <c r="C296130" s="1" t="s">
        <v>60</v>
      </c>
    </row>
    <row r="296131" spans="1:3" x14ac:dyDescent="0.2">
      <c r="A296131" s="1">
        <v>512615</v>
      </c>
      <c r="B296131" s="1" t="s">
        <v>295174</v>
      </c>
      <c r="C296131" s="1" t="s">
        <v>60</v>
      </c>
    </row>
    <row r="296132" spans="1:3" x14ac:dyDescent="0.2">
      <c r="A296132" s="1">
        <v>512616</v>
      </c>
      <c r="B296132" s="1" t="s">
        <v>295175</v>
      </c>
      <c r="C296132" s="1" t="s">
        <v>60</v>
      </c>
    </row>
    <row r="296133" spans="1:3" x14ac:dyDescent="0.2">
      <c r="A296133" s="1">
        <v>512617</v>
      </c>
      <c r="B296133" s="1" t="s">
        <v>295176</v>
      </c>
      <c r="C296133" s="1" t="s">
        <v>60</v>
      </c>
    </row>
    <row r="296134" spans="1:3" x14ac:dyDescent="0.2">
      <c r="A296134" s="1">
        <v>512618</v>
      </c>
      <c r="B296134" s="1" t="s">
        <v>295177</v>
      </c>
      <c r="C296134" s="1" t="s">
        <v>60</v>
      </c>
    </row>
    <row r="296135" spans="1:3" x14ac:dyDescent="0.2">
      <c r="A296135" s="1">
        <v>512619</v>
      </c>
      <c r="B296135" s="1" t="s">
        <v>295178</v>
      </c>
      <c r="C296135" s="1" t="s">
        <v>60</v>
      </c>
    </row>
    <row r="296136" spans="1:3" x14ac:dyDescent="0.2">
      <c r="A296136" s="1">
        <v>512620</v>
      </c>
      <c r="B296136" s="1" t="s">
        <v>295179</v>
      </c>
      <c r="C296136" s="1" t="s">
        <v>60</v>
      </c>
    </row>
    <row r="296137" spans="1:3" x14ac:dyDescent="0.2">
      <c r="A296137" s="1">
        <v>512621</v>
      </c>
      <c r="B296137" s="1" t="s">
        <v>295180</v>
      </c>
      <c r="C296137" s="1" t="s">
        <v>60</v>
      </c>
    </row>
    <row r="296138" spans="1:3" x14ac:dyDescent="0.2">
      <c r="A296138" s="1">
        <v>512622</v>
      </c>
      <c r="B296138" s="1" t="s">
        <v>295181</v>
      </c>
      <c r="C296138" s="1" t="s">
        <v>60</v>
      </c>
    </row>
    <row r="296139" spans="1:3" x14ac:dyDescent="0.2">
      <c r="A296139" s="1">
        <v>512623</v>
      </c>
      <c r="B296139" s="1" t="s">
        <v>295182</v>
      </c>
      <c r="C296139" s="1" t="s">
        <v>60</v>
      </c>
    </row>
    <row r="296140" spans="1:3" x14ac:dyDescent="0.2">
      <c r="A296140" s="1">
        <v>512624</v>
      </c>
      <c r="B296140" s="1" t="s">
        <v>295183</v>
      </c>
      <c r="C296140" s="1" t="s">
        <v>60</v>
      </c>
    </row>
    <row r="296141" spans="1:3" x14ac:dyDescent="0.2">
      <c r="A296141" s="1">
        <v>512625</v>
      </c>
      <c r="B296141" s="1" t="s">
        <v>295184</v>
      </c>
      <c r="C296141" s="1" t="s">
        <v>60</v>
      </c>
    </row>
    <row r="296142" spans="1:3" x14ac:dyDescent="0.2">
      <c r="A296142" s="1">
        <v>512626</v>
      </c>
      <c r="B296142" s="1" t="s">
        <v>295185</v>
      </c>
      <c r="C296142" s="1" t="s">
        <v>60</v>
      </c>
    </row>
    <row r="296143" spans="1:3" x14ac:dyDescent="0.2">
      <c r="A296143" s="1">
        <v>512627</v>
      </c>
      <c r="B296143" s="1" t="s">
        <v>295186</v>
      </c>
      <c r="C296143" s="1" t="s">
        <v>60</v>
      </c>
    </row>
    <row r="296144" spans="1:3" x14ac:dyDescent="0.2">
      <c r="A296144" s="1">
        <v>512628</v>
      </c>
      <c r="B296144" s="1" t="s">
        <v>295187</v>
      </c>
      <c r="C296144" s="1" t="s">
        <v>60</v>
      </c>
    </row>
    <row r="296145" spans="1:3" x14ac:dyDescent="0.2">
      <c r="A296145" s="1">
        <v>512629</v>
      </c>
      <c r="B296145" s="1" t="s">
        <v>295188</v>
      </c>
      <c r="C296145" s="1" t="s">
        <v>60</v>
      </c>
    </row>
    <row r="296146" spans="1:3" x14ac:dyDescent="0.2">
      <c r="A296146" s="1">
        <v>512630</v>
      </c>
      <c r="B296146" s="1" t="s">
        <v>295189</v>
      </c>
      <c r="C296146" s="1" t="s">
        <v>60</v>
      </c>
    </row>
    <row r="296147" spans="1:3" x14ac:dyDescent="0.2">
      <c r="A296147" s="1">
        <v>512631</v>
      </c>
      <c r="B296147" s="1" t="s">
        <v>295190</v>
      </c>
      <c r="C296147" s="1" t="s">
        <v>60</v>
      </c>
    </row>
    <row r="296148" spans="1:3" x14ac:dyDescent="0.2">
      <c r="A296148" s="1">
        <v>512632</v>
      </c>
      <c r="B296148" s="1" t="s">
        <v>295191</v>
      </c>
      <c r="C296148" s="1" t="s">
        <v>60</v>
      </c>
    </row>
    <row r="296149" spans="1:3" x14ac:dyDescent="0.2">
      <c r="A296149" s="1">
        <v>512633</v>
      </c>
      <c r="B296149" s="1" t="s">
        <v>295192</v>
      </c>
      <c r="C296149" s="1" t="s">
        <v>60</v>
      </c>
    </row>
    <row r="296150" spans="1:3" x14ac:dyDescent="0.2">
      <c r="A296150" s="1">
        <v>512634</v>
      </c>
      <c r="B296150" s="1" t="s">
        <v>295193</v>
      </c>
      <c r="C296150" s="1" t="s">
        <v>60</v>
      </c>
    </row>
    <row r="296151" spans="1:3" x14ac:dyDescent="0.2">
      <c r="A296151" s="1">
        <v>512635</v>
      </c>
      <c r="B296151" s="1" t="s">
        <v>295194</v>
      </c>
      <c r="C296151" s="1" t="s">
        <v>60</v>
      </c>
    </row>
    <row r="296152" spans="1:3" x14ac:dyDescent="0.2">
      <c r="A296152" s="1">
        <v>512636</v>
      </c>
      <c r="B296152" s="1" t="s">
        <v>295195</v>
      </c>
      <c r="C296152" s="1" t="s">
        <v>60</v>
      </c>
    </row>
    <row r="296153" spans="1:3" x14ac:dyDescent="0.2">
      <c r="A296153" s="1">
        <v>512637</v>
      </c>
      <c r="B296153" s="1" t="s">
        <v>295196</v>
      </c>
      <c r="C296153" s="1" t="s">
        <v>60</v>
      </c>
    </row>
    <row r="296154" spans="1:3" x14ac:dyDescent="0.2">
      <c r="A296154" s="1">
        <v>512638</v>
      </c>
      <c r="B296154" s="1" t="s">
        <v>295197</v>
      </c>
      <c r="C296154" s="1" t="s">
        <v>60</v>
      </c>
    </row>
    <row r="296155" spans="1:3" x14ac:dyDescent="0.2">
      <c r="A296155" s="1">
        <v>512639</v>
      </c>
      <c r="B296155" s="1" t="s">
        <v>295198</v>
      </c>
      <c r="C296155" s="1" t="s">
        <v>60</v>
      </c>
    </row>
    <row r="296156" spans="1:3" x14ac:dyDescent="0.2">
      <c r="A296156" s="1">
        <v>512640</v>
      </c>
      <c r="B296156" s="1" t="s">
        <v>295199</v>
      </c>
      <c r="C296156" s="1" t="s">
        <v>60</v>
      </c>
    </row>
    <row r="296157" spans="1:3" x14ac:dyDescent="0.2">
      <c r="A296157" s="1">
        <v>512641</v>
      </c>
      <c r="B296157" s="1" t="s">
        <v>295200</v>
      </c>
      <c r="C296157" s="1" t="s">
        <v>60</v>
      </c>
    </row>
    <row r="296158" spans="1:3" x14ac:dyDescent="0.2">
      <c r="A296158" s="1">
        <v>512642</v>
      </c>
      <c r="B296158" s="1" t="s">
        <v>295201</v>
      </c>
      <c r="C296158" s="1" t="s">
        <v>60</v>
      </c>
    </row>
    <row r="296159" spans="1:3" x14ac:dyDescent="0.2">
      <c r="A296159" s="1">
        <v>512645</v>
      </c>
      <c r="B296159" s="1" t="s">
        <v>295202</v>
      </c>
      <c r="C296159" s="1" t="s">
        <v>60</v>
      </c>
    </row>
    <row r="296160" spans="1:3" x14ac:dyDescent="0.2">
      <c r="A296160" s="1">
        <v>512647</v>
      </c>
      <c r="B296160" s="1" t="s">
        <v>295203</v>
      </c>
      <c r="C296160" s="1" t="s">
        <v>5</v>
      </c>
    </row>
    <row r="296161" spans="1:4" x14ac:dyDescent="0.2">
      <c r="A296161" s="1">
        <v>512649</v>
      </c>
      <c r="B296161" s="1" t="s">
        <v>295204</v>
      </c>
      <c r="C296161" s="1" t="s">
        <v>5</v>
      </c>
    </row>
    <row r="296162" spans="1:4" x14ac:dyDescent="0.2">
      <c r="A296162" s="1">
        <v>512651</v>
      </c>
      <c r="B296162" s="1" t="s">
        <v>295205</v>
      </c>
      <c r="C296162" s="1" t="s">
        <v>5</v>
      </c>
    </row>
    <row r="296163" spans="1:4" x14ac:dyDescent="0.2">
      <c r="A296163" s="1">
        <v>512653</v>
      </c>
      <c r="B296163" s="1" t="s">
        <v>295206</v>
      </c>
      <c r="C296163" s="1" t="s">
        <v>5</v>
      </c>
    </row>
    <row r="296164" spans="1:4" x14ac:dyDescent="0.2">
      <c r="A296164" s="1">
        <v>512655</v>
      </c>
      <c r="B296164" s="1" t="s">
        <v>295207</v>
      </c>
      <c r="C296164" s="1" t="s">
        <v>5</v>
      </c>
    </row>
    <row r="296165" spans="1:4" x14ac:dyDescent="0.2">
      <c r="A296165" s="1">
        <v>512657</v>
      </c>
      <c r="B296165" s="1" t="s">
        <v>295208</v>
      </c>
      <c r="C296165" s="1" t="s">
        <v>5</v>
      </c>
    </row>
    <row r="296166" spans="1:4" x14ac:dyDescent="0.2">
      <c r="A296166" s="1">
        <v>512659</v>
      </c>
      <c r="B296166" s="1" t="s">
        <v>295209</v>
      </c>
      <c r="C296166" s="1" t="s">
        <v>5</v>
      </c>
    </row>
    <row r="296167" spans="1:4" x14ac:dyDescent="0.2">
      <c r="A296167" s="1">
        <v>512661</v>
      </c>
      <c r="B296167" s="1" t="s">
        <v>295210</v>
      </c>
      <c r="C296167" s="1" t="s">
        <v>307</v>
      </c>
    </row>
    <row r="296168" spans="1:4" x14ac:dyDescent="0.2">
      <c r="A296168" s="1">
        <v>512667</v>
      </c>
      <c r="B296168" s="1" t="s">
        <v>295211</v>
      </c>
      <c r="C296168" s="1" t="s">
        <v>5</v>
      </c>
    </row>
    <row r="296169" spans="1:4" x14ac:dyDescent="0.2">
      <c r="A296169" s="1">
        <v>512687</v>
      </c>
      <c r="B296169" s="1" t="s">
        <v>295212</v>
      </c>
      <c r="C296169" s="1" t="s">
        <v>60</v>
      </c>
    </row>
    <row r="296170" spans="1:4" x14ac:dyDescent="0.2">
      <c r="A296170" s="1">
        <v>512691</v>
      </c>
      <c r="B296170" s="1" t="s">
        <v>295213</v>
      </c>
      <c r="C296170" s="1" t="s">
        <v>60</v>
      </c>
      <c r="D296170" s="1" t="s">
        <v>61</v>
      </c>
    </row>
    <row r="296171" spans="1:4" x14ac:dyDescent="0.2">
      <c r="A296171" s="1">
        <v>512769</v>
      </c>
      <c r="B296171" s="1" t="s">
        <v>295214</v>
      </c>
      <c r="C296171" s="1" t="s">
        <v>60</v>
      </c>
    </row>
    <row r="296172" spans="1:4" x14ac:dyDescent="0.2">
      <c r="A296172" s="1">
        <v>512770</v>
      </c>
      <c r="B296172" s="1" t="s">
        <v>295215</v>
      </c>
      <c r="C296172" s="1" t="s">
        <v>60</v>
      </c>
    </row>
    <row r="296173" spans="1:4" x14ac:dyDescent="0.2">
      <c r="A296173" s="1">
        <v>512771</v>
      </c>
      <c r="B296173" s="1" t="s">
        <v>295216</v>
      </c>
      <c r="C296173" s="1" t="s">
        <v>60</v>
      </c>
    </row>
    <row r="296174" spans="1:4" x14ac:dyDescent="0.2">
      <c r="A296174" s="1">
        <v>512772</v>
      </c>
      <c r="B296174" s="1" t="s">
        <v>295217</v>
      </c>
      <c r="C296174" s="1" t="s">
        <v>60</v>
      </c>
    </row>
    <row r="296175" spans="1:4" x14ac:dyDescent="0.2">
      <c r="A296175" s="1">
        <v>512773</v>
      </c>
      <c r="B296175" s="1" t="s">
        <v>295218</v>
      </c>
      <c r="C296175" s="1" t="s">
        <v>60</v>
      </c>
    </row>
    <row r="296176" spans="1:4" x14ac:dyDescent="0.2">
      <c r="A296176" s="1">
        <v>512774</v>
      </c>
      <c r="B296176" s="1" t="s">
        <v>295219</v>
      </c>
      <c r="C296176" s="1" t="s">
        <v>60</v>
      </c>
    </row>
    <row r="296177" spans="1:3" x14ac:dyDescent="0.2">
      <c r="A296177" s="1">
        <v>512775</v>
      </c>
      <c r="B296177" s="1" t="s">
        <v>295220</v>
      </c>
      <c r="C296177" s="1" t="s">
        <v>60</v>
      </c>
    </row>
    <row r="296178" spans="1:3" x14ac:dyDescent="0.2">
      <c r="A296178" s="1">
        <v>512776</v>
      </c>
      <c r="B296178" s="1" t="s">
        <v>295221</v>
      </c>
      <c r="C296178" s="1" t="s">
        <v>60</v>
      </c>
    </row>
    <row r="296179" spans="1:3" x14ac:dyDescent="0.2">
      <c r="A296179" s="1">
        <v>512777</v>
      </c>
      <c r="B296179" s="1" t="s">
        <v>295222</v>
      </c>
      <c r="C296179" s="1" t="s">
        <v>60</v>
      </c>
    </row>
    <row r="296180" spans="1:3" x14ac:dyDescent="0.2">
      <c r="A296180" s="1">
        <v>512778</v>
      </c>
      <c r="B296180" s="1" t="s">
        <v>295223</v>
      </c>
      <c r="C296180" s="1" t="s">
        <v>60</v>
      </c>
    </row>
    <row r="296181" spans="1:3" x14ac:dyDescent="0.2">
      <c r="A296181" s="1">
        <v>512779</v>
      </c>
      <c r="B296181" s="1" t="s">
        <v>295224</v>
      </c>
      <c r="C296181" s="1" t="s">
        <v>60</v>
      </c>
    </row>
    <row r="296182" spans="1:3" x14ac:dyDescent="0.2">
      <c r="A296182" s="1">
        <v>512780</v>
      </c>
      <c r="B296182" s="1" t="s">
        <v>295225</v>
      </c>
      <c r="C296182" s="1" t="s">
        <v>60</v>
      </c>
    </row>
    <row r="296183" spans="1:3" x14ac:dyDescent="0.2">
      <c r="A296183" s="1">
        <v>512781</v>
      </c>
      <c r="B296183" s="1" t="s">
        <v>295226</v>
      </c>
      <c r="C296183" s="1" t="s">
        <v>60</v>
      </c>
    </row>
    <row r="296184" spans="1:3" x14ac:dyDescent="0.2">
      <c r="A296184" s="1">
        <v>512782</v>
      </c>
      <c r="B296184" s="1" t="s">
        <v>295227</v>
      </c>
      <c r="C296184" s="1" t="s">
        <v>60</v>
      </c>
    </row>
    <row r="296185" spans="1:3" x14ac:dyDescent="0.2">
      <c r="A296185" s="1">
        <v>512783</v>
      </c>
      <c r="B296185" s="1" t="s">
        <v>295228</v>
      </c>
      <c r="C296185" s="1" t="s">
        <v>60</v>
      </c>
    </row>
    <row r="296186" spans="1:3" x14ac:dyDescent="0.2">
      <c r="A296186" s="1">
        <v>512784</v>
      </c>
      <c r="B296186" s="1" t="s">
        <v>295229</v>
      </c>
      <c r="C296186" s="1" t="s">
        <v>60</v>
      </c>
    </row>
    <row r="296187" spans="1:3" x14ac:dyDescent="0.2">
      <c r="A296187" s="1">
        <v>512785</v>
      </c>
      <c r="B296187" s="1" t="s">
        <v>295230</v>
      </c>
      <c r="C296187" s="1" t="s">
        <v>60</v>
      </c>
    </row>
    <row r="296188" spans="1:3" x14ac:dyDescent="0.2">
      <c r="A296188" s="1">
        <v>512786</v>
      </c>
      <c r="B296188" s="1" t="s">
        <v>295231</v>
      </c>
      <c r="C296188" s="1" t="s">
        <v>60</v>
      </c>
    </row>
    <row r="296189" spans="1:3" x14ac:dyDescent="0.2">
      <c r="A296189" s="1">
        <v>512787</v>
      </c>
      <c r="B296189" s="1" t="s">
        <v>295232</v>
      </c>
      <c r="C296189" s="1" t="s">
        <v>60</v>
      </c>
    </row>
    <row r="296190" spans="1:3" x14ac:dyDescent="0.2">
      <c r="A296190" s="1">
        <v>512788</v>
      </c>
      <c r="B296190" s="1" t="s">
        <v>295233</v>
      </c>
      <c r="C296190" s="1" t="s">
        <v>60</v>
      </c>
    </row>
    <row r="296191" spans="1:3" x14ac:dyDescent="0.2">
      <c r="A296191" s="1">
        <v>512791</v>
      </c>
      <c r="B296191" s="1" t="s">
        <v>295234</v>
      </c>
      <c r="C296191" s="1" t="s">
        <v>5</v>
      </c>
    </row>
    <row r="296192" spans="1:3" x14ac:dyDescent="0.2">
      <c r="A296192" s="1">
        <v>512793</v>
      </c>
      <c r="B296192" s="1" t="s">
        <v>295235</v>
      </c>
      <c r="C296192" s="1" t="s">
        <v>5</v>
      </c>
    </row>
    <row r="296193" spans="1:3" x14ac:dyDescent="0.2">
      <c r="A296193" s="1">
        <v>512797</v>
      </c>
      <c r="B296193" s="1" t="s">
        <v>295236</v>
      </c>
      <c r="C296193" s="1" t="s">
        <v>60</v>
      </c>
    </row>
    <row r="296194" spans="1:3" x14ac:dyDescent="0.2">
      <c r="A296194" s="1">
        <v>512798</v>
      </c>
      <c r="B296194" s="1" t="s">
        <v>295237</v>
      </c>
      <c r="C296194" s="1" t="s">
        <v>60</v>
      </c>
    </row>
    <row r="296195" spans="1:3" x14ac:dyDescent="0.2">
      <c r="A296195" s="1">
        <v>512799</v>
      </c>
      <c r="B296195" s="1" t="s">
        <v>295238</v>
      </c>
      <c r="C296195" s="1" t="s">
        <v>60</v>
      </c>
    </row>
    <row r="296196" spans="1:3" x14ac:dyDescent="0.2">
      <c r="A296196" s="1">
        <v>512800</v>
      </c>
      <c r="B296196" s="1" t="s">
        <v>295239</v>
      </c>
      <c r="C296196" s="1" t="s">
        <v>60</v>
      </c>
    </row>
    <row r="296197" spans="1:3" x14ac:dyDescent="0.2">
      <c r="A296197" s="1">
        <v>512801</v>
      </c>
      <c r="B296197" s="1" t="s">
        <v>295240</v>
      </c>
      <c r="C296197" s="1" t="s">
        <v>60</v>
      </c>
    </row>
    <row r="296198" spans="1:3" x14ac:dyDescent="0.2">
      <c r="A296198" s="1">
        <v>512802</v>
      </c>
      <c r="B296198" s="1" t="s">
        <v>295241</v>
      </c>
      <c r="C296198" s="1" t="s">
        <v>60</v>
      </c>
    </row>
    <row r="296199" spans="1:3" x14ac:dyDescent="0.2">
      <c r="A296199" s="1">
        <v>512803</v>
      </c>
      <c r="B296199" s="1" t="s">
        <v>295242</v>
      </c>
      <c r="C296199" s="1" t="s">
        <v>60</v>
      </c>
    </row>
    <row r="296200" spans="1:3" x14ac:dyDescent="0.2">
      <c r="A296200" s="1">
        <v>512804</v>
      </c>
      <c r="B296200" s="1" t="s">
        <v>295243</v>
      </c>
      <c r="C296200" s="1" t="s">
        <v>60</v>
      </c>
    </row>
    <row r="296201" spans="1:3" x14ac:dyDescent="0.2">
      <c r="A296201" s="1">
        <v>512805</v>
      </c>
      <c r="B296201" s="1" t="s">
        <v>295244</v>
      </c>
      <c r="C296201" s="1" t="s">
        <v>60</v>
      </c>
    </row>
    <row r="296202" spans="1:3" x14ac:dyDescent="0.2">
      <c r="A296202" s="1">
        <v>512806</v>
      </c>
      <c r="B296202" s="1" t="s">
        <v>295245</v>
      </c>
      <c r="C296202" s="1" t="s">
        <v>60</v>
      </c>
    </row>
    <row r="296203" spans="1:3" x14ac:dyDescent="0.2">
      <c r="A296203" s="1">
        <v>512807</v>
      </c>
      <c r="B296203" s="1" t="s">
        <v>295246</v>
      </c>
      <c r="C296203" s="1" t="s">
        <v>60</v>
      </c>
    </row>
    <row r="296204" spans="1:3" x14ac:dyDescent="0.2">
      <c r="A296204" s="1">
        <v>512808</v>
      </c>
      <c r="B296204" s="1" t="s">
        <v>295247</v>
      </c>
      <c r="C296204" s="1" t="s">
        <v>60</v>
      </c>
    </row>
    <row r="296205" spans="1:3" x14ac:dyDescent="0.2">
      <c r="A296205" s="1">
        <v>512809</v>
      </c>
      <c r="B296205" s="1" t="s">
        <v>295248</v>
      </c>
      <c r="C296205" s="1" t="s">
        <v>60</v>
      </c>
    </row>
    <row r="296206" spans="1:3" x14ac:dyDescent="0.2">
      <c r="A296206" s="1">
        <v>512810</v>
      </c>
      <c r="B296206" s="1" t="s">
        <v>295249</v>
      </c>
      <c r="C296206" s="1" t="s">
        <v>60</v>
      </c>
    </row>
    <row r="296207" spans="1:3" x14ac:dyDescent="0.2">
      <c r="A296207" s="1">
        <v>512811</v>
      </c>
      <c r="B296207" s="1" t="s">
        <v>295250</v>
      </c>
      <c r="C296207" s="1" t="s">
        <v>60</v>
      </c>
    </row>
    <row r="296208" spans="1:3" x14ac:dyDescent="0.2">
      <c r="A296208" s="1">
        <v>512812</v>
      </c>
      <c r="B296208" s="1" t="s">
        <v>295251</v>
      </c>
      <c r="C296208" s="1" t="s">
        <v>60</v>
      </c>
    </row>
    <row r="296209" spans="1:3" x14ac:dyDescent="0.2">
      <c r="A296209" s="1">
        <v>512813</v>
      </c>
      <c r="B296209" s="1" t="s">
        <v>295252</v>
      </c>
      <c r="C296209" s="1" t="s">
        <v>60</v>
      </c>
    </row>
    <row r="296210" spans="1:3" x14ac:dyDescent="0.2">
      <c r="A296210" s="1">
        <v>512814</v>
      </c>
      <c r="B296210" s="1" t="s">
        <v>295253</v>
      </c>
      <c r="C296210" s="1" t="s">
        <v>60</v>
      </c>
    </row>
    <row r="296211" spans="1:3" x14ac:dyDescent="0.2">
      <c r="A296211" s="1">
        <v>512823</v>
      </c>
      <c r="B296211" s="1" t="s">
        <v>295254</v>
      </c>
      <c r="C296211" s="1" t="s">
        <v>60</v>
      </c>
    </row>
    <row r="296212" spans="1:3" x14ac:dyDescent="0.2">
      <c r="A296212" s="1">
        <v>512827</v>
      </c>
      <c r="B296212" s="1" t="s">
        <v>295255</v>
      </c>
      <c r="C296212" s="1" t="s">
        <v>60</v>
      </c>
    </row>
    <row r="296213" spans="1:3" x14ac:dyDescent="0.2">
      <c r="A296213" s="1">
        <v>512839</v>
      </c>
      <c r="B296213" s="1" t="s">
        <v>295256</v>
      </c>
      <c r="C296213" s="1" t="s">
        <v>60</v>
      </c>
    </row>
    <row r="296214" spans="1:3" x14ac:dyDescent="0.2">
      <c r="A296214" s="1">
        <v>512843</v>
      </c>
      <c r="B296214" s="1" t="s">
        <v>295257</v>
      </c>
      <c r="C296214" s="1" t="s">
        <v>60</v>
      </c>
    </row>
    <row r="296215" spans="1:3" x14ac:dyDescent="0.2">
      <c r="A296215" s="1">
        <v>512847</v>
      </c>
      <c r="B296215" s="1" t="s">
        <v>295258</v>
      </c>
      <c r="C296215" s="1" t="s">
        <v>60</v>
      </c>
    </row>
    <row r="296216" spans="1:3" x14ac:dyDescent="0.2">
      <c r="A296216" s="1">
        <v>512849</v>
      </c>
      <c r="B296216" s="1" t="s">
        <v>295259</v>
      </c>
      <c r="C296216" s="1" t="s">
        <v>60</v>
      </c>
    </row>
    <row r="296217" spans="1:3" x14ac:dyDescent="0.2">
      <c r="A296217" s="1">
        <v>512851</v>
      </c>
      <c r="B296217" s="1" t="s">
        <v>295260</v>
      </c>
      <c r="C296217" s="1" t="s">
        <v>60</v>
      </c>
    </row>
    <row r="296218" spans="1:3" x14ac:dyDescent="0.2">
      <c r="A296218" s="1">
        <v>512853</v>
      </c>
      <c r="B296218" s="1" t="s">
        <v>295261</v>
      </c>
      <c r="C296218" s="1" t="s">
        <v>60</v>
      </c>
    </row>
    <row r="296219" spans="1:3" x14ac:dyDescent="0.2">
      <c r="A296219" s="1">
        <v>512857</v>
      </c>
      <c r="B296219" s="1" t="s">
        <v>295262</v>
      </c>
      <c r="C296219" s="1" t="s">
        <v>5</v>
      </c>
    </row>
    <row r="296220" spans="1:3" x14ac:dyDescent="0.2">
      <c r="A296220" s="1">
        <v>512881</v>
      </c>
      <c r="B296220" s="1" t="s">
        <v>295263</v>
      </c>
      <c r="C296220" s="1" t="s">
        <v>5</v>
      </c>
    </row>
    <row r="296221" spans="1:3" x14ac:dyDescent="0.2">
      <c r="A296221" s="1">
        <v>512889</v>
      </c>
      <c r="B296221" s="1" t="s">
        <v>295264</v>
      </c>
      <c r="C296221" s="1" t="s">
        <v>5</v>
      </c>
    </row>
    <row r="296222" spans="1:3" x14ac:dyDescent="0.2">
      <c r="A296222" s="1">
        <v>512891</v>
      </c>
      <c r="B296222" s="1" t="s">
        <v>295265</v>
      </c>
      <c r="C296222" s="1" t="s">
        <v>60</v>
      </c>
    </row>
    <row r="296223" spans="1:3" x14ac:dyDescent="0.2">
      <c r="A296223" s="1">
        <v>512897</v>
      </c>
      <c r="B296223" s="1" t="s">
        <v>295266</v>
      </c>
      <c r="C296223" s="1" t="s">
        <v>5</v>
      </c>
    </row>
    <row r="296224" spans="1:3" x14ac:dyDescent="0.2">
      <c r="A296224" s="1">
        <v>512899</v>
      </c>
      <c r="B296224" s="1" t="s">
        <v>295267</v>
      </c>
      <c r="C296224" s="1" t="s">
        <v>60</v>
      </c>
    </row>
    <row r="296225" spans="1:3" x14ac:dyDescent="0.2">
      <c r="A296225" s="1">
        <v>512911</v>
      </c>
      <c r="B296225" s="1" t="s">
        <v>295268</v>
      </c>
      <c r="C296225" s="1" t="s">
        <v>60</v>
      </c>
    </row>
    <row r="296226" spans="1:3" x14ac:dyDescent="0.2">
      <c r="A296226" s="1">
        <v>512912</v>
      </c>
      <c r="B296226" s="1" t="s">
        <v>295269</v>
      </c>
      <c r="C296226" s="1" t="s">
        <v>60</v>
      </c>
    </row>
    <row r="296227" spans="1:3" x14ac:dyDescent="0.2">
      <c r="A296227" s="1">
        <v>512913</v>
      </c>
      <c r="B296227" s="1" t="s">
        <v>295270</v>
      </c>
      <c r="C296227" s="1" t="s">
        <v>60</v>
      </c>
    </row>
    <row r="296228" spans="1:3" x14ac:dyDescent="0.2">
      <c r="A296228" s="1">
        <v>512914</v>
      </c>
      <c r="B296228" s="1" t="s">
        <v>295271</v>
      </c>
      <c r="C296228" s="1" t="s">
        <v>60</v>
      </c>
    </row>
    <row r="296229" spans="1:3" x14ac:dyDescent="0.2">
      <c r="A296229" s="1">
        <v>512915</v>
      </c>
      <c r="B296229" s="1" t="s">
        <v>295272</v>
      </c>
      <c r="C296229" s="1" t="s">
        <v>60</v>
      </c>
    </row>
    <row r="296230" spans="1:3" x14ac:dyDescent="0.2">
      <c r="A296230" s="1">
        <v>512916</v>
      </c>
      <c r="B296230" s="1" t="s">
        <v>295273</v>
      </c>
      <c r="C296230" s="1" t="s">
        <v>5</v>
      </c>
    </row>
    <row r="296231" spans="1:3" x14ac:dyDescent="0.2">
      <c r="A296231" s="1">
        <v>512917</v>
      </c>
      <c r="B296231" s="1" t="s">
        <v>295274</v>
      </c>
      <c r="C296231" s="1" t="s">
        <v>60</v>
      </c>
    </row>
    <row r="296232" spans="1:3" x14ac:dyDescent="0.2">
      <c r="A296232" s="1">
        <v>512918</v>
      </c>
      <c r="B296232" s="1" t="s">
        <v>295275</v>
      </c>
      <c r="C296232" s="1" t="s">
        <v>60</v>
      </c>
    </row>
    <row r="296233" spans="1:3" x14ac:dyDescent="0.2">
      <c r="A296233" s="1">
        <v>512919</v>
      </c>
      <c r="B296233" s="1" t="s">
        <v>295276</v>
      </c>
      <c r="C296233" s="1" t="s">
        <v>60</v>
      </c>
    </row>
    <row r="296234" spans="1:3" x14ac:dyDescent="0.2">
      <c r="A296234" s="1">
        <v>512920</v>
      </c>
      <c r="B296234" s="1" t="s">
        <v>295277</v>
      </c>
      <c r="C296234" s="1" t="s">
        <v>60</v>
      </c>
    </row>
    <row r="296235" spans="1:3" x14ac:dyDescent="0.2">
      <c r="A296235" s="1">
        <v>512955</v>
      </c>
      <c r="B296235" s="1" t="s">
        <v>295278</v>
      </c>
      <c r="C296235" s="1" t="s">
        <v>60</v>
      </c>
    </row>
    <row r="296236" spans="1:3" x14ac:dyDescent="0.2">
      <c r="A296236" s="1">
        <v>512959</v>
      </c>
      <c r="B296236" s="1" t="s">
        <v>295279</v>
      </c>
      <c r="C296236" s="1" t="s">
        <v>60</v>
      </c>
    </row>
    <row r="296237" spans="1:3" x14ac:dyDescent="0.2">
      <c r="A296237" s="1">
        <v>512960</v>
      </c>
      <c r="B296237" s="1" t="s">
        <v>295280</v>
      </c>
      <c r="C296237" s="1" t="s">
        <v>60</v>
      </c>
    </row>
    <row r="296238" spans="1:3" x14ac:dyDescent="0.2">
      <c r="A296238" s="1">
        <v>512961</v>
      </c>
      <c r="B296238" s="1" t="s">
        <v>295281</v>
      </c>
      <c r="C296238" s="1" t="s">
        <v>60</v>
      </c>
    </row>
    <row r="296239" spans="1:3" x14ac:dyDescent="0.2">
      <c r="A296239" s="1">
        <v>512962</v>
      </c>
      <c r="B296239" s="1" t="s">
        <v>295282</v>
      </c>
      <c r="C296239" s="1" t="s">
        <v>60</v>
      </c>
    </row>
    <row r="296240" spans="1:3" x14ac:dyDescent="0.2">
      <c r="A296240" s="1">
        <v>512963</v>
      </c>
      <c r="B296240" s="1" t="s">
        <v>295283</v>
      </c>
      <c r="C296240" s="1" t="s">
        <v>60</v>
      </c>
    </row>
    <row r="296241" spans="1:3" x14ac:dyDescent="0.2">
      <c r="A296241" s="1">
        <v>512964</v>
      </c>
      <c r="B296241" s="1" t="s">
        <v>295284</v>
      </c>
      <c r="C296241" s="1" t="s">
        <v>60</v>
      </c>
    </row>
    <row r="296242" spans="1:3" x14ac:dyDescent="0.2">
      <c r="A296242" s="1">
        <v>512965</v>
      </c>
      <c r="B296242" s="1" t="s">
        <v>295285</v>
      </c>
      <c r="C296242" s="1" t="s">
        <v>60</v>
      </c>
    </row>
    <row r="296243" spans="1:3" x14ac:dyDescent="0.2">
      <c r="A296243" s="1">
        <v>512966</v>
      </c>
      <c r="B296243" s="1" t="s">
        <v>295286</v>
      </c>
      <c r="C296243" s="1" t="s">
        <v>60</v>
      </c>
    </row>
    <row r="296244" spans="1:3" x14ac:dyDescent="0.2">
      <c r="A296244" s="1">
        <v>512967</v>
      </c>
      <c r="B296244" s="1" t="s">
        <v>295287</v>
      </c>
      <c r="C296244" s="1" t="s">
        <v>60</v>
      </c>
    </row>
    <row r="296245" spans="1:3" x14ac:dyDescent="0.2">
      <c r="A296245" s="1">
        <v>512968</v>
      </c>
      <c r="B296245" s="1" t="s">
        <v>295288</v>
      </c>
      <c r="C296245" s="1" t="s">
        <v>60</v>
      </c>
    </row>
    <row r="296246" spans="1:3" x14ac:dyDescent="0.2">
      <c r="A296246" s="1">
        <v>512991</v>
      </c>
      <c r="B296246" s="1" t="s">
        <v>295289</v>
      </c>
      <c r="C296246" s="1" t="s">
        <v>5</v>
      </c>
    </row>
    <row r="296247" spans="1:3" x14ac:dyDescent="0.2">
      <c r="A296247" s="1">
        <v>512993</v>
      </c>
      <c r="B296247" s="1" t="s">
        <v>295290</v>
      </c>
      <c r="C296247" s="1" t="s">
        <v>5</v>
      </c>
    </row>
    <row r="296248" spans="1:3" x14ac:dyDescent="0.2">
      <c r="A296248" s="1">
        <v>512995</v>
      </c>
      <c r="B296248" s="1" t="s">
        <v>295291</v>
      </c>
      <c r="C296248" s="1" t="s">
        <v>5</v>
      </c>
    </row>
    <row r="296249" spans="1:3" x14ac:dyDescent="0.2">
      <c r="A296249" s="1">
        <v>512997</v>
      </c>
      <c r="B296249" s="1" t="s">
        <v>295292</v>
      </c>
      <c r="C296249" s="1" t="s">
        <v>5</v>
      </c>
    </row>
    <row r="296250" spans="1:3" x14ac:dyDescent="0.2">
      <c r="A296250" s="1">
        <v>513001</v>
      </c>
      <c r="B296250" s="1" t="s">
        <v>295293</v>
      </c>
      <c r="C296250" s="1" t="s">
        <v>60</v>
      </c>
    </row>
    <row r="296251" spans="1:3" x14ac:dyDescent="0.2">
      <c r="A296251" s="1">
        <v>513003</v>
      </c>
      <c r="B296251" s="1" t="s">
        <v>295294</v>
      </c>
      <c r="C296251" s="1" t="s">
        <v>60</v>
      </c>
    </row>
    <row r="296252" spans="1:3" x14ac:dyDescent="0.2">
      <c r="A296252" s="1">
        <v>513005</v>
      </c>
      <c r="B296252" s="1" t="s">
        <v>295295</v>
      </c>
      <c r="C296252" s="1" t="s">
        <v>60</v>
      </c>
    </row>
    <row r="296253" spans="1:3" x14ac:dyDescent="0.2">
      <c r="A296253" s="1">
        <v>513009</v>
      </c>
      <c r="B296253" s="1" t="s">
        <v>295296</v>
      </c>
      <c r="C296253" s="1" t="s">
        <v>5</v>
      </c>
    </row>
    <row r="296254" spans="1:3" x14ac:dyDescent="0.2">
      <c r="A296254" s="1">
        <v>513011</v>
      </c>
      <c r="B296254" s="1" t="s">
        <v>295297</v>
      </c>
      <c r="C296254" s="1" t="s">
        <v>5</v>
      </c>
    </row>
    <row r="296255" spans="1:3" x14ac:dyDescent="0.2">
      <c r="A296255" s="1">
        <v>513013</v>
      </c>
      <c r="B296255" s="1" t="s">
        <v>295298</v>
      </c>
      <c r="C296255" s="1" t="s">
        <v>5</v>
      </c>
    </row>
    <row r="296256" spans="1:3" x14ac:dyDescent="0.2">
      <c r="A296256" s="1">
        <v>513019</v>
      </c>
      <c r="B296256" s="1" t="s">
        <v>295299</v>
      </c>
      <c r="C296256" s="1" t="s">
        <v>5</v>
      </c>
    </row>
    <row r="296257" spans="1:3" x14ac:dyDescent="0.2">
      <c r="A296257" s="1">
        <v>513021</v>
      </c>
      <c r="B296257" s="1" t="s">
        <v>295300</v>
      </c>
      <c r="C296257" s="1" t="s">
        <v>5</v>
      </c>
    </row>
    <row r="296258" spans="1:3" x14ac:dyDescent="0.2">
      <c r="A296258" s="1">
        <v>513023</v>
      </c>
      <c r="B296258" s="1" t="s">
        <v>295301</v>
      </c>
      <c r="C296258" s="1" t="s">
        <v>5</v>
      </c>
    </row>
    <row r="296259" spans="1:3" x14ac:dyDescent="0.2">
      <c r="A296259" s="1">
        <v>513027</v>
      </c>
      <c r="B296259" s="1" t="s">
        <v>295302</v>
      </c>
      <c r="C296259" s="1" t="s">
        <v>5</v>
      </c>
    </row>
    <row r="296260" spans="1:3" x14ac:dyDescent="0.2">
      <c r="A296260" s="1">
        <v>513029</v>
      </c>
      <c r="B296260" s="1" t="s">
        <v>295303</v>
      </c>
      <c r="C296260" s="1" t="s">
        <v>5</v>
      </c>
    </row>
    <row r="296261" spans="1:3" x14ac:dyDescent="0.2">
      <c r="A296261" s="1">
        <v>513031</v>
      </c>
      <c r="B296261" s="1" t="s">
        <v>295304</v>
      </c>
      <c r="C296261" s="1" t="s">
        <v>307</v>
      </c>
    </row>
    <row r="296262" spans="1:3" x14ac:dyDescent="0.2">
      <c r="A296262" s="1">
        <v>513033</v>
      </c>
      <c r="B296262" s="1" t="s">
        <v>295305</v>
      </c>
      <c r="C296262" s="1" t="s">
        <v>5</v>
      </c>
    </row>
    <row r="296263" spans="1:3" x14ac:dyDescent="0.2">
      <c r="A296263" s="1">
        <v>513035</v>
      </c>
      <c r="B296263" s="1" t="s">
        <v>295306</v>
      </c>
      <c r="C296263" s="1" t="s">
        <v>5</v>
      </c>
    </row>
    <row r="296264" spans="1:3" x14ac:dyDescent="0.2">
      <c r="A296264" s="1">
        <v>513121</v>
      </c>
      <c r="B296264" s="1" t="s">
        <v>295307</v>
      </c>
      <c r="C296264" s="1" t="s">
        <v>60</v>
      </c>
    </row>
    <row r="296265" spans="1:3" x14ac:dyDescent="0.2">
      <c r="A296265" s="1">
        <v>513122</v>
      </c>
      <c r="B296265" s="1" t="s">
        <v>295308</v>
      </c>
      <c r="C296265" s="1" t="s">
        <v>60</v>
      </c>
    </row>
    <row r="296266" spans="1:3" x14ac:dyDescent="0.2">
      <c r="A296266" s="1">
        <v>513123</v>
      </c>
      <c r="B296266" s="1" t="s">
        <v>295309</v>
      </c>
      <c r="C296266" s="1" t="s">
        <v>60</v>
      </c>
    </row>
    <row r="296267" spans="1:3" x14ac:dyDescent="0.2">
      <c r="A296267" s="1">
        <v>513124</v>
      </c>
      <c r="B296267" s="1" t="s">
        <v>295310</v>
      </c>
      <c r="C296267" s="1" t="s">
        <v>60</v>
      </c>
    </row>
    <row r="296268" spans="1:3" x14ac:dyDescent="0.2">
      <c r="A296268" s="1">
        <v>513125</v>
      </c>
      <c r="B296268" s="1" t="s">
        <v>295311</v>
      </c>
      <c r="C296268" s="1" t="s">
        <v>60</v>
      </c>
    </row>
    <row r="296269" spans="1:3" x14ac:dyDescent="0.2">
      <c r="A296269" s="1">
        <v>513126</v>
      </c>
      <c r="B296269" s="1" t="s">
        <v>295312</v>
      </c>
      <c r="C296269" s="1" t="s">
        <v>60</v>
      </c>
    </row>
    <row r="296270" spans="1:3" x14ac:dyDescent="0.2">
      <c r="A296270" s="1">
        <v>513127</v>
      </c>
      <c r="B296270" s="1" t="s">
        <v>295313</v>
      </c>
      <c r="C296270" s="1" t="s">
        <v>60</v>
      </c>
    </row>
    <row r="296271" spans="1:3" x14ac:dyDescent="0.2">
      <c r="A296271" s="1">
        <v>513128</v>
      </c>
      <c r="B296271" s="1" t="s">
        <v>295314</v>
      </c>
      <c r="C296271" s="1" t="s">
        <v>60</v>
      </c>
    </row>
    <row r="296272" spans="1:3" x14ac:dyDescent="0.2">
      <c r="A296272" s="1">
        <v>513129</v>
      </c>
      <c r="B296272" s="1" t="s">
        <v>295315</v>
      </c>
      <c r="C296272" s="1" t="s">
        <v>60</v>
      </c>
    </row>
    <row r="296273" spans="1:3" x14ac:dyDescent="0.2">
      <c r="A296273" s="1">
        <v>513130</v>
      </c>
      <c r="B296273" s="1" t="s">
        <v>295316</v>
      </c>
      <c r="C296273" s="1" t="s">
        <v>60</v>
      </c>
    </row>
    <row r="296274" spans="1:3" x14ac:dyDescent="0.2">
      <c r="A296274" s="1">
        <v>513171</v>
      </c>
      <c r="B296274" s="1" t="s">
        <v>295317</v>
      </c>
      <c r="C296274" s="1" t="s">
        <v>60</v>
      </c>
    </row>
    <row r="296275" spans="1:3" x14ac:dyDescent="0.2">
      <c r="A296275" s="1">
        <v>513172</v>
      </c>
      <c r="B296275" s="1" t="s">
        <v>295318</v>
      </c>
      <c r="C296275" s="1" t="s">
        <v>60</v>
      </c>
    </row>
    <row r="296276" spans="1:3" x14ac:dyDescent="0.2">
      <c r="A296276" s="1">
        <v>513173</v>
      </c>
      <c r="B296276" s="1" t="s">
        <v>295319</v>
      </c>
      <c r="C296276" s="1" t="s">
        <v>60</v>
      </c>
    </row>
    <row r="296277" spans="1:3" x14ac:dyDescent="0.2">
      <c r="A296277" s="1">
        <v>513174</v>
      </c>
      <c r="B296277" s="1" t="s">
        <v>295320</v>
      </c>
      <c r="C296277" s="1" t="s">
        <v>60</v>
      </c>
    </row>
    <row r="296278" spans="1:3" x14ac:dyDescent="0.2">
      <c r="A296278" s="1">
        <v>513175</v>
      </c>
      <c r="B296278" s="1" t="s">
        <v>295321</v>
      </c>
      <c r="C296278" s="1" t="s">
        <v>60</v>
      </c>
    </row>
    <row r="296279" spans="1:3" x14ac:dyDescent="0.2">
      <c r="A296279" s="1">
        <v>513176</v>
      </c>
      <c r="B296279" s="1" t="s">
        <v>295322</v>
      </c>
      <c r="C296279" s="1" t="s">
        <v>60</v>
      </c>
    </row>
    <row r="296280" spans="1:3" x14ac:dyDescent="0.2">
      <c r="A296280" s="1">
        <v>513177</v>
      </c>
      <c r="B296280" s="1" t="s">
        <v>295323</v>
      </c>
      <c r="C296280" s="1" t="s">
        <v>60</v>
      </c>
    </row>
    <row r="296281" spans="1:3" x14ac:dyDescent="0.2">
      <c r="A296281" s="1">
        <v>513178</v>
      </c>
      <c r="B296281" s="1" t="s">
        <v>295324</v>
      </c>
      <c r="C296281" s="1" t="s">
        <v>60</v>
      </c>
    </row>
    <row r="296282" spans="1:3" x14ac:dyDescent="0.2">
      <c r="A296282" s="1">
        <v>513179</v>
      </c>
      <c r="B296282" s="1" t="s">
        <v>295325</v>
      </c>
      <c r="C296282" s="1" t="s">
        <v>60</v>
      </c>
    </row>
    <row r="296283" spans="1:3" x14ac:dyDescent="0.2">
      <c r="A296283" s="1">
        <v>513180</v>
      </c>
      <c r="B296283" s="1" t="s">
        <v>295326</v>
      </c>
      <c r="C296283" s="1" t="s">
        <v>60</v>
      </c>
    </row>
    <row r="296284" spans="1:3" x14ac:dyDescent="0.2">
      <c r="A296284" s="1">
        <v>513209</v>
      </c>
      <c r="B296284" s="1" t="s">
        <v>295327</v>
      </c>
      <c r="C296284" s="1" t="s">
        <v>5</v>
      </c>
    </row>
    <row r="296285" spans="1:3" x14ac:dyDescent="0.2">
      <c r="A296285" s="1">
        <v>513241</v>
      </c>
      <c r="B296285" s="1" t="s">
        <v>295328</v>
      </c>
      <c r="C296285" s="1" t="s">
        <v>60</v>
      </c>
    </row>
    <row r="296286" spans="1:3" x14ac:dyDescent="0.2">
      <c r="A296286" s="1">
        <v>513305</v>
      </c>
      <c r="B296286" s="1" t="s">
        <v>295329</v>
      </c>
      <c r="C296286" s="1" t="s">
        <v>5</v>
      </c>
    </row>
    <row r="296287" spans="1:3" x14ac:dyDescent="0.2">
      <c r="A296287" s="1">
        <v>513317</v>
      </c>
      <c r="B296287" s="1" t="s">
        <v>295330</v>
      </c>
      <c r="C296287" s="1" t="s">
        <v>5</v>
      </c>
    </row>
    <row r="296288" spans="1:3" x14ac:dyDescent="0.2">
      <c r="A296288" s="1">
        <v>513321</v>
      </c>
      <c r="B296288" s="1" t="s">
        <v>295331</v>
      </c>
      <c r="C296288" s="1" t="s">
        <v>5</v>
      </c>
    </row>
    <row r="296289" spans="1:4" x14ac:dyDescent="0.2">
      <c r="A296289" s="1">
        <v>513333</v>
      </c>
      <c r="B296289" s="1" t="s">
        <v>295332</v>
      </c>
      <c r="C296289" s="1" t="s">
        <v>5</v>
      </c>
    </row>
    <row r="296290" spans="1:4" x14ac:dyDescent="0.2">
      <c r="A296290" s="1">
        <v>513343</v>
      </c>
      <c r="B296290" s="1" t="s">
        <v>295333</v>
      </c>
      <c r="C296290" s="1" t="s">
        <v>60</v>
      </c>
      <c r="D296290" s="1" t="s">
        <v>61</v>
      </c>
    </row>
    <row r="296291" spans="1:4" x14ac:dyDescent="0.2">
      <c r="A296291" s="1">
        <v>513345</v>
      </c>
      <c r="B296291" s="1" t="s">
        <v>295334</v>
      </c>
      <c r="C296291" s="1" t="s">
        <v>60</v>
      </c>
    </row>
    <row r="296292" spans="1:4" x14ac:dyDescent="0.2">
      <c r="A296292" s="1">
        <v>513413</v>
      </c>
      <c r="B296292" s="1" t="s">
        <v>295335</v>
      </c>
      <c r="C296292" s="1" t="s">
        <v>5</v>
      </c>
    </row>
    <row r="296293" spans="1:4" x14ac:dyDescent="0.2">
      <c r="A296293" s="1">
        <v>513415</v>
      </c>
      <c r="B296293" s="1" t="s">
        <v>295336</v>
      </c>
      <c r="C296293" s="1" t="s">
        <v>60</v>
      </c>
    </row>
    <row r="296294" spans="1:4" x14ac:dyDescent="0.2">
      <c r="A296294" s="1">
        <v>513421</v>
      </c>
      <c r="B296294" s="1" t="s">
        <v>295337</v>
      </c>
      <c r="C296294" s="1" t="s">
        <v>60</v>
      </c>
    </row>
    <row r="296295" spans="1:4" x14ac:dyDescent="0.2">
      <c r="A296295" s="1">
        <v>513422</v>
      </c>
      <c r="B296295" s="1" t="s">
        <v>295338</v>
      </c>
      <c r="C296295" s="1" t="s">
        <v>60</v>
      </c>
    </row>
    <row r="296296" spans="1:4" x14ac:dyDescent="0.2">
      <c r="A296296" s="1">
        <v>513423</v>
      </c>
      <c r="B296296" s="1" t="s">
        <v>295339</v>
      </c>
      <c r="C296296" s="1" t="s">
        <v>60</v>
      </c>
    </row>
    <row r="296297" spans="1:4" x14ac:dyDescent="0.2">
      <c r="A296297" s="1">
        <v>513424</v>
      </c>
      <c r="B296297" s="1" t="s">
        <v>295340</v>
      </c>
      <c r="C296297" s="1" t="s">
        <v>60</v>
      </c>
    </row>
    <row r="296298" spans="1:4" x14ac:dyDescent="0.2">
      <c r="A296298" s="1">
        <v>513425</v>
      </c>
      <c r="B296298" s="1" t="s">
        <v>295341</v>
      </c>
      <c r="C296298" s="1" t="s">
        <v>60</v>
      </c>
    </row>
    <row r="296299" spans="1:4" x14ac:dyDescent="0.2">
      <c r="A296299" s="1">
        <v>513426</v>
      </c>
      <c r="B296299" s="1" t="s">
        <v>295342</v>
      </c>
      <c r="C296299" s="1" t="s">
        <v>60</v>
      </c>
    </row>
    <row r="296300" spans="1:4" x14ac:dyDescent="0.2">
      <c r="A296300" s="1">
        <v>513427</v>
      </c>
      <c r="B296300" s="1" t="s">
        <v>295343</v>
      </c>
      <c r="C296300" s="1" t="s">
        <v>60</v>
      </c>
    </row>
    <row r="296301" spans="1:4" x14ac:dyDescent="0.2">
      <c r="A296301" s="1">
        <v>513428</v>
      </c>
      <c r="B296301" s="1" t="s">
        <v>295344</v>
      </c>
      <c r="C296301" s="1" t="s">
        <v>60</v>
      </c>
    </row>
    <row r="296302" spans="1:4" x14ac:dyDescent="0.2">
      <c r="A296302" s="1">
        <v>513429</v>
      </c>
      <c r="B296302" s="1" t="s">
        <v>295345</v>
      </c>
      <c r="C296302" s="1" t="s">
        <v>60</v>
      </c>
    </row>
    <row r="296303" spans="1:4" x14ac:dyDescent="0.2">
      <c r="A296303" s="1">
        <v>513430</v>
      </c>
      <c r="B296303" s="1" t="s">
        <v>295346</v>
      </c>
      <c r="C296303" s="1" t="s">
        <v>60</v>
      </c>
    </row>
    <row r="296304" spans="1:4" x14ac:dyDescent="0.2">
      <c r="A296304" s="1">
        <v>513432</v>
      </c>
      <c r="B296304" s="1" t="s">
        <v>295347</v>
      </c>
      <c r="C296304" s="1" t="s">
        <v>5</v>
      </c>
    </row>
    <row r="296305" spans="1:3" x14ac:dyDescent="0.2">
      <c r="A296305" s="1">
        <v>513433</v>
      </c>
      <c r="B296305" s="1" t="s">
        <v>295348</v>
      </c>
      <c r="C296305" s="1" t="s">
        <v>60</v>
      </c>
    </row>
    <row r="296306" spans="1:3" x14ac:dyDescent="0.2">
      <c r="A296306" s="1">
        <v>513434</v>
      </c>
      <c r="B296306" s="1" t="s">
        <v>295349</v>
      </c>
      <c r="C296306" s="1" t="s">
        <v>60</v>
      </c>
    </row>
    <row r="296307" spans="1:3" x14ac:dyDescent="0.2">
      <c r="A296307" s="1">
        <v>513435</v>
      </c>
      <c r="B296307" s="1" t="s">
        <v>295350</v>
      </c>
      <c r="C296307" s="1" t="s">
        <v>5</v>
      </c>
    </row>
    <row r="296308" spans="1:3" x14ac:dyDescent="0.2">
      <c r="A296308" s="1">
        <v>513436</v>
      </c>
      <c r="B296308" s="1" t="s">
        <v>295351</v>
      </c>
      <c r="C296308" s="1" t="s">
        <v>5</v>
      </c>
    </row>
    <row r="296309" spans="1:3" x14ac:dyDescent="0.2">
      <c r="A296309" s="1">
        <v>513437</v>
      </c>
      <c r="B296309" s="1" t="s">
        <v>295352</v>
      </c>
      <c r="C296309" s="1" t="s">
        <v>5</v>
      </c>
    </row>
    <row r="296310" spans="1:3" x14ac:dyDescent="0.2">
      <c r="A296310" s="1">
        <v>513438</v>
      </c>
      <c r="B296310" s="1" t="s">
        <v>295353</v>
      </c>
      <c r="C296310" s="1" t="s">
        <v>5</v>
      </c>
    </row>
    <row r="296311" spans="1:3" x14ac:dyDescent="0.2">
      <c r="A296311" s="1">
        <v>513439</v>
      </c>
      <c r="B296311" s="1" t="s">
        <v>295354</v>
      </c>
      <c r="C296311" s="1" t="s">
        <v>5</v>
      </c>
    </row>
    <row r="296312" spans="1:3" x14ac:dyDescent="0.2">
      <c r="A296312" s="1">
        <v>513440</v>
      </c>
      <c r="B296312" s="1" t="s">
        <v>295355</v>
      </c>
      <c r="C296312" s="1" t="s">
        <v>5</v>
      </c>
    </row>
    <row r="296313" spans="1:3" x14ac:dyDescent="0.2">
      <c r="A296313" s="1">
        <v>513441</v>
      </c>
      <c r="B296313" s="1" t="s">
        <v>295356</v>
      </c>
      <c r="C296313" s="1" t="s">
        <v>60</v>
      </c>
    </row>
    <row r="296314" spans="1:3" x14ac:dyDescent="0.2">
      <c r="A296314" s="1">
        <v>513442</v>
      </c>
      <c r="B296314" s="1" t="s">
        <v>295357</v>
      </c>
      <c r="C296314" s="1" t="s">
        <v>60</v>
      </c>
    </row>
    <row r="296315" spans="1:3" x14ac:dyDescent="0.2">
      <c r="A296315" s="1">
        <v>513443</v>
      </c>
      <c r="B296315" s="1" t="s">
        <v>295358</v>
      </c>
      <c r="C296315" s="1" t="s">
        <v>60</v>
      </c>
    </row>
    <row r="296316" spans="1:3" x14ac:dyDescent="0.2">
      <c r="A296316" s="1">
        <v>513444</v>
      </c>
      <c r="B296316" s="1" t="s">
        <v>295359</v>
      </c>
      <c r="C296316" s="1" t="s">
        <v>60</v>
      </c>
    </row>
    <row r="296317" spans="1:3" x14ac:dyDescent="0.2">
      <c r="A296317" s="1">
        <v>513445</v>
      </c>
      <c r="B296317" s="1" t="s">
        <v>295360</v>
      </c>
      <c r="C296317" s="1" t="s">
        <v>60</v>
      </c>
    </row>
    <row r="296318" spans="1:3" x14ac:dyDescent="0.2">
      <c r="A296318" s="1">
        <v>513446</v>
      </c>
      <c r="B296318" s="1" t="s">
        <v>295361</v>
      </c>
      <c r="C296318" s="1" t="s">
        <v>60</v>
      </c>
    </row>
    <row r="296319" spans="1:3" x14ac:dyDescent="0.2">
      <c r="A296319" s="1">
        <v>513447</v>
      </c>
      <c r="B296319" s="1" t="s">
        <v>295362</v>
      </c>
      <c r="C296319" s="1" t="s">
        <v>60</v>
      </c>
    </row>
    <row r="296320" spans="1:3" x14ac:dyDescent="0.2">
      <c r="A296320" s="1">
        <v>513448</v>
      </c>
      <c r="B296320" s="1" t="s">
        <v>295363</v>
      </c>
      <c r="C296320" s="1" t="s">
        <v>60</v>
      </c>
    </row>
    <row r="296321" spans="1:3" x14ac:dyDescent="0.2">
      <c r="A296321" s="1">
        <v>513449</v>
      </c>
      <c r="B296321" s="1" t="s">
        <v>295364</v>
      </c>
      <c r="C296321" s="1" t="s">
        <v>60</v>
      </c>
    </row>
    <row r="296322" spans="1:3" x14ac:dyDescent="0.2">
      <c r="A296322" s="1">
        <v>513450</v>
      </c>
      <c r="B296322" s="1" t="s">
        <v>295365</v>
      </c>
      <c r="C296322" s="1" t="s">
        <v>60</v>
      </c>
    </row>
    <row r="296323" spans="1:3" x14ac:dyDescent="0.2">
      <c r="A296323" s="1">
        <v>513529</v>
      </c>
      <c r="B296323" s="1" t="s">
        <v>295366</v>
      </c>
      <c r="C296323" s="1" t="s">
        <v>5</v>
      </c>
    </row>
    <row r="296324" spans="1:3" x14ac:dyDescent="0.2">
      <c r="A296324" s="1">
        <v>513557</v>
      </c>
      <c r="B296324" s="1" t="s">
        <v>295367</v>
      </c>
      <c r="C296324" s="1" t="s">
        <v>5</v>
      </c>
    </row>
    <row r="296325" spans="1:3" x14ac:dyDescent="0.2">
      <c r="A296325" s="1">
        <v>513567</v>
      </c>
      <c r="B296325" s="1" t="s">
        <v>295368</v>
      </c>
      <c r="C296325" s="1" t="s">
        <v>5</v>
      </c>
    </row>
    <row r="296326" spans="1:3" x14ac:dyDescent="0.2">
      <c r="A296326" s="1">
        <v>513569</v>
      </c>
      <c r="B296326" s="1" t="s">
        <v>295369</v>
      </c>
      <c r="C296326" s="1" t="s">
        <v>5</v>
      </c>
    </row>
    <row r="296327" spans="1:3" x14ac:dyDescent="0.2">
      <c r="A296327" s="1">
        <v>513571</v>
      </c>
      <c r="B296327" s="1" t="s">
        <v>295370</v>
      </c>
      <c r="C296327" s="1" t="s">
        <v>5</v>
      </c>
    </row>
    <row r="296328" spans="1:3" x14ac:dyDescent="0.2">
      <c r="A296328" s="1">
        <v>513589</v>
      </c>
      <c r="B296328" s="1" t="s">
        <v>295371</v>
      </c>
      <c r="C296328" s="1" t="s">
        <v>60</v>
      </c>
    </row>
    <row r="296329" spans="1:3" x14ac:dyDescent="0.2">
      <c r="A296329" s="1">
        <v>513599</v>
      </c>
      <c r="B296329" s="1" t="s">
        <v>295372</v>
      </c>
      <c r="C296329" s="1" t="s">
        <v>5</v>
      </c>
    </row>
    <row r="296330" spans="1:3" x14ac:dyDescent="0.2">
      <c r="A296330" s="1">
        <v>513603</v>
      </c>
      <c r="B296330" s="1" t="s">
        <v>295373</v>
      </c>
      <c r="C296330" s="1" t="s">
        <v>5</v>
      </c>
    </row>
    <row r="296331" spans="1:3" x14ac:dyDescent="0.2">
      <c r="A296331" s="1">
        <v>513615</v>
      </c>
      <c r="B296331" s="1" t="s">
        <v>295374</v>
      </c>
      <c r="C296331" s="1" t="s">
        <v>5</v>
      </c>
    </row>
    <row r="296332" spans="1:3" x14ac:dyDescent="0.2">
      <c r="A296332" s="1">
        <v>513616</v>
      </c>
      <c r="B296332" s="1" t="s">
        <v>295375</v>
      </c>
      <c r="C296332" s="1" t="s">
        <v>5</v>
      </c>
    </row>
    <row r="296333" spans="1:3" x14ac:dyDescent="0.2">
      <c r="A296333" s="1">
        <v>513617</v>
      </c>
      <c r="B296333" s="1" t="s">
        <v>295376</v>
      </c>
      <c r="C296333" s="1" t="s">
        <v>5</v>
      </c>
    </row>
    <row r="296334" spans="1:3" x14ac:dyDescent="0.2">
      <c r="A296334" s="1">
        <v>513618</v>
      </c>
      <c r="B296334" s="1" t="s">
        <v>295377</v>
      </c>
      <c r="C296334" s="1" t="s">
        <v>5</v>
      </c>
    </row>
    <row r="296335" spans="1:3" x14ac:dyDescent="0.2">
      <c r="A296335" s="1">
        <v>513619</v>
      </c>
      <c r="B296335" s="1" t="s">
        <v>295378</v>
      </c>
      <c r="C296335" s="1" t="s">
        <v>60</v>
      </c>
    </row>
    <row r="296336" spans="1:3" x14ac:dyDescent="0.2">
      <c r="A296336" s="1">
        <v>513620</v>
      </c>
      <c r="B296336" s="1" t="s">
        <v>295379</v>
      </c>
      <c r="C296336" s="1" t="s">
        <v>5</v>
      </c>
    </row>
    <row r="296337" spans="1:3" x14ac:dyDescent="0.2">
      <c r="A296337" s="1">
        <v>513621</v>
      </c>
      <c r="B296337" s="1" t="s">
        <v>295380</v>
      </c>
      <c r="C296337" s="1" t="s">
        <v>5</v>
      </c>
    </row>
    <row r="296338" spans="1:3" x14ac:dyDescent="0.2">
      <c r="A296338" s="1">
        <v>513622</v>
      </c>
      <c r="B296338" s="1" t="s">
        <v>295381</v>
      </c>
      <c r="C296338" s="1" t="s">
        <v>5</v>
      </c>
    </row>
    <row r="296339" spans="1:3" x14ac:dyDescent="0.2">
      <c r="A296339" s="1">
        <v>513623</v>
      </c>
      <c r="B296339" s="1" t="s">
        <v>295382</v>
      </c>
      <c r="C296339" s="1" t="s">
        <v>5</v>
      </c>
    </row>
    <row r="296340" spans="1:3" x14ac:dyDescent="0.2">
      <c r="A296340" s="1">
        <v>513624</v>
      </c>
      <c r="B296340" s="1" t="s">
        <v>295383</v>
      </c>
      <c r="C296340" s="1" t="s">
        <v>5</v>
      </c>
    </row>
    <row r="296341" spans="1:3" x14ac:dyDescent="0.2">
      <c r="A296341" s="1">
        <v>513633</v>
      </c>
      <c r="B296341" s="1" t="s">
        <v>295384</v>
      </c>
      <c r="C296341" s="1" t="s">
        <v>60</v>
      </c>
    </row>
    <row r="296342" spans="1:3" x14ac:dyDescent="0.2">
      <c r="A296342" s="1">
        <v>513641</v>
      </c>
      <c r="B296342" s="1" t="s">
        <v>295385</v>
      </c>
      <c r="C296342" s="1" t="s">
        <v>60</v>
      </c>
    </row>
    <row r="296343" spans="1:3" x14ac:dyDescent="0.2">
      <c r="A296343" s="1">
        <v>513647</v>
      </c>
      <c r="B296343" s="1" t="s">
        <v>295386</v>
      </c>
      <c r="C296343" s="1" t="s">
        <v>307</v>
      </c>
    </row>
    <row r="296344" spans="1:3" x14ac:dyDescent="0.2">
      <c r="A296344" s="1">
        <v>513651</v>
      </c>
      <c r="B296344" s="1" t="s">
        <v>295387</v>
      </c>
      <c r="C296344" s="1" t="s">
        <v>5</v>
      </c>
    </row>
    <row r="296345" spans="1:3" x14ac:dyDescent="0.2">
      <c r="A296345" s="1">
        <v>513661</v>
      </c>
      <c r="B296345" s="1" t="s">
        <v>295388</v>
      </c>
      <c r="C296345" s="1" t="s">
        <v>60</v>
      </c>
    </row>
    <row r="296346" spans="1:3" x14ac:dyDescent="0.2">
      <c r="A296346" s="1">
        <v>513663</v>
      </c>
      <c r="B296346" s="1" t="s">
        <v>295389</v>
      </c>
      <c r="C296346" s="1" t="s">
        <v>60</v>
      </c>
    </row>
    <row r="296347" spans="1:3" x14ac:dyDescent="0.2">
      <c r="A296347" s="1">
        <v>513771</v>
      </c>
      <c r="B296347" s="1" t="s">
        <v>295390</v>
      </c>
      <c r="C296347" s="1" t="s">
        <v>60</v>
      </c>
    </row>
    <row r="296348" spans="1:3" x14ac:dyDescent="0.2">
      <c r="A296348" s="1">
        <v>513805</v>
      </c>
      <c r="B296348" s="1" t="s">
        <v>295391</v>
      </c>
      <c r="C296348" s="1" t="s">
        <v>60</v>
      </c>
    </row>
    <row r="296349" spans="1:3" x14ac:dyDescent="0.2">
      <c r="A296349" s="1">
        <v>513806</v>
      </c>
      <c r="B296349" s="1" t="s">
        <v>295392</v>
      </c>
      <c r="C296349" s="1" t="s">
        <v>60</v>
      </c>
    </row>
    <row r="296350" spans="1:3" x14ac:dyDescent="0.2">
      <c r="A296350" s="1">
        <v>513807</v>
      </c>
      <c r="B296350" s="1" t="s">
        <v>295393</v>
      </c>
      <c r="C296350" s="1" t="s">
        <v>60</v>
      </c>
    </row>
    <row r="296351" spans="1:3" x14ac:dyDescent="0.2">
      <c r="A296351" s="1">
        <v>513808</v>
      </c>
      <c r="B296351" s="1" t="s">
        <v>295394</v>
      </c>
      <c r="C296351" s="1" t="s">
        <v>60</v>
      </c>
    </row>
    <row r="296352" spans="1:3" x14ac:dyDescent="0.2">
      <c r="A296352" s="1">
        <v>513809</v>
      </c>
      <c r="B296352" s="1" t="s">
        <v>295395</v>
      </c>
      <c r="C296352" s="1" t="s">
        <v>60</v>
      </c>
    </row>
    <row r="296353" spans="1:3" x14ac:dyDescent="0.2">
      <c r="A296353" s="1">
        <v>513810</v>
      </c>
      <c r="B296353" s="1" t="s">
        <v>295396</v>
      </c>
      <c r="C296353" s="1" t="s">
        <v>60</v>
      </c>
    </row>
    <row r="296354" spans="1:3" x14ac:dyDescent="0.2">
      <c r="A296354" s="1">
        <v>513811</v>
      </c>
      <c r="B296354" s="1" t="s">
        <v>295397</v>
      </c>
      <c r="C296354" s="1" t="s">
        <v>60</v>
      </c>
    </row>
    <row r="296355" spans="1:3" x14ac:dyDescent="0.2">
      <c r="A296355" s="1">
        <v>513812</v>
      </c>
      <c r="B296355" s="1" t="s">
        <v>295398</v>
      </c>
      <c r="C296355" s="1" t="s">
        <v>60</v>
      </c>
    </row>
    <row r="296356" spans="1:3" x14ac:dyDescent="0.2">
      <c r="A296356" s="1">
        <v>513813</v>
      </c>
      <c r="B296356" s="1" t="s">
        <v>295399</v>
      </c>
      <c r="C296356" s="1" t="s">
        <v>60</v>
      </c>
    </row>
    <row r="296357" spans="1:3" x14ac:dyDescent="0.2">
      <c r="A296357" s="1">
        <v>513814</v>
      </c>
      <c r="B296357" s="1" t="s">
        <v>295400</v>
      </c>
      <c r="C296357" s="1" t="s">
        <v>60</v>
      </c>
    </row>
    <row r="296358" spans="1:3" x14ac:dyDescent="0.2">
      <c r="A296358" s="1">
        <v>513815</v>
      </c>
      <c r="B296358" s="1" t="s">
        <v>295401</v>
      </c>
      <c r="C296358" s="1" t="s">
        <v>60</v>
      </c>
    </row>
    <row r="296359" spans="1:3" x14ac:dyDescent="0.2">
      <c r="A296359" s="1">
        <v>513816</v>
      </c>
      <c r="B296359" s="1" t="s">
        <v>295402</v>
      </c>
      <c r="C296359" s="1" t="s">
        <v>5</v>
      </c>
    </row>
    <row r="296360" spans="1:3" x14ac:dyDescent="0.2">
      <c r="A296360" s="1">
        <v>513817</v>
      </c>
      <c r="B296360" s="1" t="s">
        <v>295403</v>
      </c>
      <c r="C296360" s="1" t="s">
        <v>5</v>
      </c>
    </row>
    <row r="296361" spans="1:3" x14ac:dyDescent="0.2">
      <c r="A296361" s="1">
        <v>513818</v>
      </c>
      <c r="B296361" s="1" t="s">
        <v>295404</v>
      </c>
      <c r="C296361" s="1" t="s">
        <v>5</v>
      </c>
    </row>
    <row r="296362" spans="1:3" x14ac:dyDescent="0.2">
      <c r="A296362" s="1">
        <v>513819</v>
      </c>
      <c r="B296362" s="1" t="s">
        <v>295405</v>
      </c>
      <c r="C296362" s="1" t="s">
        <v>5</v>
      </c>
    </row>
    <row r="296363" spans="1:3" x14ac:dyDescent="0.2">
      <c r="A296363" s="1">
        <v>513820</v>
      </c>
      <c r="B296363" s="1" t="s">
        <v>295406</v>
      </c>
      <c r="C296363" s="1" t="s">
        <v>5</v>
      </c>
    </row>
    <row r="296364" spans="1:3" x14ac:dyDescent="0.2">
      <c r="A296364" s="1">
        <v>513821</v>
      </c>
      <c r="B296364" s="1" t="s">
        <v>295407</v>
      </c>
      <c r="C296364" s="1" t="s">
        <v>5</v>
      </c>
    </row>
    <row r="296365" spans="1:3" x14ac:dyDescent="0.2">
      <c r="A296365" s="1">
        <v>513822</v>
      </c>
      <c r="B296365" s="1" t="s">
        <v>295408</v>
      </c>
      <c r="C296365" s="1" t="s">
        <v>60</v>
      </c>
    </row>
    <row r="296366" spans="1:3" x14ac:dyDescent="0.2">
      <c r="A296366" s="1">
        <v>513823</v>
      </c>
      <c r="B296366" s="1" t="s">
        <v>295409</v>
      </c>
      <c r="C296366" s="1" t="s">
        <v>5</v>
      </c>
    </row>
    <row r="296367" spans="1:3" x14ac:dyDescent="0.2">
      <c r="A296367" s="1">
        <v>513824</v>
      </c>
      <c r="B296367" s="1" t="s">
        <v>295410</v>
      </c>
      <c r="C296367" s="1" t="s">
        <v>5</v>
      </c>
    </row>
    <row r="296368" spans="1:3" x14ac:dyDescent="0.2">
      <c r="A296368" s="1">
        <v>513885</v>
      </c>
      <c r="B296368" s="1" t="s">
        <v>295411</v>
      </c>
      <c r="C296368" s="1" t="s">
        <v>60</v>
      </c>
    </row>
    <row r="296369" spans="1:3" x14ac:dyDescent="0.2">
      <c r="A296369" s="1">
        <v>513886</v>
      </c>
      <c r="B296369" s="1" t="s">
        <v>295412</v>
      </c>
      <c r="C296369" s="1" t="s">
        <v>60</v>
      </c>
    </row>
    <row r="296370" spans="1:3" x14ac:dyDescent="0.2">
      <c r="A296370" s="1">
        <v>513887</v>
      </c>
      <c r="B296370" s="1" t="s">
        <v>295413</v>
      </c>
      <c r="C296370" s="1" t="s">
        <v>60</v>
      </c>
    </row>
    <row r="296371" spans="1:3" x14ac:dyDescent="0.2">
      <c r="A296371" s="1">
        <v>513888</v>
      </c>
      <c r="B296371" s="1" t="s">
        <v>295414</v>
      </c>
      <c r="C296371" s="1" t="s">
        <v>60</v>
      </c>
    </row>
    <row r="296372" spans="1:3" x14ac:dyDescent="0.2">
      <c r="A296372" s="1">
        <v>513889</v>
      </c>
      <c r="B296372" s="1" t="s">
        <v>295415</v>
      </c>
      <c r="C296372" s="1" t="s">
        <v>60</v>
      </c>
    </row>
    <row r="296373" spans="1:3" x14ac:dyDescent="0.2">
      <c r="A296373" s="1">
        <v>513890</v>
      </c>
      <c r="B296373" s="1" t="s">
        <v>295416</v>
      </c>
      <c r="C296373" s="1" t="s">
        <v>60</v>
      </c>
    </row>
    <row r="296374" spans="1:3" x14ac:dyDescent="0.2">
      <c r="A296374" s="1">
        <v>513891</v>
      </c>
      <c r="B296374" s="1" t="s">
        <v>295417</v>
      </c>
      <c r="C296374" s="1" t="s">
        <v>60</v>
      </c>
    </row>
    <row r="296375" spans="1:3" x14ac:dyDescent="0.2">
      <c r="A296375" s="1">
        <v>513892</v>
      </c>
      <c r="B296375" s="1" t="s">
        <v>295418</v>
      </c>
      <c r="C296375" s="1" t="s">
        <v>60</v>
      </c>
    </row>
    <row r="296376" spans="1:3" x14ac:dyDescent="0.2">
      <c r="A296376" s="1">
        <v>513893</v>
      </c>
      <c r="B296376" s="1" t="s">
        <v>295419</v>
      </c>
      <c r="C296376" s="1" t="s">
        <v>60</v>
      </c>
    </row>
    <row r="296377" spans="1:3" x14ac:dyDescent="0.2">
      <c r="A296377" s="1">
        <v>513894</v>
      </c>
      <c r="B296377" s="1" t="s">
        <v>295420</v>
      </c>
      <c r="C296377" s="1" t="s">
        <v>60</v>
      </c>
    </row>
    <row r="296378" spans="1:3" x14ac:dyDescent="0.2">
      <c r="A296378" s="1">
        <v>514063</v>
      </c>
      <c r="B296378" s="1" t="s">
        <v>295421</v>
      </c>
      <c r="C296378" s="1" t="s">
        <v>5</v>
      </c>
    </row>
    <row r="296379" spans="1:3" x14ac:dyDescent="0.2">
      <c r="A296379" s="1">
        <v>514064</v>
      </c>
      <c r="B296379" s="1" t="s">
        <v>295422</v>
      </c>
      <c r="C296379" s="1" t="s">
        <v>5</v>
      </c>
    </row>
    <row r="296380" spans="1:3" x14ac:dyDescent="0.2">
      <c r="A296380" s="1">
        <v>514065</v>
      </c>
      <c r="B296380" s="1" t="s">
        <v>295423</v>
      </c>
      <c r="C296380" s="1" t="s">
        <v>5</v>
      </c>
    </row>
    <row r="296381" spans="1:3" x14ac:dyDescent="0.2">
      <c r="A296381" s="1">
        <v>514066</v>
      </c>
      <c r="B296381" s="1" t="s">
        <v>295424</v>
      </c>
      <c r="C296381" s="1" t="s">
        <v>5</v>
      </c>
    </row>
    <row r="296382" spans="1:3" x14ac:dyDescent="0.2">
      <c r="A296382" s="1">
        <v>514067</v>
      </c>
      <c r="B296382" s="1" t="s">
        <v>295425</v>
      </c>
      <c r="C296382" s="1" t="s">
        <v>5</v>
      </c>
    </row>
    <row r="296383" spans="1:3" x14ac:dyDescent="0.2">
      <c r="A296383" s="1">
        <v>514068</v>
      </c>
      <c r="B296383" s="1" t="s">
        <v>295426</v>
      </c>
      <c r="C296383" s="1" t="s">
        <v>5</v>
      </c>
    </row>
    <row r="296384" spans="1:3" x14ac:dyDescent="0.2">
      <c r="A296384" s="1">
        <v>514069</v>
      </c>
      <c r="B296384" s="1" t="s">
        <v>295427</v>
      </c>
      <c r="C296384" s="1" t="s">
        <v>5</v>
      </c>
    </row>
    <row r="296385" spans="1:4" x14ac:dyDescent="0.2">
      <c r="A296385" s="1">
        <v>514070</v>
      </c>
      <c r="B296385" s="1" t="s">
        <v>295428</v>
      </c>
      <c r="C296385" s="1" t="s">
        <v>5</v>
      </c>
    </row>
    <row r="296386" spans="1:4" x14ac:dyDescent="0.2">
      <c r="A296386" s="1">
        <v>514071</v>
      </c>
      <c r="B296386" s="1" t="s">
        <v>295429</v>
      </c>
      <c r="C296386" s="1" t="s">
        <v>5</v>
      </c>
    </row>
    <row r="296387" spans="1:4" x14ac:dyDescent="0.2">
      <c r="A296387" s="1">
        <v>514072</v>
      </c>
      <c r="B296387" s="1" t="s">
        <v>295430</v>
      </c>
      <c r="C296387" s="1" t="s">
        <v>5</v>
      </c>
    </row>
    <row r="296388" spans="1:4" x14ac:dyDescent="0.2">
      <c r="A296388" s="1">
        <v>514073</v>
      </c>
      <c r="B296388" s="1" t="s">
        <v>295431</v>
      </c>
      <c r="C296388" s="1" t="s">
        <v>60</v>
      </c>
    </row>
    <row r="296389" spans="1:4" x14ac:dyDescent="0.2">
      <c r="A296389" s="1">
        <v>514075</v>
      </c>
      <c r="B296389" s="1" t="s">
        <v>295432</v>
      </c>
      <c r="C296389" s="1" t="s">
        <v>5</v>
      </c>
    </row>
    <row r="296390" spans="1:4" x14ac:dyDescent="0.2">
      <c r="A296390" s="1">
        <v>514079</v>
      </c>
      <c r="B296390" s="1" t="s">
        <v>295433</v>
      </c>
      <c r="C296390" s="1" t="s">
        <v>5</v>
      </c>
    </row>
    <row r="296391" spans="1:4" x14ac:dyDescent="0.2">
      <c r="A296391" s="1">
        <v>514081</v>
      </c>
      <c r="B296391" s="1" t="s">
        <v>295434</v>
      </c>
      <c r="C296391" s="1" t="s">
        <v>60</v>
      </c>
    </row>
    <row r="296392" spans="1:4" x14ac:dyDescent="0.2">
      <c r="A296392" s="1">
        <v>514085</v>
      </c>
      <c r="B296392" s="1" t="s">
        <v>295435</v>
      </c>
      <c r="C296392" s="1" t="s">
        <v>60</v>
      </c>
    </row>
    <row r="296393" spans="1:4" x14ac:dyDescent="0.2">
      <c r="A296393" s="1">
        <v>514087</v>
      </c>
      <c r="B296393" s="1" t="s">
        <v>295436</v>
      </c>
      <c r="C296393" s="1" t="s">
        <v>60</v>
      </c>
      <c r="D296393" s="1" t="s">
        <v>61</v>
      </c>
    </row>
    <row r="296394" spans="1:4" x14ac:dyDescent="0.2">
      <c r="A296394" s="1">
        <v>514089</v>
      </c>
      <c r="B296394" s="1" t="s">
        <v>295437</v>
      </c>
      <c r="C296394" s="1" t="s">
        <v>5</v>
      </c>
    </row>
    <row r="296395" spans="1:4" x14ac:dyDescent="0.2">
      <c r="A296395" s="1">
        <v>514091</v>
      </c>
      <c r="B296395" s="1" t="s">
        <v>295438</v>
      </c>
      <c r="C296395" s="1" t="s">
        <v>5</v>
      </c>
    </row>
    <row r="296396" spans="1:4" x14ac:dyDescent="0.2">
      <c r="A296396" s="1">
        <v>514093</v>
      </c>
      <c r="B296396" s="1" t="s">
        <v>295439</v>
      </c>
      <c r="C296396" s="1" t="s">
        <v>60</v>
      </c>
    </row>
    <row r="296397" spans="1:4" x14ac:dyDescent="0.2">
      <c r="A296397" s="1">
        <v>514095</v>
      </c>
      <c r="B296397" s="1" t="s">
        <v>295440</v>
      </c>
      <c r="C296397" s="1" t="s">
        <v>5</v>
      </c>
    </row>
    <row r="296398" spans="1:4" x14ac:dyDescent="0.2">
      <c r="A296398" s="1">
        <v>514097</v>
      </c>
      <c r="B296398" s="1" t="s">
        <v>295441</v>
      </c>
      <c r="C296398" s="1" t="s">
        <v>5</v>
      </c>
    </row>
    <row r="296399" spans="1:4" x14ac:dyDescent="0.2">
      <c r="A296399" s="1">
        <v>514099</v>
      </c>
      <c r="B296399" s="1" t="s">
        <v>295442</v>
      </c>
      <c r="C296399" s="1" t="s">
        <v>5</v>
      </c>
    </row>
    <row r="296400" spans="1:4" x14ac:dyDescent="0.2">
      <c r="A296400" s="1">
        <v>514101</v>
      </c>
      <c r="B296400" s="1" t="s">
        <v>295443</v>
      </c>
      <c r="C296400" s="1" t="s">
        <v>5</v>
      </c>
    </row>
    <row r="296401" spans="1:4" x14ac:dyDescent="0.2">
      <c r="A296401" s="1">
        <v>514103</v>
      </c>
      <c r="B296401" s="1" t="s">
        <v>295444</v>
      </c>
      <c r="C296401" s="1" t="s">
        <v>60</v>
      </c>
    </row>
    <row r="296402" spans="1:4" x14ac:dyDescent="0.2">
      <c r="A296402" s="1">
        <v>514105</v>
      </c>
      <c r="B296402" s="1" t="s">
        <v>295445</v>
      </c>
      <c r="C296402" s="1" t="s">
        <v>5</v>
      </c>
    </row>
    <row r="296403" spans="1:4" x14ac:dyDescent="0.2">
      <c r="A296403" s="1">
        <v>514107</v>
      </c>
      <c r="B296403" s="1" t="s">
        <v>295446</v>
      </c>
      <c r="C296403" s="1" t="s">
        <v>60</v>
      </c>
    </row>
    <row r="296404" spans="1:4" x14ac:dyDescent="0.2">
      <c r="A296404" s="1">
        <v>514108</v>
      </c>
      <c r="B296404" s="1" t="s">
        <v>295447</v>
      </c>
      <c r="C296404" s="1" t="s">
        <v>60</v>
      </c>
    </row>
    <row r="296405" spans="1:4" x14ac:dyDescent="0.2">
      <c r="A296405" s="1">
        <v>514109</v>
      </c>
      <c r="B296405" s="1" t="s">
        <v>295448</v>
      </c>
      <c r="C296405" s="1" t="s">
        <v>60</v>
      </c>
    </row>
    <row r="296406" spans="1:4" x14ac:dyDescent="0.2">
      <c r="A296406" s="1">
        <v>514132</v>
      </c>
      <c r="B296406" s="1" t="s">
        <v>295449</v>
      </c>
      <c r="C296406" s="1" t="s">
        <v>60</v>
      </c>
    </row>
    <row r="296407" spans="1:4" x14ac:dyDescent="0.2">
      <c r="A296407" s="1">
        <v>514202</v>
      </c>
      <c r="B296407" s="1" t="s">
        <v>295450</v>
      </c>
      <c r="C296407" s="1" t="s">
        <v>60</v>
      </c>
      <c r="D296407" s="1" t="s">
        <v>61</v>
      </c>
    </row>
    <row r="296408" spans="1:4" x14ac:dyDescent="0.2">
      <c r="A296408" s="1">
        <v>514208</v>
      </c>
      <c r="B296408" s="1" t="s">
        <v>295451</v>
      </c>
      <c r="C296408" s="1" t="s">
        <v>60</v>
      </c>
    </row>
    <row r="296409" spans="1:4" x14ac:dyDescent="0.2">
      <c r="A296409" s="1">
        <v>514224</v>
      </c>
      <c r="B296409" s="1" t="s">
        <v>295452</v>
      </c>
      <c r="C296409" s="1" t="s">
        <v>60</v>
      </c>
    </row>
    <row r="296410" spans="1:4" x14ac:dyDescent="0.2">
      <c r="A296410" s="1">
        <v>514228</v>
      </c>
      <c r="B296410" s="1" t="s">
        <v>295453</v>
      </c>
      <c r="C296410" s="1" t="s">
        <v>5</v>
      </c>
    </row>
    <row r="296411" spans="1:4" x14ac:dyDescent="0.2">
      <c r="A296411" s="1">
        <v>514236</v>
      </c>
      <c r="B296411" s="1" t="s">
        <v>295454</v>
      </c>
      <c r="C296411" s="1" t="s">
        <v>5</v>
      </c>
    </row>
    <row r="296412" spans="1:4" x14ac:dyDescent="0.2">
      <c r="A296412" s="1">
        <v>514242</v>
      </c>
      <c r="B296412" s="1" t="s">
        <v>295455</v>
      </c>
      <c r="C296412" s="1" t="s">
        <v>60</v>
      </c>
    </row>
    <row r="296413" spans="1:4" x14ac:dyDescent="0.2">
      <c r="A296413" s="1">
        <v>514294</v>
      </c>
      <c r="B296413" s="1" t="s">
        <v>295456</v>
      </c>
      <c r="C296413" s="1" t="s">
        <v>5</v>
      </c>
    </row>
    <row r="296414" spans="1:4" x14ac:dyDescent="0.2">
      <c r="A296414" s="1">
        <v>514296</v>
      </c>
      <c r="B296414" s="1" t="s">
        <v>295457</v>
      </c>
      <c r="C296414" s="1" t="s">
        <v>5</v>
      </c>
    </row>
    <row r="296415" spans="1:4" x14ac:dyDescent="0.2">
      <c r="A296415" s="1">
        <v>514297</v>
      </c>
      <c r="B296415" s="1" t="s">
        <v>295458</v>
      </c>
      <c r="C296415" s="1" t="s">
        <v>5</v>
      </c>
    </row>
    <row r="296416" spans="1:4" x14ac:dyDescent="0.2">
      <c r="A296416" s="1">
        <v>514298</v>
      </c>
      <c r="B296416" s="1" t="s">
        <v>295459</v>
      </c>
      <c r="C296416" s="1" t="s">
        <v>60</v>
      </c>
    </row>
    <row r="296417" spans="1:3" x14ac:dyDescent="0.2">
      <c r="A296417" s="1">
        <v>514299</v>
      </c>
      <c r="B296417" s="1" t="s">
        <v>295460</v>
      </c>
      <c r="C296417" s="1" t="s">
        <v>60</v>
      </c>
    </row>
    <row r="296418" spans="1:3" x14ac:dyDescent="0.2">
      <c r="A296418" s="1">
        <v>514300</v>
      </c>
      <c r="B296418" s="1" t="s">
        <v>295461</v>
      </c>
      <c r="C296418" s="1" t="s">
        <v>60</v>
      </c>
    </row>
    <row r="296419" spans="1:3" x14ac:dyDescent="0.2">
      <c r="A296419" s="1">
        <v>514301</v>
      </c>
      <c r="B296419" s="1" t="s">
        <v>295462</v>
      </c>
      <c r="C296419" s="1" t="s">
        <v>60</v>
      </c>
    </row>
    <row r="296420" spans="1:3" x14ac:dyDescent="0.2">
      <c r="A296420" s="1">
        <v>514302</v>
      </c>
      <c r="B296420" s="1" t="s">
        <v>295463</v>
      </c>
      <c r="C296420" s="1" t="s">
        <v>60</v>
      </c>
    </row>
    <row r="296421" spans="1:3" x14ac:dyDescent="0.2">
      <c r="A296421" s="1">
        <v>514303</v>
      </c>
      <c r="B296421" s="1" t="s">
        <v>295464</v>
      </c>
      <c r="C296421" s="1" t="s">
        <v>60</v>
      </c>
    </row>
    <row r="296422" spans="1:3" x14ac:dyDescent="0.2">
      <c r="A296422" s="1">
        <v>514320</v>
      </c>
      <c r="B296422" s="1" t="s">
        <v>295465</v>
      </c>
      <c r="C296422" s="1" t="s">
        <v>5</v>
      </c>
    </row>
    <row r="296423" spans="1:3" x14ac:dyDescent="0.2">
      <c r="A296423" s="1">
        <v>514344</v>
      </c>
      <c r="B296423" s="1" t="s">
        <v>295466</v>
      </c>
      <c r="C296423" s="1" t="s">
        <v>5</v>
      </c>
    </row>
    <row r="296424" spans="1:3" x14ac:dyDescent="0.2">
      <c r="A296424" s="1">
        <v>514362</v>
      </c>
      <c r="B296424" s="1" t="s">
        <v>295467</v>
      </c>
      <c r="C296424" s="1" t="s">
        <v>5</v>
      </c>
    </row>
    <row r="296425" spans="1:3" x14ac:dyDescent="0.2">
      <c r="A296425" s="1">
        <v>514363</v>
      </c>
      <c r="B296425" s="1" t="s">
        <v>295468</v>
      </c>
      <c r="C296425" s="1" t="s">
        <v>5</v>
      </c>
    </row>
    <row r="296426" spans="1:3" x14ac:dyDescent="0.2">
      <c r="A296426" s="1">
        <v>514364</v>
      </c>
      <c r="B296426" s="1" t="s">
        <v>295469</v>
      </c>
      <c r="C296426" s="1" t="s">
        <v>5</v>
      </c>
    </row>
    <row r="296427" spans="1:3" x14ac:dyDescent="0.2">
      <c r="A296427" s="1">
        <v>514365</v>
      </c>
      <c r="B296427" s="1" t="s">
        <v>295470</v>
      </c>
      <c r="C296427" s="1" t="s">
        <v>5</v>
      </c>
    </row>
    <row r="296428" spans="1:3" x14ac:dyDescent="0.2">
      <c r="A296428" s="1">
        <v>514366</v>
      </c>
      <c r="B296428" s="1" t="s">
        <v>295471</v>
      </c>
      <c r="C296428" s="1" t="s">
        <v>5</v>
      </c>
    </row>
    <row r="296429" spans="1:3" x14ac:dyDescent="0.2">
      <c r="A296429" s="1">
        <v>514367</v>
      </c>
      <c r="B296429" s="1" t="s">
        <v>295472</v>
      </c>
      <c r="C296429" s="1" t="s">
        <v>5</v>
      </c>
    </row>
    <row r="296430" spans="1:3" x14ac:dyDescent="0.2">
      <c r="A296430" s="1">
        <v>514368</v>
      </c>
      <c r="B296430" s="1" t="s">
        <v>295473</v>
      </c>
      <c r="C296430" s="1" t="s">
        <v>5</v>
      </c>
    </row>
    <row r="296431" spans="1:3" x14ac:dyDescent="0.2">
      <c r="A296431" s="1">
        <v>514369</v>
      </c>
      <c r="B296431" s="1" t="s">
        <v>295474</v>
      </c>
      <c r="C296431" s="1" t="s">
        <v>5</v>
      </c>
    </row>
    <row r="296432" spans="1:3" x14ac:dyDescent="0.2">
      <c r="A296432" s="1">
        <v>514370</v>
      </c>
      <c r="B296432" s="1" t="s">
        <v>295475</v>
      </c>
      <c r="C296432" s="1" t="s">
        <v>5</v>
      </c>
    </row>
    <row r="296433" spans="1:3" x14ac:dyDescent="0.2">
      <c r="A296433" s="1">
        <v>514507</v>
      </c>
      <c r="B296433" s="1" t="s">
        <v>295476</v>
      </c>
      <c r="C296433" s="1" t="s">
        <v>60</v>
      </c>
    </row>
    <row r="296434" spans="1:3" x14ac:dyDescent="0.2">
      <c r="A296434" s="1">
        <v>514508</v>
      </c>
      <c r="B296434" s="1" t="s">
        <v>295477</v>
      </c>
      <c r="C296434" s="1" t="s">
        <v>60</v>
      </c>
    </row>
    <row r="296435" spans="1:3" x14ac:dyDescent="0.2">
      <c r="A296435" s="1">
        <v>514509</v>
      </c>
      <c r="B296435" s="1" t="s">
        <v>295478</v>
      </c>
      <c r="C296435" s="1" t="s">
        <v>5</v>
      </c>
    </row>
    <row r="296436" spans="1:3" x14ac:dyDescent="0.2">
      <c r="A296436" s="1">
        <v>514510</v>
      </c>
      <c r="B296436" s="1" t="s">
        <v>295479</v>
      </c>
      <c r="C296436" s="1" t="s">
        <v>60</v>
      </c>
    </row>
    <row r="296437" spans="1:3" x14ac:dyDescent="0.2">
      <c r="A296437" s="1">
        <v>514511</v>
      </c>
      <c r="B296437" s="1" t="s">
        <v>295480</v>
      </c>
      <c r="C296437" s="1" t="s">
        <v>60</v>
      </c>
    </row>
    <row r="296438" spans="1:3" x14ac:dyDescent="0.2">
      <c r="A296438" s="1">
        <v>514512</v>
      </c>
      <c r="B296438" s="1" t="s">
        <v>295481</v>
      </c>
      <c r="C296438" s="1" t="s">
        <v>5</v>
      </c>
    </row>
    <row r="296439" spans="1:3" x14ac:dyDescent="0.2">
      <c r="A296439" s="1">
        <v>514513</v>
      </c>
      <c r="B296439" s="1" t="s">
        <v>295482</v>
      </c>
      <c r="C296439" s="1" t="s">
        <v>60</v>
      </c>
    </row>
    <row r="296440" spans="1:3" x14ac:dyDescent="0.2">
      <c r="A296440" s="1">
        <v>514514</v>
      </c>
      <c r="B296440" s="1" t="s">
        <v>295483</v>
      </c>
      <c r="C296440" s="1" t="s">
        <v>60</v>
      </c>
    </row>
    <row r="296441" spans="1:3" x14ac:dyDescent="0.2">
      <c r="A296441" s="1">
        <v>514515</v>
      </c>
      <c r="B296441" s="1" t="s">
        <v>295484</v>
      </c>
      <c r="C296441" s="1" t="s">
        <v>60</v>
      </c>
    </row>
    <row r="296442" spans="1:3" x14ac:dyDescent="0.2">
      <c r="A296442" s="1">
        <v>514516</v>
      </c>
      <c r="B296442" s="1" t="s">
        <v>295485</v>
      </c>
      <c r="C296442" s="1" t="s">
        <v>60</v>
      </c>
    </row>
    <row r="296443" spans="1:3" x14ac:dyDescent="0.2">
      <c r="A296443" s="1">
        <v>514537</v>
      </c>
      <c r="B296443" s="1" t="s">
        <v>295486</v>
      </c>
      <c r="C296443" s="1" t="s">
        <v>60</v>
      </c>
    </row>
    <row r="296444" spans="1:3" x14ac:dyDescent="0.2">
      <c r="A296444" s="1">
        <v>514538</v>
      </c>
      <c r="B296444" s="1" t="s">
        <v>295487</v>
      </c>
      <c r="C296444" s="1" t="s">
        <v>60</v>
      </c>
    </row>
    <row r="296445" spans="1:3" x14ac:dyDescent="0.2">
      <c r="A296445" s="1">
        <v>514539</v>
      </c>
      <c r="B296445" s="1" t="s">
        <v>295488</v>
      </c>
      <c r="C296445" s="1" t="s">
        <v>60</v>
      </c>
    </row>
    <row r="296446" spans="1:3" x14ac:dyDescent="0.2">
      <c r="A296446" s="1">
        <v>514540</v>
      </c>
      <c r="B296446" s="1" t="s">
        <v>295489</v>
      </c>
      <c r="C296446" s="1" t="s">
        <v>60</v>
      </c>
    </row>
    <row r="296447" spans="1:3" x14ac:dyDescent="0.2">
      <c r="A296447" s="1">
        <v>514541</v>
      </c>
      <c r="B296447" s="1" t="s">
        <v>295490</v>
      </c>
      <c r="C296447" s="1" t="s">
        <v>60</v>
      </c>
    </row>
    <row r="296448" spans="1:3" x14ac:dyDescent="0.2">
      <c r="A296448" s="1">
        <v>514542</v>
      </c>
      <c r="B296448" s="1" t="s">
        <v>295491</v>
      </c>
      <c r="C296448" s="1" t="s">
        <v>60</v>
      </c>
    </row>
    <row r="296449" spans="1:3" x14ac:dyDescent="0.2">
      <c r="A296449" s="1">
        <v>514543</v>
      </c>
      <c r="B296449" s="1" t="s">
        <v>295492</v>
      </c>
      <c r="C296449" s="1" t="s">
        <v>60</v>
      </c>
    </row>
    <row r="296450" spans="1:3" x14ac:dyDescent="0.2">
      <c r="A296450" s="1">
        <v>514544</v>
      </c>
      <c r="B296450" s="1" t="s">
        <v>295493</v>
      </c>
      <c r="C296450" s="1" t="s">
        <v>60</v>
      </c>
    </row>
    <row r="296451" spans="1:3" x14ac:dyDescent="0.2">
      <c r="A296451" s="1">
        <v>514545</v>
      </c>
      <c r="B296451" s="1" t="s">
        <v>295494</v>
      </c>
      <c r="C296451" s="1" t="s">
        <v>60</v>
      </c>
    </row>
    <row r="296452" spans="1:3" x14ac:dyDescent="0.2">
      <c r="A296452" s="1">
        <v>514546</v>
      </c>
      <c r="B296452" s="1" t="s">
        <v>295495</v>
      </c>
      <c r="C296452" s="1" t="s">
        <v>60</v>
      </c>
    </row>
    <row r="296453" spans="1:3" x14ac:dyDescent="0.2">
      <c r="A296453" s="1">
        <v>514547</v>
      </c>
      <c r="B296453" s="1" t="s">
        <v>295496</v>
      </c>
      <c r="C296453" s="1" t="s">
        <v>5</v>
      </c>
    </row>
    <row r="296454" spans="1:3" x14ac:dyDescent="0.2">
      <c r="A296454" s="1">
        <v>514548</v>
      </c>
      <c r="B296454" s="1" t="s">
        <v>295497</v>
      </c>
      <c r="C296454" s="1" t="s">
        <v>5</v>
      </c>
    </row>
    <row r="296455" spans="1:3" x14ac:dyDescent="0.2">
      <c r="A296455" s="1">
        <v>514549</v>
      </c>
      <c r="B296455" s="1" t="s">
        <v>295498</v>
      </c>
      <c r="C296455" s="1" t="s">
        <v>5</v>
      </c>
    </row>
    <row r="296456" spans="1:3" x14ac:dyDescent="0.2">
      <c r="A296456" s="1">
        <v>514550</v>
      </c>
      <c r="B296456" s="1" t="s">
        <v>295499</v>
      </c>
      <c r="C296456" s="1" t="s">
        <v>5</v>
      </c>
    </row>
    <row r="296457" spans="1:3" x14ac:dyDescent="0.2">
      <c r="A296457" s="1">
        <v>514551</v>
      </c>
      <c r="B296457" s="1" t="s">
        <v>295500</v>
      </c>
      <c r="C296457" s="1" t="s">
        <v>5</v>
      </c>
    </row>
    <row r="296458" spans="1:3" x14ac:dyDescent="0.2">
      <c r="A296458" s="1">
        <v>514552</v>
      </c>
      <c r="B296458" s="1" t="s">
        <v>295501</v>
      </c>
      <c r="C296458" s="1" t="s">
        <v>5</v>
      </c>
    </row>
    <row r="296459" spans="1:3" x14ac:dyDescent="0.2">
      <c r="A296459" s="1">
        <v>514553</v>
      </c>
      <c r="B296459" s="1" t="s">
        <v>295502</v>
      </c>
      <c r="C296459" s="1" t="s">
        <v>5</v>
      </c>
    </row>
    <row r="296460" spans="1:3" x14ac:dyDescent="0.2">
      <c r="A296460" s="1">
        <v>514554</v>
      </c>
      <c r="B296460" s="1" t="s">
        <v>295503</v>
      </c>
      <c r="C296460" s="1" t="s">
        <v>5</v>
      </c>
    </row>
    <row r="296461" spans="1:3" x14ac:dyDescent="0.2">
      <c r="A296461" s="1">
        <v>514555</v>
      </c>
      <c r="B296461" s="1" t="s">
        <v>295504</v>
      </c>
      <c r="C296461" s="1" t="s">
        <v>5</v>
      </c>
    </row>
    <row r="296462" spans="1:3" x14ac:dyDescent="0.2">
      <c r="A296462" s="1">
        <v>514556</v>
      </c>
      <c r="B296462" s="1" t="s">
        <v>295505</v>
      </c>
      <c r="C296462" s="1" t="s">
        <v>5</v>
      </c>
    </row>
    <row r="296463" spans="1:3" x14ac:dyDescent="0.2">
      <c r="A296463" s="1">
        <v>514557</v>
      </c>
      <c r="B296463" s="1" t="s">
        <v>295506</v>
      </c>
      <c r="C296463" s="1" t="s">
        <v>60</v>
      </c>
    </row>
    <row r="296464" spans="1:3" x14ac:dyDescent="0.2">
      <c r="A296464" s="1">
        <v>514558</v>
      </c>
      <c r="B296464" s="1" t="s">
        <v>295507</v>
      </c>
      <c r="C296464" s="1" t="s">
        <v>60</v>
      </c>
    </row>
    <row r="296465" spans="1:3" x14ac:dyDescent="0.2">
      <c r="A296465" s="1">
        <v>514559</v>
      </c>
      <c r="B296465" s="1" t="s">
        <v>295508</v>
      </c>
      <c r="C296465" s="1" t="s">
        <v>60</v>
      </c>
    </row>
    <row r="296466" spans="1:3" x14ac:dyDescent="0.2">
      <c r="A296466" s="1">
        <v>514560</v>
      </c>
      <c r="B296466" s="1" t="s">
        <v>295509</v>
      </c>
      <c r="C296466" s="1" t="s">
        <v>60</v>
      </c>
    </row>
    <row r="296467" spans="1:3" x14ac:dyDescent="0.2">
      <c r="A296467" s="1">
        <v>514561</v>
      </c>
      <c r="B296467" s="1" t="s">
        <v>295510</v>
      </c>
      <c r="C296467" s="1" t="s">
        <v>60</v>
      </c>
    </row>
    <row r="296468" spans="1:3" x14ac:dyDescent="0.2">
      <c r="A296468" s="1">
        <v>514562</v>
      </c>
      <c r="B296468" s="1" t="s">
        <v>295511</v>
      </c>
      <c r="C296468" s="1" t="s">
        <v>60</v>
      </c>
    </row>
    <row r="296469" spans="1:3" x14ac:dyDescent="0.2">
      <c r="A296469" s="1">
        <v>514563</v>
      </c>
      <c r="B296469" s="1" t="s">
        <v>295512</v>
      </c>
      <c r="C296469" s="1" t="s">
        <v>60</v>
      </c>
    </row>
    <row r="296470" spans="1:3" x14ac:dyDescent="0.2">
      <c r="A296470" s="1">
        <v>514564</v>
      </c>
      <c r="B296470" s="1" t="s">
        <v>295513</v>
      </c>
      <c r="C296470" s="1" t="s">
        <v>60</v>
      </c>
    </row>
    <row r="296471" spans="1:3" x14ac:dyDescent="0.2">
      <c r="A296471" s="1">
        <v>514565</v>
      </c>
      <c r="B296471" s="1" t="s">
        <v>295514</v>
      </c>
      <c r="C296471" s="1" t="s">
        <v>60</v>
      </c>
    </row>
    <row r="296472" spans="1:3" x14ac:dyDescent="0.2">
      <c r="A296472" s="1">
        <v>514566</v>
      </c>
      <c r="B296472" s="1" t="s">
        <v>295515</v>
      </c>
      <c r="C296472" s="1" t="s">
        <v>60</v>
      </c>
    </row>
    <row r="296473" spans="1:3" x14ac:dyDescent="0.2">
      <c r="A296473" s="1">
        <v>514780</v>
      </c>
      <c r="B296473" s="1" t="s">
        <v>295516</v>
      </c>
      <c r="C296473" s="1" t="s">
        <v>5</v>
      </c>
    </row>
    <row r="296474" spans="1:3" x14ac:dyDescent="0.2">
      <c r="A296474" s="1">
        <v>514781</v>
      </c>
      <c r="B296474" s="1" t="s">
        <v>295517</v>
      </c>
      <c r="C296474" s="1" t="s">
        <v>5</v>
      </c>
    </row>
    <row r="296475" spans="1:3" x14ac:dyDescent="0.2">
      <c r="A296475" s="1">
        <v>514782</v>
      </c>
      <c r="B296475" s="1" t="s">
        <v>295518</v>
      </c>
      <c r="C296475" s="1" t="s">
        <v>5</v>
      </c>
    </row>
    <row r="296476" spans="1:3" x14ac:dyDescent="0.2">
      <c r="A296476" s="1">
        <v>514783</v>
      </c>
      <c r="B296476" s="1" t="s">
        <v>295519</v>
      </c>
      <c r="C296476" s="1" t="s">
        <v>5</v>
      </c>
    </row>
    <row r="296477" spans="1:3" x14ac:dyDescent="0.2">
      <c r="A296477" s="1">
        <v>514784</v>
      </c>
      <c r="B296477" s="1" t="s">
        <v>295520</v>
      </c>
      <c r="C296477" s="1" t="s">
        <v>5</v>
      </c>
    </row>
    <row r="296478" spans="1:3" x14ac:dyDescent="0.2">
      <c r="A296478" s="1">
        <v>514785</v>
      </c>
      <c r="B296478" s="1" t="s">
        <v>295521</v>
      </c>
      <c r="C296478" s="1" t="s">
        <v>5</v>
      </c>
    </row>
    <row r="296479" spans="1:3" x14ac:dyDescent="0.2">
      <c r="A296479" s="1">
        <v>514786</v>
      </c>
      <c r="B296479" s="1" t="s">
        <v>295522</v>
      </c>
      <c r="C296479" s="1" t="s">
        <v>5</v>
      </c>
    </row>
    <row r="296480" spans="1:3" x14ac:dyDescent="0.2">
      <c r="A296480" s="1">
        <v>514787</v>
      </c>
      <c r="B296480" s="1" t="s">
        <v>295523</v>
      </c>
      <c r="C296480" s="1" t="s">
        <v>5</v>
      </c>
    </row>
    <row r="296481" spans="1:3" x14ac:dyDescent="0.2">
      <c r="A296481" s="1">
        <v>514788</v>
      </c>
      <c r="B296481" s="1" t="s">
        <v>295524</v>
      </c>
      <c r="C296481" s="1" t="s">
        <v>5</v>
      </c>
    </row>
    <row r="296482" spans="1:3" x14ac:dyDescent="0.2">
      <c r="A296482" s="1">
        <v>514789</v>
      </c>
      <c r="B296482" s="1" t="s">
        <v>295525</v>
      </c>
      <c r="C296482" s="1" t="s">
        <v>5</v>
      </c>
    </row>
    <row r="296483" spans="1:3" x14ac:dyDescent="0.2">
      <c r="A296483" s="1">
        <v>514790</v>
      </c>
      <c r="B296483" s="1" t="s">
        <v>295526</v>
      </c>
      <c r="C296483" s="1" t="s">
        <v>5</v>
      </c>
    </row>
    <row r="296484" spans="1:3" x14ac:dyDescent="0.2">
      <c r="A296484" s="1">
        <v>514791</v>
      </c>
      <c r="B296484" s="1" t="s">
        <v>295527</v>
      </c>
      <c r="C296484" s="1" t="s">
        <v>5</v>
      </c>
    </row>
    <row r="296485" spans="1:3" x14ac:dyDescent="0.2">
      <c r="A296485" s="1">
        <v>514792</v>
      </c>
      <c r="B296485" s="1" t="s">
        <v>295528</v>
      </c>
      <c r="C296485" s="1" t="s">
        <v>5</v>
      </c>
    </row>
    <row r="296486" spans="1:3" x14ac:dyDescent="0.2">
      <c r="A296486" s="1">
        <v>514793</v>
      </c>
      <c r="B296486" s="1" t="s">
        <v>295529</v>
      </c>
      <c r="C296486" s="1" t="s">
        <v>5</v>
      </c>
    </row>
    <row r="296487" spans="1:3" x14ac:dyDescent="0.2">
      <c r="A296487" s="1">
        <v>514794</v>
      </c>
      <c r="B296487" s="1" t="s">
        <v>295530</v>
      </c>
      <c r="C296487" s="1" t="s">
        <v>5</v>
      </c>
    </row>
    <row r="296488" spans="1:3" x14ac:dyDescent="0.2">
      <c r="A296488" s="1">
        <v>514795</v>
      </c>
      <c r="B296488" s="1" t="s">
        <v>295531</v>
      </c>
      <c r="C296488" s="1" t="s">
        <v>5</v>
      </c>
    </row>
    <row r="296489" spans="1:3" x14ac:dyDescent="0.2">
      <c r="A296489" s="1">
        <v>514796</v>
      </c>
      <c r="B296489" s="1" t="s">
        <v>295532</v>
      </c>
      <c r="C296489" s="1" t="s">
        <v>5</v>
      </c>
    </row>
    <row r="296490" spans="1:3" x14ac:dyDescent="0.2">
      <c r="A296490" s="1">
        <v>514797</v>
      </c>
      <c r="B296490" s="1" t="s">
        <v>295533</v>
      </c>
      <c r="C296490" s="1" t="s">
        <v>5</v>
      </c>
    </row>
    <row r="296491" spans="1:3" x14ac:dyDescent="0.2">
      <c r="A296491" s="1">
        <v>514798</v>
      </c>
      <c r="B296491" s="1" t="s">
        <v>295534</v>
      </c>
      <c r="C296491" s="1" t="s">
        <v>5</v>
      </c>
    </row>
    <row r="296492" spans="1:3" x14ac:dyDescent="0.2">
      <c r="A296492" s="1">
        <v>514813</v>
      </c>
      <c r="B296492" s="1" t="s">
        <v>295535</v>
      </c>
      <c r="C296492" s="1" t="s">
        <v>5</v>
      </c>
    </row>
    <row r="296493" spans="1:3" x14ac:dyDescent="0.2">
      <c r="A296493" s="1">
        <v>514819</v>
      </c>
      <c r="B296493" s="1" t="s">
        <v>295536</v>
      </c>
      <c r="C296493" s="1" t="s">
        <v>60</v>
      </c>
    </row>
    <row r="296494" spans="1:3" x14ac:dyDescent="0.2">
      <c r="A296494" s="1">
        <v>514823</v>
      </c>
      <c r="B296494" s="1" t="s">
        <v>295537</v>
      </c>
      <c r="C296494" s="1" t="s">
        <v>5</v>
      </c>
    </row>
    <row r="296495" spans="1:3" x14ac:dyDescent="0.2">
      <c r="A296495" s="1">
        <v>514825</v>
      </c>
      <c r="B296495" s="1" t="s">
        <v>295538</v>
      </c>
      <c r="C296495" s="1" t="s">
        <v>5</v>
      </c>
    </row>
    <row r="296496" spans="1:3" x14ac:dyDescent="0.2">
      <c r="A296496" s="1">
        <v>514827</v>
      </c>
      <c r="B296496" s="1" t="s">
        <v>295539</v>
      </c>
      <c r="C296496" s="1" t="s">
        <v>60</v>
      </c>
    </row>
    <row r="296497" spans="1:3" x14ac:dyDescent="0.2">
      <c r="A296497" s="1">
        <v>514907</v>
      </c>
      <c r="B296497" s="1" t="s">
        <v>295540</v>
      </c>
      <c r="C296497" s="1" t="s">
        <v>60</v>
      </c>
    </row>
    <row r="296498" spans="1:3" x14ac:dyDescent="0.2">
      <c r="A296498" s="1">
        <v>514908</v>
      </c>
      <c r="B296498" s="1" t="s">
        <v>295541</v>
      </c>
      <c r="C296498" s="1" t="s">
        <v>60</v>
      </c>
    </row>
    <row r="296499" spans="1:3" x14ac:dyDescent="0.2">
      <c r="A296499" s="1">
        <v>514909</v>
      </c>
      <c r="B296499" s="1" t="s">
        <v>295542</v>
      </c>
      <c r="C296499" s="1" t="s">
        <v>60</v>
      </c>
    </row>
    <row r="296500" spans="1:3" x14ac:dyDescent="0.2">
      <c r="A296500" s="1">
        <v>514910</v>
      </c>
      <c r="B296500" s="1" t="s">
        <v>295543</v>
      </c>
      <c r="C296500" s="1" t="s">
        <v>60</v>
      </c>
    </row>
    <row r="296501" spans="1:3" x14ac:dyDescent="0.2">
      <c r="A296501" s="1">
        <v>514911</v>
      </c>
      <c r="B296501" s="1" t="s">
        <v>295544</v>
      </c>
      <c r="C296501" s="1" t="s">
        <v>60</v>
      </c>
    </row>
    <row r="296502" spans="1:3" x14ac:dyDescent="0.2">
      <c r="A296502" s="1">
        <v>514912</v>
      </c>
      <c r="B296502" s="1" t="s">
        <v>295545</v>
      </c>
      <c r="C296502" s="1" t="s">
        <v>60</v>
      </c>
    </row>
    <row r="296503" spans="1:3" x14ac:dyDescent="0.2">
      <c r="A296503" s="1">
        <v>514913</v>
      </c>
      <c r="B296503" s="1" t="s">
        <v>295546</v>
      </c>
      <c r="C296503" s="1" t="s">
        <v>5</v>
      </c>
    </row>
    <row r="296504" spans="1:3" x14ac:dyDescent="0.2">
      <c r="A296504" s="1">
        <v>514914</v>
      </c>
      <c r="B296504" s="1" t="s">
        <v>295547</v>
      </c>
      <c r="C296504" s="1" t="s">
        <v>60</v>
      </c>
    </row>
    <row r="296505" spans="1:3" x14ac:dyDescent="0.2">
      <c r="A296505" s="1">
        <v>514915</v>
      </c>
      <c r="B296505" s="1" t="s">
        <v>295548</v>
      </c>
      <c r="C296505" s="1" t="s">
        <v>60</v>
      </c>
    </row>
    <row r="296506" spans="1:3" x14ac:dyDescent="0.2">
      <c r="A296506" s="1">
        <v>514916</v>
      </c>
      <c r="B296506" s="1" t="s">
        <v>295549</v>
      </c>
      <c r="C296506" s="1" t="s">
        <v>60</v>
      </c>
    </row>
    <row r="296507" spans="1:3" x14ac:dyDescent="0.2">
      <c r="A296507" s="1">
        <v>514997</v>
      </c>
      <c r="B296507" s="1" t="s">
        <v>295550</v>
      </c>
      <c r="C296507" s="1" t="s">
        <v>5</v>
      </c>
    </row>
    <row r="296508" spans="1:3" x14ac:dyDescent="0.2">
      <c r="A296508" s="1">
        <v>514998</v>
      </c>
      <c r="B296508" s="1" t="s">
        <v>295551</v>
      </c>
      <c r="C296508" s="1" t="s">
        <v>5</v>
      </c>
    </row>
    <row r="296509" spans="1:3" x14ac:dyDescent="0.2">
      <c r="A296509" s="1">
        <v>514999</v>
      </c>
      <c r="B296509" s="1" t="s">
        <v>295552</v>
      </c>
      <c r="C296509" s="1" t="s">
        <v>60</v>
      </c>
    </row>
    <row r="296510" spans="1:3" x14ac:dyDescent="0.2">
      <c r="A296510" s="1">
        <v>515000</v>
      </c>
      <c r="B296510" s="1" t="s">
        <v>295553</v>
      </c>
      <c r="C296510" s="1" t="s">
        <v>5</v>
      </c>
    </row>
    <row r="296511" spans="1:3" x14ac:dyDescent="0.2">
      <c r="A296511" s="1">
        <v>515001</v>
      </c>
      <c r="B296511" s="1" t="s">
        <v>295554</v>
      </c>
      <c r="C296511" s="1" t="s">
        <v>60</v>
      </c>
    </row>
    <row r="296512" spans="1:3" x14ac:dyDescent="0.2">
      <c r="A296512" s="1">
        <v>515002</v>
      </c>
      <c r="B296512" s="1" t="s">
        <v>295555</v>
      </c>
      <c r="C296512" s="1" t="s">
        <v>60</v>
      </c>
    </row>
    <row r="296513" spans="1:3" x14ac:dyDescent="0.2">
      <c r="A296513" s="1">
        <v>515003</v>
      </c>
      <c r="B296513" s="1" t="s">
        <v>295556</v>
      </c>
      <c r="C296513" s="1" t="s">
        <v>5</v>
      </c>
    </row>
    <row r="296514" spans="1:3" x14ac:dyDescent="0.2">
      <c r="A296514" s="1">
        <v>515004</v>
      </c>
      <c r="B296514" s="1" t="s">
        <v>295557</v>
      </c>
      <c r="C296514" s="1" t="s">
        <v>60</v>
      </c>
    </row>
    <row r="296515" spans="1:3" x14ac:dyDescent="0.2">
      <c r="A296515" s="1">
        <v>515005</v>
      </c>
      <c r="B296515" s="1" t="s">
        <v>295558</v>
      </c>
      <c r="C296515" s="1" t="s">
        <v>60</v>
      </c>
    </row>
    <row r="296516" spans="1:3" x14ac:dyDescent="0.2">
      <c r="A296516" s="1">
        <v>515006</v>
      </c>
      <c r="B296516" s="1" t="s">
        <v>295559</v>
      </c>
      <c r="C296516" s="1" t="s">
        <v>60</v>
      </c>
    </row>
    <row r="296517" spans="1:3" x14ac:dyDescent="0.2">
      <c r="A296517" s="1">
        <v>515007</v>
      </c>
      <c r="B296517" s="1" t="s">
        <v>295560</v>
      </c>
      <c r="C296517" s="1" t="s">
        <v>5</v>
      </c>
    </row>
    <row r="296518" spans="1:3" x14ac:dyDescent="0.2">
      <c r="A296518" s="1">
        <v>515008</v>
      </c>
      <c r="B296518" s="1" t="s">
        <v>295561</v>
      </c>
      <c r="C296518" s="1" t="s">
        <v>5</v>
      </c>
    </row>
    <row r="296519" spans="1:3" x14ac:dyDescent="0.2">
      <c r="A296519" s="1">
        <v>515009</v>
      </c>
      <c r="B296519" s="1" t="s">
        <v>295562</v>
      </c>
      <c r="C296519" s="1" t="s">
        <v>5</v>
      </c>
    </row>
    <row r="296520" spans="1:3" x14ac:dyDescent="0.2">
      <c r="A296520" s="1">
        <v>515010</v>
      </c>
      <c r="B296520" s="1" t="s">
        <v>295563</v>
      </c>
      <c r="C296520" s="1" t="s">
        <v>5</v>
      </c>
    </row>
    <row r="296521" spans="1:3" x14ac:dyDescent="0.2">
      <c r="A296521" s="1">
        <v>515011</v>
      </c>
      <c r="B296521" s="1" t="s">
        <v>295564</v>
      </c>
      <c r="C296521" s="1" t="s">
        <v>5</v>
      </c>
    </row>
    <row r="296522" spans="1:3" x14ac:dyDescent="0.2">
      <c r="A296522" s="1">
        <v>515012</v>
      </c>
      <c r="B296522" s="1" t="s">
        <v>295565</v>
      </c>
      <c r="C296522" s="1" t="s">
        <v>5</v>
      </c>
    </row>
    <row r="296523" spans="1:3" x14ac:dyDescent="0.2">
      <c r="A296523" s="1">
        <v>515013</v>
      </c>
      <c r="B296523" s="1" t="s">
        <v>295566</v>
      </c>
      <c r="C296523" s="1" t="s">
        <v>5</v>
      </c>
    </row>
    <row r="296524" spans="1:3" x14ac:dyDescent="0.2">
      <c r="A296524" s="1">
        <v>515014</v>
      </c>
      <c r="B296524" s="1" t="s">
        <v>295567</v>
      </c>
      <c r="C296524" s="1" t="s">
        <v>5</v>
      </c>
    </row>
    <row r="296525" spans="1:3" x14ac:dyDescent="0.2">
      <c r="A296525" s="1">
        <v>515015</v>
      </c>
      <c r="B296525" s="1" t="s">
        <v>295568</v>
      </c>
      <c r="C296525" s="1" t="s">
        <v>5</v>
      </c>
    </row>
    <row r="296526" spans="1:3" x14ac:dyDescent="0.2">
      <c r="A296526" s="1">
        <v>515016</v>
      </c>
      <c r="B296526" s="1" t="s">
        <v>295569</v>
      </c>
      <c r="C296526" s="1" t="s">
        <v>5</v>
      </c>
    </row>
    <row r="296527" spans="1:3" x14ac:dyDescent="0.2">
      <c r="A296527" s="1">
        <v>515145</v>
      </c>
      <c r="B296527" s="1" t="s">
        <v>295570</v>
      </c>
      <c r="C296527" s="1" t="s">
        <v>60</v>
      </c>
    </row>
    <row r="296528" spans="1:3" x14ac:dyDescent="0.2">
      <c r="A296528" s="1">
        <v>515149</v>
      </c>
      <c r="B296528" s="1" t="s">
        <v>295571</v>
      </c>
      <c r="C296528" s="1" t="s">
        <v>5</v>
      </c>
    </row>
    <row r="296529" spans="1:4" x14ac:dyDescent="0.2">
      <c r="A296529" s="1">
        <v>515155</v>
      </c>
      <c r="B296529" s="1" t="s">
        <v>295572</v>
      </c>
      <c r="C296529" s="1" t="s">
        <v>5</v>
      </c>
    </row>
    <row r="296530" spans="1:4" x14ac:dyDescent="0.2">
      <c r="A296530" s="1">
        <v>515171</v>
      </c>
      <c r="B296530" s="1" t="s">
        <v>295573</v>
      </c>
      <c r="C296530" s="1" t="s">
        <v>60</v>
      </c>
    </row>
    <row r="296531" spans="1:4" x14ac:dyDescent="0.2">
      <c r="A296531" s="1">
        <v>515177</v>
      </c>
      <c r="B296531" s="1" t="s">
        <v>295574</v>
      </c>
      <c r="C296531" s="1" t="s">
        <v>60</v>
      </c>
      <c r="D296531" s="1" t="s">
        <v>61</v>
      </c>
    </row>
    <row r="296532" spans="1:4" x14ac:dyDescent="0.2">
      <c r="A296532" s="1">
        <v>515181</v>
      </c>
      <c r="B296532" s="1" t="s">
        <v>295575</v>
      </c>
      <c r="C296532" s="1" t="s">
        <v>60</v>
      </c>
    </row>
    <row r="296533" spans="1:4" x14ac:dyDescent="0.2">
      <c r="A296533" s="1">
        <v>515183</v>
      </c>
      <c r="B296533" s="1" t="s">
        <v>295576</v>
      </c>
      <c r="C296533" s="1" t="s">
        <v>5</v>
      </c>
    </row>
    <row r="296534" spans="1:4" x14ac:dyDescent="0.2">
      <c r="A296534" s="1">
        <v>515187</v>
      </c>
      <c r="B296534" s="1" t="s">
        <v>295577</v>
      </c>
      <c r="C296534" s="1" t="s">
        <v>60</v>
      </c>
    </row>
    <row r="296535" spans="1:4" x14ac:dyDescent="0.2">
      <c r="A296535" s="1">
        <v>515193</v>
      </c>
      <c r="B296535" s="1" t="s">
        <v>295578</v>
      </c>
      <c r="C296535" s="1" t="s">
        <v>60</v>
      </c>
    </row>
    <row r="296536" spans="1:4" x14ac:dyDescent="0.2">
      <c r="A296536" s="1">
        <v>515194</v>
      </c>
      <c r="B296536" s="1" t="s">
        <v>295579</v>
      </c>
      <c r="C296536" s="1" t="s">
        <v>60</v>
      </c>
    </row>
    <row r="296537" spans="1:4" x14ac:dyDescent="0.2">
      <c r="A296537" s="1">
        <v>515195</v>
      </c>
      <c r="B296537" s="1" t="s">
        <v>295580</v>
      </c>
      <c r="C296537" s="1" t="s">
        <v>60</v>
      </c>
    </row>
    <row r="296538" spans="1:4" x14ac:dyDescent="0.2">
      <c r="A296538" s="1">
        <v>515196</v>
      </c>
      <c r="B296538" s="1" t="s">
        <v>295581</v>
      </c>
      <c r="C296538" s="1" t="s">
        <v>60</v>
      </c>
    </row>
    <row r="296539" spans="1:4" x14ac:dyDescent="0.2">
      <c r="A296539" s="1">
        <v>515197</v>
      </c>
      <c r="B296539" s="1" t="s">
        <v>295582</v>
      </c>
      <c r="C296539" s="1" t="s">
        <v>60</v>
      </c>
    </row>
    <row r="296540" spans="1:4" x14ac:dyDescent="0.2">
      <c r="A296540" s="1">
        <v>515198</v>
      </c>
      <c r="B296540" s="1" t="s">
        <v>295583</v>
      </c>
      <c r="C296540" s="1" t="s">
        <v>60</v>
      </c>
    </row>
    <row r="296541" spans="1:4" x14ac:dyDescent="0.2">
      <c r="A296541" s="1">
        <v>515199</v>
      </c>
      <c r="B296541" s="1" t="s">
        <v>295584</v>
      </c>
      <c r="C296541" s="1" t="s">
        <v>60</v>
      </c>
    </row>
    <row r="296542" spans="1:4" x14ac:dyDescent="0.2">
      <c r="A296542" s="1">
        <v>515200</v>
      </c>
      <c r="B296542" s="1" t="s">
        <v>295585</v>
      </c>
      <c r="C296542" s="1" t="s">
        <v>60</v>
      </c>
    </row>
    <row r="296543" spans="1:4" x14ac:dyDescent="0.2">
      <c r="A296543" s="1">
        <v>515201</v>
      </c>
      <c r="B296543" s="1" t="s">
        <v>295586</v>
      </c>
      <c r="C296543" s="1" t="s">
        <v>60</v>
      </c>
    </row>
    <row r="296544" spans="1:4" x14ac:dyDescent="0.2">
      <c r="A296544" s="1">
        <v>515202</v>
      </c>
      <c r="B296544" s="1" t="s">
        <v>295587</v>
      </c>
      <c r="C296544" s="1" t="s">
        <v>60</v>
      </c>
    </row>
    <row r="296545" spans="1:3" x14ac:dyDescent="0.2">
      <c r="A296545" s="1">
        <v>515417</v>
      </c>
      <c r="B296545" s="1" t="s">
        <v>295588</v>
      </c>
      <c r="C296545" s="1" t="s">
        <v>5</v>
      </c>
    </row>
    <row r="296546" spans="1:3" x14ac:dyDescent="0.2">
      <c r="A296546" s="1">
        <v>515418</v>
      </c>
      <c r="B296546" s="1" t="s">
        <v>295589</v>
      </c>
      <c r="C296546" s="1" t="s">
        <v>5</v>
      </c>
    </row>
    <row r="296547" spans="1:3" x14ac:dyDescent="0.2">
      <c r="A296547" s="1">
        <v>515419</v>
      </c>
      <c r="B296547" s="1" t="s">
        <v>295590</v>
      </c>
      <c r="C296547" s="1" t="s">
        <v>5</v>
      </c>
    </row>
    <row r="296548" spans="1:3" x14ac:dyDescent="0.2">
      <c r="A296548" s="1">
        <v>515420</v>
      </c>
      <c r="B296548" s="1" t="s">
        <v>295591</v>
      </c>
      <c r="C296548" s="1" t="s">
        <v>5</v>
      </c>
    </row>
    <row r="296549" spans="1:3" x14ac:dyDescent="0.2">
      <c r="A296549" s="1">
        <v>515421</v>
      </c>
      <c r="B296549" s="1" t="s">
        <v>295592</v>
      </c>
      <c r="C296549" s="1" t="s">
        <v>5</v>
      </c>
    </row>
    <row r="296550" spans="1:3" x14ac:dyDescent="0.2">
      <c r="A296550" s="1">
        <v>515422</v>
      </c>
      <c r="B296550" s="1" t="s">
        <v>295593</v>
      </c>
      <c r="C296550" s="1" t="s">
        <v>5</v>
      </c>
    </row>
    <row r="296551" spans="1:3" x14ac:dyDescent="0.2">
      <c r="A296551" s="1">
        <v>515423</v>
      </c>
      <c r="B296551" s="1" t="s">
        <v>295594</v>
      </c>
      <c r="C296551" s="1" t="s">
        <v>5</v>
      </c>
    </row>
    <row r="296552" spans="1:3" x14ac:dyDescent="0.2">
      <c r="A296552" s="1">
        <v>515424</v>
      </c>
      <c r="B296552" s="1" t="s">
        <v>295595</v>
      </c>
      <c r="C296552" s="1" t="s">
        <v>5</v>
      </c>
    </row>
    <row r="296553" spans="1:3" x14ac:dyDescent="0.2">
      <c r="A296553" s="1">
        <v>515425</v>
      </c>
      <c r="B296553" s="1" t="s">
        <v>295596</v>
      </c>
      <c r="C296553" s="1" t="s">
        <v>5</v>
      </c>
    </row>
    <row r="296554" spans="1:3" x14ac:dyDescent="0.2">
      <c r="A296554" s="1">
        <v>515426</v>
      </c>
      <c r="B296554" s="1" t="s">
        <v>295597</v>
      </c>
      <c r="C296554" s="1" t="s">
        <v>5</v>
      </c>
    </row>
    <row r="296555" spans="1:3" x14ac:dyDescent="0.2">
      <c r="A296555" s="1">
        <v>515427</v>
      </c>
      <c r="B296555" s="1" t="s">
        <v>295598</v>
      </c>
      <c r="C296555" s="1" t="s">
        <v>60</v>
      </c>
    </row>
    <row r="296556" spans="1:3" x14ac:dyDescent="0.2">
      <c r="A296556" s="1">
        <v>515428</v>
      </c>
      <c r="B296556" s="1" t="s">
        <v>295599</v>
      </c>
      <c r="C296556" s="1" t="s">
        <v>60</v>
      </c>
    </row>
    <row r="296557" spans="1:3" x14ac:dyDescent="0.2">
      <c r="A296557" s="1">
        <v>515429</v>
      </c>
      <c r="B296557" s="1" t="s">
        <v>295600</v>
      </c>
      <c r="C296557" s="1" t="s">
        <v>60</v>
      </c>
    </row>
    <row r="296558" spans="1:3" x14ac:dyDescent="0.2">
      <c r="A296558" s="1">
        <v>515430</v>
      </c>
      <c r="B296558" s="1" t="s">
        <v>295601</v>
      </c>
      <c r="C296558" s="1" t="s">
        <v>60</v>
      </c>
    </row>
    <row r="296559" spans="1:3" x14ac:dyDescent="0.2">
      <c r="A296559" s="1">
        <v>515431</v>
      </c>
      <c r="B296559" s="1" t="s">
        <v>295602</v>
      </c>
      <c r="C296559" s="1" t="s">
        <v>60</v>
      </c>
    </row>
    <row r="296560" spans="1:3" x14ac:dyDescent="0.2">
      <c r="A296560" s="1">
        <v>515432</v>
      </c>
      <c r="B296560" s="1" t="s">
        <v>295603</v>
      </c>
      <c r="C296560" s="1" t="s">
        <v>60</v>
      </c>
    </row>
    <row r="296561" spans="1:3" x14ac:dyDescent="0.2">
      <c r="A296561" s="1">
        <v>515433</v>
      </c>
      <c r="B296561" s="1" t="s">
        <v>295604</v>
      </c>
      <c r="C296561" s="1" t="s">
        <v>60</v>
      </c>
    </row>
    <row r="296562" spans="1:3" x14ac:dyDescent="0.2">
      <c r="A296562" s="1">
        <v>515434</v>
      </c>
      <c r="B296562" s="1" t="s">
        <v>295605</v>
      </c>
      <c r="C296562" s="1" t="s">
        <v>60</v>
      </c>
    </row>
    <row r="296563" spans="1:3" x14ac:dyDescent="0.2">
      <c r="A296563" s="1">
        <v>515435</v>
      </c>
      <c r="B296563" s="1" t="s">
        <v>295606</v>
      </c>
      <c r="C296563" s="1" t="s">
        <v>60</v>
      </c>
    </row>
    <row r="296564" spans="1:3" x14ac:dyDescent="0.2">
      <c r="A296564" s="1">
        <v>515436</v>
      </c>
      <c r="B296564" s="1" t="s">
        <v>295607</v>
      </c>
      <c r="C296564" s="1" t="s">
        <v>60</v>
      </c>
    </row>
    <row r="296565" spans="1:3" x14ac:dyDescent="0.2">
      <c r="A296565" s="1">
        <v>515437</v>
      </c>
      <c r="B296565" s="1" t="s">
        <v>295608</v>
      </c>
      <c r="C296565" s="1" t="s">
        <v>60</v>
      </c>
    </row>
    <row r="296566" spans="1:3" x14ac:dyDescent="0.2">
      <c r="A296566" s="1">
        <v>515438</v>
      </c>
      <c r="B296566" s="1" t="s">
        <v>295609</v>
      </c>
      <c r="C296566" s="1" t="s">
        <v>60</v>
      </c>
    </row>
    <row r="296567" spans="1:3" x14ac:dyDescent="0.2">
      <c r="A296567" s="1">
        <v>515439</v>
      </c>
      <c r="B296567" s="1" t="s">
        <v>295610</v>
      </c>
      <c r="C296567" s="1" t="s">
        <v>60</v>
      </c>
    </row>
    <row r="296568" spans="1:3" x14ac:dyDescent="0.2">
      <c r="A296568" s="1">
        <v>515440</v>
      </c>
      <c r="B296568" s="1" t="s">
        <v>295611</v>
      </c>
      <c r="C296568" s="1" t="s">
        <v>60</v>
      </c>
    </row>
    <row r="296569" spans="1:3" x14ac:dyDescent="0.2">
      <c r="A296569" s="1">
        <v>515441</v>
      </c>
      <c r="B296569" s="1" t="s">
        <v>295612</v>
      </c>
      <c r="C296569" s="1" t="s">
        <v>60</v>
      </c>
    </row>
    <row r="296570" spans="1:3" x14ac:dyDescent="0.2">
      <c r="A296570" s="1">
        <v>515443</v>
      </c>
      <c r="B296570" s="1" t="s">
        <v>295613</v>
      </c>
      <c r="C296570" s="1" t="s">
        <v>60</v>
      </c>
    </row>
    <row r="296571" spans="1:3" x14ac:dyDescent="0.2">
      <c r="A296571" s="1">
        <v>515444</v>
      </c>
      <c r="B296571" s="1" t="s">
        <v>295614</v>
      </c>
      <c r="C296571" s="1" t="s">
        <v>60</v>
      </c>
    </row>
    <row r="296572" spans="1:3" x14ac:dyDescent="0.2">
      <c r="A296572" s="1">
        <v>515445</v>
      </c>
      <c r="B296572" s="1" t="s">
        <v>295615</v>
      </c>
      <c r="C296572" s="1" t="s">
        <v>60</v>
      </c>
    </row>
    <row r="296573" spans="1:3" x14ac:dyDescent="0.2">
      <c r="A296573" s="1">
        <v>515446</v>
      </c>
      <c r="B296573" s="1" t="s">
        <v>295616</v>
      </c>
      <c r="C296573" s="1" t="s">
        <v>60</v>
      </c>
    </row>
    <row r="296574" spans="1:3" x14ac:dyDescent="0.2">
      <c r="A296574" s="1">
        <v>515457</v>
      </c>
      <c r="B296574" s="1" t="s">
        <v>295617</v>
      </c>
      <c r="C296574" s="1" t="s">
        <v>60</v>
      </c>
    </row>
    <row r="296575" spans="1:3" x14ac:dyDescent="0.2">
      <c r="A296575" s="1">
        <v>515461</v>
      </c>
      <c r="B296575" s="1" t="s">
        <v>295618</v>
      </c>
      <c r="C296575" s="1" t="s">
        <v>60</v>
      </c>
    </row>
    <row r="296576" spans="1:3" x14ac:dyDescent="0.2">
      <c r="A296576" s="1">
        <v>515479</v>
      </c>
      <c r="B296576" s="1" t="s">
        <v>295619</v>
      </c>
      <c r="C296576" s="1" t="s">
        <v>307</v>
      </c>
    </row>
    <row r="296577" spans="1:4" x14ac:dyDescent="0.2">
      <c r="A296577" s="1">
        <v>515501</v>
      </c>
      <c r="B296577" s="1" t="s">
        <v>295620</v>
      </c>
      <c r="C296577" s="1" t="s">
        <v>5</v>
      </c>
    </row>
    <row r="296578" spans="1:4" x14ac:dyDescent="0.2">
      <c r="A296578" s="1">
        <v>515503</v>
      </c>
      <c r="B296578" s="1" t="s">
        <v>295621</v>
      </c>
      <c r="C296578" s="1" t="s">
        <v>5</v>
      </c>
    </row>
    <row r="296579" spans="1:4" x14ac:dyDescent="0.2">
      <c r="A296579" s="1">
        <v>515505</v>
      </c>
      <c r="B296579" s="1" t="s">
        <v>295622</v>
      </c>
      <c r="C296579" s="1" t="s">
        <v>5</v>
      </c>
    </row>
    <row r="296580" spans="1:4" x14ac:dyDescent="0.2">
      <c r="A296580" s="1">
        <v>515507</v>
      </c>
      <c r="B296580" s="1" t="s">
        <v>295623</v>
      </c>
      <c r="C296580" s="1" t="s">
        <v>60</v>
      </c>
    </row>
    <row r="296581" spans="1:4" x14ac:dyDescent="0.2">
      <c r="A296581" s="1">
        <v>515509</v>
      </c>
      <c r="B296581" s="1" t="s">
        <v>295624</v>
      </c>
      <c r="C296581" s="1" t="s">
        <v>5</v>
      </c>
    </row>
    <row r="296582" spans="1:4" x14ac:dyDescent="0.2">
      <c r="A296582" s="1">
        <v>515511</v>
      </c>
      <c r="B296582" s="1" t="s">
        <v>295625</v>
      </c>
      <c r="C296582" s="1" t="s">
        <v>5</v>
      </c>
    </row>
    <row r="296583" spans="1:4" x14ac:dyDescent="0.2">
      <c r="A296583" s="1">
        <v>515515</v>
      </c>
      <c r="B296583" s="1" t="s">
        <v>295626</v>
      </c>
      <c r="C296583" s="1" t="s">
        <v>60</v>
      </c>
    </row>
    <row r="296584" spans="1:4" x14ac:dyDescent="0.2">
      <c r="A296584" s="1">
        <v>515517</v>
      </c>
      <c r="B296584" s="1" t="s">
        <v>295627</v>
      </c>
      <c r="C296584" s="1" t="s">
        <v>5</v>
      </c>
    </row>
    <row r="296585" spans="1:4" x14ac:dyDescent="0.2">
      <c r="A296585" s="1">
        <v>515519</v>
      </c>
      <c r="B296585" s="1" t="s">
        <v>295628</v>
      </c>
      <c r="C296585" s="1" t="s">
        <v>5</v>
      </c>
    </row>
    <row r="296586" spans="1:4" x14ac:dyDescent="0.2">
      <c r="A296586" s="1">
        <v>515521</v>
      </c>
      <c r="B296586" s="1" t="s">
        <v>295629</v>
      </c>
      <c r="C296586" s="1" t="s">
        <v>60</v>
      </c>
      <c r="D296586" s="1" t="s">
        <v>61</v>
      </c>
    </row>
    <row r="296587" spans="1:4" x14ac:dyDescent="0.2">
      <c r="A296587" s="1">
        <v>515525</v>
      </c>
      <c r="B296587" s="1" t="s">
        <v>295630</v>
      </c>
      <c r="C296587" s="1" t="s">
        <v>60</v>
      </c>
    </row>
    <row r="296588" spans="1:4" x14ac:dyDescent="0.2">
      <c r="A296588" s="1">
        <v>515529</v>
      </c>
      <c r="B296588" s="1" t="s">
        <v>295631</v>
      </c>
      <c r="C296588" s="1" t="s">
        <v>5</v>
      </c>
    </row>
    <row r="296589" spans="1:4" x14ac:dyDescent="0.2">
      <c r="A296589" s="1">
        <v>515531</v>
      </c>
      <c r="B296589" s="1" t="s">
        <v>295632</v>
      </c>
      <c r="C296589" s="1" t="s">
        <v>60</v>
      </c>
    </row>
    <row r="296590" spans="1:4" x14ac:dyDescent="0.2">
      <c r="A296590" s="1">
        <v>515533</v>
      </c>
      <c r="B296590" s="1" t="s">
        <v>295633</v>
      </c>
      <c r="C296590" s="1" t="s">
        <v>5</v>
      </c>
    </row>
    <row r="296591" spans="1:4" x14ac:dyDescent="0.2">
      <c r="A296591" s="1">
        <v>515535</v>
      </c>
      <c r="B296591" s="1" t="s">
        <v>295634</v>
      </c>
      <c r="C296591" s="1" t="s">
        <v>5</v>
      </c>
    </row>
    <row r="296592" spans="1:4" x14ac:dyDescent="0.2">
      <c r="A296592" s="1">
        <v>515539</v>
      </c>
      <c r="B296592" s="1" t="s">
        <v>295635</v>
      </c>
      <c r="C296592" s="1" t="s">
        <v>60</v>
      </c>
    </row>
    <row r="296593" spans="1:3" x14ac:dyDescent="0.2">
      <c r="A296593" s="1">
        <v>515543</v>
      </c>
      <c r="B296593" s="1" t="s">
        <v>295636</v>
      </c>
      <c r="C296593" s="1" t="s">
        <v>5</v>
      </c>
    </row>
    <row r="296594" spans="1:3" x14ac:dyDescent="0.2">
      <c r="A296594" s="1">
        <v>515545</v>
      </c>
      <c r="B296594" s="1" t="s">
        <v>295637</v>
      </c>
      <c r="C296594" s="1" t="s">
        <v>5</v>
      </c>
    </row>
    <row r="296595" spans="1:3" x14ac:dyDescent="0.2">
      <c r="A296595" s="1">
        <v>515549</v>
      </c>
      <c r="B296595" s="1" t="s">
        <v>295638</v>
      </c>
      <c r="C296595" s="1" t="s">
        <v>5</v>
      </c>
    </row>
    <row r="296596" spans="1:3" x14ac:dyDescent="0.2">
      <c r="A296596" s="1">
        <v>515551</v>
      </c>
      <c r="B296596" s="1" t="s">
        <v>295639</v>
      </c>
      <c r="C296596" s="1" t="s">
        <v>5</v>
      </c>
    </row>
    <row r="296597" spans="1:3" x14ac:dyDescent="0.2">
      <c r="A296597" s="1">
        <v>515553</v>
      </c>
      <c r="B296597" s="1" t="s">
        <v>295640</v>
      </c>
      <c r="C296597" s="1" t="s">
        <v>5</v>
      </c>
    </row>
    <row r="296598" spans="1:3" x14ac:dyDescent="0.2">
      <c r="A296598" s="1">
        <v>515555</v>
      </c>
      <c r="B296598" s="1" t="s">
        <v>295641</v>
      </c>
      <c r="C296598" s="1" t="s">
        <v>5</v>
      </c>
    </row>
    <row r="296599" spans="1:3" x14ac:dyDescent="0.2">
      <c r="A296599" s="1">
        <v>515557</v>
      </c>
      <c r="B296599" s="1" t="s">
        <v>295642</v>
      </c>
      <c r="C296599" s="1" t="s">
        <v>5</v>
      </c>
    </row>
    <row r="296600" spans="1:3" x14ac:dyDescent="0.2">
      <c r="A296600" s="1">
        <v>515561</v>
      </c>
      <c r="B296600" s="1" t="s">
        <v>295643</v>
      </c>
      <c r="C296600" s="1" t="s">
        <v>5</v>
      </c>
    </row>
    <row r="296601" spans="1:3" x14ac:dyDescent="0.2">
      <c r="A296601" s="1">
        <v>515577</v>
      </c>
      <c r="B296601" s="1" t="s">
        <v>295644</v>
      </c>
      <c r="C296601" s="1" t="s">
        <v>5</v>
      </c>
    </row>
    <row r="296602" spans="1:3" x14ac:dyDescent="0.2">
      <c r="A296602" s="1">
        <v>515579</v>
      </c>
      <c r="B296602" s="1" t="s">
        <v>295645</v>
      </c>
      <c r="C296602" s="1" t="s">
        <v>5</v>
      </c>
    </row>
    <row r="296603" spans="1:3" x14ac:dyDescent="0.2">
      <c r="A296603" s="1">
        <v>515581</v>
      </c>
      <c r="B296603" s="1" t="s">
        <v>295646</v>
      </c>
      <c r="C296603" s="1" t="s">
        <v>5</v>
      </c>
    </row>
    <row r="296604" spans="1:3" x14ac:dyDescent="0.2">
      <c r="A296604" s="1">
        <v>515587</v>
      </c>
      <c r="B296604" s="1" t="s">
        <v>295647</v>
      </c>
      <c r="C296604" s="1" t="s">
        <v>60</v>
      </c>
    </row>
    <row r="296605" spans="1:3" x14ac:dyDescent="0.2">
      <c r="A296605" s="1">
        <v>515589</v>
      </c>
      <c r="B296605" s="1" t="s">
        <v>295648</v>
      </c>
      <c r="C296605" s="1" t="s">
        <v>5</v>
      </c>
    </row>
    <row r="296606" spans="1:3" x14ac:dyDescent="0.2">
      <c r="A296606" s="1">
        <v>515591</v>
      </c>
      <c r="B296606" s="1" t="s">
        <v>295649</v>
      </c>
      <c r="C296606" s="1" t="s">
        <v>5</v>
      </c>
    </row>
    <row r="296607" spans="1:3" x14ac:dyDescent="0.2">
      <c r="A296607" s="1">
        <v>515595</v>
      </c>
      <c r="B296607" s="1" t="s">
        <v>295650</v>
      </c>
      <c r="C296607" s="1" t="s">
        <v>5</v>
      </c>
    </row>
    <row r="296608" spans="1:3" x14ac:dyDescent="0.2">
      <c r="A296608" s="1">
        <v>515597</v>
      </c>
      <c r="B296608" s="1" t="s">
        <v>295651</v>
      </c>
      <c r="C296608" s="1" t="s">
        <v>5</v>
      </c>
    </row>
    <row r="296609" spans="1:3" x14ac:dyDescent="0.2">
      <c r="A296609" s="1">
        <v>515601</v>
      </c>
      <c r="B296609" s="1" t="s">
        <v>295652</v>
      </c>
      <c r="C296609" s="1" t="s">
        <v>5</v>
      </c>
    </row>
    <row r="296610" spans="1:3" x14ac:dyDescent="0.2">
      <c r="A296610" s="1">
        <v>515603</v>
      </c>
      <c r="B296610" s="1" t="s">
        <v>295653</v>
      </c>
      <c r="C296610" s="1" t="s">
        <v>5</v>
      </c>
    </row>
    <row r="296611" spans="1:3" x14ac:dyDescent="0.2">
      <c r="A296611" s="1">
        <v>515605</v>
      </c>
      <c r="B296611" s="1" t="s">
        <v>295654</v>
      </c>
      <c r="C296611" s="1" t="s">
        <v>5</v>
      </c>
    </row>
    <row r="296612" spans="1:3" x14ac:dyDescent="0.2">
      <c r="A296612" s="1">
        <v>515609</v>
      </c>
      <c r="B296612" s="1" t="s">
        <v>295655</v>
      </c>
      <c r="C296612" s="1" t="s">
        <v>5</v>
      </c>
    </row>
    <row r="296613" spans="1:3" x14ac:dyDescent="0.2">
      <c r="A296613" s="1">
        <v>515611</v>
      </c>
      <c r="B296613" s="1" t="s">
        <v>295656</v>
      </c>
      <c r="C296613" s="1" t="s">
        <v>5</v>
      </c>
    </row>
    <row r="296614" spans="1:3" x14ac:dyDescent="0.2">
      <c r="A296614" s="1">
        <v>515613</v>
      </c>
      <c r="B296614" s="1" t="s">
        <v>295657</v>
      </c>
      <c r="C296614" s="1" t="s">
        <v>5</v>
      </c>
    </row>
    <row r="296615" spans="1:3" x14ac:dyDescent="0.2">
      <c r="A296615" s="1">
        <v>515615</v>
      </c>
      <c r="B296615" s="1" t="s">
        <v>295658</v>
      </c>
      <c r="C296615" s="1" t="s">
        <v>5</v>
      </c>
    </row>
    <row r="296616" spans="1:3" x14ac:dyDescent="0.2">
      <c r="A296616" s="1">
        <v>515617</v>
      </c>
      <c r="B296616" s="1" t="s">
        <v>295659</v>
      </c>
      <c r="C296616" s="1" t="s">
        <v>5</v>
      </c>
    </row>
    <row r="296617" spans="1:3" x14ac:dyDescent="0.2">
      <c r="A296617" s="1">
        <v>515619</v>
      </c>
      <c r="B296617" s="1" t="s">
        <v>295660</v>
      </c>
      <c r="C296617" s="1" t="s">
        <v>5</v>
      </c>
    </row>
    <row r="296618" spans="1:3" x14ac:dyDescent="0.2">
      <c r="A296618" s="1">
        <v>515621</v>
      </c>
      <c r="B296618" s="1" t="s">
        <v>295661</v>
      </c>
      <c r="C296618" s="1" t="s">
        <v>5</v>
      </c>
    </row>
    <row r="296619" spans="1:3" x14ac:dyDescent="0.2">
      <c r="A296619" s="1">
        <v>515627</v>
      </c>
      <c r="B296619" s="1" t="s">
        <v>295662</v>
      </c>
      <c r="C296619" s="1" t="s">
        <v>5</v>
      </c>
    </row>
    <row r="296620" spans="1:3" x14ac:dyDescent="0.2">
      <c r="A296620" s="1">
        <v>515629</v>
      </c>
      <c r="B296620" s="1" t="s">
        <v>295663</v>
      </c>
      <c r="C296620" s="1" t="s">
        <v>5</v>
      </c>
    </row>
    <row r="296621" spans="1:3" x14ac:dyDescent="0.2">
      <c r="A296621" s="1">
        <v>515631</v>
      </c>
      <c r="B296621" s="1" t="s">
        <v>295664</v>
      </c>
      <c r="C296621" s="1" t="s">
        <v>5</v>
      </c>
    </row>
    <row r="296622" spans="1:3" x14ac:dyDescent="0.2">
      <c r="A296622" s="1">
        <v>515633</v>
      </c>
      <c r="B296622" s="1" t="s">
        <v>295665</v>
      </c>
      <c r="C296622" s="1" t="s">
        <v>5</v>
      </c>
    </row>
    <row r="296623" spans="1:3" x14ac:dyDescent="0.2">
      <c r="A296623" s="1">
        <v>515635</v>
      </c>
      <c r="B296623" s="1" t="s">
        <v>295666</v>
      </c>
      <c r="C296623" s="1" t="s">
        <v>5</v>
      </c>
    </row>
    <row r="296624" spans="1:3" x14ac:dyDescent="0.2">
      <c r="A296624" s="1">
        <v>515637</v>
      </c>
      <c r="B296624" s="1" t="s">
        <v>295667</v>
      </c>
      <c r="C296624" s="1" t="s">
        <v>5</v>
      </c>
    </row>
    <row r="296625" spans="1:3" x14ac:dyDescent="0.2">
      <c r="A296625" s="1">
        <v>515639</v>
      </c>
      <c r="B296625" s="1" t="s">
        <v>295668</v>
      </c>
      <c r="C296625" s="1" t="s">
        <v>5</v>
      </c>
    </row>
    <row r="296626" spans="1:3" x14ac:dyDescent="0.2">
      <c r="A296626" s="1">
        <v>515641</v>
      </c>
      <c r="B296626" s="1" t="s">
        <v>295669</v>
      </c>
      <c r="C296626" s="1" t="s">
        <v>5</v>
      </c>
    </row>
    <row r="296627" spans="1:3" x14ac:dyDescent="0.2">
      <c r="A296627" s="1">
        <v>515781</v>
      </c>
      <c r="B296627" s="1" t="s">
        <v>295670</v>
      </c>
      <c r="C296627" s="1" t="s">
        <v>60</v>
      </c>
    </row>
    <row r="296628" spans="1:3" x14ac:dyDescent="0.2">
      <c r="A296628" s="1">
        <v>515782</v>
      </c>
      <c r="B296628" s="1" t="s">
        <v>295671</v>
      </c>
      <c r="C296628" s="1" t="s">
        <v>60</v>
      </c>
    </row>
    <row r="296629" spans="1:3" x14ac:dyDescent="0.2">
      <c r="A296629" s="1">
        <v>515783</v>
      </c>
      <c r="B296629" s="1" t="s">
        <v>295672</v>
      </c>
      <c r="C296629" s="1" t="s">
        <v>60</v>
      </c>
    </row>
    <row r="296630" spans="1:3" x14ac:dyDescent="0.2">
      <c r="A296630" s="1">
        <v>515784</v>
      </c>
      <c r="B296630" s="1" t="s">
        <v>295673</v>
      </c>
      <c r="C296630" s="1" t="s">
        <v>60</v>
      </c>
    </row>
    <row r="296631" spans="1:3" x14ac:dyDescent="0.2">
      <c r="A296631" s="1">
        <v>515785</v>
      </c>
      <c r="B296631" s="1" t="s">
        <v>295674</v>
      </c>
      <c r="C296631" s="1" t="s">
        <v>60</v>
      </c>
    </row>
    <row r="296632" spans="1:3" x14ac:dyDescent="0.2">
      <c r="A296632" s="1">
        <v>515786</v>
      </c>
      <c r="B296632" s="1" t="s">
        <v>295675</v>
      </c>
      <c r="C296632" s="1" t="s">
        <v>60</v>
      </c>
    </row>
    <row r="296633" spans="1:3" x14ac:dyDescent="0.2">
      <c r="A296633" s="1">
        <v>515787</v>
      </c>
      <c r="B296633" s="1" t="s">
        <v>295676</v>
      </c>
      <c r="C296633" s="1" t="s">
        <v>60</v>
      </c>
    </row>
    <row r="296634" spans="1:3" x14ac:dyDescent="0.2">
      <c r="A296634" s="1">
        <v>515788</v>
      </c>
      <c r="B296634" s="1" t="s">
        <v>295677</v>
      </c>
      <c r="C296634" s="1" t="s">
        <v>60</v>
      </c>
    </row>
    <row r="296635" spans="1:3" x14ac:dyDescent="0.2">
      <c r="A296635" s="1">
        <v>515789</v>
      </c>
      <c r="B296635" s="1" t="s">
        <v>295678</v>
      </c>
      <c r="C296635" s="1" t="s">
        <v>5</v>
      </c>
    </row>
    <row r="296636" spans="1:3" x14ac:dyDescent="0.2">
      <c r="A296636" s="1">
        <v>515790</v>
      </c>
      <c r="B296636" s="1" t="s">
        <v>295679</v>
      </c>
      <c r="C296636" s="1" t="s">
        <v>60</v>
      </c>
    </row>
    <row r="296637" spans="1:3" x14ac:dyDescent="0.2">
      <c r="A296637" s="1">
        <v>515791</v>
      </c>
      <c r="B296637" s="1" t="s">
        <v>295680</v>
      </c>
      <c r="C296637" s="1" t="s">
        <v>5</v>
      </c>
    </row>
    <row r="296638" spans="1:3" x14ac:dyDescent="0.2">
      <c r="A296638" s="1">
        <v>515792</v>
      </c>
      <c r="B296638" s="1" t="s">
        <v>295681</v>
      </c>
      <c r="C296638" s="1" t="s">
        <v>5</v>
      </c>
    </row>
    <row r="296639" spans="1:3" x14ac:dyDescent="0.2">
      <c r="A296639" s="1">
        <v>515793</v>
      </c>
      <c r="B296639" s="1" t="s">
        <v>295682</v>
      </c>
      <c r="C296639" s="1" t="s">
        <v>5</v>
      </c>
    </row>
    <row r="296640" spans="1:3" x14ac:dyDescent="0.2">
      <c r="A296640" s="1">
        <v>515794</v>
      </c>
      <c r="B296640" s="1" t="s">
        <v>295683</v>
      </c>
      <c r="C296640" s="1" t="s">
        <v>5</v>
      </c>
    </row>
    <row r="296641" spans="1:4" x14ac:dyDescent="0.2">
      <c r="A296641" s="1">
        <v>515795</v>
      </c>
      <c r="B296641" s="1" t="s">
        <v>295684</v>
      </c>
      <c r="C296641" s="1" t="s">
        <v>5</v>
      </c>
    </row>
    <row r="296642" spans="1:4" x14ac:dyDescent="0.2">
      <c r="A296642" s="1">
        <v>515796</v>
      </c>
      <c r="B296642" s="1" t="s">
        <v>295685</v>
      </c>
      <c r="C296642" s="1" t="s">
        <v>5</v>
      </c>
    </row>
    <row r="296643" spans="1:4" x14ac:dyDescent="0.2">
      <c r="A296643" s="1">
        <v>515797</v>
      </c>
      <c r="B296643" s="1" t="s">
        <v>295686</v>
      </c>
      <c r="C296643" s="1" t="s">
        <v>5</v>
      </c>
    </row>
    <row r="296644" spans="1:4" x14ac:dyDescent="0.2">
      <c r="A296644" s="1">
        <v>515798</v>
      </c>
      <c r="B296644" s="1" t="s">
        <v>295687</v>
      </c>
      <c r="C296644" s="1" t="s">
        <v>5</v>
      </c>
    </row>
    <row r="296645" spans="1:4" x14ac:dyDescent="0.2">
      <c r="A296645" s="1">
        <v>515799</v>
      </c>
      <c r="B296645" s="1" t="s">
        <v>295688</v>
      </c>
      <c r="C296645" s="1" t="s">
        <v>5</v>
      </c>
    </row>
    <row r="296646" spans="1:4" x14ac:dyDescent="0.2">
      <c r="A296646" s="1">
        <v>515800</v>
      </c>
      <c r="B296646" s="1" t="s">
        <v>295689</v>
      </c>
      <c r="C296646" s="1" t="s">
        <v>5</v>
      </c>
    </row>
    <row r="296647" spans="1:4" x14ac:dyDescent="0.2">
      <c r="A296647" s="1">
        <v>515815</v>
      </c>
      <c r="B296647" s="1" t="s">
        <v>295690</v>
      </c>
      <c r="C296647" s="1" t="s">
        <v>60</v>
      </c>
      <c r="D296647" s="1" t="s">
        <v>61</v>
      </c>
    </row>
    <row r="296648" spans="1:4" x14ac:dyDescent="0.2">
      <c r="A296648" s="1">
        <v>515829</v>
      </c>
      <c r="B296648" s="1" t="s">
        <v>295691</v>
      </c>
      <c r="C296648" s="1" t="s">
        <v>60</v>
      </c>
      <c r="D296648" s="1" t="s">
        <v>61</v>
      </c>
    </row>
    <row r="296649" spans="1:4" x14ac:dyDescent="0.2">
      <c r="A296649" s="1">
        <v>516027</v>
      </c>
      <c r="B296649" s="1" t="s">
        <v>295692</v>
      </c>
      <c r="C296649" s="1" t="s">
        <v>60</v>
      </c>
    </row>
    <row r="296650" spans="1:4" x14ac:dyDescent="0.2">
      <c r="A296650" s="1">
        <v>516028</v>
      </c>
      <c r="B296650" s="1" t="s">
        <v>295693</v>
      </c>
      <c r="C296650" s="1" t="s">
        <v>60</v>
      </c>
    </row>
    <row r="296651" spans="1:4" x14ac:dyDescent="0.2">
      <c r="A296651" s="1">
        <v>516029</v>
      </c>
      <c r="B296651" s="1" t="s">
        <v>295694</v>
      </c>
      <c r="C296651" s="1" t="s">
        <v>60</v>
      </c>
    </row>
    <row r="296652" spans="1:4" x14ac:dyDescent="0.2">
      <c r="A296652" s="1">
        <v>516030</v>
      </c>
      <c r="B296652" s="1" t="s">
        <v>295695</v>
      </c>
      <c r="C296652" s="1" t="s">
        <v>60</v>
      </c>
    </row>
    <row r="296653" spans="1:4" x14ac:dyDescent="0.2">
      <c r="A296653" s="1">
        <v>516031</v>
      </c>
      <c r="B296653" s="1" t="s">
        <v>295696</v>
      </c>
      <c r="C296653" s="1" t="s">
        <v>60</v>
      </c>
    </row>
    <row r="296654" spans="1:4" x14ac:dyDescent="0.2">
      <c r="A296654" s="1">
        <v>516032</v>
      </c>
      <c r="B296654" s="1" t="s">
        <v>295697</v>
      </c>
      <c r="C296654" s="1" t="s">
        <v>5</v>
      </c>
    </row>
    <row r="296655" spans="1:4" x14ac:dyDescent="0.2">
      <c r="A296655" s="1">
        <v>516033</v>
      </c>
      <c r="B296655" s="1" t="s">
        <v>295698</v>
      </c>
      <c r="C296655" s="1" t="s">
        <v>5</v>
      </c>
    </row>
    <row r="296656" spans="1:4" x14ac:dyDescent="0.2">
      <c r="A296656" s="1">
        <v>516034</v>
      </c>
      <c r="B296656" s="1" t="s">
        <v>295699</v>
      </c>
      <c r="C296656" s="1" t="s">
        <v>60</v>
      </c>
    </row>
    <row r="296657" spans="1:3" x14ac:dyDescent="0.2">
      <c r="A296657" s="1">
        <v>516035</v>
      </c>
      <c r="B296657" s="1" t="s">
        <v>295700</v>
      </c>
      <c r="C296657" s="1" t="s">
        <v>60</v>
      </c>
    </row>
    <row r="296658" spans="1:3" x14ac:dyDescent="0.2">
      <c r="A296658" s="1">
        <v>516036</v>
      </c>
      <c r="B296658" s="1" t="s">
        <v>295701</v>
      </c>
      <c r="C296658" s="1" t="s">
        <v>60</v>
      </c>
    </row>
    <row r="296659" spans="1:3" x14ac:dyDescent="0.2">
      <c r="A296659" s="1">
        <v>516037</v>
      </c>
      <c r="B296659" s="1" t="s">
        <v>295702</v>
      </c>
      <c r="C296659" s="1" t="s">
        <v>60</v>
      </c>
    </row>
    <row r="296660" spans="1:3" x14ac:dyDescent="0.2">
      <c r="A296660" s="1">
        <v>516038</v>
      </c>
      <c r="B296660" s="1" t="s">
        <v>295703</v>
      </c>
      <c r="C296660" s="1" t="s">
        <v>60</v>
      </c>
    </row>
    <row r="296661" spans="1:3" x14ac:dyDescent="0.2">
      <c r="A296661" s="1">
        <v>516039</v>
      </c>
      <c r="B296661" s="1" t="s">
        <v>295704</v>
      </c>
      <c r="C296661" s="1" t="s">
        <v>60</v>
      </c>
    </row>
    <row r="296662" spans="1:3" x14ac:dyDescent="0.2">
      <c r="A296662" s="1">
        <v>516040</v>
      </c>
      <c r="B296662" s="1" t="s">
        <v>295705</v>
      </c>
      <c r="C296662" s="1" t="s">
        <v>60</v>
      </c>
    </row>
    <row r="296663" spans="1:3" x14ac:dyDescent="0.2">
      <c r="A296663" s="1">
        <v>516041</v>
      </c>
      <c r="B296663" s="1" t="s">
        <v>295706</v>
      </c>
      <c r="C296663" s="1" t="s">
        <v>60</v>
      </c>
    </row>
    <row r="296664" spans="1:3" x14ac:dyDescent="0.2">
      <c r="A296664" s="1">
        <v>516042</v>
      </c>
      <c r="B296664" s="1" t="s">
        <v>295707</v>
      </c>
      <c r="C296664" s="1" t="s">
        <v>60</v>
      </c>
    </row>
    <row r="296665" spans="1:3" x14ac:dyDescent="0.2">
      <c r="A296665" s="1">
        <v>516043</v>
      </c>
      <c r="B296665" s="1" t="s">
        <v>295708</v>
      </c>
      <c r="C296665" s="1" t="s">
        <v>60</v>
      </c>
    </row>
    <row r="296666" spans="1:3" x14ac:dyDescent="0.2">
      <c r="A296666" s="1">
        <v>516044</v>
      </c>
      <c r="B296666" s="1" t="s">
        <v>295709</v>
      </c>
      <c r="C296666" s="1" t="s">
        <v>60</v>
      </c>
    </row>
    <row r="296667" spans="1:3" x14ac:dyDescent="0.2">
      <c r="A296667" s="1">
        <v>516045</v>
      </c>
      <c r="B296667" s="1" t="s">
        <v>295710</v>
      </c>
      <c r="C296667" s="1" t="s">
        <v>60</v>
      </c>
    </row>
    <row r="296668" spans="1:3" x14ac:dyDescent="0.2">
      <c r="A296668" s="1">
        <v>516046</v>
      </c>
      <c r="B296668" s="1" t="s">
        <v>295711</v>
      </c>
      <c r="C296668" s="1" t="s">
        <v>60</v>
      </c>
    </row>
    <row r="296669" spans="1:3" x14ac:dyDescent="0.2">
      <c r="A296669" s="1">
        <v>516047</v>
      </c>
      <c r="B296669" s="1" t="s">
        <v>295712</v>
      </c>
      <c r="C296669" s="1" t="s">
        <v>5</v>
      </c>
    </row>
    <row r="296670" spans="1:3" x14ac:dyDescent="0.2">
      <c r="A296670" s="1">
        <v>516048</v>
      </c>
      <c r="B296670" s="1" t="s">
        <v>295713</v>
      </c>
      <c r="C296670" s="1" t="s">
        <v>5</v>
      </c>
    </row>
    <row r="296671" spans="1:3" x14ac:dyDescent="0.2">
      <c r="A296671" s="1">
        <v>516049</v>
      </c>
      <c r="B296671" s="1" t="s">
        <v>295714</v>
      </c>
      <c r="C296671" s="1" t="s">
        <v>5</v>
      </c>
    </row>
    <row r="296672" spans="1:3" x14ac:dyDescent="0.2">
      <c r="A296672" s="1">
        <v>516050</v>
      </c>
      <c r="B296672" s="1" t="s">
        <v>295715</v>
      </c>
      <c r="C296672" s="1" t="s">
        <v>5</v>
      </c>
    </row>
    <row r="296673" spans="1:3" x14ac:dyDescent="0.2">
      <c r="A296673" s="1">
        <v>516051</v>
      </c>
      <c r="B296673" s="1" t="s">
        <v>295716</v>
      </c>
      <c r="C296673" s="1" t="s">
        <v>5</v>
      </c>
    </row>
    <row r="296674" spans="1:3" x14ac:dyDescent="0.2">
      <c r="A296674" s="1">
        <v>516052</v>
      </c>
      <c r="B296674" s="1" t="s">
        <v>295717</v>
      </c>
      <c r="C296674" s="1" t="s">
        <v>5</v>
      </c>
    </row>
    <row r="296675" spans="1:3" x14ac:dyDescent="0.2">
      <c r="A296675" s="1">
        <v>516053</v>
      </c>
      <c r="B296675" s="1" t="s">
        <v>295718</v>
      </c>
      <c r="C296675" s="1" t="s">
        <v>5</v>
      </c>
    </row>
    <row r="296676" spans="1:3" x14ac:dyDescent="0.2">
      <c r="A296676" s="1">
        <v>516054</v>
      </c>
      <c r="B296676" s="1" t="s">
        <v>295719</v>
      </c>
      <c r="C296676" s="1" t="s">
        <v>5</v>
      </c>
    </row>
    <row r="296677" spans="1:3" x14ac:dyDescent="0.2">
      <c r="A296677" s="1">
        <v>516055</v>
      </c>
      <c r="B296677" s="1" t="s">
        <v>295720</v>
      </c>
      <c r="C296677" s="1" t="s">
        <v>5</v>
      </c>
    </row>
    <row r="296678" spans="1:3" x14ac:dyDescent="0.2">
      <c r="A296678" s="1">
        <v>516056</v>
      </c>
      <c r="B296678" s="1" t="s">
        <v>295721</v>
      </c>
      <c r="C296678" s="1" t="s">
        <v>5</v>
      </c>
    </row>
    <row r="296679" spans="1:3" x14ac:dyDescent="0.2">
      <c r="A296679" s="1">
        <v>516073</v>
      </c>
      <c r="B296679" s="1" t="s">
        <v>295722</v>
      </c>
      <c r="C296679" s="1" t="s">
        <v>307</v>
      </c>
    </row>
    <row r="296680" spans="1:3" x14ac:dyDescent="0.2">
      <c r="A296680" s="1">
        <v>516075</v>
      </c>
      <c r="B296680" s="1" t="s">
        <v>295723</v>
      </c>
      <c r="C296680" s="1" t="s">
        <v>5</v>
      </c>
    </row>
    <row r="296681" spans="1:3" x14ac:dyDescent="0.2">
      <c r="A296681" s="1">
        <v>516083</v>
      </c>
      <c r="B296681" s="1" t="s">
        <v>295724</v>
      </c>
      <c r="C296681" s="1" t="s">
        <v>5</v>
      </c>
    </row>
    <row r="296682" spans="1:3" x14ac:dyDescent="0.2">
      <c r="A296682" s="1">
        <v>516089</v>
      </c>
      <c r="B296682" s="1" t="s">
        <v>295725</v>
      </c>
      <c r="C296682" s="1" t="s">
        <v>60</v>
      </c>
    </row>
    <row r="296683" spans="1:3" x14ac:dyDescent="0.2">
      <c r="A296683" s="1">
        <v>516091</v>
      </c>
      <c r="B296683" s="1" t="s">
        <v>295726</v>
      </c>
      <c r="C296683" s="1" t="s">
        <v>60</v>
      </c>
    </row>
    <row r="296684" spans="1:3" x14ac:dyDescent="0.2">
      <c r="A296684" s="1">
        <v>516093</v>
      </c>
      <c r="B296684" s="1" t="s">
        <v>295727</v>
      </c>
      <c r="C296684" s="1" t="s">
        <v>5</v>
      </c>
    </row>
    <row r="296685" spans="1:3" x14ac:dyDescent="0.2">
      <c r="A296685" s="1">
        <v>516099</v>
      </c>
      <c r="B296685" s="1" t="s">
        <v>295728</v>
      </c>
      <c r="C296685" s="1" t="s">
        <v>5</v>
      </c>
    </row>
    <row r="296686" spans="1:3" x14ac:dyDescent="0.2">
      <c r="A296686" s="1">
        <v>516107</v>
      </c>
      <c r="B296686" s="1" t="s">
        <v>295729</v>
      </c>
      <c r="C296686" s="1" t="s">
        <v>5</v>
      </c>
    </row>
    <row r="296687" spans="1:3" x14ac:dyDescent="0.2">
      <c r="A296687" s="1">
        <v>516117</v>
      </c>
      <c r="B296687" s="1" t="s">
        <v>295730</v>
      </c>
      <c r="C296687" s="1" t="s">
        <v>60</v>
      </c>
    </row>
    <row r="296688" spans="1:3" x14ac:dyDescent="0.2">
      <c r="A296688" s="1">
        <v>516119</v>
      </c>
      <c r="B296688" s="1" t="s">
        <v>295731</v>
      </c>
      <c r="C296688" s="1" t="s">
        <v>60</v>
      </c>
    </row>
    <row r="296689" spans="1:3" x14ac:dyDescent="0.2">
      <c r="A296689" s="1">
        <v>516123</v>
      </c>
      <c r="B296689" s="1" t="s">
        <v>295732</v>
      </c>
      <c r="C296689" s="1" t="s">
        <v>60</v>
      </c>
    </row>
    <row r="296690" spans="1:3" x14ac:dyDescent="0.2">
      <c r="A296690" s="1">
        <v>516129</v>
      </c>
      <c r="B296690" s="1" t="s">
        <v>295733</v>
      </c>
      <c r="C296690" s="1" t="s">
        <v>5</v>
      </c>
    </row>
    <row r="296691" spans="1:3" x14ac:dyDescent="0.2">
      <c r="A296691" s="1">
        <v>516131</v>
      </c>
      <c r="B296691" s="1" t="s">
        <v>295734</v>
      </c>
      <c r="C296691" s="1" t="s">
        <v>60</v>
      </c>
    </row>
    <row r="296692" spans="1:3" x14ac:dyDescent="0.2">
      <c r="A296692" s="1">
        <v>516132</v>
      </c>
      <c r="B296692" s="1" t="s">
        <v>295735</v>
      </c>
      <c r="C296692" s="1" t="s">
        <v>60</v>
      </c>
    </row>
    <row r="296693" spans="1:3" x14ac:dyDescent="0.2">
      <c r="A296693" s="1">
        <v>516133</v>
      </c>
      <c r="B296693" s="1" t="s">
        <v>295736</v>
      </c>
      <c r="C296693" s="1" t="s">
        <v>60</v>
      </c>
    </row>
    <row r="296694" spans="1:3" x14ac:dyDescent="0.2">
      <c r="A296694" s="1">
        <v>516134</v>
      </c>
      <c r="B296694" s="1" t="s">
        <v>295737</v>
      </c>
      <c r="C296694" s="1" t="s">
        <v>60</v>
      </c>
    </row>
    <row r="296695" spans="1:3" x14ac:dyDescent="0.2">
      <c r="A296695" s="1">
        <v>516135</v>
      </c>
      <c r="B296695" s="1" t="s">
        <v>295738</v>
      </c>
      <c r="C296695" s="1" t="s">
        <v>60</v>
      </c>
    </row>
    <row r="296696" spans="1:3" x14ac:dyDescent="0.2">
      <c r="A296696" s="1">
        <v>516258</v>
      </c>
      <c r="B296696" s="1" t="s">
        <v>295739</v>
      </c>
      <c r="C296696" s="1" t="s">
        <v>60</v>
      </c>
    </row>
    <row r="296697" spans="1:3" x14ac:dyDescent="0.2">
      <c r="A296697" s="1">
        <v>516259</v>
      </c>
      <c r="B296697" s="1" t="s">
        <v>295740</v>
      </c>
      <c r="C296697" s="1" t="s">
        <v>5</v>
      </c>
    </row>
    <row r="296698" spans="1:3" x14ac:dyDescent="0.2">
      <c r="A296698" s="1">
        <v>516260</v>
      </c>
      <c r="B296698" s="1" t="s">
        <v>295741</v>
      </c>
      <c r="C296698" s="1" t="s">
        <v>5</v>
      </c>
    </row>
    <row r="296699" spans="1:3" x14ac:dyDescent="0.2">
      <c r="A296699" s="1">
        <v>516261</v>
      </c>
      <c r="B296699" s="1" t="s">
        <v>295742</v>
      </c>
      <c r="C296699" s="1" t="s">
        <v>5</v>
      </c>
    </row>
    <row r="296700" spans="1:3" x14ac:dyDescent="0.2">
      <c r="A296700" s="1">
        <v>516262</v>
      </c>
      <c r="B296700" s="1" t="s">
        <v>295743</v>
      </c>
      <c r="C296700" s="1" t="s">
        <v>5</v>
      </c>
    </row>
    <row r="296701" spans="1:3" x14ac:dyDescent="0.2">
      <c r="A296701" s="1">
        <v>516263</v>
      </c>
      <c r="B296701" s="1" t="s">
        <v>295744</v>
      </c>
      <c r="C296701" s="1" t="s">
        <v>5</v>
      </c>
    </row>
    <row r="296702" spans="1:3" x14ac:dyDescent="0.2">
      <c r="A296702" s="1">
        <v>516264</v>
      </c>
      <c r="B296702" s="1" t="s">
        <v>295745</v>
      </c>
      <c r="C296702" s="1" t="s">
        <v>5</v>
      </c>
    </row>
    <row r="296703" spans="1:3" x14ac:dyDescent="0.2">
      <c r="A296703" s="1">
        <v>516265</v>
      </c>
      <c r="B296703" s="1" t="s">
        <v>295746</v>
      </c>
      <c r="C296703" s="1" t="s">
        <v>5</v>
      </c>
    </row>
    <row r="296704" spans="1:3" x14ac:dyDescent="0.2">
      <c r="A296704" s="1">
        <v>516266</v>
      </c>
      <c r="B296704" s="1" t="s">
        <v>295747</v>
      </c>
      <c r="C296704" s="1" t="s">
        <v>5</v>
      </c>
    </row>
    <row r="296705" spans="1:3" x14ac:dyDescent="0.2">
      <c r="A296705" s="1">
        <v>516267</v>
      </c>
      <c r="B296705" s="1" t="s">
        <v>295748</v>
      </c>
      <c r="C296705" s="1" t="s">
        <v>5</v>
      </c>
    </row>
    <row r="296706" spans="1:3" x14ac:dyDescent="0.2">
      <c r="A296706" s="1">
        <v>516268</v>
      </c>
      <c r="B296706" s="1" t="s">
        <v>295749</v>
      </c>
      <c r="C296706" s="1" t="s">
        <v>5</v>
      </c>
    </row>
    <row r="296707" spans="1:3" x14ac:dyDescent="0.2">
      <c r="A296707" s="1">
        <v>516269</v>
      </c>
      <c r="B296707" s="1" t="s">
        <v>295750</v>
      </c>
      <c r="C296707" s="1" t="s">
        <v>5</v>
      </c>
    </row>
    <row r="296708" spans="1:3" x14ac:dyDescent="0.2">
      <c r="A296708" s="1">
        <v>516270</v>
      </c>
      <c r="B296708" s="1" t="s">
        <v>295751</v>
      </c>
      <c r="C296708" s="1" t="s">
        <v>5</v>
      </c>
    </row>
    <row r="296709" spans="1:3" x14ac:dyDescent="0.2">
      <c r="A296709" s="1">
        <v>516272</v>
      </c>
      <c r="B296709" s="1" t="s">
        <v>295752</v>
      </c>
      <c r="C296709" s="1" t="s">
        <v>5</v>
      </c>
    </row>
    <row r="296710" spans="1:3" x14ac:dyDescent="0.2">
      <c r="A296710" s="1">
        <v>516273</v>
      </c>
      <c r="B296710" s="1" t="s">
        <v>295753</v>
      </c>
      <c r="C296710" s="1" t="s">
        <v>5</v>
      </c>
    </row>
    <row r="296711" spans="1:3" x14ac:dyDescent="0.2">
      <c r="A296711" s="1">
        <v>516274</v>
      </c>
      <c r="B296711" s="1" t="s">
        <v>295754</v>
      </c>
      <c r="C296711" s="1" t="s">
        <v>5</v>
      </c>
    </row>
    <row r="296712" spans="1:3" x14ac:dyDescent="0.2">
      <c r="A296712" s="1">
        <v>516275</v>
      </c>
      <c r="B296712" s="1" t="s">
        <v>295755</v>
      </c>
      <c r="C296712" s="1" t="s">
        <v>5</v>
      </c>
    </row>
    <row r="296713" spans="1:3" x14ac:dyDescent="0.2">
      <c r="A296713" s="1">
        <v>516276</v>
      </c>
      <c r="B296713" s="1" t="s">
        <v>295756</v>
      </c>
      <c r="C296713" s="1" t="s">
        <v>5</v>
      </c>
    </row>
    <row r="296714" spans="1:3" x14ac:dyDescent="0.2">
      <c r="A296714" s="1">
        <v>516277</v>
      </c>
      <c r="B296714" s="1" t="s">
        <v>295757</v>
      </c>
      <c r="C296714" s="1" t="s">
        <v>5</v>
      </c>
    </row>
    <row r="296715" spans="1:3" x14ac:dyDescent="0.2">
      <c r="A296715" s="1">
        <v>516364</v>
      </c>
      <c r="B296715" s="1" t="s">
        <v>295758</v>
      </c>
      <c r="C296715" s="1" t="s">
        <v>5</v>
      </c>
    </row>
    <row r="296716" spans="1:3" x14ac:dyDescent="0.2">
      <c r="A296716" s="1">
        <v>516406</v>
      </c>
      <c r="B296716" s="1" t="s">
        <v>295759</v>
      </c>
      <c r="C296716" s="1" t="s">
        <v>60</v>
      </c>
    </row>
    <row r="296717" spans="1:3" x14ac:dyDescent="0.2">
      <c r="A296717" s="1">
        <v>516407</v>
      </c>
      <c r="B296717" s="1" t="s">
        <v>295760</v>
      </c>
      <c r="C296717" s="1" t="s">
        <v>60</v>
      </c>
    </row>
    <row r="296718" spans="1:3" x14ac:dyDescent="0.2">
      <c r="A296718" s="1">
        <v>516408</v>
      </c>
      <c r="B296718" s="1" t="s">
        <v>295761</v>
      </c>
      <c r="C296718" s="1" t="s">
        <v>60</v>
      </c>
    </row>
    <row r="296719" spans="1:3" x14ac:dyDescent="0.2">
      <c r="A296719" s="1">
        <v>516409</v>
      </c>
      <c r="B296719" s="1" t="s">
        <v>295762</v>
      </c>
      <c r="C296719" s="1" t="s">
        <v>60</v>
      </c>
    </row>
    <row r="296720" spans="1:3" x14ac:dyDescent="0.2">
      <c r="A296720" s="1">
        <v>516410</v>
      </c>
      <c r="B296720" s="1" t="s">
        <v>295763</v>
      </c>
      <c r="C296720" s="1" t="s">
        <v>60</v>
      </c>
    </row>
    <row r="296721" spans="1:3" x14ac:dyDescent="0.2">
      <c r="A296721" s="1">
        <v>516411</v>
      </c>
      <c r="B296721" s="1" t="s">
        <v>295764</v>
      </c>
      <c r="C296721" s="1" t="s">
        <v>60</v>
      </c>
    </row>
    <row r="296722" spans="1:3" x14ac:dyDescent="0.2">
      <c r="A296722" s="1">
        <v>516412</v>
      </c>
      <c r="B296722" s="1" t="s">
        <v>295765</v>
      </c>
      <c r="C296722" s="1" t="s">
        <v>60</v>
      </c>
    </row>
    <row r="296723" spans="1:3" x14ac:dyDescent="0.2">
      <c r="A296723" s="1">
        <v>516413</v>
      </c>
      <c r="B296723" s="1" t="s">
        <v>295766</v>
      </c>
      <c r="C296723" s="1" t="s">
        <v>60</v>
      </c>
    </row>
    <row r="296724" spans="1:3" x14ac:dyDescent="0.2">
      <c r="A296724" s="1">
        <v>516414</v>
      </c>
      <c r="B296724" s="1" t="s">
        <v>295767</v>
      </c>
      <c r="C296724" s="1" t="s">
        <v>60</v>
      </c>
    </row>
    <row r="296725" spans="1:3" x14ac:dyDescent="0.2">
      <c r="A296725" s="1">
        <v>516415</v>
      </c>
      <c r="B296725" s="1" t="s">
        <v>295768</v>
      </c>
      <c r="C296725" s="1" t="s">
        <v>60</v>
      </c>
    </row>
    <row r="296726" spans="1:3" x14ac:dyDescent="0.2">
      <c r="A296726" s="1">
        <v>516536</v>
      </c>
      <c r="B296726" s="1" t="s">
        <v>295769</v>
      </c>
      <c r="C296726" s="1" t="s">
        <v>5</v>
      </c>
    </row>
    <row r="296727" spans="1:3" x14ac:dyDescent="0.2">
      <c r="A296727" s="1">
        <v>516537</v>
      </c>
      <c r="B296727" s="1" t="s">
        <v>295770</v>
      </c>
      <c r="C296727" s="1" t="s">
        <v>5</v>
      </c>
    </row>
    <row r="296728" spans="1:3" x14ac:dyDescent="0.2">
      <c r="A296728" s="1">
        <v>516538</v>
      </c>
      <c r="B296728" s="1" t="s">
        <v>295771</v>
      </c>
      <c r="C296728" s="1" t="s">
        <v>5</v>
      </c>
    </row>
    <row r="296729" spans="1:3" x14ac:dyDescent="0.2">
      <c r="A296729" s="1">
        <v>516539</v>
      </c>
      <c r="B296729" s="1" t="s">
        <v>295772</v>
      </c>
      <c r="C296729" s="1" t="s">
        <v>5</v>
      </c>
    </row>
    <row r="296730" spans="1:3" x14ac:dyDescent="0.2">
      <c r="A296730" s="1">
        <v>516540</v>
      </c>
      <c r="B296730" s="1" t="s">
        <v>295773</v>
      </c>
      <c r="C296730" s="1" t="s">
        <v>5</v>
      </c>
    </row>
    <row r="296731" spans="1:3" x14ac:dyDescent="0.2">
      <c r="A296731" s="1">
        <v>516541</v>
      </c>
      <c r="B296731" s="1" t="s">
        <v>295774</v>
      </c>
      <c r="C296731" s="1" t="s">
        <v>5</v>
      </c>
    </row>
    <row r="296732" spans="1:3" x14ac:dyDescent="0.2">
      <c r="A296732" s="1">
        <v>516542</v>
      </c>
      <c r="B296732" s="1" t="s">
        <v>295775</v>
      </c>
      <c r="C296732" s="1" t="s">
        <v>60</v>
      </c>
    </row>
    <row r="296733" spans="1:3" x14ac:dyDescent="0.2">
      <c r="A296733" s="1">
        <v>516543</v>
      </c>
      <c r="B296733" s="1" t="s">
        <v>295776</v>
      </c>
      <c r="C296733" s="1" t="s">
        <v>60</v>
      </c>
    </row>
    <row r="296734" spans="1:3" x14ac:dyDescent="0.2">
      <c r="A296734" s="1">
        <v>516544</v>
      </c>
      <c r="B296734" s="1" t="s">
        <v>295777</v>
      </c>
      <c r="C296734" s="1" t="s">
        <v>60</v>
      </c>
    </row>
    <row r="296735" spans="1:3" x14ac:dyDescent="0.2">
      <c r="A296735" s="1">
        <v>516545</v>
      </c>
      <c r="B296735" s="1" t="s">
        <v>295778</v>
      </c>
      <c r="C296735" s="1" t="s">
        <v>5</v>
      </c>
    </row>
    <row r="296736" spans="1:3" x14ac:dyDescent="0.2">
      <c r="A296736" s="1">
        <v>516546</v>
      </c>
      <c r="B296736" s="1" t="s">
        <v>295779</v>
      </c>
      <c r="C296736" s="1" t="s">
        <v>5</v>
      </c>
    </row>
    <row r="296737" spans="1:3" x14ac:dyDescent="0.2">
      <c r="A296737" s="1">
        <v>516547</v>
      </c>
      <c r="B296737" s="1" t="s">
        <v>295780</v>
      </c>
      <c r="C296737" s="1" t="s">
        <v>5</v>
      </c>
    </row>
    <row r="296738" spans="1:3" x14ac:dyDescent="0.2">
      <c r="A296738" s="1">
        <v>516548</v>
      </c>
      <c r="B296738" s="1" t="s">
        <v>295781</v>
      </c>
      <c r="C296738" s="1" t="s">
        <v>5</v>
      </c>
    </row>
    <row r="296739" spans="1:3" x14ac:dyDescent="0.2">
      <c r="A296739" s="1">
        <v>516549</v>
      </c>
      <c r="B296739" s="1" t="s">
        <v>295782</v>
      </c>
      <c r="C296739" s="1" t="s">
        <v>5</v>
      </c>
    </row>
    <row r="296740" spans="1:3" x14ac:dyDescent="0.2">
      <c r="A296740" s="1">
        <v>516550</v>
      </c>
      <c r="B296740" s="1" t="s">
        <v>295783</v>
      </c>
      <c r="C296740" s="1" t="s">
        <v>5</v>
      </c>
    </row>
    <row r="296741" spans="1:3" x14ac:dyDescent="0.2">
      <c r="A296741" s="1">
        <v>516551</v>
      </c>
      <c r="B296741" s="1" t="s">
        <v>295784</v>
      </c>
      <c r="C296741" s="1" t="s">
        <v>60</v>
      </c>
    </row>
    <row r="296742" spans="1:3" x14ac:dyDescent="0.2">
      <c r="A296742" s="1">
        <v>516552</v>
      </c>
      <c r="B296742" s="1" t="s">
        <v>295785</v>
      </c>
      <c r="C296742" s="1" t="s">
        <v>5</v>
      </c>
    </row>
    <row r="296743" spans="1:3" x14ac:dyDescent="0.2">
      <c r="A296743" s="1">
        <v>516553</v>
      </c>
      <c r="B296743" s="1" t="s">
        <v>295786</v>
      </c>
      <c r="C296743" s="1" t="s">
        <v>5</v>
      </c>
    </row>
    <row r="296744" spans="1:3" x14ac:dyDescent="0.2">
      <c r="A296744" s="1">
        <v>516554</v>
      </c>
      <c r="B296744" s="1" t="s">
        <v>295787</v>
      </c>
      <c r="C296744" s="1" t="s">
        <v>5</v>
      </c>
    </row>
    <row r="296745" spans="1:3" x14ac:dyDescent="0.2">
      <c r="A296745" s="1">
        <v>516555</v>
      </c>
      <c r="B296745" s="1" t="s">
        <v>295788</v>
      </c>
      <c r="C296745" s="1" t="s">
        <v>5</v>
      </c>
    </row>
    <row r="296746" spans="1:3" x14ac:dyDescent="0.2">
      <c r="A296746" s="1">
        <v>516568</v>
      </c>
      <c r="B296746" s="1" t="s">
        <v>295789</v>
      </c>
      <c r="C296746" s="1" t="s">
        <v>60</v>
      </c>
    </row>
    <row r="296747" spans="1:3" x14ac:dyDescent="0.2">
      <c r="A296747" s="1">
        <v>516572</v>
      </c>
      <c r="B296747" s="1" t="s">
        <v>295790</v>
      </c>
      <c r="C296747" s="1" t="s">
        <v>60</v>
      </c>
    </row>
    <row r="296748" spans="1:3" x14ac:dyDescent="0.2">
      <c r="A296748" s="1">
        <v>516580</v>
      </c>
      <c r="B296748" s="1" t="s">
        <v>295791</v>
      </c>
      <c r="C296748" s="1" t="s">
        <v>5</v>
      </c>
    </row>
    <row r="296749" spans="1:3" x14ac:dyDescent="0.2">
      <c r="A296749" s="1">
        <v>516592</v>
      </c>
      <c r="B296749" s="1" t="s">
        <v>295792</v>
      </c>
      <c r="C296749" s="1" t="s">
        <v>5</v>
      </c>
    </row>
    <row r="296750" spans="1:3" x14ac:dyDescent="0.2">
      <c r="A296750" s="1">
        <v>516593</v>
      </c>
      <c r="B296750" s="1" t="s">
        <v>295793</v>
      </c>
      <c r="C296750" s="1" t="s">
        <v>5</v>
      </c>
    </row>
    <row r="296751" spans="1:3" x14ac:dyDescent="0.2">
      <c r="A296751" s="1">
        <v>516594</v>
      </c>
      <c r="B296751" s="1" t="s">
        <v>295794</v>
      </c>
      <c r="C296751" s="1" t="s">
        <v>5</v>
      </c>
    </row>
    <row r="296752" spans="1:3" x14ac:dyDescent="0.2">
      <c r="A296752" s="1">
        <v>516596</v>
      </c>
      <c r="B296752" s="1" t="s">
        <v>295795</v>
      </c>
      <c r="C296752" s="1" t="s">
        <v>60</v>
      </c>
    </row>
    <row r="296753" spans="1:3" x14ac:dyDescent="0.2">
      <c r="A296753" s="1">
        <v>516597</v>
      </c>
      <c r="B296753" s="1" t="s">
        <v>295796</v>
      </c>
      <c r="C296753" s="1" t="s">
        <v>5</v>
      </c>
    </row>
    <row r="296754" spans="1:3" x14ac:dyDescent="0.2">
      <c r="A296754" s="1">
        <v>516598</v>
      </c>
      <c r="B296754" s="1" t="s">
        <v>295797</v>
      </c>
      <c r="C296754" s="1" t="s">
        <v>60</v>
      </c>
    </row>
    <row r="296755" spans="1:3" x14ac:dyDescent="0.2">
      <c r="A296755" s="1">
        <v>516599</v>
      </c>
      <c r="B296755" s="1" t="s">
        <v>295798</v>
      </c>
      <c r="C296755" s="1" t="s">
        <v>60</v>
      </c>
    </row>
    <row r="296756" spans="1:3" x14ac:dyDescent="0.2">
      <c r="A296756" s="1">
        <v>516600</v>
      </c>
      <c r="B296756" s="1" t="s">
        <v>295799</v>
      </c>
      <c r="C296756" s="1" t="s">
        <v>60</v>
      </c>
    </row>
    <row r="296757" spans="1:3" x14ac:dyDescent="0.2">
      <c r="A296757" s="1">
        <v>516601</v>
      </c>
      <c r="B296757" s="1" t="s">
        <v>295800</v>
      </c>
      <c r="C296757" s="1" t="s">
        <v>60</v>
      </c>
    </row>
    <row r="296758" spans="1:3" x14ac:dyDescent="0.2">
      <c r="A296758" s="1">
        <v>516816</v>
      </c>
      <c r="B296758" s="1" t="s">
        <v>295801</v>
      </c>
      <c r="C296758" s="1" t="s">
        <v>5</v>
      </c>
    </row>
    <row r="296759" spans="1:3" x14ac:dyDescent="0.2">
      <c r="A296759" s="1">
        <v>516817</v>
      </c>
      <c r="B296759" s="1" t="s">
        <v>295802</v>
      </c>
      <c r="C296759" s="1" t="s">
        <v>5</v>
      </c>
    </row>
    <row r="296760" spans="1:3" x14ac:dyDescent="0.2">
      <c r="A296760" s="1">
        <v>516818</v>
      </c>
      <c r="B296760" s="1" t="s">
        <v>295803</v>
      </c>
      <c r="C296760" s="1" t="s">
        <v>5</v>
      </c>
    </row>
    <row r="296761" spans="1:3" x14ac:dyDescent="0.2">
      <c r="A296761" s="1">
        <v>516819</v>
      </c>
      <c r="B296761" s="1" t="s">
        <v>295804</v>
      </c>
      <c r="C296761" s="1" t="s">
        <v>5</v>
      </c>
    </row>
    <row r="296762" spans="1:3" x14ac:dyDescent="0.2">
      <c r="A296762" s="1">
        <v>516820</v>
      </c>
      <c r="B296762" s="1" t="s">
        <v>295805</v>
      </c>
      <c r="C296762" s="1" t="s">
        <v>5</v>
      </c>
    </row>
    <row r="296763" spans="1:3" x14ac:dyDescent="0.2">
      <c r="A296763" s="1">
        <v>516821</v>
      </c>
      <c r="B296763" s="1" t="s">
        <v>295806</v>
      </c>
      <c r="C296763" s="1" t="s">
        <v>5</v>
      </c>
    </row>
    <row r="296764" spans="1:3" x14ac:dyDescent="0.2">
      <c r="A296764" s="1">
        <v>516822</v>
      </c>
      <c r="B296764" s="1" t="s">
        <v>295807</v>
      </c>
      <c r="C296764" s="1" t="s">
        <v>5</v>
      </c>
    </row>
    <row r="296765" spans="1:3" x14ac:dyDescent="0.2">
      <c r="A296765" s="1">
        <v>516823</v>
      </c>
      <c r="B296765" s="1" t="s">
        <v>295808</v>
      </c>
      <c r="C296765" s="1" t="s">
        <v>5</v>
      </c>
    </row>
    <row r="296766" spans="1:3" x14ac:dyDescent="0.2">
      <c r="A296766" s="1">
        <v>516824</v>
      </c>
      <c r="B296766" s="1" t="s">
        <v>295809</v>
      </c>
      <c r="C296766" s="1" t="s">
        <v>5</v>
      </c>
    </row>
    <row r="296767" spans="1:3" x14ac:dyDescent="0.2">
      <c r="A296767" s="1">
        <v>516825</v>
      </c>
      <c r="B296767" s="1" t="s">
        <v>295810</v>
      </c>
      <c r="C296767" s="1" t="s">
        <v>5</v>
      </c>
    </row>
    <row r="296768" spans="1:3" x14ac:dyDescent="0.2">
      <c r="A296768" s="1">
        <v>516827</v>
      </c>
      <c r="B296768" s="1" t="s">
        <v>295811</v>
      </c>
      <c r="C296768" s="1" t="s">
        <v>60</v>
      </c>
    </row>
    <row r="296769" spans="1:3" x14ac:dyDescent="0.2">
      <c r="A296769" s="1">
        <v>516828</v>
      </c>
      <c r="B296769" s="1" t="s">
        <v>295812</v>
      </c>
      <c r="C296769" s="1" t="s">
        <v>60</v>
      </c>
    </row>
    <row r="296770" spans="1:3" x14ac:dyDescent="0.2">
      <c r="A296770" s="1">
        <v>516829</v>
      </c>
      <c r="B296770" s="1" t="s">
        <v>295813</v>
      </c>
      <c r="C296770" s="1" t="s">
        <v>60</v>
      </c>
    </row>
    <row r="296771" spans="1:3" x14ac:dyDescent="0.2">
      <c r="A296771" s="1">
        <v>516830</v>
      </c>
      <c r="B296771" s="1" t="s">
        <v>295814</v>
      </c>
      <c r="C296771" s="1" t="s">
        <v>60</v>
      </c>
    </row>
    <row r="296772" spans="1:3" x14ac:dyDescent="0.2">
      <c r="A296772" s="1">
        <v>516831</v>
      </c>
      <c r="B296772" s="1" t="s">
        <v>295815</v>
      </c>
      <c r="C296772" s="1" t="s">
        <v>60</v>
      </c>
    </row>
    <row r="296773" spans="1:3" x14ac:dyDescent="0.2">
      <c r="A296773" s="1">
        <v>516832</v>
      </c>
      <c r="B296773" s="1" t="s">
        <v>295816</v>
      </c>
      <c r="C296773" s="1" t="s">
        <v>60</v>
      </c>
    </row>
    <row r="296774" spans="1:3" x14ac:dyDescent="0.2">
      <c r="A296774" s="1">
        <v>516833</v>
      </c>
      <c r="B296774" s="1" t="s">
        <v>295817</v>
      </c>
      <c r="C296774" s="1" t="s">
        <v>5</v>
      </c>
    </row>
    <row r="296775" spans="1:3" x14ac:dyDescent="0.2">
      <c r="A296775" s="1">
        <v>516834</v>
      </c>
      <c r="B296775" s="1" t="s">
        <v>295818</v>
      </c>
      <c r="C296775" s="1" t="s">
        <v>60</v>
      </c>
    </row>
    <row r="296776" spans="1:3" x14ac:dyDescent="0.2">
      <c r="A296776" s="1">
        <v>516835</v>
      </c>
      <c r="B296776" s="1" t="s">
        <v>295819</v>
      </c>
      <c r="C296776" s="1" t="s">
        <v>60</v>
      </c>
    </row>
    <row r="296777" spans="1:3" x14ac:dyDescent="0.2">
      <c r="A296777" s="1">
        <v>516836</v>
      </c>
      <c r="B296777" s="1" t="s">
        <v>295820</v>
      </c>
      <c r="C296777" s="1" t="s">
        <v>5</v>
      </c>
    </row>
    <row r="296778" spans="1:3" x14ac:dyDescent="0.2">
      <c r="A296778" s="1">
        <v>516840</v>
      </c>
      <c r="B296778" s="1" t="s">
        <v>295821</v>
      </c>
      <c r="C296778" s="1" t="s">
        <v>5</v>
      </c>
    </row>
    <row r="296779" spans="1:3" x14ac:dyDescent="0.2">
      <c r="A296779" s="1">
        <v>516842</v>
      </c>
      <c r="B296779" s="1" t="s">
        <v>295822</v>
      </c>
      <c r="C296779" s="1" t="s">
        <v>5</v>
      </c>
    </row>
    <row r="296780" spans="1:3" x14ac:dyDescent="0.2">
      <c r="A296780" s="1">
        <v>516846</v>
      </c>
      <c r="B296780" s="1" t="s">
        <v>295823</v>
      </c>
      <c r="C296780" s="1" t="s">
        <v>60</v>
      </c>
    </row>
    <row r="296781" spans="1:3" x14ac:dyDescent="0.2">
      <c r="A296781" s="1">
        <v>516848</v>
      </c>
      <c r="B296781" s="1" t="s">
        <v>295824</v>
      </c>
      <c r="C296781" s="1" t="s">
        <v>5</v>
      </c>
    </row>
    <row r="296782" spans="1:3" x14ac:dyDescent="0.2">
      <c r="A296782" s="1">
        <v>516850</v>
      </c>
      <c r="B296782" s="1" t="s">
        <v>295825</v>
      </c>
      <c r="C296782" s="1" t="s">
        <v>60</v>
      </c>
    </row>
    <row r="296783" spans="1:3" x14ac:dyDescent="0.2">
      <c r="A296783" s="1">
        <v>516852</v>
      </c>
      <c r="B296783" s="1" t="s">
        <v>295826</v>
      </c>
      <c r="C296783" s="1" t="s">
        <v>5</v>
      </c>
    </row>
    <row r="296784" spans="1:3" x14ac:dyDescent="0.2">
      <c r="A296784" s="1">
        <v>516854</v>
      </c>
      <c r="B296784" s="1" t="s">
        <v>295827</v>
      </c>
      <c r="C296784" s="1" t="s">
        <v>5</v>
      </c>
    </row>
    <row r="296785" spans="1:3" x14ac:dyDescent="0.2">
      <c r="A296785" s="1">
        <v>516856</v>
      </c>
      <c r="B296785" s="1" t="s">
        <v>295828</v>
      </c>
      <c r="C296785" s="1" t="s">
        <v>60</v>
      </c>
    </row>
    <row r="296786" spans="1:3" x14ac:dyDescent="0.2">
      <c r="A296786" s="1">
        <v>516858</v>
      </c>
      <c r="B296786" s="1" t="s">
        <v>295829</v>
      </c>
      <c r="C296786" s="1" t="s">
        <v>5</v>
      </c>
    </row>
    <row r="296787" spans="1:3" x14ac:dyDescent="0.2">
      <c r="A296787" s="1">
        <v>516860</v>
      </c>
      <c r="B296787" s="1" t="s">
        <v>295830</v>
      </c>
      <c r="C296787" s="1" t="s">
        <v>5</v>
      </c>
    </row>
    <row r="296788" spans="1:3" x14ac:dyDescent="0.2">
      <c r="A296788" s="1">
        <v>516862</v>
      </c>
      <c r="B296788" s="1" t="s">
        <v>295831</v>
      </c>
      <c r="C296788" s="1" t="s">
        <v>5</v>
      </c>
    </row>
    <row r="296789" spans="1:3" x14ac:dyDescent="0.2">
      <c r="A296789" s="1">
        <v>516864</v>
      </c>
      <c r="B296789" s="1" t="s">
        <v>295832</v>
      </c>
      <c r="C296789" s="1" t="s">
        <v>60</v>
      </c>
    </row>
    <row r="296790" spans="1:3" x14ac:dyDescent="0.2">
      <c r="A296790" s="1">
        <v>516866</v>
      </c>
      <c r="B296790" s="1" t="s">
        <v>295833</v>
      </c>
      <c r="C296790" s="1" t="s">
        <v>5</v>
      </c>
    </row>
    <row r="296791" spans="1:3" x14ac:dyDescent="0.2">
      <c r="A296791" s="1">
        <v>516868</v>
      </c>
      <c r="B296791" s="1" t="s">
        <v>295834</v>
      </c>
      <c r="C296791" s="1" t="s">
        <v>5</v>
      </c>
    </row>
    <row r="296792" spans="1:3" x14ac:dyDescent="0.2">
      <c r="A296792" s="1">
        <v>516870</v>
      </c>
      <c r="B296792" s="1" t="s">
        <v>295835</v>
      </c>
      <c r="C296792" s="1" t="s">
        <v>5</v>
      </c>
    </row>
    <row r="296793" spans="1:3" x14ac:dyDescent="0.2">
      <c r="A296793" s="1">
        <v>516874</v>
      </c>
      <c r="B296793" s="1" t="s">
        <v>295836</v>
      </c>
      <c r="C296793" s="1" t="s">
        <v>5</v>
      </c>
    </row>
    <row r="296794" spans="1:3" x14ac:dyDescent="0.2">
      <c r="A296794" s="1">
        <v>516876</v>
      </c>
      <c r="B296794" s="1" t="s">
        <v>295837</v>
      </c>
      <c r="C296794" s="1" t="s">
        <v>60</v>
      </c>
    </row>
    <row r="296795" spans="1:3" x14ac:dyDescent="0.2">
      <c r="A296795" s="1">
        <v>516877</v>
      </c>
      <c r="B296795" s="1" t="s">
        <v>295838</v>
      </c>
      <c r="C296795" s="1" t="s">
        <v>60</v>
      </c>
    </row>
    <row r="296796" spans="1:3" x14ac:dyDescent="0.2">
      <c r="A296796" s="1">
        <v>516878</v>
      </c>
      <c r="B296796" s="1" t="s">
        <v>295839</v>
      </c>
      <c r="C296796" s="1" t="s">
        <v>60</v>
      </c>
    </row>
    <row r="296797" spans="1:3" x14ac:dyDescent="0.2">
      <c r="A296797" s="1">
        <v>516879</v>
      </c>
      <c r="B296797" s="1" t="s">
        <v>295840</v>
      </c>
      <c r="C296797" s="1" t="s">
        <v>60</v>
      </c>
    </row>
    <row r="296798" spans="1:3" x14ac:dyDescent="0.2">
      <c r="A296798" s="1">
        <v>516880</v>
      </c>
      <c r="B296798" s="1" t="s">
        <v>295841</v>
      </c>
      <c r="C296798" s="1" t="s">
        <v>60</v>
      </c>
    </row>
    <row r="296799" spans="1:3" x14ac:dyDescent="0.2">
      <c r="A296799" s="1">
        <v>516881</v>
      </c>
      <c r="B296799" s="1" t="s">
        <v>295842</v>
      </c>
      <c r="C296799" s="1" t="s">
        <v>60</v>
      </c>
    </row>
    <row r="296800" spans="1:3" x14ac:dyDescent="0.2">
      <c r="A296800" s="1">
        <v>516882</v>
      </c>
      <c r="B296800" s="1" t="s">
        <v>295843</v>
      </c>
      <c r="C296800" s="1" t="s">
        <v>60</v>
      </c>
    </row>
    <row r="296801" spans="1:3" x14ac:dyDescent="0.2">
      <c r="A296801" s="1">
        <v>516883</v>
      </c>
      <c r="B296801" s="1" t="s">
        <v>295844</v>
      </c>
      <c r="C296801" s="1" t="s">
        <v>60</v>
      </c>
    </row>
    <row r="296802" spans="1:3" x14ac:dyDescent="0.2">
      <c r="A296802" s="1">
        <v>516884</v>
      </c>
      <c r="B296802" s="1" t="s">
        <v>295845</v>
      </c>
      <c r="C296802" s="1" t="s">
        <v>60</v>
      </c>
    </row>
    <row r="296803" spans="1:3" x14ac:dyDescent="0.2">
      <c r="A296803" s="1">
        <v>516885</v>
      </c>
      <c r="B296803" s="1" t="s">
        <v>295846</v>
      </c>
      <c r="C296803" s="1" t="s">
        <v>60</v>
      </c>
    </row>
    <row r="296804" spans="1:3" x14ac:dyDescent="0.2">
      <c r="A296804" s="1">
        <v>516919</v>
      </c>
      <c r="B296804" s="1" t="s">
        <v>295847</v>
      </c>
      <c r="C296804" s="1" t="s">
        <v>60</v>
      </c>
    </row>
    <row r="296805" spans="1:3" x14ac:dyDescent="0.2">
      <c r="A296805" s="1">
        <v>516920</v>
      </c>
      <c r="B296805" s="1" t="s">
        <v>295848</v>
      </c>
      <c r="C296805" s="1" t="s">
        <v>60</v>
      </c>
    </row>
    <row r="296806" spans="1:3" x14ac:dyDescent="0.2">
      <c r="A296806" s="1">
        <v>516921</v>
      </c>
      <c r="B296806" s="1" t="s">
        <v>295849</v>
      </c>
      <c r="C296806" s="1" t="s">
        <v>60</v>
      </c>
    </row>
    <row r="296807" spans="1:3" x14ac:dyDescent="0.2">
      <c r="A296807" s="1">
        <v>516922</v>
      </c>
      <c r="B296807" s="1" t="s">
        <v>295850</v>
      </c>
      <c r="C296807" s="1" t="s">
        <v>60</v>
      </c>
    </row>
    <row r="296808" spans="1:3" x14ac:dyDescent="0.2">
      <c r="A296808" s="1">
        <v>516923</v>
      </c>
      <c r="B296808" s="1" t="s">
        <v>295851</v>
      </c>
      <c r="C296808" s="1" t="s">
        <v>60</v>
      </c>
    </row>
    <row r="296809" spans="1:3" x14ac:dyDescent="0.2">
      <c r="A296809" s="1">
        <v>516924</v>
      </c>
      <c r="B296809" s="1" t="s">
        <v>295852</v>
      </c>
      <c r="C296809" s="1" t="s">
        <v>60</v>
      </c>
    </row>
    <row r="296810" spans="1:3" x14ac:dyDescent="0.2">
      <c r="A296810" s="1">
        <v>516925</v>
      </c>
      <c r="B296810" s="1" t="s">
        <v>295853</v>
      </c>
      <c r="C296810" s="1" t="s">
        <v>60</v>
      </c>
    </row>
    <row r="296811" spans="1:3" x14ac:dyDescent="0.2">
      <c r="A296811" s="1">
        <v>516926</v>
      </c>
      <c r="B296811" s="1" t="s">
        <v>295854</v>
      </c>
      <c r="C296811" s="1" t="s">
        <v>60</v>
      </c>
    </row>
    <row r="296812" spans="1:3" x14ac:dyDescent="0.2">
      <c r="A296812" s="1">
        <v>516927</v>
      </c>
      <c r="B296812" s="1" t="s">
        <v>295855</v>
      </c>
      <c r="C296812" s="1" t="s">
        <v>60</v>
      </c>
    </row>
    <row r="296813" spans="1:3" x14ac:dyDescent="0.2">
      <c r="A296813" s="1">
        <v>516966</v>
      </c>
      <c r="B296813" s="1" t="s">
        <v>295856</v>
      </c>
      <c r="C296813" s="1" t="s">
        <v>5</v>
      </c>
    </row>
    <row r="296814" spans="1:3" x14ac:dyDescent="0.2">
      <c r="A296814" s="1">
        <v>516968</v>
      </c>
      <c r="B296814" s="1" t="s">
        <v>295857</v>
      </c>
      <c r="C296814" s="1" t="s">
        <v>5</v>
      </c>
    </row>
    <row r="296815" spans="1:3" x14ac:dyDescent="0.2">
      <c r="A296815" s="1">
        <v>516980</v>
      </c>
      <c r="B296815" s="1" t="s">
        <v>295858</v>
      </c>
      <c r="C296815" s="1" t="s">
        <v>60</v>
      </c>
    </row>
    <row r="296816" spans="1:3" x14ac:dyDescent="0.2">
      <c r="A296816" s="1">
        <v>516986</v>
      </c>
      <c r="B296816" s="1" t="s">
        <v>295859</v>
      </c>
      <c r="C296816" s="1" t="s">
        <v>5</v>
      </c>
    </row>
    <row r="296817" spans="1:3" x14ac:dyDescent="0.2">
      <c r="A296817" s="1">
        <v>516988</v>
      </c>
      <c r="B296817" s="1" t="s">
        <v>295860</v>
      </c>
      <c r="C296817" s="1" t="s">
        <v>5</v>
      </c>
    </row>
    <row r="296818" spans="1:3" x14ac:dyDescent="0.2">
      <c r="A296818" s="1">
        <v>516989</v>
      </c>
      <c r="B296818" s="1" t="s">
        <v>295861</v>
      </c>
      <c r="C296818" s="1" t="s">
        <v>5</v>
      </c>
    </row>
    <row r="296819" spans="1:3" x14ac:dyDescent="0.2">
      <c r="A296819" s="1">
        <v>516990</v>
      </c>
      <c r="B296819" s="1" t="s">
        <v>295862</v>
      </c>
      <c r="C296819" s="1" t="s">
        <v>5</v>
      </c>
    </row>
    <row r="296820" spans="1:3" x14ac:dyDescent="0.2">
      <c r="A296820" s="1">
        <v>516991</v>
      </c>
      <c r="B296820" s="1" t="s">
        <v>295863</v>
      </c>
      <c r="C296820" s="1" t="s">
        <v>5</v>
      </c>
    </row>
    <row r="296821" spans="1:3" x14ac:dyDescent="0.2">
      <c r="A296821" s="1">
        <v>516992</v>
      </c>
      <c r="B296821" s="1" t="s">
        <v>295864</v>
      </c>
      <c r="C296821" s="1" t="s">
        <v>60</v>
      </c>
    </row>
    <row r="296822" spans="1:3" x14ac:dyDescent="0.2">
      <c r="A296822" s="1">
        <v>516993</v>
      </c>
      <c r="B296822" s="1" t="s">
        <v>295865</v>
      </c>
      <c r="C296822" s="1" t="s">
        <v>5</v>
      </c>
    </row>
    <row r="296823" spans="1:3" x14ac:dyDescent="0.2">
      <c r="A296823" s="1">
        <v>516994</v>
      </c>
      <c r="B296823" s="1" t="s">
        <v>295866</v>
      </c>
      <c r="C296823" s="1" t="s">
        <v>5</v>
      </c>
    </row>
    <row r="296824" spans="1:3" x14ac:dyDescent="0.2">
      <c r="A296824" s="1">
        <v>516995</v>
      </c>
      <c r="B296824" s="1" t="s">
        <v>295867</v>
      </c>
      <c r="C296824" s="1" t="s">
        <v>60</v>
      </c>
    </row>
    <row r="296825" spans="1:3" x14ac:dyDescent="0.2">
      <c r="A296825" s="1">
        <v>516996</v>
      </c>
      <c r="B296825" s="1" t="s">
        <v>295868</v>
      </c>
      <c r="C296825" s="1" t="s">
        <v>5</v>
      </c>
    </row>
    <row r="296826" spans="1:3" x14ac:dyDescent="0.2">
      <c r="A296826" s="1">
        <v>516997</v>
      </c>
      <c r="B296826" s="1" t="s">
        <v>295869</v>
      </c>
      <c r="C296826" s="1" t="s">
        <v>5</v>
      </c>
    </row>
    <row r="296827" spans="1:3" x14ac:dyDescent="0.2">
      <c r="A296827" s="1">
        <v>517078</v>
      </c>
      <c r="B296827" s="1" t="s">
        <v>295870</v>
      </c>
      <c r="C296827" s="1" t="s">
        <v>60</v>
      </c>
    </row>
    <row r="296828" spans="1:3" x14ac:dyDescent="0.2">
      <c r="A296828" s="1">
        <v>517086</v>
      </c>
      <c r="B296828" s="1" t="s">
        <v>295871</v>
      </c>
      <c r="C296828" s="1" t="s">
        <v>60</v>
      </c>
    </row>
    <row r="296829" spans="1:3" x14ac:dyDescent="0.2">
      <c r="A296829" s="1">
        <v>517092</v>
      </c>
      <c r="B296829" s="1" t="s">
        <v>295872</v>
      </c>
      <c r="C296829" s="1" t="s">
        <v>60</v>
      </c>
    </row>
    <row r="296830" spans="1:3" x14ac:dyDescent="0.2">
      <c r="A296830" s="1">
        <v>517100</v>
      </c>
      <c r="B296830" s="1" t="s">
        <v>295873</v>
      </c>
      <c r="C296830" s="1" t="s">
        <v>60</v>
      </c>
    </row>
    <row r="296831" spans="1:3" x14ac:dyDescent="0.2">
      <c r="A296831" s="1">
        <v>517104</v>
      </c>
      <c r="B296831" s="1" t="s">
        <v>295874</v>
      </c>
      <c r="C296831" s="1" t="s">
        <v>5</v>
      </c>
    </row>
    <row r="296832" spans="1:3" x14ac:dyDescent="0.2">
      <c r="A296832" s="1">
        <v>517110</v>
      </c>
      <c r="B296832" s="1" t="s">
        <v>295875</v>
      </c>
      <c r="C296832" s="1" t="s">
        <v>60</v>
      </c>
    </row>
    <row r="296833" spans="1:3" x14ac:dyDescent="0.2">
      <c r="A296833" s="1">
        <v>517122</v>
      </c>
      <c r="B296833" s="1" t="s">
        <v>295876</v>
      </c>
      <c r="C296833" s="1" t="s">
        <v>60</v>
      </c>
    </row>
    <row r="296834" spans="1:3" x14ac:dyDescent="0.2">
      <c r="A296834" s="1">
        <v>517123</v>
      </c>
      <c r="B296834" s="1" t="s">
        <v>295877</v>
      </c>
      <c r="C296834" s="1" t="s">
        <v>60</v>
      </c>
    </row>
    <row r="296835" spans="1:3" x14ac:dyDescent="0.2">
      <c r="A296835" s="1">
        <v>517124</v>
      </c>
      <c r="B296835" s="1" t="s">
        <v>295878</v>
      </c>
      <c r="C296835" s="1" t="s">
        <v>60</v>
      </c>
    </row>
    <row r="296836" spans="1:3" x14ac:dyDescent="0.2">
      <c r="A296836" s="1">
        <v>517125</v>
      </c>
      <c r="B296836" s="1" t="s">
        <v>295879</v>
      </c>
      <c r="C296836" s="1" t="s">
        <v>60</v>
      </c>
    </row>
    <row r="296837" spans="1:3" x14ac:dyDescent="0.2">
      <c r="A296837" s="1">
        <v>517126</v>
      </c>
      <c r="B296837" s="1" t="s">
        <v>295880</v>
      </c>
      <c r="C296837" s="1" t="s">
        <v>5</v>
      </c>
    </row>
    <row r="296838" spans="1:3" x14ac:dyDescent="0.2">
      <c r="A296838" s="1">
        <v>517127</v>
      </c>
      <c r="B296838" s="1" t="s">
        <v>295881</v>
      </c>
      <c r="C296838" s="1" t="s">
        <v>60</v>
      </c>
    </row>
    <row r="296839" spans="1:3" x14ac:dyDescent="0.2">
      <c r="A296839" s="1">
        <v>517128</v>
      </c>
      <c r="B296839" s="1" t="s">
        <v>295882</v>
      </c>
      <c r="C296839" s="1" t="s">
        <v>5</v>
      </c>
    </row>
    <row r="296840" spans="1:3" x14ac:dyDescent="0.2">
      <c r="A296840" s="1">
        <v>517129</v>
      </c>
      <c r="B296840" s="1" t="s">
        <v>295883</v>
      </c>
      <c r="C296840" s="1" t="s">
        <v>60</v>
      </c>
    </row>
    <row r="296841" spans="1:3" x14ac:dyDescent="0.2">
      <c r="A296841" s="1">
        <v>517130</v>
      </c>
      <c r="B296841" s="1" t="s">
        <v>295884</v>
      </c>
      <c r="C296841" s="1" t="s">
        <v>5</v>
      </c>
    </row>
    <row r="296842" spans="1:3" x14ac:dyDescent="0.2">
      <c r="A296842" s="1">
        <v>517131</v>
      </c>
      <c r="B296842" s="1" t="s">
        <v>295885</v>
      </c>
      <c r="C296842" s="1" t="s">
        <v>60</v>
      </c>
    </row>
    <row r="296843" spans="1:3" x14ac:dyDescent="0.2">
      <c r="A296843" s="1">
        <v>517132</v>
      </c>
      <c r="B296843" s="1" t="s">
        <v>295886</v>
      </c>
      <c r="C296843" s="1" t="s">
        <v>5</v>
      </c>
    </row>
    <row r="296844" spans="1:3" x14ac:dyDescent="0.2">
      <c r="A296844" s="1">
        <v>517134</v>
      </c>
      <c r="B296844" s="1" t="s">
        <v>295887</v>
      </c>
      <c r="C296844" s="1" t="s">
        <v>5</v>
      </c>
    </row>
    <row r="296845" spans="1:3" x14ac:dyDescent="0.2">
      <c r="A296845" s="1">
        <v>517310</v>
      </c>
      <c r="B296845" s="1" t="s">
        <v>295888</v>
      </c>
      <c r="C296845" s="1" t="s">
        <v>60</v>
      </c>
    </row>
    <row r="296846" spans="1:3" x14ac:dyDescent="0.2">
      <c r="A296846" s="1">
        <v>517398</v>
      </c>
      <c r="B296846" s="1" t="s">
        <v>295889</v>
      </c>
      <c r="C296846" s="1" t="s">
        <v>60</v>
      </c>
    </row>
    <row r="296847" spans="1:3" x14ac:dyDescent="0.2">
      <c r="A296847" s="1">
        <v>517399</v>
      </c>
      <c r="B296847" s="1" t="s">
        <v>295890</v>
      </c>
      <c r="C296847" s="1" t="s">
        <v>60</v>
      </c>
    </row>
    <row r="296848" spans="1:3" x14ac:dyDescent="0.2">
      <c r="A296848" s="1">
        <v>517400</v>
      </c>
      <c r="B296848" s="1" t="s">
        <v>295891</v>
      </c>
      <c r="C296848" s="1" t="s">
        <v>60</v>
      </c>
    </row>
    <row r="296849" spans="1:3" x14ac:dyDescent="0.2">
      <c r="A296849" s="1">
        <v>517401</v>
      </c>
      <c r="B296849" s="1" t="s">
        <v>295892</v>
      </c>
      <c r="C296849" s="1" t="s">
        <v>60</v>
      </c>
    </row>
    <row r="296850" spans="1:3" x14ac:dyDescent="0.2">
      <c r="A296850" s="1">
        <v>517402</v>
      </c>
      <c r="B296850" s="1" t="s">
        <v>295893</v>
      </c>
      <c r="C296850" s="1" t="s">
        <v>60</v>
      </c>
    </row>
    <row r="296851" spans="1:3" x14ac:dyDescent="0.2">
      <c r="A296851" s="1">
        <v>517403</v>
      </c>
      <c r="B296851" s="1" t="s">
        <v>295894</v>
      </c>
      <c r="C296851" s="1" t="s">
        <v>60</v>
      </c>
    </row>
    <row r="296852" spans="1:3" x14ac:dyDescent="0.2">
      <c r="A296852" s="1">
        <v>517404</v>
      </c>
      <c r="B296852" s="1" t="s">
        <v>295895</v>
      </c>
      <c r="C296852" s="1" t="s">
        <v>60</v>
      </c>
    </row>
    <row r="296853" spans="1:3" x14ac:dyDescent="0.2">
      <c r="A296853" s="1">
        <v>517405</v>
      </c>
      <c r="B296853" s="1" t="s">
        <v>295896</v>
      </c>
      <c r="C296853" s="1" t="s">
        <v>60</v>
      </c>
    </row>
    <row r="296854" spans="1:3" x14ac:dyDescent="0.2">
      <c r="A296854" s="1">
        <v>517406</v>
      </c>
      <c r="B296854" s="1" t="s">
        <v>295897</v>
      </c>
      <c r="C296854" s="1" t="s">
        <v>60</v>
      </c>
    </row>
    <row r="296855" spans="1:3" x14ac:dyDescent="0.2">
      <c r="A296855" s="1">
        <v>517407</v>
      </c>
      <c r="B296855" s="1" t="s">
        <v>295898</v>
      </c>
      <c r="C296855" s="1" t="s">
        <v>60</v>
      </c>
    </row>
    <row r="296856" spans="1:3" x14ac:dyDescent="0.2">
      <c r="A296856" s="1">
        <v>517408</v>
      </c>
      <c r="B296856" s="1" t="s">
        <v>295899</v>
      </c>
      <c r="C296856" s="1" t="s">
        <v>5</v>
      </c>
    </row>
    <row r="296857" spans="1:3" x14ac:dyDescent="0.2">
      <c r="A296857" s="1">
        <v>517409</v>
      </c>
      <c r="B296857" s="1" t="s">
        <v>295900</v>
      </c>
      <c r="C296857" s="1" t="s">
        <v>5</v>
      </c>
    </row>
    <row r="296858" spans="1:3" x14ac:dyDescent="0.2">
      <c r="A296858" s="1">
        <v>517410</v>
      </c>
      <c r="B296858" s="1" t="s">
        <v>295901</v>
      </c>
      <c r="C296858" s="1" t="s">
        <v>5</v>
      </c>
    </row>
    <row r="296859" spans="1:3" x14ac:dyDescent="0.2">
      <c r="A296859" s="1">
        <v>517411</v>
      </c>
      <c r="B296859" s="1" t="s">
        <v>295902</v>
      </c>
      <c r="C296859" s="1" t="s">
        <v>5</v>
      </c>
    </row>
    <row r="296860" spans="1:3" x14ac:dyDescent="0.2">
      <c r="A296860" s="1">
        <v>517412</v>
      </c>
      <c r="B296860" s="1" t="s">
        <v>295903</v>
      </c>
      <c r="C296860" s="1" t="s">
        <v>60</v>
      </c>
    </row>
    <row r="296861" spans="1:3" x14ac:dyDescent="0.2">
      <c r="A296861" s="1">
        <v>517413</v>
      </c>
      <c r="B296861" s="1" t="s">
        <v>295904</v>
      </c>
      <c r="C296861" s="1" t="s">
        <v>5</v>
      </c>
    </row>
    <row r="296862" spans="1:3" x14ac:dyDescent="0.2">
      <c r="A296862" s="1">
        <v>517414</v>
      </c>
      <c r="B296862" s="1" t="s">
        <v>295905</v>
      </c>
      <c r="C296862" s="1" t="s">
        <v>5</v>
      </c>
    </row>
    <row r="296863" spans="1:3" x14ac:dyDescent="0.2">
      <c r="A296863" s="1">
        <v>517415</v>
      </c>
      <c r="B296863" s="1" t="s">
        <v>295906</v>
      </c>
      <c r="C296863" s="1" t="s">
        <v>5</v>
      </c>
    </row>
    <row r="296864" spans="1:3" x14ac:dyDescent="0.2">
      <c r="A296864" s="1">
        <v>517416</v>
      </c>
      <c r="B296864" s="1" t="s">
        <v>295907</v>
      </c>
      <c r="C296864" s="1" t="s">
        <v>5</v>
      </c>
    </row>
    <row r="296865" spans="1:3" x14ac:dyDescent="0.2">
      <c r="A296865" s="1">
        <v>517417</v>
      </c>
      <c r="B296865" s="1" t="s">
        <v>295908</v>
      </c>
      <c r="C296865" s="1" t="s">
        <v>5</v>
      </c>
    </row>
    <row r="296866" spans="1:3" x14ac:dyDescent="0.2">
      <c r="A296866" s="1">
        <v>517418</v>
      </c>
      <c r="B296866" s="1" t="s">
        <v>295909</v>
      </c>
      <c r="C296866" s="1" t="s">
        <v>60</v>
      </c>
    </row>
    <row r="296867" spans="1:3" x14ac:dyDescent="0.2">
      <c r="A296867" s="1">
        <v>517419</v>
      </c>
      <c r="B296867" s="1" t="s">
        <v>295910</v>
      </c>
      <c r="C296867" s="1" t="s">
        <v>5</v>
      </c>
    </row>
    <row r="296868" spans="1:3" x14ac:dyDescent="0.2">
      <c r="A296868" s="1">
        <v>517420</v>
      </c>
      <c r="B296868" s="1" t="s">
        <v>295911</v>
      </c>
      <c r="C296868" s="1" t="s">
        <v>60</v>
      </c>
    </row>
    <row r="296869" spans="1:3" x14ac:dyDescent="0.2">
      <c r="A296869" s="1">
        <v>517421</v>
      </c>
      <c r="B296869" s="1" t="s">
        <v>295912</v>
      </c>
      <c r="C296869" s="1" t="s">
        <v>60</v>
      </c>
    </row>
    <row r="296870" spans="1:3" x14ac:dyDescent="0.2">
      <c r="A296870" s="1">
        <v>517422</v>
      </c>
      <c r="B296870" s="1" t="s">
        <v>295913</v>
      </c>
      <c r="C296870" s="1" t="s">
        <v>60</v>
      </c>
    </row>
    <row r="296871" spans="1:3" x14ac:dyDescent="0.2">
      <c r="A296871" s="1">
        <v>517423</v>
      </c>
      <c r="B296871" s="1" t="s">
        <v>295914</v>
      </c>
      <c r="C296871" s="1" t="s">
        <v>60</v>
      </c>
    </row>
    <row r="296872" spans="1:3" x14ac:dyDescent="0.2">
      <c r="A296872" s="1">
        <v>517424</v>
      </c>
      <c r="B296872" s="1" t="s">
        <v>295915</v>
      </c>
      <c r="C296872" s="1" t="s">
        <v>5</v>
      </c>
    </row>
    <row r="296873" spans="1:3" x14ac:dyDescent="0.2">
      <c r="A296873" s="1">
        <v>517425</v>
      </c>
      <c r="B296873" s="1" t="s">
        <v>295916</v>
      </c>
      <c r="C296873" s="1" t="s">
        <v>60</v>
      </c>
    </row>
    <row r="296874" spans="1:3" x14ac:dyDescent="0.2">
      <c r="A296874" s="1">
        <v>517426</v>
      </c>
      <c r="B296874" s="1" t="s">
        <v>295917</v>
      </c>
      <c r="C296874" s="1" t="s">
        <v>5</v>
      </c>
    </row>
    <row r="296875" spans="1:3" x14ac:dyDescent="0.2">
      <c r="A296875" s="1">
        <v>517427</v>
      </c>
      <c r="B296875" s="1" t="s">
        <v>295918</v>
      </c>
      <c r="C296875" s="1" t="s">
        <v>5</v>
      </c>
    </row>
    <row r="296876" spans="1:3" x14ac:dyDescent="0.2">
      <c r="A296876" s="1">
        <v>517460</v>
      </c>
      <c r="B296876" s="1" t="s">
        <v>295919</v>
      </c>
      <c r="C296876" s="1" t="s">
        <v>5</v>
      </c>
    </row>
    <row r="296877" spans="1:3" x14ac:dyDescent="0.2">
      <c r="A296877" s="1">
        <v>517462</v>
      </c>
      <c r="B296877" s="1" t="s">
        <v>295920</v>
      </c>
      <c r="C296877" s="1" t="s">
        <v>5</v>
      </c>
    </row>
    <row r="296878" spans="1:3" x14ac:dyDescent="0.2">
      <c r="A296878" s="1">
        <v>517466</v>
      </c>
      <c r="B296878" s="1" t="s">
        <v>295921</v>
      </c>
      <c r="C296878" s="1" t="s">
        <v>5</v>
      </c>
    </row>
    <row r="296879" spans="1:3" x14ac:dyDescent="0.2">
      <c r="A296879" s="1">
        <v>517468</v>
      </c>
      <c r="B296879" s="1" t="s">
        <v>295922</v>
      </c>
      <c r="C296879" s="1" t="s">
        <v>5</v>
      </c>
    </row>
    <row r="296880" spans="1:3" x14ac:dyDescent="0.2">
      <c r="A296880" s="1">
        <v>517486</v>
      </c>
      <c r="B296880" s="1" t="s">
        <v>295923</v>
      </c>
      <c r="C296880" s="1" t="s">
        <v>5</v>
      </c>
    </row>
    <row r="296881" spans="1:3" x14ac:dyDescent="0.2">
      <c r="A296881" s="1">
        <v>517490</v>
      </c>
      <c r="B296881" s="1" t="s">
        <v>295924</v>
      </c>
      <c r="C296881" s="1" t="s">
        <v>5</v>
      </c>
    </row>
    <row r="296882" spans="1:3" x14ac:dyDescent="0.2">
      <c r="A296882" s="1">
        <v>517498</v>
      </c>
      <c r="B296882" s="1" t="s">
        <v>295925</v>
      </c>
      <c r="C296882" s="1" t="s">
        <v>5</v>
      </c>
    </row>
    <row r="296883" spans="1:3" x14ac:dyDescent="0.2">
      <c r="A296883" s="1">
        <v>517504</v>
      </c>
      <c r="B296883" s="1" t="s">
        <v>295926</v>
      </c>
      <c r="C296883" s="1" t="s">
        <v>5</v>
      </c>
    </row>
    <row r="296884" spans="1:3" x14ac:dyDescent="0.2">
      <c r="A296884" s="1">
        <v>517508</v>
      </c>
      <c r="B296884" s="1" t="s">
        <v>295927</v>
      </c>
      <c r="C296884" s="1" t="s">
        <v>5</v>
      </c>
    </row>
    <row r="296885" spans="1:3" x14ac:dyDescent="0.2">
      <c r="A296885" s="1">
        <v>517510</v>
      </c>
      <c r="B296885" s="1" t="s">
        <v>295928</v>
      </c>
      <c r="C296885" s="1" t="s">
        <v>5</v>
      </c>
    </row>
    <row r="296886" spans="1:3" x14ac:dyDescent="0.2">
      <c r="A296886" s="1">
        <v>517512</v>
      </c>
      <c r="B296886" s="1" t="s">
        <v>295929</v>
      </c>
      <c r="C296886" s="1" t="s">
        <v>5</v>
      </c>
    </row>
    <row r="296887" spans="1:3" x14ac:dyDescent="0.2">
      <c r="A296887" s="1">
        <v>517516</v>
      </c>
      <c r="B296887" s="1" t="s">
        <v>295930</v>
      </c>
      <c r="C296887" s="1" t="s">
        <v>5</v>
      </c>
    </row>
    <row r="296888" spans="1:3" x14ac:dyDescent="0.2">
      <c r="A296888" s="1">
        <v>517524</v>
      </c>
      <c r="B296888" s="1" t="s">
        <v>295931</v>
      </c>
      <c r="C296888" s="1" t="s">
        <v>5</v>
      </c>
    </row>
    <row r="296889" spans="1:3" x14ac:dyDescent="0.2">
      <c r="A296889" s="1">
        <v>517526</v>
      </c>
      <c r="B296889" s="1" t="s">
        <v>295932</v>
      </c>
      <c r="C296889" s="1" t="s">
        <v>5</v>
      </c>
    </row>
    <row r="296890" spans="1:3" x14ac:dyDescent="0.2">
      <c r="A296890" s="1">
        <v>517538</v>
      </c>
      <c r="B296890" s="1" t="s">
        <v>295933</v>
      </c>
      <c r="C296890" s="1" t="s">
        <v>5</v>
      </c>
    </row>
    <row r="296891" spans="1:3" x14ac:dyDescent="0.2">
      <c r="A296891" s="1">
        <v>517560</v>
      </c>
      <c r="B296891" s="1" t="s">
        <v>295934</v>
      </c>
      <c r="C296891" s="1" t="s">
        <v>5</v>
      </c>
    </row>
    <row r="296892" spans="1:3" x14ac:dyDescent="0.2">
      <c r="A296892" s="1">
        <v>517612</v>
      </c>
      <c r="B296892" s="1" t="s">
        <v>295935</v>
      </c>
      <c r="C296892" s="1" t="s">
        <v>5</v>
      </c>
    </row>
    <row r="296893" spans="1:3" x14ac:dyDescent="0.2">
      <c r="A296893" s="1">
        <v>517613</v>
      </c>
      <c r="B296893" s="1" t="s">
        <v>295936</v>
      </c>
      <c r="C296893" s="1" t="s">
        <v>5</v>
      </c>
    </row>
    <row r="296894" spans="1:3" x14ac:dyDescent="0.2">
      <c r="A296894" s="1">
        <v>517614</v>
      </c>
      <c r="B296894" s="1" t="s">
        <v>295937</v>
      </c>
      <c r="C296894" s="1" t="s">
        <v>5</v>
      </c>
    </row>
    <row r="296895" spans="1:3" x14ac:dyDescent="0.2">
      <c r="A296895" s="1">
        <v>517615</v>
      </c>
      <c r="B296895" s="1" t="s">
        <v>295938</v>
      </c>
      <c r="C296895" s="1" t="s">
        <v>5</v>
      </c>
    </row>
    <row r="296896" spans="1:3" x14ac:dyDescent="0.2">
      <c r="A296896" s="1">
        <v>517616</v>
      </c>
      <c r="B296896" s="1" t="s">
        <v>295939</v>
      </c>
      <c r="C296896" s="1" t="s">
        <v>5</v>
      </c>
    </row>
    <row r="296897" spans="1:3" x14ac:dyDescent="0.2">
      <c r="A296897" s="1">
        <v>517617</v>
      </c>
      <c r="B296897" s="1" t="s">
        <v>295940</v>
      </c>
      <c r="C296897" s="1" t="s">
        <v>5</v>
      </c>
    </row>
    <row r="296898" spans="1:3" x14ac:dyDescent="0.2">
      <c r="A296898" s="1">
        <v>517618</v>
      </c>
      <c r="B296898" s="1" t="s">
        <v>295941</v>
      </c>
      <c r="C296898" s="1" t="s">
        <v>5</v>
      </c>
    </row>
    <row r="296899" spans="1:3" x14ac:dyDescent="0.2">
      <c r="A296899" s="1">
        <v>517619</v>
      </c>
      <c r="B296899" s="1" t="s">
        <v>295942</v>
      </c>
      <c r="C296899" s="1" t="s">
        <v>5</v>
      </c>
    </row>
    <row r="296900" spans="1:3" x14ac:dyDescent="0.2">
      <c r="A296900" s="1">
        <v>517620</v>
      </c>
      <c r="B296900" s="1" t="s">
        <v>295943</v>
      </c>
      <c r="C296900" s="1" t="s">
        <v>5</v>
      </c>
    </row>
    <row r="296901" spans="1:3" x14ac:dyDescent="0.2">
      <c r="A296901" s="1">
        <v>517621</v>
      </c>
      <c r="B296901" s="1" t="s">
        <v>295944</v>
      </c>
      <c r="C296901" s="1" t="s">
        <v>5</v>
      </c>
    </row>
    <row r="296902" spans="1:3" x14ac:dyDescent="0.2">
      <c r="A296902" s="1">
        <v>517622</v>
      </c>
      <c r="B296902" s="1" t="s">
        <v>295945</v>
      </c>
      <c r="C296902" s="1" t="s">
        <v>60</v>
      </c>
    </row>
    <row r="296903" spans="1:3" x14ac:dyDescent="0.2">
      <c r="A296903" s="1">
        <v>517623</v>
      </c>
      <c r="B296903" s="1" t="s">
        <v>295946</v>
      </c>
      <c r="C296903" s="1" t="s">
        <v>60</v>
      </c>
    </row>
    <row r="296904" spans="1:3" x14ac:dyDescent="0.2">
      <c r="A296904" s="1">
        <v>517624</v>
      </c>
      <c r="B296904" s="1" t="s">
        <v>295947</v>
      </c>
      <c r="C296904" s="1" t="s">
        <v>60</v>
      </c>
    </row>
    <row r="296905" spans="1:3" x14ac:dyDescent="0.2">
      <c r="A296905" s="1">
        <v>517625</v>
      </c>
      <c r="B296905" s="1" t="s">
        <v>295948</v>
      </c>
      <c r="C296905" s="1" t="s">
        <v>60</v>
      </c>
    </row>
    <row r="296906" spans="1:3" x14ac:dyDescent="0.2">
      <c r="A296906" s="1">
        <v>517626</v>
      </c>
      <c r="B296906" s="1" t="s">
        <v>295949</v>
      </c>
      <c r="C296906" s="1" t="s">
        <v>60</v>
      </c>
    </row>
    <row r="296907" spans="1:3" x14ac:dyDescent="0.2">
      <c r="A296907" s="1">
        <v>517627</v>
      </c>
      <c r="B296907" s="1" t="s">
        <v>295950</v>
      </c>
      <c r="C296907" s="1" t="s">
        <v>5</v>
      </c>
    </row>
    <row r="296908" spans="1:3" x14ac:dyDescent="0.2">
      <c r="A296908" s="1">
        <v>517628</v>
      </c>
      <c r="B296908" s="1" t="s">
        <v>295951</v>
      </c>
      <c r="C296908" s="1" t="s">
        <v>60</v>
      </c>
    </row>
    <row r="296909" spans="1:3" x14ac:dyDescent="0.2">
      <c r="A296909" s="1">
        <v>517629</v>
      </c>
      <c r="B296909" s="1" t="s">
        <v>295952</v>
      </c>
      <c r="C296909" s="1" t="s">
        <v>60</v>
      </c>
    </row>
    <row r="296910" spans="1:3" x14ac:dyDescent="0.2">
      <c r="A296910" s="1">
        <v>517630</v>
      </c>
      <c r="B296910" s="1" t="s">
        <v>295953</v>
      </c>
      <c r="C296910" s="1" t="s">
        <v>60</v>
      </c>
    </row>
    <row r="296911" spans="1:3" x14ac:dyDescent="0.2">
      <c r="A296911" s="1">
        <v>517631</v>
      </c>
      <c r="B296911" s="1" t="s">
        <v>295954</v>
      </c>
      <c r="C296911" s="1" t="s">
        <v>60</v>
      </c>
    </row>
    <row r="296912" spans="1:3" x14ac:dyDescent="0.2">
      <c r="A296912" s="1">
        <v>517804</v>
      </c>
      <c r="B296912" s="1" t="s">
        <v>295955</v>
      </c>
      <c r="C296912" s="1" t="s">
        <v>60</v>
      </c>
    </row>
    <row r="296913" spans="1:3" x14ac:dyDescent="0.2">
      <c r="A296913" s="1">
        <v>517884</v>
      </c>
      <c r="B296913" s="1" t="s">
        <v>295956</v>
      </c>
      <c r="C296913" s="1" t="s">
        <v>60</v>
      </c>
    </row>
    <row r="296914" spans="1:3" x14ac:dyDescent="0.2">
      <c r="A296914" s="1">
        <v>517885</v>
      </c>
      <c r="B296914" s="1" t="s">
        <v>295957</v>
      </c>
      <c r="C296914" s="1" t="s">
        <v>60</v>
      </c>
    </row>
    <row r="296915" spans="1:3" x14ac:dyDescent="0.2">
      <c r="A296915" s="1">
        <v>517886</v>
      </c>
      <c r="B296915" s="1" t="s">
        <v>295958</v>
      </c>
      <c r="C296915" s="1" t="s">
        <v>60</v>
      </c>
    </row>
    <row r="296916" spans="1:3" x14ac:dyDescent="0.2">
      <c r="A296916" s="1">
        <v>517887</v>
      </c>
      <c r="B296916" s="1" t="s">
        <v>295959</v>
      </c>
      <c r="C296916" s="1" t="s">
        <v>60</v>
      </c>
    </row>
    <row r="296917" spans="1:3" x14ac:dyDescent="0.2">
      <c r="A296917" s="1">
        <v>517888</v>
      </c>
      <c r="B296917" s="1" t="s">
        <v>295960</v>
      </c>
      <c r="C296917" s="1" t="s">
        <v>60</v>
      </c>
    </row>
    <row r="296918" spans="1:3" x14ac:dyDescent="0.2">
      <c r="A296918" s="1">
        <v>517889</v>
      </c>
      <c r="B296918" s="1" t="s">
        <v>295961</v>
      </c>
      <c r="C296918" s="1" t="s">
        <v>60</v>
      </c>
    </row>
    <row r="296919" spans="1:3" x14ac:dyDescent="0.2">
      <c r="A296919" s="1">
        <v>517890</v>
      </c>
      <c r="B296919" s="1" t="s">
        <v>295962</v>
      </c>
      <c r="C296919" s="1" t="s">
        <v>60</v>
      </c>
    </row>
    <row r="296920" spans="1:3" x14ac:dyDescent="0.2">
      <c r="A296920" s="1">
        <v>517891</v>
      </c>
      <c r="B296920" s="1" t="s">
        <v>295963</v>
      </c>
      <c r="C296920" s="1" t="s">
        <v>60</v>
      </c>
    </row>
    <row r="296921" spans="1:3" x14ac:dyDescent="0.2">
      <c r="A296921" s="1">
        <v>517892</v>
      </c>
      <c r="B296921" s="1" t="s">
        <v>295964</v>
      </c>
      <c r="C296921" s="1" t="s">
        <v>60</v>
      </c>
    </row>
    <row r="296922" spans="1:3" x14ac:dyDescent="0.2">
      <c r="A296922" s="1">
        <v>517893</v>
      </c>
      <c r="B296922" s="1" t="s">
        <v>295965</v>
      </c>
      <c r="C296922" s="1" t="s">
        <v>60</v>
      </c>
    </row>
    <row r="296923" spans="1:3" x14ac:dyDescent="0.2">
      <c r="A296923" s="1">
        <v>517894</v>
      </c>
      <c r="B296923" s="1" t="s">
        <v>295966</v>
      </c>
      <c r="C296923" s="1" t="s">
        <v>60</v>
      </c>
    </row>
    <row r="296924" spans="1:3" x14ac:dyDescent="0.2">
      <c r="A296924" s="1">
        <v>517895</v>
      </c>
      <c r="B296924" s="1" t="s">
        <v>295967</v>
      </c>
      <c r="C296924" s="1" t="s">
        <v>60</v>
      </c>
    </row>
    <row r="296925" spans="1:3" x14ac:dyDescent="0.2">
      <c r="A296925" s="1">
        <v>517896</v>
      </c>
      <c r="B296925" s="1" t="s">
        <v>295968</v>
      </c>
      <c r="C296925" s="1" t="s">
        <v>5</v>
      </c>
    </row>
    <row r="296926" spans="1:3" x14ac:dyDescent="0.2">
      <c r="A296926" s="1">
        <v>517897</v>
      </c>
      <c r="B296926" s="1" t="s">
        <v>295969</v>
      </c>
      <c r="C296926" s="1" t="s">
        <v>5</v>
      </c>
    </row>
    <row r="296927" spans="1:3" x14ac:dyDescent="0.2">
      <c r="A296927" s="1">
        <v>517898</v>
      </c>
      <c r="B296927" s="1" t="s">
        <v>295970</v>
      </c>
      <c r="C296927" s="1" t="s">
        <v>60</v>
      </c>
    </row>
    <row r="296928" spans="1:3" x14ac:dyDescent="0.2">
      <c r="A296928" s="1">
        <v>517899</v>
      </c>
      <c r="B296928" s="1" t="s">
        <v>295971</v>
      </c>
      <c r="C296928" s="1" t="s">
        <v>5</v>
      </c>
    </row>
    <row r="296929" spans="1:3" x14ac:dyDescent="0.2">
      <c r="A296929" s="1">
        <v>517900</v>
      </c>
      <c r="B296929" s="1" t="s">
        <v>295972</v>
      </c>
      <c r="C296929" s="1" t="s">
        <v>5</v>
      </c>
    </row>
    <row r="296930" spans="1:3" x14ac:dyDescent="0.2">
      <c r="A296930" s="1">
        <v>517901</v>
      </c>
      <c r="B296930" s="1" t="s">
        <v>295973</v>
      </c>
      <c r="C296930" s="1" t="s">
        <v>5</v>
      </c>
    </row>
    <row r="296931" spans="1:3" x14ac:dyDescent="0.2">
      <c r="A296931" s="1">
        <v>517902</v>
      </c>
      <c r="B296931" s="1" t="s">
        <v>295974</v>
      </c>
      <c r="C296931" s="1" t="s">
        <v>60</v>
      </c>
    </row>
    <row r="296932" spans="1:3" x14ac:dyDescent="0.2">
      <c r="A296932" s="1">
        <v>517903</v>
      </c>
      <c r="B296932" s="1" t="s">
        <v>295975</v>
      </c>
      <c r="C296932" s="1" t="s">
        <v>5</v>
      </c>
    </row>
    <row r="296933" spans="1:3" x14ac:dyDescent="0.2">
      <c r="A296933" s="1">
        <v>517904</v>
      </c>
      <c r="B296933" s="1" t="s">
        <v>295976</v>
      </c>
      <c r="C296933" s="1" t="s">
        <v>5</v>
      </c>
    </row>
    <row r="296934" spans="1:3" x14ac:dyDescent="0.2">
      <c r="A296934" s="1">
        <v>517905</v>
      </c>
      <c r="B296934" s="1" t="s">
        <v>295977</v>
      </c>
      <c r="C296934" s="1" t="s">
        <v>60</v>
      </c>
    </row>
    <row r="296935" spans="1:3" x14ac:dyDescent="0.2">
      <c r="A296935" s="1">
        <v>517976</v>
      </c>
      <c r="B296935" s="1" t="s">
        <v>295978</v>
      </c>
      <c r="C296935" s="1" t="s">
        <v>5</v>
      </c>
    </row>
    <row r="296936" spans="1:3" x14ac:dyDescent="0.2">
      <c r="A296936" s="1">
        <v>517980</v>
      </c>
      <c r="B296936" s="1" t="s">
        <v>295979</v>
      </c>
      <c r="C296936" s="1" t="s">
        <v>60</v>
      </c>
    </row>
    <row r="296937" spans="1:3" x14ac:dyDescent="0.2">
      <c r="A296937" s="1">
        <v>517982</v>
      </c>
      <c r="B296937" s="1" t="s">
        <v>295980</v>
      </c>
      <c r="C296937" s="1" t="s">
        <v>60</v>
      </c>
    </row>
    <row r="296938" spans="1:3" x14ac:dyDescent="0.2">
      <c r="A296938" s="1">
        <v>517984</v>
      </c>
      <c r="B296938" s="1" t="s">
        <v>295981</v>
      </c>
      <c r="C296938" s="1" t="s">
        <v>60</v>
      </c>
    </row>
    <row r="296939" spans="1:3" x14ac:dyDescent="0.2">
      <c r="A296939" s="1">
        <v>518000</v>
      </c>
      <c r="B296939" s="1" t="s">
        <v>295982</v>
      </c>
      <c r="C296939" s="1" t="s">
        <v>5</v>
      </c>
    </row>
    <row r="296940" spans="1:3" x14ac:dyDescent="0.2">
      <c r="A296940" s="1">
        <v>518176</v>
      </c>
      <c r="B296940" s="1" t="s">
        <v>295983</v>
      </c>
      <c r="C296940" s="1" t="s">
        <v>5</v>
      </c>
    </row>
    <row r="296941" spans="1:3" x14ac:dyDescent="0.2">
      <c r="A296941" s="1">
        <v>518178</v>
      </c>
      <c r="B296941" s="1" t="s">
        <v>295984</v>
      </c>
      <c r="C296941" s="1" t="s">
        <v>5</v>
      </c>
    </row>
    <row r="296942" spans="1:3" x14ac:dyDescent="0.2">
      <c r="A296942" s="1">
        <v>518180</v>
      </c>
      <c r="B296942" s="1" t="s">
        <v>295985</v>
      </c>
      <c r="C296942" s="1" t="s">
        <v>5</v>
      </c>
    </row>
    <row r="296943" spans="1:3" x14ac:dyDescent="0.2">
      <c r="A296943" s="1">
        <v>518182</v>
      </c>
      <c r="B296943" s="1" t="s">
        <v>295986</v>
      </c>
      <c r="C296943" s="1" t="s">
        <v>5</v>
      </c>
    </row>
    <row r="296944" spans="1:3" x14ac:dyDescent="0.2">
      <c r="A296944" s="1">
        <v>518184</v>
      </c>
      <c r="B296944" s="1" t="s">
        <v>295987</v>
      </c>
      <c r="C296944" s="1" t="s">
        <v>60</v>
      </c>
    </row>
    <row r="296945" spans="1:4" x14ac:dyDescent="0.2">
      <c r="A296945" s="1">
        <v>518186</v>
      </c>
      <c r="B296945" s="1" t="s">
        <v>295988</v>
      </c>
      <c r="C296945" s="1" t="s">
        <v>5</v>
      </c>
    </row>
    <row r="296946" spans="1:4" x14ac:dyDescent="0.2">
      <c r="A296946" s="1">
        <v>518188</v>
      </c>
      <c r="B296946" s="1" t="s">
        <v>295989</v>
      </c>
      <c r="C296946" s="1" t="s">
        <v>5</v>
      </c>
    </row>
    <row r="296947" spans="1:4" x14ac:dyDescent="0.2">
      <c r="A296947" s="1">
        <v>518192</v>
      </c>
      <c r="B296947" s="1" t="s">
        <v>295990</v>
      </c>
      <c r="C296947" s="1" t="s">
        <v>60</v>
      </c>
    </row>
    <row r="296948" spans="1:4" x14ac:dyDescent="0.2">
      <c r="A296948" s="1">
        <v>518194</v>
      </c>
      <c r="B296948" s="1" t="s">
        <v>295991</v>
      </c>
      <c r="C296948" s="1" t="s">
        <v>5</v>
      </c>
    </row>
    <row r="296949" spans="1:4" x14ac:dyDescent="0.2">
      <c r="A296949" s="1">
        <v>518196</v>
      </c>
      <c r="B296949" s="1" t="s">
        <v>295992</v>
      </c>
      <c r="C296949" s="1" t="s">
        <v>307</v>
      </c>
    </row>
    <row r="296950" spans="1:4" x14ac:dyDescent="0.2">
      <c r="A296950" s="1">
        <v>518198</v>
      </c>
      <c r="B296950" s="1" t="s">
        <v>295993</v>
      </c>
      <c r="C296950" s="1" t="s">
        <v>5</v>
      </c>
    </row>
    <row r="296951" spans="1:4" x14ac:dyDescent="0.2">
      <c r="A296951" s="1">
        <v>518200</v>
      </c>
      <c r="B296951" s="1" t="s">
        <v>295994</v>
      </c>
      <c r="C296951" s="1" t="s">
        <v>5</v>
      </c>
    </row>
    <row r="296952" spans="1:4" x14ac:dyDescent="0.2">
      <c r="A296952" s="1">
        <v>518202</v>
      </c>
      <c r="B296952" s="1" t="s">
        <v>295995</v>
      </c>
      <c r="C296952" s="1" t="s">
        <v>5</v>
      </c>
    </row>
    <row r="296953" spans="1:4" x14ac:dyDescent="0.2">
      <c r="A296953" s="1">
        <v>518204</v>
      </c>
      <c r="B296953" s="1" t="s">
        <v>295996</v>
      </c>
      <c r="C296953" s="1" t="s">
        <v>5</v>
      </c>
    </row>
    <row r="296954" spans="1:4" x14ac:dyDescent="0.2">
      <c r="A296954" s="1">
        <v>518208</v>
      </c>
      <c r="B296954" s="1" t="s">
        <v>295997</v>
      </c>
      <c r="C296954" s="1" t="s">
        <v>60</v>
      </c>
      <c r="D296954" s="1" t="s">
        <v>61</v>
      </c>
    </row>
    <row r="296955" spans="1:4" x14ac:dyDescent="0.2">
      <c r="A296955" s="1">
        <v>518210</v>
      </c>
      <c r="B296955" s="1" t="s">
        <v>295998</v>
      </c>
      <c r="C296955" s="1" t="s">
        <v>5</v>
      </c>
    </row>
    <row r="296956" spans="1:4" x14ac:dyDescent="0.2">
      <c r="A296956" s="1">
        <v>518212</v>
      </c>
      <c r="B296956" s="1" t="s">
        <v>295999</v>
      </c>
      <c r="C296956" s="1" t="s">
        <v>5</v>
      </c>
    </row>
    <row r="296957" spans="1:4" x14ac:dyDescent="0.2">
      <c r="A296957" s="1">
        <v>518214</v>
      </c>
      <c r="B296957" s="1" t="s">
        <v>296000</v>
      </c>
      <c r="C296957" s="1" t="s">
        <v>5</v>
      </c>
    </row>
    <row r="296958" spans="1:4" x14ac:dyDescent="0.2">
      <c r="A296958" s="1">
        <v>518216</v>
      </c>
      <c r="B296958" s="1" t="s">
        <v>296001</v>
      </c>
      <c r="C296958" s="1" t="s">
        <v>5</v>
      </c>
    </row>
    <row r="296959" spans="1:4" x14ac:dyDescent="0.2">
      <c r="A296959" s="1">
        <v>518218</v>
      </c>
      <c r="B296959" s="1" t="s">
        <v>296002</v>
      </c>
      <c r="C296959" s="1" t="s">
        <v>60</v>
      </c>
    </row>
    <row r="296960" spans="1:4" x14ac:dyDescent="0.2">
      <c r="A296960" s="1">
        <v>518222</v>
      </c>
      <c r="B296960" s="1" t="s">
        <v>296003</v>
      </c>
      <c r="C296960" s="1" t="s">
        <v>60</v>
      </c>
    </row>
    <row r="296961" spans="1:3" x14ac:dyDescent="0.2">
      <c r="A296961" s="1">
        <v>518224</v>
      </c>
      <c r="B296961" s="1" t="s">
        <v>296004</v>
      </c>
      <c r="C296961" s="1" t="s">
        <v>60</v>
      </c>
    </row>
    <row r="296962" spans="1:3" x14ac:dyDescent="0.2">
      <c r="A296962" s="1">
        <v>518226</v>
      </c>
      <c r="B296962" s="1" t="s">
        <v>296005</v>
      </c>
      <c r="C296962" s="1" t="s">
        <v>5</v>
      </c>
    </row>
    <row r="296963" spans="1:3" x14ac:dyDescent="0.2">
      <c r="A296963" s="1">
        <v>518228</v>
      </c>
      <c r="B296963" s="1" t="s">
        <v>296006</v>
      </c>
      <c r="C296963" s="1" t="s">
        <v>60</v>
      </c>
    </row>
    <row r="296964" spans="1:3" x14ac:dyDescent="0.2">
      <c r="A296964" s="1">
        <v>518230</v>
      </c>
      <c r="B296964" s="1" t="s">
        <v>296007</v>
      </c>
      <c r="C296964" s="1" t="s">
        <v>5</v>
      </c>
    </row>
    <row r="296965" spans="1:3" x14ac:dyDescent="0.2">
      <c r="A296965" s="1">
        <v>518232</v>
      </c>
      <c r="B296965" s="1" t="s">
        <v>296008</v>
      </c>
      <c r="C296965" s="1" t="s">
        <v>5</v>
      </c>
    </row>
    <row r="296966" spans="1:3" x14ac:dyDescent="0.2">
      <c r="A296966" s="1">
        <v>518234</v>
      </c>
      <c r="B296966" s="1" t="s">
        <v>296009</v>
      </c>
      <c r="C296966" s="1" t="s">
        <v>5</v>
      </c>
    </row>
    <row r="296967" spans="1:3" x14ac:dyDescent="0.2">
      <c r="A296967" s="1">
        <v>518235</v>
      </c>
      <c r="B296967" s="1" t="s">
        <v>296010</v>
      </c>
      <c r="C296967" s="1" t="s">
        <v>5</v>
      </c>
    </row>
    <row r="296968" spans="1:3" x14ac:dyDescent="0.2">
      <c r="A296968" s="1">
        <v>518236</v>
      </c>
      <c r="B296968" s="1" t="s">
        <v>296011</v>
      </c>
      <c r="C296968" s="1" t="s">
        <v>5</v>
      </c>
    </row>
    <row r="296969" spans="1:3" x14ac:dyDescent="0.2">
      <c r="A296969" s="1">
        <v>518237</v>
      </c>
      <c r="B296969" s="1" t="s">
        <v>296012</v>
      </c>
      <c r="C296969" s="1" t="s">
        <v>5</v>
      </c>
    </row>
    <row r="296970" spans="1:3" x14ac:dyDescent="0.2">
      <c r="A296970" s="1">
        <v>518238</v>
      </c>
      <c r="B296970" s="1" t="s">
        <v>296013</v>
      </c>
      <c r="C296970" s="1" t="s">
        <v>5</v>
      </c>
    </row>
    <row r="296971" spans="1:3" x14ac:dyDescent="0.2">
      <c r="A296971" s="1">
        <v>518239</v>
      </c>
      <c r="B296971" s="1" t="s">
        <v>296014</v>
      </c>
      <c r="C296971" s="1" t="s">
        <v>5</v>
      </c>
    </row>
    <row r="296972" spans="1:3" x14ac:dyDescent="0.2">
      <c r="A296972" s="1">
        <v>518240</v>
      </c>
      <c r="B296972" s="1" t="s">
        <v>296015</v>
      </c>
      <c r="C296972" s="1" t="s">
        <v>5</v>
      </c>
    </row>
    <row r="296973" spans="1:3" x14ac:dyDescent="0.2">
      <c r="A296973" s="1">
        <v>518241</v>
      </c>
      <c r="B296973" s="1" t="s">
        <v>296016</v>
      </c>
      <c r="C296973" s="1" t="s">
        <v>5</v>
      </c>
    </row>
    <row r="296974" spans="1:3" x14ac:dyDescent="0.2">
      <c r="A296974" s="1">
        <v>518242</v>
      </c>
      <c r="B296974" s="1" t="s">
        <v>296017</v>
      </c>
      <c r="C296974" s="1" t="s">
        <v>60</v>
      </c>
    </row>
    <row r="296975" spans="1:3" x14ac:dyDescent="0.2">
      <c r="A296975" s="1">
        <v>518243</v>
      </c>
      <c r="B296975" s="1" t="s">
        <v>296018</v>
      </c>
      <c r="C296975" s="1" t="s">
        <v>5</v>
      </c>
    </row>
    <row r="296976" spans="1:3" x14ac:dyDescent="0.2">
      <c r="A296976" s="1">
        <v>518276</v>
      </c>
      <c r="B296976" s="1" t="s">
        <v>296019</v>
      </c>
      <c r="C296976" s="1" t="s">
        <v>60</v>
      </c>
    </row>
    <row r="296977" spans="1:3" x14ac:dyDescent="0.2">
      <c r="A296977" s="1">
        <v>518280</v>
      </c>
      <c r="B296977" s="1" t="s">
        <v>296020</v>
      </c>
      <c r="C296977" s="1" t="s">
        <v>5</v>
      </c>
    </row>
    <row r="296978" spans="1:3" x14ac:dyDescent="0.2">
      <c r="A296978" s="1">
        <v>518286</v>
      </c>
      <c r="B296978" s="1" t="s">
        <v>296021</v>
      </c>
      <c r="C296978" s="1" t="s">
        <v>5</v>
      </c>
    </row>
    <row r="296979" spans="1:3" x14ac:dyDescent="0.2">
      <c r="A296979" s="1">
        <v>518288</v>
      </c>
      <c r="B296979" s="1" t="s">
        <v>296022</v>
      </c>
      <c r="C296979" s="1" t="s">
        <v>5</v>
      </c>
    </row>
    <row r="296980" spans="1:3" x14ac:dyDescent="0.2">
      <c r="A296980" s="1">
        <v>518298</v>
      </c>
      <c r="B296980" s="1" t="s">
        <v>296023</v>
      </c>
      <c r="C296980" s="1" t="s">
        <v>5</v>
      </c>
    </row>
    <row r="296981" spans="1:3" x14ac:dyDescent="0.2">
      <c r="A296981" s="1">
        <v>518300</v>
      </c>
      <c r="B296981" s="1" t="s">
        <v>296024</v>
      </c>
      <c r="C296981" s="1" t="s">
        <v>60</v>
      </c>
    </row>
    <row r="296982" spans="1:3" x14ac:dyDescent="0.2">
      <c r="A296982" s="1">
        <v>518308</v>
      </c>
      <c r="B296982" s="1" t="s">
        <v>296025</v>
      </c>
      <c r="C296982" s="1" t="s">
        <v>60</v>
      </c>
    </row>
    <row r="296983" spans="1:3" x14ac:dyDescent="0.2">
      <c r="A296983" s="1">
        <v>518310</v>
      </c>
      <c r="B296983" s="1" t="s">
        <v>296026</v>
      </c>
      <c r="C296983" s="1" t="s">
        <v>60</v>
      </c>
    </row>
    <row r="296984" spans="1:3" x14ac:dyDescent="0.2">
      <c r="A296984" s="1">
        <v>518314</v>
      </c>
      <c r="B296984" s="1" t="s">
        <v>296027</v>
      </c>
      <c r="C296984" s="1" t="s">
        <v>60</v>
      </c>
    </row>
    <row r="296985" spans="1:3" x14ac:dyDescent="0.2">
      <c r="A296985" s="1">
        <v>518315</v>
      </c>
      <c r="B296985" s="1" t="s">
        <v>296028</v>
      </c>
      <c r="C296985" s="1" t="s">
        <v>60</v>
      </c>
    </row>
    <row r="296986" spans="1:3" x14ac:dyDescent="0.2">
      <c r="A296986" s="1">
        <v>518316</v>
      </c>
      <c r="B296986" s="1" t="s">
        <v>296029</v>
      </c>
      <c r="C296986" s="1" t="s">
        <v>60</v>
      </c>
    </row>
    <row r="296987" spans="1:3" x14ac:dyDescent="0.2">
      <c r="A296987" s="1">
        <v>518317</v>
      </c>
      <c r="B296987" s="1" t="s">
        <v>296030</v>
      </c>
      <c r="C296987" s="1" t="s">
        <v>60</v>
      </c>
    </row>
    <row r="296988" spans="1:3" x14ac:dyDescent="0.2">
      <c r="A296988" s="1">
        <v>518318</v>
      </c>
      <c r="B296988" s="1" t="s">
        <v>296031</v>
      </c>
      <c r="C296988" s="1" t="s">
        <v>60</v>
      </c>
    </row>
    <row r="296989" spans="1:3" x14ac:dyDescent="0.2">
      <c r="A296989" s="1">
        <v>518319</v>
      </c>
      <c r="B296989" s="1" t="s">
        <v>296032</v>
      </c>
      <c r="C296989" s="1" t="s">
        <v>60</v>
      </c>
    </row>
    <row r="296990" spans="1:3" x14ac:dyDescent="0.2">
      <c r="A296990" s="1">
        <v>518320</v>
      </c>
      <c r="B296990" s="1" t="s">
        <v>296033</v>
      </c>
      <c r="C296990" s="1" t="s">
        <v>60</v>
      </c>
    </row>
    <row r="296991" spans="1:3" x14ac:dyDescent="0.2">
      <c r="A296991" s="1">
        <v>518321</v>
      </c>
      <c r="B296991" s="1" t="s">
        <v>296034</v>
      </c>
      <c r="C296991" s="1" t="s">
        <v>60</v>
      </c>
    </row>
    <row r="296992" spans="1:3" x14ac:dyDescent="0.2">
      <c r="A296992" s="1">
        <v>518322</v>
      </c>
      <c r="B296992" s="1" t="s">
        <v>296035</v>
      </c>
      <c r="C296992" s="1" t="s">
        <v>60</v>
      </c>
    </row>
    <row r="296993" spans="1:3" x14ac:dyDescent="0.2">
      <c r="A296993" s="1">
        <v>518323</v>
      </c>
      <c r="B296993" s="1" t="s">
        <v>296036</v>
      </c>
      <c r="C296993" s="1" t="s">
        <v>60</v>
      </c>
    </row>
    <row r="296994" spans="1:3" x14ac:dyDescent="0.2">
      <c r="A296994" s="1">
        <v>518414</v>
      </c>
      <c r="B296994" s="1" t="s">
        <v>296037</v>
      </c>
      <c r="C296994" s="1" t="s">
        <v>5</v>
      </c>
    </row>
    <row r="296995" spans="1:3" x14ac:dyDescent="0.2">
      <c r="A296995" s="1">
        <v>518415</v>
      </c>
      <c r="B296995" s="1" t="s">
        <v>296038</v>
      </c>
      <c r="C296995" s="1" t="s">
        <v>5</v>
      </c>
    </row>
    <row r="296996" spans="1:3" x14ac:dyDescent="0.2">
      <c r="A296996" s="1">
        <v>518416</v>
      </c>
      <c r="B296996" s="1" t="s">
        <v>296039</v>
      </c>
      <c r="C296996" s="1" t="s">
        <v>5</v>
      </c>
    </row>
    <row r="296997" spans="1:3" x14ac:dyDescent="0.2">
      <c r="A296997" s="1">
        <v>518417</v>
      </c>
      <c r="B296997" s="1" t="s">
        <v>296040</v>
      </c>
      <c r="C296997" s="1" t="s">
        <v>5</v>
      </c>
    </row>
    <row r="296998" spans="1:3" x14ac:dyDescent="0.2">
      <c r="A296998" s="1">
        <v>518418</v>
      </c>
      <c r="B296998" s="1" t="s">
        <v>296041</v>
      </c>
      <c r="C296998" s="1" t="s">
        <v>5</v>
      </c>
    </row>
    <row r="296999" spans="1:3" x14ac:dyDescent="0.2">
      <c r="A296999" s="1">
        <v>518419</v>
      </c>
      <c r="B296999" s="1" t="s">
        <v>296042</v>
      </c>
      <c r="C296999" s="1" t="s">
        <v>5</v>
      </c>
    </row>
    <row r="297000" spans="1:3" x14ac:dyDescent="0.2">
      <c r="A297000" s="1">
        <v>518420</v>
      </c>
      <c r="B297000" s="1" t="s">
        <v>296043</v>
      </c>
      <c r="C297000" s="1" t="s">
        <v>5</v>
      </c>
    </row>
    <row r="297001" spans="1:3" x14ac:dyDescent="0.2">
      <c r="A297001" s="1">
        <v>518421</v>
      </c>
      <c r="B297001" s="1" t="s">
        <v>296044</v>
      </c>
      <c r="C297001" s="1" t="s">
        <v>5</v>
      </c>
    </row>
    <row r="297002" spans="1:3" x14ac:dyDescent="0.2">
      <c r="A297002" s="1">
        <v>518422</v>
      </c>
      <c r="B297002" s="1" t="s">
        <v>296045</v>
      </c>
      <c r="C297002" s="1" t="s">
        <v>5</v>
      </c>
    </row>
    <row r="297003" spans="1:3" x14ac:dyDescent="0.2">
      <c r="A297003" s="1">
        <v>518423</v>
      </c>
      <c r="B297003" s="1" t="s">
        <v>296046</v>
      </c>
      <c r="C297003" s="1" t="s">
        <v>5</v>
      </c>
    </row>
    <row r="297004" spans="1:3" x14ac:dyDescent="0.2">
      <c r="A297004" s="1">
        <v>518764</v>
      </c>
      <c r="B297004" s="1" t="s">
        <v>296047</v>
      </c>
      <c r="C297004" s="1" t="s">
        <v>5</v>
      </c>
    </row>
    <row r="297005" spans="1:3" x14ac:dyDescent="0.2">
      <c r="A297005" s="1">
        <v>518765</v>
      </c>
      <c r="B297005" s="1" t="s">
        <v>296048</v>
      </c>
      <c r="C297005" s="1" t="s">
        <v>60</v>
      </c>
    </row>
    <row r="297006" spans="1:3" x14ac:dyDescent="0.2">
      <c r="A297006" s="1">
        <v>518766</v>
      </c>
      <c r="B297006" s="1" t="s">
        <v>296049</v>
      </c>
      <c r="C297006" s="1" t="s">
        <v>5</v>
      </c>
    </row>
    <row r="297007" spans="1:3" x14ac:dyDescent="0.2">
      <c r="A297007" s="1">
        <v>518767</v>
      </c>
      <c r="B297007" s="1" t="s">
        <v>296050</v>
      </c>
      <c r="C297007" s="1" t="s">
        <v>5</v>
      </c>
    </row>
    <row r="297008" spans="1:3" x14ac:dyDescent="0.2">
      <c r="A297008" s="1">
        <v>518768</v>
      </c>
      <c r="B297008" s="1" t="s">
        <v>296051</v>
      </c>
      <c r="C297008" s="1" t="s">
        <v>5</v>
      </c>
    </row>
    <row r="297009" spans="1:3" x14ac:dyDescent="0.2">
      <c r="A297009" s="1">
        <v>518769</v>
      </c>
      <c r="B297009" s="1" t="s">
        <v>296052</v>
      </c>
      <c r="C297009" s="1" t="s">
        <v>5</v>
      </c>
    </row>
    <row r="297010" spans="1:3" x14ac:dyDescent="0.2">
      <c r="A297010" s="1">
        <v>518770</v>
      </c>
      <c r="B297010" s="1" t="s">
        <v>296053</v>
      </c>
      <c r="C297010" s="1" t="s">
        <v>5</v>
      </c>
    </row>
    <row r="297011" spans="1:3" x14ac:dyDescent="0.2">
      <c r="A297011" s="1">
        <v>518771</v>
      </c>
      <c r="B297011" s="1" t="s">
        <v>296054</v>
      </c>
      <c r="C297011" s="1" t="s">
        <v>5</v>
      </c>
    </row>
    <row r="297012" spans="1:3" x14ac:dyDescent="0.2">
      <c r="A297012" s="1">
        <v>518772</v>
      </c>
      <c r="B297012" s="1" t="s">
        <v>296055</v>
      </c>
      <c r="C297012" s="1" t="s">
        <v>60</v>
      </c>
    </row>
    <row r="297013" spans="1:3" x14ac:dyDescent="0.2">
      <c r="A297013" s="1">
        <v>518773</v>
      </c>
      <c r="B297013" s="1" t="s">
        <v>296056</v>
      </c>
      <c r="C297013" s="1" t="s">
        <v>60</v>
      </c>
    </row>
    <row r="297014" spans="1:3" x14ac:dyDescent="0.2">
      <c r="A297014" s="1">
        <v>518774</v>
      </c>
      <c r="B297014" s="1" t="s">
        <v>296057</v>
      </c>
      <c r="C297014" s="1" t="s">
        <v>60</v>
      </c>
    </row>
    <row r="297015" spans="1:3" x14ac:dyDescent="0.2">
      <c r="A297015" s="1">
        <v>518776</v>
      </c>
      <c r="B297015" s="1" t="s">
        <v>296058</v>
      </c>
      <c r="C297015" s="1" t="s">
        <v>60</v>
      </c>
    </row>
    <row r="297016" spans="1:3" x14ac:dyDescent="0.2">
      <c r="A297016" s="1">
        <v>518792</v>
      </c>
      <c r="B297016" s="1" t="s">
        <v>296059</v>
      </c>
      <c r="C297016" s="1" t="s">
        <v>60</v>
      </c>
    </row>
    <row r="297017" spans="1:3" x14ac:dyDescent="0.2">
      <c r="A297017" s="1">
        <v>518802</v>
      </c>
      <c r="B297017" s="1" t="s">
        <v>296060</v>
      </c>
      <c r="C297017" s="1" t="s">
        <v>5</v>
      </c>
    </row>
    <row r="297018" spans="1:3" x14ac:dyDescent="0.2">
      <c r="A297018" s="1">
        <v>518803</v>
      </c>
      <c r="B297018" s="1" t="s">
        <v>296061</v>
      </c>
      <c r="C297018" s="1" t="s">
        <v>60</v>
      </c>
    </row>
    <row r="297019" spans="1:3" x14ac:dyDescent="0.2">
      <c r="A297019" s="1">
        <v>518804</v>
      </c>
      <c r="B297019" s="1" t="s">
        <v>296062</v>
      </c>
      <c r="C297019" s="1" t="s">
        <v>60</v>
      </c>
    </row>
    <row r="297020" spans="1:3" x14ac:dyDescent="0.2">
      <c r="A297020" s="1">
        <v>518805</v>
      </c>
      <c r="B297020" s="1" t="s">
        <v>296063</v>
      </c>
      <c r="C297020" s="1" t="s">
        <v>60</v>
      </c>
    </row>
    <row r="297021" spans="1:3" x14ac:dyDescent="0.2">
      <c r="A297021" s="1">
        <v>518806</v>
      </c>
      <c r="B297021" s="1" t="s">
        <v>296064</v>
      </c>
      <c r="C297021" s="1" t="s">
        <v>60</v>
      </c>
    </row>
    <row r="297022" spans="1:3" x14ac:dyDescent="0.2">
      <c r="A297022" s="1">
        <v>518807</v>
      </c>
      <c r="B297022" s="1" t="s">
        <v>296065</v>
      </c>
      <c r="C297022" s="1" t="s">
        <v>60</v>
      </c>
    </row>
    <row r="297023" spans="1:3" x14ac:dyDescent="0.2">
      <c r="A297023" s="1">
        <v>518808</v>
      </c>
      <c r="B297023" s="1" t="s">
        <v>296066</v>
      </c>
      <c r="C297023" s="1" t="s">
        <v>60</v>
      </c>
    </row>
    <row r="297024" spans="1:3" x14ac:dyDescent="0.2">
      <c r="A297024" s="1">
        <v>518809</v>
      </c>
      <c r="B297024" s="1" t="s">
        <v>296067</v>
      </c>
      <c r="C297024" s="1" t="s">
        <v>5</v>
      </c>
    </row>
    <row r="297025" spans="1:3" x14ac:dyDescent="0.2">
      <c r="A297025" s="1">
        <v>518810</v>
      </c>
      <c r="B297025" s="1" t="s">
        <v>296068</v>
      </c>
      <c r="C297025" s="1" t="s">
        <v>60</v>
      </c>
    </row>
    <row r="297026" spans="1:3" x14ac:dyDescent="0.2">
      <c r="A297026" s="1">
        <v>518811</v>
      </c>
      <c r="B297026" s="1" t="s">
        <v>296069</v>
      </c>
      <c r="C297026" s="1" t="s">
        <v>60</v>
      </c>
    </row>
    <row r="297027" spans="1:3" x14ac:dyDescent="0.2">
      <c r="A297027" s="1">
        <v>518859</v>
      </c>
      <c r="B297027" s="1" t="s">
        <v>296070</v>
      </c>
      <c r="C297027" s="1" t="s">
        <v>5</v>
      </c>
    </row>
    <row r="297028" spans="1:3" x14ac:dyDescent="0.2">
      <c r="A297028" s="1">
        <v>518860</v>
      </c>
      <c r="B297028" s="1" t="s">
        <v>296071</v>
      </c>
      <c r="C297028" s="1" t="s">
        <v>5</v>
      </c>
    </row>
    <row r="297029" spans="1:3" x14ac:dyDescent="0.2">
      <c r="A297029" s="1">
        <v>518861</v>
      </c>
      <c r="B297029" s="1" t="s">
        <v>296072</v>
      </c>
      <c r="C297029" s="1" t="s">
        <v>60</v>
      </c>
    </row>
    <row r="297030" spans="1:3" x14ac:dyDescent="0.2">
      <c r="A297030" s="1">
        <v>518862</v>
      </c>
      <c r="B297030" s="1" t="s">
        <v>296073</v>
      </c>
      <c r="C297030" s="1" t="s">
        <v>5</v>
      </c>
    </row>
    <row r="297031" spans="1:3" x14ac:dyDescent="0.2">
      <c r="A297031" s="1">
        <v>518863</v>
      </c>
      <c r="B297031" s="1" t="s">
        <v>296074</v>
      </c>
      <c r="C297031" s="1" t="s">
        <v>60</v>
      </c>
    </row>
    <row r="297032" spans="1:3" x14ac:dyDescent="0.2">
      <c r="A297032" s="1">
        <v>518864</v>
      </c>
      <c r="B297032" s="1" t="s">
        <v>296075</v>
      </c>
      <c r="C297032" s="1" t="s">
        <v>60</v>
      </c>
    </row>
    <row r="297033" spans="1:3" x14ac:dyDescent="0.2">
      <c r="A297033" s="1">
        <v>518865</v>
      </c>
      <c r="B297033" s="1" t="s">
        <v>296076</v>
      </c>
      <c r="C297033" s="1" t="s">
        <v>5</v>
      </c>
    </row>
    <row r="297034" spans="1:3" x14ac:dyDescent="0.2">
      <c r="A297034" s="1">
        <v>518866</v>
      </c>
      <c r="B297034" s="1" t="s">
        <v>296077</v>
      </c>
      <c r="C297034" s="1" t="s">
        <v>60</v>
      </c>
    </row>
    <row r="297035" spans="1:3" x14ac:dyDescent="0.2">
      <c r="A297035" s="1">
        <v>518870</v>
      </c>
      <c r="B297035" s="1" t="s">
        <v>296078</v>
      </c>
      <c r="C297035" s="1" t="s">
        <v>5</v>
      </c>
    </row>
    <row r="297036" spans="1:3" x14ac:dyDescent="0.2">
      <c r="A297036" s="1">
        <v>518890</v>
      </c>
      <c r="B297036" s="1" t="s">
        <v>296079</v>
      </c>
      <c r="C297036" s="1" t="s">
        <v>60</v>
      </c>
    </row>
    <row r="297037" spans="1:3" x14ac:dyDescent="0.2">
      <c r="A297037" s="1">
        <v>518896</v>
      </c>
      <c r="B297037" s="1" t="s">
        <v>296080</v>
      </c>
      <c r="C297037" s="1" t="s">
        <v>60</v>
      </c>
    </row>
    <row r="297038" spans="1:3" x14ac:dyDescent="0.2">
      <c r="A297038" s="1">
        <v>518902</v>
      </c>
      <c r="B297038" s="1" t="s">
        <v>296081</v>
      </c>
      <c r="C297038" s="1" t="s">
        <v>60</v>
      </c>
    </row>
    <row r="297039" spans="1:3" x14ac:dyDescent="0.2">
      <c r="A297039" s="1">
        <v>518946</v>
      </c>
      <c r="B297039" s="1" t="s">
        <v>296082</v>
      </c>
      <c r="C297039" s="1" t="s">
        <v>60</v>
      </c>
    </row>
    <row r="297040" spans="1:3" x14ac:dyDescent="0.2">
      <c r="A297040" s="1">
        <v>518947</v>
      </c>
      <c r="B297040" s="1" t="s">
        <v>296083</v>
      </c>
      <c r="C297040" s="1" t="s">
        <v>60</v>
      </c>
    </row>
    <row r="297041" spans="1:3" x14ac:dyDescent="0.2">
      <c r="A297041" s="1">
        <v>518948</v>
      </c>
      <c r="B297041" s="1" t="s">
        <v>296084</v>
      </c>
      <c r="C297041" s="1" t="s">
        <v>60</v>
      </c>
    </row>
    <row r="297042" spans="1:3" x14ac:dyDescent="0.2">
      <c r="A297042" s="1">
        <v>518949</v>
      </c>
      <c r="B297042" s="1" t="s">
        <v>296085</v>
      </c>
      <c r="C297042" s="1" t="s">
        <v>60</v>
      </c>
    </row>
    <row r="297043" spans="1:3" x14ac:dyDescent="0.2">
      <c r="A297043" s="1">
        <v>518950</v>
      </c>
      <c r="B297043" s="1" t="s">
        <v>296086</v>
      </c>
      <c r="C297043" s="1" t="s">
        <v>60</v>
      </c>
    </row>
    <row r="297044" spans="1:3" x14ac:dyDescent="0.2">
      <c r="A297044" s="1">
        <v>518951</v>
      </c>
      <c r="B297044" s="1" t="s">
        <v>296087</v>
      </c>
      <c r="C297044" s="1" t="s">
        <v>60</v>
      </c>
    </row>
    <row r="297045" spans="1:3" x14ac:dyDescent="0.2">
      <c r="A297045" s="1">
        <v>518952</v>
      </c>
      <c r="B297045" s="1" t="s">
        <v>296088</v>
      </c>
      <c r="C297045" s="1" t="s">
        <v>60</v>
      </c>
    </row>
    <row r="297046" spans="1:3" x14ac:dyDescent="0.2">
      <c r="A297046" s="1">
        <v>518953</v>
      </c>
      <c r="B297046" s="1" t="s">
        <v>296089</v>
      </c>
      <c r="C297046" s="1" t="s">
        <v>60</v>
      </c>
    </row>
    <row r="297047" spans="1:3" x14ac:dyDescent="0.2">
      <c r="A297047" s="1">
        <v>518954</v>
      </c>
      <c r="B297047" s="1" t="s">
        <v>296090</v>
      </c>
      <c r="C297047" s="1" t="s">
        <v>60</v>
      </c>
    </row>
    <row r="297048" spans="1:3" x14ac:dyDescent="0.2">
      <c r="A297048" s="1">
        <v>518955</v>
      </c>
      <c r="B297048" s="1" t="s">
        <v>296091</v>
      </c>
      <c r="C297048" s="1" t="s">
        <v>5</v>
      </c>
    </row>
    <row r="297049" spans="1:3" x14ac:dyDescent="0.2">
      <c r="A297049" s="1">
        <v>518956</v>
      </c>
      <c r="B297049" s="1" t="s">
        <v>296092</v>
      </c>
      <c r="C297049" s="1" t="s">
        <v>5</v>
      </c>
    </row>
    <row r="297050" spans="1:3" x14ac:dyDescent="0.2">
      <c r="A297050" s="1">
        <v>518957</v>
      </c>
      <c r="B297050" s="1" t="s">
        <v>296093</v>
      </c>
      <c r="C297050" s="1" t="s">
        <v>5</v>
      </c>
    </row>
    <row r="297051" spans="1:3" x14ac:dyDescent="0.2">
      <c r="A297051" s="1">
        <v>518958</v>
      </c>
      <c r="B297051" s="1" t="s">
        <v>296094</v>
      </c>
      <c r="C297051" s="1" t="s">
        <v>5</v>
      </c>
    </row>
    <row r="297052" spans="1:3" x14ac:dyDescent="0.2">
      <c r="A297052" s="1">
        <v>518959</v>
      </c>
      <c r="B297052" s="1" t="s">
        <v>296095</v>
      </c>
      <c r="C297052" s="1" t="s">
        <v>5</v>
      </c>
    </row>
    <row r="297053" spans="1:3" x14ac:dyDescent="0.2">
      <c r="A297053" s="1">
        <v>518960</v>
      </c>
      <c r="B297053" s="1" t="s">
        <v>296096</v>
      </c>
      <c r="C297053" s="1" t="s">
        <v>5</v>
      </c>
    </row>
    <row r="297054" spans="1:3" x14ac:dyDescent="0.2">
      <c r="A297054" s="1">
        <v>518961</v>
      </c>
      <c r="B297054" s="1" t="s">
        <v>296097</v>
      </c>
      <c r="C297054" s="1" t="s">
        <v>60</v>
      </c>
    </row>
    <row r="297055" spans="1:3" x14ac:dyDescent="0.2">
      <c r="A297055" s="1">
        <v>518962</v>
      </c>
      <c r="B297055" s="1" t="s">
        <v>296098</v>
      </c>
      <c r="C297055" s="1" t="s">
        <v>60</v>
      </c>
    </row>
    <row r="297056" spans="1:3" x14ac:dyDescent="0.2">
      <c r="A297056" s="1">
        <v>518963</v>
      </c>
      <c r="B297056" s="1" t="s">
        <v>296099</v>
      </c>
      <c r="C297056" s="1" t="s">
        <v>5</v>
      </c>
    </row>
    <row r="297057" spans="1:3" x14ac:dyDescent="0.2">
      <c r="A297057" s="1">
        <v>518964</v>
      </c>
      <c r="B297057" s="1" t="s">
        <v>296100</v>
      </c>
      <c r="C297057" s="1" t="s">
        <v>5</v>
      </c>
    </row>
    <row r="297058" spans="1:3" x14ac:dyDescent="0.2">
      <c r="A297058" s="1">
        <v>518965</v>
      </c>
      <c r="B297058" s="1" t="s">
        <v>296101</v>
      </c>
      <c r="C297058" s="1" t="s">
        <v>60</v>
      </c>
    </row>
    <row r="297059" spans="1:3" x14ac:dyDescent="0.2">
      <c r="A297059" s="1">
        <v>518966</v>
      </c>
      <c r="B297059" s="1" t="s">
        <v>296102</v>
      </c>
      <c r="C297059" s="1" t="s">
        <v>5</v>
      </c>
    </row>
    <row r="297060" spans="1:3" x14ac:dyDescent="0.2">
      <c r="A297060" s="1">
        <v>518967</v>
      </c>
      <c r="B297060" s="1" t="s">
        <v>296103</v>
      </c>
      <c r="C297060" s="1" t="s">
        <v>5</v>
      </c>
    </row>
    <row r="297061" spans="1:3" x14ac:dyDescent="0.2">
      <c r="A297061" s="1">
        <v>518968</v>
      </c>
      <c r="B297061" s="1" t="s">
        <v>296104</v>
      </c>
      <c r="C297061" s="1" t="s">
        <v>60</v>
      </c>
    </row>
    <row r="297062" spans="1:3" x14ac:dyDescent="0.2">
      <c r="A297062" s="1">
        <v>518969</v>
      </c>
      <c r="B297062" s="1" t="s">
        <v>296105</v>
      </c>
      <c r="C297062" s="1" t="s">
        <v>5</v>
      </c>
    </row>
    <row r="297063" spans="1:3" x14ac:dyDescent="0.2">
      <c r="A297063" s="1">
        <v>518970</v>
      </c>
      <c r="B297063" s="1" t="s">
        <v>296106</v>
      </c>
      <c r="C297063" s="1" t="s">
        <v>5</v>
      </c>
    </row>
    <row r="297064" spans="1:3" x14ac:dyDescent="0.2">
      <c r="A297064" s="1">
        <v>518972</v>
      </c>
      <c r="B297064" s="1" t="s">
        <v>296107</v>
      </c>
      <c r="C297064" s="1" t="s">
        <v>5</v>
      </c>
    </row>
    <row r="297065" spans="1:3" x14ac:dyDescent="0.2">
      <c r="A297065" s="1">
        <v>518973</v>
      </c>
      <c r="B297065" s="1" t="s">
        <v>296108</v>
      </c>
      <c r="C297065" s="1" t="s">
        <v>5</v>
      </c>
    </row>
    <row r="297066" spans="1:3" x14ac:dyDescent="0.2">
      <c r="A297066" s="1">
        <v>519058</v>
      </c>
      <c r="B297066" s="1" t="s">
        <v>296109</v>
      </c>
      <c r="C297066" s="1" t="s">
        <v>5</v>
      </c>
    </row>
    <row r="297067" spans="1:3" x14ac:dyDescent="0.2">
      <c r="A297067" s="1">
        <v>519065</v>
      </c>
      <c r="B297067" s="1" t="s">
        <v>296110</v>
      </c>
      <c r="C297067" s="1" t="s">
        <v>60</v>
      </c>
    </row>
    <row r="297068" spans="1:3" x14ac:dyDescent="0.2">
      <c r="A297068" s="1">
        <v>519066</v>
      </c>
      <c r="B297068" s="1" t="s">
        <v>296111</v>
      </c>
      <c r="C297068" s="1" t="s">
        <v>60</v>
      </c>
    </row>
    <row r="297069" spans="1:3" x14ac:dyDescent="0.2">
      <c r="A297069" s="1">
        <v>519067</v>
      </c>
      <c r="B297069" s="1" t="s">
        <v>296112</v>
      </c>
      <c r="C297069" s="1" t="s">
        <v>60</v>
      </c>
    </row>
    <row r="297070" spans="1:3" x14ac:dyDescent="0.2">
      <c r="A297070" s="1">
        <v>519068</v>
      </c>
      <c r="B297070" s="1" t="s">
        <v>296113</v>
      </c>
      <c r="C297070" s="1" t="s">
        <v>60</v>
      </c>
    </row>
    <row r="297071" spans="1:3" x14ac:dyDescent="0.2">
      <c r="A297071" s="1">
        <v>519069</v>
      </c>
      <c r="B297071" s="1" t="s">
        <v>296114</v>
      </c>
      <c r="C297071" s="1" t="s">
        <v>60</v>
      </c>
    </row>
    <row r="297072" spans="1:3" x14ac:dyDescent="0.2">
      <c r="A297072" s="1">
        <v>519152</v>
      </c>
      <c r="B297072" s="1" t="s">
        <v>296115</v>
      </c>
      <c r="C297072" s="1" t="s">
        <v>5</v>
      </c>
    </row>
    <row r="297073" spans="1:3" x14ac:dyDescent="0.2">
      <c r="A297073" s="1">
        <v>519155</v>
      </c>
      <c r="B297073" s="1" t="s">
        <v>296116</v>
      </c>
      <c r="C297073" s="1" t="s">
        <v>5</v>
      </c>
    </row>
    <row r="297074" spans="1:3" x14ac:dyDescent="0.2">
      <c r="A297074" s="1">
        <v>519156</v>
      </c>
      <c r="B297074" s="1" t="s">
        <v>296117</v>
      </c>
      <c r="C297074" s="1" t="s">
        <v>5</v>
      </c>
    </row>
    <row r="297075" spans="1:3" x14ac:dyDescent="0.2">
      <c r="A297075" s="1">
        <v>519157</v>
      </c>
      <c r="B297075" s="1" t="s">
        <v>296118</v>
      </c>
      <c r="C297075" s="1" t="s">
        <v>5</v>
      </c>
    </row>
    <row r="297076" spans="1:3" x14ac:dyDescent="0.2">
      <c r="A297076" s="1">
        <v>519158</v>
      </c>
      <c r="B297076" s="1" t="s">
        <v>296119</v>
      </c>
      <c r="C297076" s="1" t="s">
        <v>5</v>
      </c>
    </row>
    <row r="297077" spans="1:3" x14ac:dyDescent="0.2">
      <c r="A297077" s="1">
        <v>519159</v>
      </c>
      <c r="B297077" s="1" t="s">
        <v>296120</v>
      </c>
      <c r="C297077" s="1" t="s">
        <v>5</v>
      </c>
    </row>
    <row r="297078" spans="1:3" x14ac:dyDescent="0.2">
      <c r="A297078" s="1">
        <v>519160</v>
      </c>
      <c r="B297078" s="1" t="s">
        <v>296121</v>
      </c>
      <c r="C297078" s="1" t="s">
        <v>5</v>
      </c>
    </row>
    <row r="297079" spans="1:3" x14ac:dyDescent="0.2">
      <c r="A297079" s="1">
        <v>519161</v>
      </c>
      <c r="B297079" s="1" t="s">
        <v>296122</v>
      </c>
      <c r="C297079" s="1" t="s">
        <v>5</v>
      </c>
    </row>
    <row r="297080" spans="1:3" x14ac:dyDescent="0.2">
      <c r="A297080" s="1">
        <v>519276</v>
      </c>
      <c r="B297080" s="1" t="s">
        <v>296123</v>
      </c>
      <c r="C297080" s="1" t="s">
        <v>60</v>
      </c>
    </row>
    <row r="297081" spans="1:3" x14ac:dyDescent="0.2">
      <c r="A297081" s="1">
        <v>519277</v>
      </c>
      <c r="B297081" s="1" t="s">
        <v>296124</v>
      </c>
      <c r="C297081" s="1" t="s">
        <v>5</v>
      </c>
    </row>
    <row r="297082" spans="1:3" x14ac:dyDescent="0.2">
      <c r="A297082" s="1">
        <v>519279</v>
      </c>
      <c r="B297082" s="1" t="s">
        <v>296125</v>
      </c>
      <c r="C297082" s="1" t="s">
        <v>5</v>
      </c>
    </row>
    <row r="297083" spans="1:3" x14ac:dyDescent="0.2">
      <c r="A297083" s="1">
        <v>519280</v>
      </c>
      <c r="B297083" s="1" t="s">
        <v>296126</v>
      </c>
      <c r="C297083" s="1" t="s">
        <v>5</v>
      </c>
    </row>
    <row r="297084" spans="1:3" x14ac:dyDescent="0.2">
      <c r="A297084" s="1">
        <v>519282</v>
      </c>
      <c r="B297084" s="1" t="s">
        <v>296127</v>
      </c>
      <c r="C297084" s="1" t="s">
        <v>5</v>
      </c>
    </row>
    <row r="297085" spans="1:3" x14ac:dyDescent="0.2">
      <c r="A297085" s="1">
        <v>519283</v>
      </c>
      <c r="B297085" s="1" t="s">
        <v>296128</v>
      </c>
      <c r="C297085" s="1" t="s">
        <v>5</v>
      </c>
    </row>
    <row r="297086" spans="1:3" x14ac:dyDescent="0.2">
      <c r="A297086" s="1">
        <v>519284</v>
      </c>
      <c r="B297086" s="1" t="s">
        <v>296129</v>
      </c>
      <c r="C297086" s="1" t="s">
        <v>60</v>
      </c>
    </row>
    <row r="297087" spans="1:3" x14ac:dyDescent="0.2">
      <c r="A297087" s="1">
        <v>519285</v>
      </c>
      <c r="B297087" s="1" t="s">
        <v>296130</v>
      </c>
      <c r="C297087" s="1" t="s">
        <v>5</v>
      </c>
    </row>
    <row r="297088" spans="1:3" x14ac:dyDescent="0.2">
      <c r="A297088" s="1">
        <v>519286</v>
      </c>
      <c r="B297088" s="1" t="s">
        <v>296131</v>
      </c>
      <c r="C297088" s="1" t="s">
        <v>60</v>
      </c>
    </row>
    <row r="297089" spans="1:3" x14ac:dyDescent="0.2">
      <c r="A297089" s="1">
        <v>519287</v>
      </c>
      <c r="B297089" s="1" t="s">
        <v>296132</v>
      </c>
      <c r="C297089" s="1" t="s">
        <v>5</v>
      </c>
    </row>
    <row r="297090" spans="1:3" x14ac:dyDescent="0.2">
      <c r="A297090" s="1">
        <v>519288</v>
      </c>
      <c r="B297090" s="1" t="s">
        <v>296133</v>
      </c>
      <c r="C297090" s="1" t="s">
        <v>5</v>
      </c>
    </row>
    <row r="297091" spans="1:3" x14ac:dyDescent="0.2">
      <c r="A297091" s="1">
        <v>519289</v>
      </c>
      <c r="B297091" s="1" t="s">
        <v>296134</v>
      </c>
      <c r="C297091" s="1" t="s">
        <v>60</v>
      </c>
    </row>
    <row r="297092" spans="1:3" x14ac:dyDescent="0.2">
      <c r="A297092" s="1">
        <v>519290</v>
      </c>
      <c r="B297092" s="1" t="s">
        <v>296135</v>
      </c>
      <c r="C297092" s="1" t="s">
        <v>5</v>
      </c>
    </row>
    <row r="297093" spans="1:3" x14ac:dyDescent="0.2">
      <c r="A297093" s="1">
        <v>519291</v>
      </c>
      <c r="B297093" s="1" t="s">
        <v>296136</v>
      </c>
      <c r="C297093" s="1" t="s">
        <v>5</v>
      </c>
    </row>
    <row r="297094" spans="1:3" x14ac:dyDescent="0.2">
      <c r="A297094" s="1">
        <v>519292</v>
      </c>
      <c r="B297094" s="1" t="s">
        <v>296137</v>
      </c>
      <c r="C297094" s="1" t="s">
        <v>5</v>
      </c>
    </row>
    <row r="297095" spans="1:3" x14ac:dyDescent="0.2">
      <c r="A297095" s="1">
        <v>519293</v>
      </c>
      <c r="B297095" s="1" t="s">
        <v>296138</v>
      </c>
      <c r="C297095" s="1" t="s">
        <v>5</v>
      </c>
    </row>
    <row r="297096" spans="1:3" x14ac:dyDescent="0.2">
      <c r="A297096" s="1">
        <v>519294</v>
      </c>
      <c r="B297096" s="1" t="s">
        <v>296139</v>
      </c>
      <c r="C297096" s="1" t="s">
        <v>5</v>
      </c>
    </row>
    <row r="297097" spans="1:3" x14ac:dyDescent="0.2">
      <c r="A297097" s="1">
        <v>519295</v>
      </c>
      <c r="B297097" s="1" t="s">
        <v>296140</v>
      </c>
      <c r="C297097" s="1" t="s">
        <v>5</v>
      </c>
    </row>
    <row r="297098" spans="1:3" x14ac:dyDescent="0.2">
      <c r="A297098" s="1">
        <v>519368</v>
      </c>
      <c r="B297098" s="1" t="s">
        <v>296141</v>
      </c>
      <c r="C297098" s="1" t="s">
        <v>5</v>
      </c>
    </row>
    <row r="297099" spans="1:3" x14ac:dyDescent="0.2">
      <c r="A297099" s="1">
        <v>519370</v>
      </c>
      <c r="B297099" s="1" t="s">
        <v>296142</v>
      </c>
      <c r="C297099" s="1" t="s">
        <v>5</v>
      </c>
    </row>
    <row r="297100" spans="1:3" x14ac:dyDescent="0.2">
      <c r="A297100" s="1">
        <v>519378</v>
      </c>
      <c r="B297100" s="1" t="s">
        <v>296143</v>
      </c>
      <c r="C297100" s="1" t="s">
        <v>5</v>
      </c>
    </row>
    <row r="297101" spans="1:3" x14ac:dyDescent="0.2">
      <c r="A297101" s="1">
        <v>519382</v>
      </c>
      <c r="B297101" s="1" t="s">
        <v>296144</v>
      </c>
      <c r="C297101" s="1" t="s">
        <v>5</v>
      </c>
    </row>
    <row r="297102" spans="1:3" x14ac:dyDescent="0.2">
      <c r="A297102" s="1">
        <v>519392</v>
      </c>
      <c r="B297102" s="1" t="s">
        <v>296145</v>
      </c>
      <c r="C297102" s="1" t="s">
        <v>5</v>
      </c>
    </row>
    <row r="297103" spans="1:3" x14ac:dyDescent="0.2">
      <c r="A297103" s="1">
        <v>519396</v>
      </c>
      <c r="B297103" s="1" t="s">
        <v>296146</v>
      </c>
      <c r="C297103" s="1" t="s">
        <v>60</v>
      </c>
    </row>
    <row r="297104" spans="1:3" x14ac:dyDescent="0.2">
      <c r="A297104" s="1">
        <v>519402</v>
      </c>
      <c r="B297104" s="1" t="s">
        <v>296147</v>
      </c>
      <c r="C297104" s="1" t="s">
        <v>5</v>
      </c>
    </row>
    <row r="297105" spans="1:4" x14ac:dyDescent="0.2">
      <c r="A297105" s="1">
        <v>519404</v>
      </c>
      <c r="B297105" s="1" t="s">
        <v>296148</v>
      </c>
      <c r="C297105" s="1" t="s">
        <v>60</v>
      </c>
      <c r="D297105" s="1" t="s">
        <v>61</v>
      </c>
    </row>
    <row r="297106" spans="1:4" x14ac:dyDescent="0.2">
      <c r="A297106" s="1">
        <v>519414</v>
      </c>
      <c r="B297106" s="1" t="s">
        <v>296149</v>
      </c>
      <c r="C297106" s="1" t="s">
        <v>5</v>
      </c>
    </row>
    <row r="297107" spans="1:4" x14ac:dyDescent="0.2">
      <c r="A297107" s="1">
        <v>519416</v>
      </c>
      <c r="B297107" s="1" t="s">
        <v>296150</v>
      </c>
      <c r="C297107" s="1" t="s">
        <v>60</v>
      </c>
    </row>
    <row r="297108" spans="1:4" x14ac:dyDescent="0.2">
      <c r="A297108" s="1">
        <v>519418</v>
      </c>
      <c r="B297108" s="1" t="s">
        <v>296151</v>
      </c>
      <c r="C297108" s="1" t="s">
        <v>5</v>
      </c>
    </row>
    <row r="297109" spans="1:4" x14ac:dyDescent="0.2">
      <c r="A297109" s="1">
        <v>519420</v>
      </c>
      <c r="B297109" s="1" t="s">
        <v>296152</v>
      </c>
      <c r="C297109" s="1" t="s">
        <v>5</v>
      </c>
    </row>
    <row r="297110" spans="1:4" x14ac:dyDescent="0.2">
      <c r="A297110" s="1">
        <v>519422</v>
      </c>
      <c r="B297110" s="1" t="s">
        <v>296153</v>
      </c>
      <c r="C297110" s="1" t="s">
        <v>60</v>
      </c>
    </row>
    <row r="297111" spans="1:4" x14ac:dyDescent="0.2">
      <c r="A297111" s="1">
        <v>519430</v>
      </c>
      <c r="B297111" s="1" t="s">
        <v>296154</v>
      </c>
      <c r="C297111" s="1" t="s">
        <v>60</v>
      </c>
    </row>
    <row r="297112" spans="1:4" x14ac:dyDescent="0.2">
      <c r="A297112" s="1">
        <v>519432</v>
      </c>
      <c r="B297112" s="1" t="s">
        <v>296155</v>
      </c>
      <c r="C297112" s="1" t="s">
        <v>5</v>
      </c>
    </row>
    <row r="297113" spans="1:4" x14ac:dyDescent="0.2">
      <c r="A297113" s="1">
        <v>519434</v>
      </c>
      <c r="B297113" s="1" t="s">
        <v>296156</v>
      </c>
      <c r="C297113" s="1" t="s">
        <v>5</v>
      </c>
    </row>
    <row r="297114" spans="1:4" x14ac:dyDescent="0.2">
      <c r="A297114" s="1">
        <v>519436</v>
      </c>
      <c r="B297114" s="1" t="s">
        <v>296157</v>
      </c>
      <c r="C297114" s="1" t="s">
        <v>5</v>
      </c>
    </row>
    <row r="297115" spans="1:4" x14ac:dyDescent="0.2">
      <c r="A297115" s="1">
        <v>519438</v>
      </c>
      <c r="B297115" s="1" t="s">
        <v>296158</v>
      </c>
      <c r="C297115" s="1" t="s">
        <v>60</v>
      </c>
    </row>
    <row r="297116" spans="1:4" x14ac:dyDescent="0.2">
      <c r="A297116" s="1">
        <v>519440</v>
      </c>
      <c r="B297116" s="1" t="s">
        <v>296159</v>
      </c>
      <c r="C297116" s="1" t="s">
        <v>5</v>
      </c>
    </row>
    <row r="297117" spans="1:4" x14ac:dyDescent="0.2">
      <c r="A297117" s="1">
        <v>519442</v>
      </c>
      <c r="B297117" s="1" t="s">
        <v>296160</v>
      </c>
      <c r="C297117" s="1" t="s">
        <v>5</v>
      </c>
    </row>
    <row r="297118" spans="1:4" x14ac:dyDescent="0.2">
      <c r="A297118" s="1">
        <v>519444</v>
      </c>
      <c r="B297118" s="1" t="s">
        <v>296161</v>
      </c>
      <c r="C297118" s="1" t="s">
        <v>5</v>
      </c>
    </row>
    <row r="297119" spans="1:4" x14ac:dyDescent="0.2">
      <c r="A297119" s="1">
        <v>519446</v>
      </c>
      <c r="B297119" s="1" t="s">
        <v>296162</v>
      </c>
      <c r="C297119" s="1" t="s">
        <v>5</v>
      </c>
    </row>
    <row r="297120" spans="1:4" x14ac:dyDescent="0.2">
      <c r="A297120" s="1">
        <v>519448</v>
      </c>
      <c r="B297120" s="1" t="s">
        <v>296163</v>
      </c>
      <c r="C297120" s="1" t="s">
        <v>5</v>
      </c>
    </row>
    <row r="297121" spans="1:3" x14ac:dyDescent="0.2">
      <c r="A297121" s="1">
        <v>519450</v>
      </c>
      <c r="B297121" s="1" t="s">
        <v>296164</v>
      </c>
      <c r="C297121" s="1" t="s">
        <v>5</v>
      </c>
    </row>
    <row r="297122" spans="1:3" x14ac:dyDescent="0.2">
      <c r="A297122" s="1">
        <v>519453</v>
      </c>
      <c r="B297122" s="1" t="s">
        <v>296165</v>
      </c>
      <c r="C297122" s="1" t="s">
        <v>5</v>
      </c>
    </row>
    <row r="297123" spans="1:3" x14ac:dyDescent="0.2">
      <c r="A297123" s="1">
        <v>519454</v>
      </c>
      <c r="B297123" s="1" t="s">
        <v>296166</v>
      </c>
      <c r="C297123" s="1" t="s">
        <v>5</v>
      </c>
    </row>
    <row r="297124" spans="1:3" x14ac:dyDescent="0.2">
      <c r="A297124" s="1">
        <v>519455</v>
      </c>
      <c r="B297124" s="1" t="s">
        <v>296167</v>
      </c>
      <c r="C297124" s="1" t="s">
        <v>5</v>
      </c>
    </row>
    <row r="297125" spans="1:3" x14ac:dyDescent="0.2">
      <c r="A297125" s="1">
        <v>519456</v>
      </c>
      <c r="B297125" s="1" t="s">
        <v>296168</v>
      </c>
      <c r="C297125" s="1" t="s">
        <v>5</v>
      </c>
    </row>
    <row r="297126" spans="1:3" x14ac:dyDescent="0.2">
      <c r="A297126" s="1">
        <v>519457</v>
      </c>
      <c r="B297126" s="1" t="s">
        <v>296169</v>
      </c>
      <c r="C297126" s="1" t="s">
        <v>5</v>
      </c>
    </row>
    <row r="297127" spans="1:3" x14ac:dyDescent="0.2">
      <c r="A297127" s="1">
        <v>519458</v>
      </c>
      <c r="B297127" s="1" t="s">
        <v>296170</v>
      </c>
      <c r="C297127" s="1" t="s">
        <v>60</v>
      </c>
    </row>
    <row r="297128" spans="1:3" x14ac:dyDescent="0.2">
      <c r="A297128" s="1">
        <v>519459</v>
      </c>
      <c r="B297128" s="1" t="s">
        <v>296171</v>
      </c>
      <c r="C297128" s="1" t="s">
        <v>60</v>
      </c>
    </row>
    <row r="297129" spans="1:3" x14ac:dyDescent="0.2">
      <c r="A297129" s="1">
        <v>519478</v>
      </c>
      <c r="B297129" s="1" t="s">
        <v>296172</v>
      </c>
      <c r="C297129" s="1" t="s">
        <v>5</v>
      </c>
    </row>
    <row r="297130" spans="1:3" x14ac:dyDescent="0.2">
      <c r="A297130" s="1">
        <v>519480</v>
      </c>
      <c r="B297130" s="1" t="s">
        <v>296173</v>
      </c>
      <c r="C297130" s="1" t="s">
        <v>5</v>
      </c>
    </row>
    <row r="297131" spans="1:3" x14ac:dyDescent="0.2">
      <c r="A297131" s="1">
        <v>519490</v>
      </c>
      <c r="B297131" s="1" t="s">
        <v>296174</v>
      </c>
      <c r="C297131" s="1" t="s">
        <v>5</v>
      </c>
    </row>
    <row r="297132" spans="1:3" x14ac:dyDescent="0.2">
      <c r="A297132" s="1">
        <v>519492</v>
      </c>
      <c r="B297132" s="1" t="s">
        <v>296175</v>
      </c>
      <c r="C297132" s="1" t="s">
        <v>5</v>
      </c>
    </row>
    <row r="297133" spans="1:3" x14ac:dyDescent="0.2">
      <c r="A297133" s="1">
        <v>519500</v>
      </c>
      <c r="B297133" s="1" t="s">
        <v>296176</v>
      </c>
      <c r="C297133" s="1" t="s">
        <v>5</v>
      </c>
    </row>
    <row r="297134" spans="1:3" x14ac:dyDescent="0.2">
      <c r="A297134" s="1">
        <v>519506</v>
      </c>
      <c r="B297134" s="1" t="s">
        <v>296177</v>
      </c>
      <c r="C297134" s="1" t="s">
        <v>5</v>
      </c>
    </row>
    <row r="297135" spans="1:3" x14ac:dyDescent="0.2">
      <c r="A297135" s="1">
        <v>519514</v>
      </c>
      <c r="B297135" s="1" t="s">
        <v>296178</v>
      </c>
      <c r="C297135" s="1" t="s">
        <v>5</v>
      </c>
    </row>
    <row r="297136" spans="1:3" x14ac:dyDescent="0.2">
      <c r="A297136" s="1">
        <v>519516</v>
      </c>
      <c r="B297136" s="1" t="s">
        <v>296179</v>
      </c>
      <c r="C297136" s="1" t="s">
        <v>5</v>
      </c>
    </row>
    <row r="297137" spans="1:3" x14ac:dyDescent="0.2">
      <c r="A297137" s="1">
        <v>519530</v>
      </c>
      <c r="B297137" s="1" t="s">
        <v>296180</v>
      </c>
      <c r="C297137" s="1" t="s">
        <v>5</v>
      </c>
    </row>
    <row r="297138" spans="1:3" x14ac:dyDescent="0.2">
      <c r="A297138" s="1">
        <v>519538</v>
      </c>
      <c r="B297138" s="1" t="s">
        <v>296181</v>
      </c>
      <c r="C297138" s="1" t="s">
        <v>5</v>
      </c>
    </row>
    <row r="297139" spans="1:3" x14ac:dyDescent="0.2">
      <c r="A297139" s="1">
        <v>519542</v>
      </c>
      <c r="B297139" s="1" t="s">
        <v>296182</v>
      </c>
      <c r="C297139" s="1" t="s">
        <v>5</v>
      </c>
    </row>
    <row r="297140" spans="1:3" x14ac:dyDescent="0.2">
      <c r="A297140" s="1">
        <v>519550</v>
      </c>
      <c r="B297140" s="1" t="s">
        <v>296183</v>
      </c>
      <c r="C297140" s="1" t="s">
        <v>5</v>
      </c>
    </row>
    <row r="297141" spans="1:3" x14ac:dyDescent="0.2">
      <c r="A297141" s="1">
        <v>519566</v>
      </c>
      <c r="B297141" s="1" t="s">
        <v>296184</v>
      </c>
      <c r="C297141" s="1" t="s">
        <v>5</v>
      </c>
    </row>
    <row r="297142" spans="1:3" x14ac:dyDescent="0.2">
      <c r="A297142" s="1">
        <v>519580</v>
      </c>
      <c r="B297142" s="1" t="s">
        <v>296185</v>
      </c>
      <c r="C297142" s="1" t="s">
        <v>60</v>
      </c>
    </row>
    <row r="297143" spans="1:3" x14ac:dyDescent="0.2">
      <c r="A297143" s="1">
        <v>519581</v>
      </c>
      <c r="B297143" s="1" t="s">
        <v>296186</v>
      </c>
      <c r="C297143" s="1" t="s">
        <v>5</v>
      </c>
    </row>
    <row r="297144" spans="1:3" x14ac:dyDescent="0.2">
      <c r="A297144" s="1">
        <v>519582</v>
      </c>
      <c r="B297144" s="1" t="s">
        <v>296187</v>
      </c>
      <c r="C297144" s="1" t="s">
        <v>5</v>
      </c>
    </row>
    <row r="297145" spans="1:3" x14ac:dyDescent="0.2">
      <c r="A297145" s="1">
        <v>519583</v>
      </c>
      <c r="B297145" s="1" t="s">
        <v>296188</v>
      </c>
      <c r="C297145" s="1" t="s">
        <v>5</v>
      </c>
    </row>
    <row r="297146" spans="1:3" x14ac:dyDescent="0.2">
      <c r="A297146" s="1">
        <v>519584</v>
      </c>
      <c r="B297146" s="1" t="s">
        <v>296189</v>
      </c>
      <c r="C297146" s="1" t="s">
        <v>60</v>
      </c>
    </row>
    <row r="297147" spans="1:3" x14ac:dyDescent="0.2">
      <c r="A297147" s="1">
        <v>519586</v>
      </c>
      <c r="B297147" s="1" t="s">
        <v>296190</v>
      </c>
      <c r="C297147" s="1" t="s">
        <v>5</v>
      </c>
    </row>
    <row r="297148" spans="1:3" x14ac:dyDescent="0.2">
      <c r="A297148" s="1">
        <v>519588</v>
      </c>
      <c r="B297148" s="1" t="s">
        <v>296191</v>
      </c>
      <c r="C297148" s="1" t="s">
        <v>5</v>
      </c>
    </row>
    <row r="297149" spans="1:3" x14ac:dyDescent="0.2">
      <c r="A297149" s="1">
        <v>519589</v>
      </c>
      <c r="B297149" s="1" t="s">
        <v>296192</v>
      </c>
      <c r="C297149" s="1" t="s">
        <v>5</v>
      </c>
    </row>
    <row r="297150" spans="1:3" x14ac:dyDescent="0.2">
      <c r="A297150" s="1">
        <v>519624</v>
      </c>
      <c r="B297150" s="1" t="s">
        <v>296193</v>
      </c>
      <c r="C297150" s="1" t="s">
        <v>60</v>
      </c>
    </row>
    <row r="297151" spans="1:3" x14ac:dyDescent="0.2">
      <c r="A297151" s="1">
        <v>519625</v>
      </c>
      <c r="B297151" s="1" t="s">
        <v>296194</v>
      </c>
      <c r="C297151" s="1" t="s">
        <v>5</v>
      </c>
    </row>
    <row r="297152" spans="1:3" x14ac:dyDescent="0.2">
      <c r="A297152" s="1">
        <v>519626</v>
      </c>
      <c r="B297152" s="1" t="s">
        <v>296195</v>
      </c>
      <c r="C297152" s="1" t="s">
        <v>60</v>
      </c>
    </row>
    <row r="297153" spans="1:3" x14ac:dyDescent="0.2">
      <c r="A297153" s="1">
        <v>519627</v>
      </c>
      <c r="B297153" s="1" t="s">
        <v>296196</v>
      </c>
      <c r="C297153" s="1" t="s">
        <v>5</v>
      </c>
    </row>
    <row r="297154" spans="1:3" x14ac:dyDescent="0.2">
      <c r="A297154" s="1">
        <v>519628</v>
      </c>
      <c r="B297154" s="1" t="s">
        <v>296197</v>
      </c>
      <c r="C297154" s="1" t="s">
        <v>5</v>
      </c>
    </row>
    <row r="297155" spans="1:3" x14ac:dyDescent="0.2">
      <c r="A297155" s="1">
        <v>519629</v>
      </c>
      <c r="B297155" s="1" t="s">
        <v>296198</v>
      </c>
      <c r="C297155" s="1" t="s">
        <v>5</v>
      </c>
    </row>
    <row r="297156" spans="1:3" x14ac:dyDescent="0.2">
      <c r="A297156" s="1">
        <v>519630</v>
      </c>
      <c r="B297156" s="1" t="s">
        <v>296199</v>
      </c>
      <c r="C297156" s="1" t="s">
        <v>5</v>
      </c>
    </row>
    <row r="297157" spans="1:3" x14ac:dyDescent="0.2">
      <c r="A297157" s="1">
        <v>519631</v>
      </c>
      <c r="B297157" s="1" t="s">
        <v>296200</v>
      </c>
      <c r="C297157" s="1" t="s">
        <v>5</v>
      </c>
    </row>
    <row r="297158" spans="1:3" x14ac:dyDescent="0.2">
      <c r="A297158" s="1">
        <v>519632</v>
      </c>
      <c r="B297158" s="1" t="s">
        <v>296201</v>
      </c>
      <c r="C297158" s="1" t="s">
        <v>5</v>
      </c>
    </row>
    <row r="297159" spans="1:3" x14ac:dyDescent="0.2">
      <c r="A297159" s="1">
        <v>519633</v>
      </c>
      <c r="B297159" s="1" t="s">
        <v>296202</v>
      </c>
      <c r="C297159" s="1" t="s">
        <v>5</v>
      </c>
    </row>
    <row r="297160" spans="1:3" x14ac:dyDescent="0.2">
      <c r="A297160" s="1">
        <v>519634</v>
      </c>
      <c r="B297160" s="1" t="s">
        <v>296203</v>
      </c>
      <c r="C297160" s="1" t="s">
        <v>60</v>
      </c>
    </row>
    <row r="297161" spans="1:3" x14ac:dyDescent="0.2">
      <c r="A297161" s="1">
        <v>519635</v>
      </c>
      <c r="B297161" s="1" t="s">
        <v>296204</v>
      </c>
      <c r="C297161" s="1" t="s">
        <v>60</v>
      </c>
    </row>
    <row r="297162" spans="1:3" x14ac:dyDescent="0.2">
      <c r="A297162" s="1">
        <v>519636</v>
      </c>
      <c r="B297162" s="1" t="s">
        <v>296205</v>
      </c>
      <c r="C297162" s="1" t="s">
        <v>60</v>
      </c>
    </row>
    <row r="297163" spans="1:3" x14ac:dyDescent="0.2">
      <c r="A297163" s="1">
        <v>519637</v>
      </c>
      <c r="B297163" s="1" t="s">
        <v>296206</v>
      </c>
      <c r="C297163" s="1" t="s">
        <v>60</v>
      </c>
    </row>
    <row r="297164" spans="1:3" x14ac:dyDescent="0.2">
      <c r="A297164" s="1">
        <v>519638</v>
      </c>
      <c r="B297164" s="1" t="s">
        <v>296207</v>
      </c>
      <c r="C297164" s="1" t="s">
        <v>60</v>
      </c>
    </row>
    <row r="297165" spans="1:3" x14ac:dyDescent="0.2">
      <c r="A297165" s="1">
        <v>519639</v>
      </c>
      <c r="B297165" s="1" t="s">
        <v>296208</v>
      </c>
      <c r="C297165" s="1" t="s">
        <v>60</v>
      </c>
    </row>
    <row r="297166" spans="1:3" x14ac:dyDescent="0.2">
      <c r="A297166" s="1">
        <v>519640</v>
      </c>
      <c r="B297166" s="1" t="s">
        <v>296209</v>
      </c>
      <c r="C297166" s="1" t="s">
        <v>60</v>
      </c>
    </row>
    <row r="297167" spans="1:3" x14ac:dyDescent="0.2">
      <c r="A297167" s="1">
        <v>519641</v>
      </c>
      <c r="B297167" s="1" t="s">
        <v>296210</v>
      </c>
      <c r="C297167" s="1" t="s">
        <v>60</v>
      </c>
    </row>
    <row r="297168" spans="1:3" x14ac:dyDescent="0.2">
      <c r="A297168" s="1">
        <v>519642</v>
      </c>
      <c r="B297168" s="1" t="s">
        <v>296211</v>
      </c>
      <c r="C297168" s="1" t="s">
        <v>60</v>
      </c>
    </row>
    <row r="297169" spans="1:3" x14ac:dyDescent="0.2">
      <c r="A297169" s="1">
        <v>519643</v>
      </c>
      <c r="B297169" s="1" t="s">
        <v>296212</v>
      </c>
      <c r="C297169" s="1" t="s">
        <v>60</v>
      </c>
    </row>
    <row r="297170" spans="1:3" x14ac:dyDescent="0.2">
      <c r="A297170" s="1">
        <v>519718</v>
      </c>
      <c r="B297170" s="1" t="s">
        <v>296213</v>
      </c>
      <c r="C297170" s="1" t="s">
        <v>60</v>
      </c>
    </row>
    <row r="297171" spans="1:3" x14ac:dyDescent="0.2">
      <c r="A297171" s="1">
        <v>519722</v>
      </c>
      <c r="B297171" s="1" t="s">
        <v>296214</v>
      </c>
      <c r="C297171" s="1" t="s">
        <v>60</v>
      </c>
    </row>
    <row r="297172" spans="1:3" x14ac:dyDescent="0.2">
      <c r="A297172" s="1">
        <v>519724</v>
      </c>
      <c r="B297172" s="1" t="s">
        <v>296215</v>
      </c>
      <c r="C297172" s="1" t="s">
        <v>5</v>
      </c>
    </row>
    <row r="297173" spans="1:3" x14ac:dyDescent="0.2">
      <c r="A297173" s="1">
        <v>519738</v>
      </c>
      <c r="B297173" s="1" t="s">
        <v>296216</v>
      </c>
      <c r="C297173" s="1" t="s">
        <v>60</v>
      </c>
    </row>
    <row r="297174" spans="1:3" x14ac:dyDescent="0.2">
      <c r="A297174" s="1">
        <v>519746</v>
      </c>
      <c r="B297174" s="1" t="s">
        <v>296217</v>
      </c>
      <c r="C297174" s="1" t="s">
        <v>5</v>
      </c>
    </row>
    <row r="297175" spans="1:3" x14ac:dyDescent="0.2">
      <c r="A297175" s="1">
        <v>519752</v>
      </c>
      <c r="B297175" s="1" t="s">
        <v>296218</v>
      </c>
      <c r="C297175" s="1" t="s">
        <v>5</v>
      </c>
    </row>
    <row r="297176" spans="1:3" x14ac:dyDescent="0.2">
      <c r="A297176" s="1">
        <v>519754</v>
      </c>
      <c r="B297176" s="1" t="s">
        <v>296219</v>
      </c>
      <c r="C297176" s="1" t="s">
        <v>60</v>
      </c>
    </row>
    <row r="297177" spans="1:3" x14ac:dyDescent="0.2">
      <c r="A297177" s="1">
        <v>519755</v>
      </c>
      <c r="B297177" s="1" t="s">
        <v>296220</v>
      </c>
      <c r="C297177" s="1" t="s">
        <v>60</v>
      </c>
    </row>
    <row r="297178" spans="1:3" x14ac:dyDescent="0.2">
      <c r="A297178" s="1">
        <v>519756</v>
      </c>
      <c r="B297178" s="1" t="s">
        <v>296221</v>
      </c>
      <c r="C297178" s="1" t="s">
        <v>60</v>
      </c>
    </row>
    <row r="297179" spans="1:3" x14ac:dyDescent="0.2">
      <c r="A297179" s="1">
        <v>519757</v>
      </c>
      <c r="B297179" s="1" t="s">
        <v>296222</v>
      </c>
      <c r="C297179" s="1" t="s">
        <v>60</v>
      </c>
    </row>
    <row r="297180" spans="1:3" x14ac:dyDescent="0.2">
      <c r="A297180" s="1">
        <v>519758</v>
      </c>
      <c r="B297180" s="1" t="s">
        <v>296223</v>
      </c>
      <c r="C297180" s="1" t="s">
        <v>60</v>
      </c>
    </row>
    <row r="297181" spans="1:3" x14ac:dyDescent="0.2">
      <c r="A297181" s="1">
        <v>519759</v>
      </c>
      <c r="B297181" s="1" t="s">
        <v>296224</v>
      </c>
      <c r="C297181" s="1" t="s">
        <v>60</v>
      </c>
    </row>
    <row r="297182" spans="1:3" x14ac:dyDescent="0.2">
      <c r="A297182" s="1">
        <v>519760</v>
      </c>
      <c r="B297182" s="1" t="s">
        <v>296225</v>
      </c>
      <c r="C297182" s="1" t="s">
        <v>60</v>
      </c>
    </row>
    <row r="297183" spans="1:3" x14ac:dyDescent="0.2">
      <c r="A297183" s="1">
        <v>519761</v>
      </c>
      <c r="B297183" s="1" t="s">
        <v>296226</v>
      </c>
      <c r="C297183" s="1" t="s">
        <v>60</v>
      </c>
    </row>
    <row r="297184" spans="1:3" x14ac:dyDescent="0.2">
      <c r="A297184" s="1">
        <v>519762</v>
      </c>
      <c r="B297184" s="1" t="s">
        <v>296227</v>
      </c>
      <c r="C297184" s="1" t="s">
        <v>60</v>
      </c>
    </row>
    <row r="297185" spans="1:3" x14ac:dyDescent="0.2">
      <c r="A297185" s="1">
        <v>519763</v>
      </c>
      <c r="B297185" s="1" t="s">
        <v>296228</v>
      </c>
      <c r="C297185" s="1" t="s">
        <v>5</v>
      </c>
    </row>
    <row r="297186" spans="1:3" x14ac:dyDescent="0.2">
      <c r="A297186" s="1">
        <v>519764</v>
      </c>
      <c r="B297186" s="1" t="s">
        <v>296229</v>
      </c>
      <c r="C297186" s="1" t="s">
        <v>5</v>
      </c>
    </row>
    <row r="297187" spans="1:3" x14ac:dyDescent="0.2">
      <c r="A297187" s="1">
        <v>519766</v>
      </c>
      <c r="B297187" s="1" t="s">
        <v>296230</v>
      </c>
      <c r="C297187" s="1" t="s">
        <v>5</v>
      </c>
    </row>
    <row r="297188" spans="1:3" x14ac:dyDescent="0.2">
      <c r="A297188" s="1">
        <v>519767</v>
      </c>
      <c r="B297188" s="1" t="s">
        <v>296231</v>
      </c>
      <c r="C297188" s="1" t="s">
        <v>5</v>
      </c>
    </row>
    <row r="297189" spans="1:3" x14ac:dyDescent="0.2">
      <c r="A297189" s="1">
        <v>519768</v>
      </c>
      <c r="B297189" s="1" t="s">
        <v>296232</v>
      </c>
      <c r="C297189" s="1" t="s">
        <v>5</v>
      </c>
    </row>
    <row r="297190" spans="1:3" x14ac:dyDescent="0.2">
      <c r="A297190" s="1">
        <v>519769</v>
      </c>
      <c r="B297190" s="1" t="s">
        <v>296233</v>
      </c>
      <c r="C297190" s="1" t="s">
        <v>5</v>
      </c>
    </row>
    <row r="297191" spans="1:3" x14ac:dyDescent="0.2">
      <c r="A297191" s="1">
        <v>519770</v>
      </c>
      <c r="B297191" s="1" t="s">
        <v>296234</v>
      </c>
      <c r="C297191" s="1" t="s">
        <v>5</v>
      </c>
    </row>
    <row r="297192" spans="1:3" x14ac:dyDescent="0.2">
      <c r="A297192" s="1">
        <v>519771</v>
      </c>
      <c r="B297192" s="1" t="s">
        <v>296235</v>
      </c>
      <c r="C297192" s="1" t="s">
        <v>5</v>
      </c>
    </row>
    <row r="297193" spans="1:3" x14ac:dyDescent="0.2">
      <c r="A297193" s="1">
        <v>519773</v>
      </c>
      <c r="B297193" s="1" t="s">
        <v>296236</v>
      </c>
      <c r="C297193" s="1" t="s">
        <v>5</v>
      </c>
    </row>
    <row r="297194" spans="1:3" x14ac:dyDescent="0.2">
      <c r="A297194" s="1">
        <v>519774</v>
      </c>
      <c r="B297194" s="1" t="s">
        <v>296237</v>
      </c>
      <c r="C297194" s="1" t="s">
        <v>5</v>
      </c>
    </row>
    <row r="297195" spans="1:3" x14ac:dyDescent="0.2">
      <c r="A297195" s="1">
        <v>519775</v>
      </c>
      <c r="B297195" s="1" t="s">
        <v>296238</v>
      </c>
      <c r="C297195" s="1" t="s">
        <v>5</v>
      </c>
    </row>
    <row r="297196" spans="1:3" x14ac:dyDescent="0.2">
      <c r="A297196" s="1">
        <v>519776</v>
      </c>
      <c r="B297196" s="1" t="s">
        <v>296239</v>
      </c>
      <c r="C297196" s="1" t="s">
        <v>5</v>
      </c>
    </row>
    <row r="297197" spans="1:3" x14ac:dyDescent="0.2">
      <c r="A297197" s="1">
        <v>519777</v>
      </c>
      <c r="B297197" s="1" t="s">
        <v>296240</v>
      </c>
      <c r="C297197" s="1" t="s">
        <v>5</v>
      </c>
    </row>
    <row r="297198" spans="1:3" x14ac:dyDescent="0.2">
      <c r="A297198" s="1">
        <v>519778</v>
      </c>
      <c r="B297198" s="1" t="s">
        <v>296241</v>
      </c>
      <c r="C297198" s="1" t="s">
        <v>5</v>
      </c>
    </row>
    <row r="297199" spans="1:3" x14ac:dyDescent="0.2">
      <c r="A297199" s="1">
        <v>519779</v>
      </c>
      <c r="B297199" s="1" t="s">
        <v>296242</v>
      </c>
      <c r="C297199" s="1" t="s">
        <v>5</v>
      </c>
    </row>
    <row r="297200" spans="1:3" x14ac:dyDescent="0.2">
      <c r="A297200" s="1">
        <v>519780</v>
      </c>
      <c r="B297200" s="1" t="s">
        <v>296243</v>
      </c>
      <c r="C297200" s="1" t="s">
        <v>5</v>
      </c>
    </row>
    <row r="297201" spans="1:3" x14ac:dyDescent="0.2">
      <c r="A297201" s="1">
        <v>519781</v>
      </c>
      <c r="B297201" s="1" t="s">
        <v>296244</v>
      </c>
      <c r="C297201" s="1" t="s">
        <v>5</v>
      </c>
    </row>
    <row r="297202" spans="1:3" x14ac:dyDescent="0.2">
      <c r="A297202" s="1">
        <v>519782</v>
      </c>
      <c r="B297202" s="1" t="s">
        <v>296245</v>
      </c>
      <c r="C297202" s="1" t="s">
        <v>60</v>
      </c>
    </row>
    <row r="297203" spans="1:3" x14ac:dyDescent="0.2">
      <c r="A297203" s="1">
        <v>519823</v>
      </c>
      <c r="B297203" s="1" t="s">
        <v>296246</v>
      </c>
      <c r="C297203" s="1" t="s">
        <v>5</v>
      </c>
    </row>
    <row r="297204" spans="1:3" x14ac:dyDescent="0.2">
      <c r="A297204" s="1">
        <v>519989</v>
      </c>
      <c r="B297204" s="1" t="s">
        <v>296247</v>
      </c>
      <c r="C297204" s="1" t="s">
        <v>5</v>
      </c>
    </row>
    <row r="297205" spans="1:3" x14ac:dyDescent="0.2">
      <c r="A297205" s="1">
        <v>519991</v>
      </c>
      <c r="B297205" s="1" t="s">
        <v>296248</v>
      </c>
      <c r="C297205" s="1" t="s">
        <v>60</v>
      </c>
    </row>
    <row r="297206" spans="1:3" x14ac:dyDescent="0.2">
      <c r="A297206" s="1">
        <v>519992</v>
      </c>
      <c r="B297206" s="1" t="s">
        <v>296249</v>
      </c>
      <c r="C297206" s="1" t="s">
        <v>60</v>
      </c>
    </row>
    <row r="297207" spans="1:3" x14ac:dyDescent="0.2">
      <c r="A297207" s="1">
        <v>519993</v>
      </c>
      <c r="B297207" s="1" t="s">
        <v>296250</v>
      </c>
      <c r="C297207" s="1" t="s">
        <v>60</v>
      </c>
    </row>
    <row r="297208" spans="1:3" x14ac:dyDescent="0.2">
      <c r="A297208" s="1">
        <v>519994</v>
      </c>
      <c r="B297208" s="1" t="s">
        <v>296251</v>
      </c>
      <c r="C297208" s="1" t="s">
        <v>60</v>
      </c>
    </row>
    <row r="297209" spans="1:3" x14ac:dyDescent="0.2">
      <c r="A297209" s="1">
        <v>519995</v>
      </c>
      <c r="B297209" s="1" t="s">
        <v>296252</v>
      </c>
      <c r="C297209" s="1" t="s">
        <v>60</v>
      </c>
    </row>
    <row r="297210" spans="1:3" x14ac:dyDescent="0.2">
      <c r="A297210" s="1">
        <v>519996</v>
      </c>
      <c r="B297210" s="1" t="s">
        <v>296253</v>
      </c>
      <c r="C297210" s="1" t="s">
        <v>60</v>
      </c>
    </row>
    <row r="297211" spans="1:3" x14ac:dyDescent="0.2">
      <c r="A297211" s="1">
        <v>519997</v>
      </c>
      <c r="B297211" s="1" t="s">
        <v>296254</v>
      </c>
      <c r="C297211" s="1" t="s">
        <v>60</v>
      </c>
    </row>
    <row r="297212" spans="1:3" x14ac:dyDescent="0.2">
      <c r="A297212" s="1">
        <v>520066</v>
      </c>
      <c r="B297212" s="1" t="s">
        <v>296255</v>
      </c>
      <c r="C297212" s="1" t="s">
        <v>5</v>
      </c>
    </row>
    <row r="297213" spans="1:3" x14ac:dyDescent="0.2">
      <c r="A297213" s="1">
        <v>520067</v>
      </c>
      <c r="B297213" s="1" t="s">
        <v>296256</v>
      </c>
      <c r="C297213" s="1" t="s">
        <v>5</v>
      </c>
    </row>
    <row r="297214" spans="1:3" x14ac:dyDescent="0.2">
      <c r="A297214" s="1">
        <v>520068</v>
      </c>
      <c r="B297214" s="1" t="s">
        <v>296257</v>
      </c>
      <c r="C297214" s="1" t="s">
        <v>5</v>
      </c>
    </row>
    <row r="297215" spans="1:3" x14ac:dyDescent="0.2">
      <c r="A297215" s="1">
        <v>520069</v>
      </c>
      <c r="B297215" s="1" t="s">
        <v>296258</v>
      </c>
      <c r="C297215" s="1" t="s">
        <v>307</v>
      </c>
    </row>
    <row r="297216" spans="1:3" x14ac:dyDescent="0.2">
      <c r="A297216" s="1">
        <v>520070</v>
      </c>
      <c r="B297216" s="1" t="s">
        <v>296259</v>
      </c>
      <c r="C297216" s="1" t="s">
        <v>5</v>
      </c>
    </row>
    <row r="297217" spans="1:3" x14ac:dyDescent="0.2">
      <c r="A297217" s="1">
        <v>520071</v>
      </c>
      <c r="B297217" s="1" t="s">
        <v>296260</v>
      </c>
      <c r="C297217" s="1" t="s">
        <v>5</v>
      </c>
    </row>
    <row r="297218" spans="1:3" x14ac:dyDescent="0.2">
      <c r="A297218" s="1">
        <v>520072</v>
      </c>
      <c r="B297218" s="1" t="s">
        <v>296261</v>
      </c>
      <c r="C297218" s="1" t="s">
        <v>5</v>
      </c>
    </row>
    <row r="297219" spans="1:3" x14ac:dyDescent="0.2">
      <c r="A297219" s="1">
        <v>520073</v>
      </c>
      <c r="B297219" s="1" t="s">
        <v>296262</v>
      </c>
      <c r="C297219" s="1" t="s">
        <v>5</v>
      </c>
    </row>
    <row r="297220" spans="1:3" x14ac:dyDescent="0.2">
      <c r="A297220" s="1">
        <v>520074</v>
      </c>
      <c r="B297220" s="1" t="s">
        <v>296263</v>
      </c>
      <c r="C297220" s="1" t="s">
        <v>5</v>
      </c>
    </row>
    <row r="297221" spans="1:3" x14ac:dyDescent="0.2">
      <c r="A297221" s="1">
        <v>520075</v>
      </c>
      <c r="B297221" s="1" t="s">
        <v>296264</v>
      </c>
      <c r="C297221" s="1" t="s">
        <v>5</v>
      </c>
    </row>
    <row r="297222" spans="1:3" x14ac:dyDescent="0.2">
      <c r="A297222" s="1">
        <v>520076</v>
      </c>
      <c r="B297222" s="1" t="s">
        <v>296265</v>
      </c>
      <c r="C297222" s="1" t="s">
        <v>5</v>
      </c>
    </row>
    <row r="297223" spans="1:3" x14ac:dyDescent="0.2">
      <c r="A297223" s="1">
        <v>520077</v>
      </c>
      <c r="B297223" s="1" t="s">
        <v>296266</v>
      </c>
      <c r="C297223" s="1" t="s">
        <v>5</v>
      </c>
    </row>
    <row r="297224" spans="1:3" x14ac:dyDescent="0.2">
      <c r="A297224" s="1">
        <v>520078</v>
      </c>
      <c r="B297224" s="1" t="s">
        <v>296267</v>
      </c>
      <c r="C297224" s="1" t="s">
        <v>5</v>
      </c>
    </row>
    <row r="297225" spans="1:3" x14ac:dyDescent="0.2">
      <c r="A297225" s="1">
        <v>520079</v>
      </c>
      <c r="B297225" s="1" t="s">
        <v>296268</v>
      </c>
      <c r="C297225" s="1" t="s">
        <v>5</v>
      </c>
    </row>
    <row r="297226" spans="1:3" x14ac:dyDescent="0.2">
      <c r="A297226" s="1">
        <v>520080</v>
      </c>
      <c r="B297226" s="1" t="s">
        <v>296269</v>
      </c>
      <c r="C297226" s="1" t="s">
        <v>5</v>
      </c>
    </row>
    <row r="297227" spans="1:3" x14ac:dyDescent="0.2">
      <c r="A297227" s="1">
        <v>520081</v>
      </c>
      <c r="B297227" s="1" t="s">
        <v>296270</v>
      </c>
      <c r="C297227" s="1" t="s">
        <v>5</v>
      </c>
    </row>
    <row r="297228" spans="1:3" x14ac:dyDescent="0.2">
      <c r="A297228" s="1">
        <v>520082</v>
      </c>
      <c r="B297228" s="1" t="s">
        <v>296271</v>
      </c>
      <c r="C297228" s="1" t="s">
        <v>5</v>
      </c>
    </row>
    <row r="297229" spans="1:3" x14ac:dyDescent="0.2">
      <c r="A297229" s="1">
        <v>520083</v>
      </c>
      <c r="B297229" s="1" t="s">
        <v>296272</v>
      </c>
      <c r="C297229" s="1" t="s">
        <v>60</v>
      </c>
    </row>
    <row r="297230" spans="1:3" x14ac:dyDescent="0.2">
      <c r="A297230" s="1">
        <v>520084</v>
      </c>
      <c r="B297230" s="1" t="s">
        <v>296273</v>
      </c>
      <c r="C297230" s="1" t="s">
        <v>5</v>
      </c>
    </row>
    <row r="297231" spans="1:3" x14ac:dyDescent="0.2">
      <c r="A297231" s="1">
        <v>520085</v>
      </c>
      <c r="B297231" s="1" t="s">
        <v>296274</v>
      </c>
      <c r="C297231" s="1" t="s">
        <v>5</v>
      </c>
    </row>
    <row r="297232" spans="1:3" x14ac:dyDescent="0.2">
      <c r="A297232" s="1">
        <v>520128</v>
      </c>
      <c r="B297232" s="1" t="s">
        <v>296275</v>
      </c>
      <c r="C297232" s="1" t="s">
        <v>60</v>
      </c>
    </row>
    <row r="297233" spans="1:4" x14ac:dyDescent="0.2">
      <c r="A297233" s="1">
        <v>520132</v>
      </c>
      <c r="B297233" s="1" t="s">
        <v>296276</v>
      </c>
      <c r="C297233" s="1" t="s">
        <v>60</v>
      </c>
    </row>
    <row r="297234" spans="1:4" x14ac:dyDescent="0.2">
      <c r="A297234" s="1">
        <v>520134</v>
      </c>
      <c r="B297234" s="1" t="s">
        <v>296277</v>
      </c>
      <c r="C297234" s="1" t="s">
        <v>5</v>
      </c>
    </row>
    <row r="297235" spans="1:4" x14ac:dyDescent="0.2">
      <c r="A297235" s="1">
        <v>520138</v>
      </c>
      <c r="B297235" s="1" t="s">
        <v>296278</v>
      </c>
      <c r="C297235" s="1" t="s">
        <v>5</v>
      </c>
    </row>
    <row r="297236" spans="1:4" x14ac:dyDescent="0.2">
      <c r="A297236" s="1">
        <v>520140</v>
      </c>
      <c r="B297236" s="1" t="s">
        <v>296279</v>
      </c>
      <c r="C297236" s="1" t="s">
        <v>60</v>
      </c>
    </row>
    <row r="297237" spans="1:4" x14ac:dyDescent="0.2">
      <c r="A297237" s="1">
        <v>520142</v>
      </c>
      <c r="B297237" s="1" t="s">
        <v>296280</v>
      </c>
      <c r="C297237" s="1" t="s">
        <v>60</v>
      </c>
    </row>
    <row r="297238" spans="1:4" x14ac:dyDescent="0.2">
      <c r="A297238" s="1">
        <v>520144</v>
      </c>
      <c r="B297238" s="1" t="s">
        <v>296281</v>
      </c>
      <c r="C297238" s="1" t="s">
        <v>5</v>
      </c>
    </row>
    <row r="297239" spans="1:4" x14ac:dyDescent="0.2">
      <c r="A297239" s="1">
        <v>520146</v>
      </c>
      <c r="B297239" s="1" t="s">
        <v>296282</v>
      </c>
      <c r="C297239" s="1" t="s">
        <v>5</v>
      </c>
    </row>
    <row r="297240" spans="1:4" x14ac:dyDescent="0.2">
      <c r="A297240" s="1">
        <v>520148</v>
      </c>
      <c r="B297240" s="1" t="s">
        <v>296283</v>
      </c>
      <c r="C297240" s="1" t="s">
        <v>60</v>
      </c>
    </row>
    <row r="297241" spans="1:4" x14ac:dyDescent="0.2">
      <c r="A297241" s="1">
        <v>520154</v>
      </c>
      <c r="B297241" s="1" t="s">
        <v>296284</v>
      </c>
      <c r="C297241" s="1" t="s">
        <v>5</v>
      </c>
    </row>
    <row r="297242" spans="1:4" x14ac:dyDescent="0.2">
      <c r="A297242" s="1">
        <v>520156</v>
      </c>
      <c r="B297242" s="1" t="s">
        <v>296285</v>
      </c>
      <c r="C297242" s="1" t="s">
        <v>60</v>
      </c>
    </row>
    <row r="297243" spans="1:4" x14ac:dyDescent="0.2">
      <c r="A297243" s="1">
        <v>520239</v>
      </c>
      <c r="B297243" s="1" t="s">
        <v>296286</v>
      </c>
      <c r="C297243" s="1" t="s">
        <v>5</v>
      </c>
    </row>
    <row r="297244" spans="1:4" x14ac:dyDescent="0.2">
      <c r="A297244" s="1">
        <v>520240</v>
      </c>
      <c r="B297244" s="1" t="s">
        <v>296287</v>
      </c>
      <c r="C297244" s="1" t="s">
        <v>5</v>
      </c>
    </row>
    <row r="297245" spans="1:4" x14ac:dyDescent="0.2">
      <c r="A297245" s="1">
        <v>520241</v>
      </c>
      <c r="B297245" s="1" t="s">
        <v>296288</v>
      </c>
      <c r="C297245" s="1" t="s">
        <v>60</v>
      </c>
      <c r="D297245" s="1" t="s">
        <v>61</v>
      </c>
    </row>
    <row r="297246" spans="1:4" x14ac:dyDescent="0.2">
      <c r="A297246" s="1">
        <v>520242</v>
      </c>
      <c r="B297246" s="1" t="s">
        <v>296289</v>
      </c>
      <c r="C297246" s="1" t="s">
        <v>5</v>
      </c>
    </row>
    <row r="297247" spans="1:4" x14ac:dyDescent="0.2">
      <c r="A297247" s="1">
        <v>520249</v>
      </c>
      <c r="B297247" s="1" t="s">
        <v>296290</v>
      </c>
      <c r="C297247" s="1" t="s">
        <v>60</v>
      </c>
      <c r="D297247" s="1" t="s">
        <v>61</v>
      </c>
    </row>
    <row r="297248" spans="1:4" x14ac:dyDescent="0.2">
      <c r="A297248" s="1">
        <v>520251</v>
      </c>
      <c r="B297248" s="1" t="s">
        <v>296291</v>
      </c>
      <c r="C297248" s="1" t="s">
        <v>60</v>
      </c>
    </row>
    <row r="297249" spans="1:3" x14ac:dyDescent="0.2">
      <c r="A297249" s="1">
        <v>520255</v>
      </c>
      <c r="B297249" s="1" t="s">
        <v>296292</v>
      </c>
      <c r="C297249" s="1" t="s">
        <v>60</v>
      </c>
    </row>
    <row r="297250" spans="1:3" x14ac:dyDescent="0.2">
      <c r="A297250" s="1">
        <v>520257</v>
      </c>
      <c r="B297250" s="1" t="s">
        <v>296293</v>
      </c>
      <c r="C297250" s="1" t="s">
        <v>60</v>
      </c>
    </row>
    <row r="297251" spans="1:3" x14ac:dyDescent="0.2">
      <c r="A297251" s="1">
        <v>520267</v>
      </c>
      <c r="B297251" s="1" t="s">
        <v>296294</v>
      </c>
      <c r="C297251" s="1" t="s">
        <v>5</v>
      </c>
    </row>
    <row r="297252" spans="1:3" x14ac:dyDescent="0.2">
      <c r="A297252" s="1">
        <v>520271</v>
      </c>
      <c r="B297252" s="1" t="s">
        <v>296295</v>
      </c>
      <c r="C297252" s="1" t="s">
        <v>60</v>
      </c>
    </row>
    <row r="297253" spans="1:3" x14ac:dyDescent="0.2">
      <c r="A297253" s="1">
        <v>520279</v>
      </c>
      <c r="B297253" s="1" t="s">
        <v>296296</v>
      </c>
      <c r="C297253" s="1" t="s">
        <v>5</v>
      </c>
    </row>
    <row r="297254" spans="1:3" x14ac:dyDescent="0.2">
      <c r="A297254" s="1">
        <v>520283</v>
      </c>
      <c r="B297254" s="1" t="s">
        <v>296297</v>
      </c>
      <c r="C297254" s="1" t="s">
        <v>5</v>
      </c>
    </row>
    <row r="297255" spans="1:3" x14ac:dyDescent="0.2">
      <c r="A297255" s="1">
        <v>520345</v>
      </c>
      <c r="B297255" s="1" t="s">
        <v>296298</v>
      </c>
      <c r="C297255" s="1" t="s">
        <v>5</v>
      </c>
    </row>
    <row r="297256" spans="1:3" x14ac:dyDescent="0.2">
      <c r="A297256" s="1">
        <v>520351</v>
      </c>
      <c r="B297256" s="1" t="s">
        <v>296299</v>
      </c>
      <c r="C297256" s="1" t="s">
        <v>60</v>
      </c>
    </row>
    <row r="297257" spans="1:3" x14ac:dyDescent="0.2">
      <c r="A297257" s="1">
        <v>520355</v>
      </c>
      <c r="B297257" s="1" t="s">
        <v>296300</v>
      </c>
      <c r="C297257" s="1" t="s">
        <v>5</v>
      </c>
    </row>
    <row r="297258" spans="1:3" x14ac:dyDescent="0.2">
      <c r="A297258" s="1">
        <v>520357</v>
      </c>
      <c r="B297258" s="1" t="s">
        <v>296301</v>
      </c>
      <c r="C297258" s="1" t="s">
        <v>5</v>
      </c>
    </row>
    <row r="297259" spans="1:3" x14ac:dyDescent="0.2">
      <c r="A297259" s="1">
        <v>520359</v>
      </c>
      <c r="B297259" s="1" t="s">
        <v>296302</v>
      </c>
      <c r="C297259" s="1" t="s">
        <v>5</v>
      </c>
    </row>
    <row r="297260" spans="1:3" x14ac:dyDescent="0.2">
      <c r="A297260" s="1">
        <v>520363</v>
      </c>
      <c r="B297260" s="1" t="s">
        <v>296303</v>
      </c>
      <c r="C297260" s="1" t="s">
        <v>60</v>
      </c>
    </row>
    <row r="297261" spans="1:3" x14ac:dyDescent="0.2">
      <c r="A297261" s="1">
        <v>520367</v>
      </c>
      <c r="B297261" s="1" t="s">
        <v>296304</v>
      </c>
      <c r="C297261" s="1" t="s">
        <v>60</v>
      </c>
    </row>
    <row r="297262" spans="1:3" x14ac:dyDescent="0.2">
      <c r="A297262" s="1">
        <v>520369</v>
      </c>
      <c r="B297262" s="1" t="s">
        <v>296305</v>
      </c>
      <c r="C297262" s="1" t="s">
        <v>5</v>
      </c>
    </row>
    <row r="297263" spans="1:3" x14ac:dyDescent="0.2">
      <c r="A297263" s="1">
        <v>520371</v>
      </c>
      <c r="B297263" s="1" t="s">
        <v>296306</v>
      </c>
      <c r="C297263" s="1" t="s">
        <v>60</v>
      </c>
    </row>
    <row r="297264" spans="1:3" x14ac:dyDescent="0.2">
      <c r="A297264" s="1">
        <v>520373</v>
      </c>
      <c r="B297264" s="1" t="s">
        <v>296307</v>
      </c>
      <c r="C297264" s="1" t="s">
        <v>60</v>
      </c>
    </row>
    <row r="297265" spans="1:3" x14ac:dyDescent="0.2">
      <c r="A297265" s="1">
        <v>520375</v>
      </c>
      <c r="B297265" s="1" t="s">
        <v>296308</v>
      </c>
      <c r="C297265" s="1" t="s">
        <v>60</v>
      </c>
    </row>
    <row r="297266" spans="1:3" x14ac:dyDescent="0.2">
      <c r="A297266" s="1">
        <v>520377</v>
      </c>
      <c r="B297266" s="1" t="s">
        <v>296309</v>
      </c>
      <c r="C297266" s="1" t="s">
        <v>60</v>
      </c>
    </row>
    <row r="297267" spans="1:3" x14ac:dyDescent="0.2">
      <c r="A297267" s="1">
        <v>520379</v>
      </c>
      <c r="B297267" s="1" t="s">
        <v>296310</v>
      </c>
      <c r="C297267" s="1" t="s">
        <v>60</v>
      </c>
    </row>
    <row r="297268" spans="1:3" x14ac:dyDescent="0.2">
      <c r="A297268" s="1">
        <v>520383</v>
      </c>
      <c r="B297268" s="1" t="s">
        <v>296311</v>
      </c>
      <c r="C297268" s="1" t="s">
        <v>60</v>
      </c>
    </row>
    <row r="297269" spans="1:3" x14ac:dyDescent="0.2">
      <c r="A297269" s="1">
        <v>520385</v>
      </c>
      <c r="B297269" s="1" t="s">
        <v>296312</v>
      </c>
      <c r="C297269" s="1" t="s">
        <v>5</v>
      </c>
    </row>
    <row r="297270" spans="1:3" x14ac:dyDescent="0.2">
      <c r="A297270" s="1">
        <v>520387</v>
      </c>
      <c r="B297270" s="1" t="s">
        <v>296313</v>
      </c>
      <c r="C297270" s="1" t="s">
        <v>307</v>
      </c>
    </row>
    <row r="297271" spans="1:3" x14ac:dyDescent="0.2">
      <c r="A297271" s="1">
        <v>520388</v>
      </c>
      <c r="B297271" s="1" t="s">
        <v>296314</v>
      </c>
      <c r="C297271" s="1" t="s">
        <v>5</v>
      </c>
    </row>
    <row r="297272" spans="1:3" x14ac:dyDescent="0.2">
      <c r="A297272" s="1">
        <v>520389</v>
      </c>
      <c r="B297272" s="1" t="s">
        <v>296315</v>
      </c>
      <c r="C297272" s="1" t="s">
        <v>5</v>
      </c>
    </row>
    <row r="297273" spans="1:3" x14ac:dyDescent="0.2">
      <c r="A297273" s="1">
        <v>520390</v>
      </c>
      <c r="B297273" s="1" t="s">
        <v>296316</v>
      </c>
      <c r="C297273" s="1" t="s">
        <v>5</v>
      </c>
    </row>
    <row r="297274" spans="1:3" x14ac:dyDescent="0.2">
      <c r="A297274" s="1">
        <v>520391</v>
      </c>
      <c r="B297274" s="1" t="s">
        <v>296317</v>
      </c>
      <c r="C297274" s="1" t="s">
        <v>60</v>
      </c>
    </row>
    <row r="297275" spans="1:3" x14ac:dyDescent="0.2">
      <c r="A297275" s="1">
        <v>520392</v>
      </c>
      <c r="B297275" s="1" t="s">
        <v>296318</v>
      </c>
      <c r="C297275" s="1" t="s">
        <v>5</v>
      </c>
    </row>
    <row r="297276" spans="1:3" x14ac:dyDescent="0.2">
      <c r="A297276" s="1">
        <v>520393</v>
      </c>
      <c r="B297276" s="1" t="s">
        <v>296319</v>
      </c>
      <c r="C297276" s="1" t="s">
        <v>5</v>
      </c>
    </row>
    <row r="297277" spans="1:3" x14ac:dyDescent="0.2">
      <c r="A297277" s="1">
        <v>520395</v>
      </c>
      <c r="B297277" s="1" t="s">
        <v>296320</v>
      </c>
      <c r="C297277" s="1" t="s">
        <v>60</v>
      </c>
    </row>
    <row r="297278" spans="1:3" x14ac:dyDescent="0.2">
      <c r="A297278" s="1">
        <v>520396</v>
      </c>
      <c r="B297278" s="1" t="s">
        <v>296321</v>
      </c>
      <c r="C297278" s="1" t="s">
        <v>5</v>
      </c>
    </row>
    <row r="297279" spans="1:3" x14ac:dyDescent="0.2">
      <c r="A297279" s="1">
        <v>520397</v>
      </c>
      <c r="B297279" s="1" t="s">
        <v>296322</v>
      </c>
      <c r="C297279" s="1" t="s">
        <v>60</v>
      </c>
    </row>
    <row r="297280" spans="1:3" x14ac:dyDescent="0.2">
      <c r="A297280" s="1">
        <v>520398</v>
      </c>
      <c r="B297280" s="1" t="s">
        <v>296323</v>
      </c>
      <c r="C297280" s="1" t="s">
        <v>5</v>
      </c>
    </row>
    <row r="297281" spans="1:3" x14ac:dyDescent="0.2">
      <c r="A297281" s="1">
        <v>520399</v>
      </c>
      <c r="B297281" s="1" t="s">
        <v>296324</v>
      </c>
      <c r="C297281" s="1" t="s">
        <v>5</v>
      </c>
    </row>
    <row r="297282" spans="1:3" x14ac:dyDescent="0.2">
      <c r="A297282" s="1">
        <v>520400</v>
      </c>
      <c r="B297282" s="1" t="s">
        <v>296325</v>
      </c>
      <c r="C297282" s="1" t="s">
        <v>5</v>
      </c>
    </row>
    <row r="297283" spans="1:3" x14ac:dyDescent="0.2">
      <c r="A297283" s="1">
        <v>520401</v>
      </c>
      <c r="B297283" s="1" t="s">
        <v>296326</v>
      </c>
      <c r="C297283" s="1" t="s">
        <v>5</v>
      </c>
    </row>
    <row r="297284" spans="1:3" x14ac:dyDescent="0.2">
      <c r="A297284" s="1">
        <v>520402</v>
      </c>
      <c r="B297284" s="1" t="s">
        <v>296327</v>
      </c>
      <c r="C297284" s="1" t="s">
        <v>5</v>
      </c>
    </row>
    <row r="297285" spans="1:3" x14ac:dyDescent="0.2">
      <c r="A297285" s="1">
        <v>520403</v>
      </c>
      <c r="B297285" s="1" t="s">
        <v>296328</v>
      </c>
      <c r="C297285" s="1" t="s">
        <v>5</v>
      </c>
    </row>
    <row r="297286" spans="1:3" x14ac:dyDescent="0.2">
      <c r="A297286" s="1">
        <v>520404</v>
      </c>
      <c r="B297286" s="1" t="s">
        <v>296329</v>
      </c>
      <c r="C297286" s="1" t="s">
        <v>5</v>
      </c>
    </row>
    <row r="297287" spans="1:3" x14ac:dyDescent="0.2">
      <c r="A297287" s="1">
        <v>520405</v>
      </c>
      <c r="B297287" s="1" t="s">
        <v>296330</v>
      </c>
      <c r="C297287" s="1" t="s">
        <v>5</v>
      </c>
    </row>
    <row r="297288" spans="1:3" x14ac:dyDescent="0.2">
      <c r="A297288" s="1">
        <v>520406</v>
      </c>
      <c r="B297288" s="1" t="s">
        <v>296331</v>
      </c>
      <c r="C297288" s="1" t="s">
        <v>5</v>
      </c>
    </row>
    <row r="297289" spans="1:3" x14ac:dyDescent="0.2">
      <c r="A297289" s="1">
        <v>520407</v>
      </c>
      <c r="B297289" s="1" t="s">
        <v>296332</v>
      </c>
      <c r="C297289" s="1" t="s">
        <v>5</v>
      </c>
    </row>
    <row r="297290" spans="1:3" x14ac:dyDescent="0.2">
      <c r="A297290" s="1">
        <v>520408</v>
      </c>
      <c r="B297290" s="1" t="s">
        <v>296333</v>
      </c>
      <c r="C297290" s="1" t="s">
        <v>60</v>
      </c>
    </row>
    <row r="297291" spans="1:3" x14ac:dyDescent="0.2">
      <c r="A297291" s="1">
        <v>520409</v>
      </c>
      <c r="B297291" s="1" t="s">
        <v>296334</v>
      </c>
      <c r="C297291" s="1" t="s">
        <v>60</v>
      </c>
    </row>
    <row r="297292" spans="1:3" x14ac:dyDescent="0.2">
      <c r="A297292" s="1">
        <v>520410</v>
      </c>
      <c r="B297292" s="1" t="s">
        <v>296335</v>
      </c>
      <c r="C297292" s="1" t="s">
        <v>5</v>
      </c>
    </row>
    <row r="297293" spans="1:3" x14ac:dyDescent="0.2">
      <c r="A297293" s="1">
        <v>520411</v>
      </c>
      <c r="B297293" s="1" t="s">
        <v>296336</v>
      </c>
      <c r="C297293" s="1" t="s">
        <v>5</v>
      </c>
    </row>
    <row r="297294" spans="1:3" x14ac:dyDescent="0.2">
      <c r="A297294" s="1">
        <v>520412</v>
      </c>
      <c r="B297294" s="1" t="s">
        <v>296337</v>
      </c>
      <c r="C297294" s="1" t="s">
        <v>60</v>
      </c>
    </row>
    <row r="297295" spans="1:3" x14ac:dyDescent="0.2">
      <c r="A297295" s="1">
        <v>520413</v>
      </c>
      <c r="B297295" s="1" t="s">
        <v>296338</v>
      </c>
      <c r="C297295" s="1" t="s">
        <v>60</v>
      </c>
    </row>
    <row r="297296" spans="1:3" x14ac:dyDescent="0.2">
      <c r="A297296" s="1">
        <v>520414</v>
      </c>
      <c r="B297296" s="1" t="s">
        <v>296339</v>
      </c>
      <c r="C297296" s="1" t="s">
        <v>60</v>
      </c>
    </row>
    <row r="297297" spans="1:3" x14ac:dyDescent="0.2">
      <c r="A297297" s="1">
        <v>520415</v>
      </c>
      <c r="B297297" s="1" t="s">
        <v>296340</v>
      </c>
      <c r="C297297" s="1" t="s">
        <v>5</v>
      </c>
    </row>
    <row r="297298" spans="1:3" x14ac:dyDescent="0.2">
      <c r="A297298" s="1">
        <v>520416</v>
      </c>
      <c r="B297298" s="1" t="s">
        <v>296341</v>
      </c>
      <c r="C297298" s="1" t="s">
        <v>60</v>
      </c>
    </row>
    <row r="297299" spans="1:3" x14ac:dyDescent="0.2">
      <c r="A297299" s="1">
        <v>520417</v>
      </c>
      <c r="B297299" s="1" t="s">
        <v>296342</v>
      </c>
      <c r="C297299" s="1" t="s">
        <v>5</v>
      </c>
    </row>
    <row r="297300" spans="1:3" x14ac:dyDescent="0.2">
      <c r="A297300" s="1">
        <v>520419</v>
      </c>
      <c r="B297300" s="1" t="s">
        <v>296343</v>
      </c>
      <c r="C297300" s="1" t="s">
        <v>5</v>
      </c>
    </row>
    <row r="297301" spans="1:3" x14ac:dyDescent="0.2">
      <c r="A297301" s="1">
        <v>520421</v>
      </c>
      <c r="B297301" s="1" t="s">
        <v>296344</v>
      </c>
      <c r="C297301" s="1" t="s">
        <v>5</v>
      </c>
    </row>
    <row r="297302" spans="1:3" x14ac:dyDescent="0.2">
      <c r="A297302" s="1">
        <v>520423</v>
      </c>
      <c r="B297302" s="1" t="s">
        <v>296345</v>
      </c>
      <c r="C297302" s="1" t="s">
        <v>5</v>
      </c>
    </row>
    <row r="297303" spans="1:3" x14ac:dyDescent="0.2">
      <c r="A297303" s="1">
        <v>520425</v>
      </c>
      <c r="B297303" s="1" t="s">
        <v>296346</v>
      </c>
      <c r="C297303" s="1" t="s">
        <v>60</v>
      </c>
    </row>
    <row r="297304" spans="1:3" x14ac:dyDescent="0.2">
      <c r="A297304" s="1">
        <v>520427</v>
      </c>
      <c r="B297304" s="1" t="s">
        <v>296347</v>
      </c>
      <c r="C297304" s="1" t="s">
        <v>5</v>
      </c>
    </row>
    <row r="297305" spans="1:3" x14ac:dyDescent="0.2">
      <c r="A297305" s="1">
        <v>520429</v>
      </c>
      <c r="B297305" s="1" t="s">
        <v>296348</v>
      </c>
      <c r="C297305" s="1" t="s">
        <v>5</v>
      </c>
    </row>
    <row r="297306" spans="1:3" x14ac:dyDescent="0.2">
      <c r="A297306" s="1">
        <v>520431</v>
      </c>
      <c r="B297306" s="1" t="s">
        <v>296349</v>
      </c>
      <c r="C297306" s="1" t="s">
        <v>60</v>
      </c>
    </row>
    <row r="297307" spans="1:3" x14ac:dyDescent="0.2">
      <c r="A297307" s="1">
        <v>520433</v>
      </c>
      <c r="B297307" s="1" t="s">
        <v>296350</v>
      </c>
      <c r="C297307" s="1" t="s">
        <v>5</v>
      </c>
    </row>
    <row r="297308" spans="1:3" x14ac:dyDescent="0.2">
      <c r="A297308" s="1">
        <v>520435</v>
      </c>
      <c r="B297308" s="1" t="s">
        <v>296351</v>
      </c>
      <c r="C297308" s="1" t="s">
        <v>60</v>
      </c>
    </row>
    <row r="297309" spans="1:3" x14ac:dyDescent="0.2">
      <c r="A297309" s="1">
        <v>520437</v>
      </c>
      <c r="B297309" s="1" t="s">
        <v>296352</v>
      </c>
      <c r="C297309" s="1" t="s">
        <v>5</v>
      </c>
    </row>
    <row r="297310" spans="1:3" x14ac:dyDescent="0.2">
      <c r="A297310" s="1">
        <v>520441</v>
      </c>
      <c r="B297310" s="1" t="s">
        <v>296353</v>
      </c>
      <c r="C297310" s="1" t="s">
        <v>60</v>
      </c>
    </row>
    <row r="297311" spans="1:3" x14ac:dyDescent="0.2">
      <c r="A297311" s="1">
        <v>520445</v>
      </c>
      <c r="B297311" s="1" t="s">
        <v>296354</v>
      </c>
      <c r="C297311" s="1" t="s">
        <v>5</v>
      </c>
    </row>
    <row r="297312" spans="1:3" x14ac:dyDescent="0.2">
      <c r="A297312" s="1">
        <v>520447</v>
      </c>
      <c r="B297312" s="1" t="s">
        <v>296355</v>
      </c>
      <c r="C297312" s="1" t="s">
        <v>5</v>
      </c>
    </row>
    <row r="297313" spans="1:3" x14ac:dyDescent="0.2">
      <c r="A297313" s="1">
        <v>520453</v>
      </c>
      <c r="B297313" s="1" t="s">
        <v>296356</v>
      </c>
      <c r="C297313" s="1" t="s">
        <v>5</v>
      </c>
    </row>
    <row r="297314" spans="1:3" x14ac:dyDescent="0.2">
      <c r="A297314" s="1">
        <v>520491</v>
      </c>
      <c r="B297314" s="1" t="s">
        <v>296357</v>
      </c>
      <c r="C297314" s="1" t="s">
        <v>5</v>
      </c>
    </row>
    <row r="297315" spans="1:3" x14ac:dyDescent="0.2">
      <c r="A297315" s="1">
        <v>520540</v>
      </c>
      <c r="B297315" s="1" t="s">
        <v>296358</v>
      </c>
      <c r="C297315" s="1" t="s">
        <v>60</v>
      </c>
    </row>
    <row r="297316" spans="1:3" x14ac:dyDescent="0.2">
      <c r="A297316" s="1">
        <v>520544</v>
      </c>
      <c r="B297316" s="1" t="s">
        <v>296359</v>
      </c>
      <c r="C297316" s="1" t="s">
        <v>60</v>
      </c>
    </row>
    <row r="297317" spans="1:3" x14ac:dyDescent="0.2">
      <c r="A297317" s="1">
        <v>520548</v>
      </c>
      <c r="B297317" s="1" t="s">
        <v>296360</v>
      </c>
      <c r="C297317" s="1" t="s">
        <v>60</v>
      </c>
    </row>
    <row r="297318" spans="1:3" x14ac:dyDescent="0.2">
      <c r="A297318" s="1">
        <v>520551</v>
      </c>
      <c r="B297318" s="1" t="s">
        <v>296361</v>
      </c>
      <c r="C297318" s="1" t="s">
        <v>60</v>
      </c>
    </row>
    <row r="297319" spans="1:3" x14ac:dyDescent="0.2">
      <c r="A297319" s="1">
        <v>520561</v>
      </c>
      <c r="B297319" s="1" t="s">
        <v>296362</v>
      </c>
      <c r="C297319" s="1" t="s">
        <v>60</v>
      </c>
    </row>
    <row r="297320" spans="1:3" x14ac:dyDescent="0.2">
      <c r="A297320" s="1">
        <v>520564</v>
      </c>
      <c r="B297320" s="1" t="s">
        <v>296363</v>
      </c>
      <c r="C297320" s="1" t="s">
        <v>60</v>
      </c>
    </row>
    <row r="297321" spans="1:3" x14ac:dyDescent="0.2">
      <c r="A297321" s="1">
        <v>520567</v>
      </c>
      <c r="B297321" s="1" t="s">
        <v>296364</v>
      </c>
      <c r="C297321" s="1" t="s">
        <v>60</v>
      </c>
    </row>
    <row r="297322" spans="1:3" x14ac:dyDescent="0.2">
      <c r="A297322" s="1">
        <v>520570</v>
      </c>
      <c r="B297322" s="1" t="s">
        <v>296365</v>
      </c>
      <c r="C297322" s="1" t="s">
        <v>5</v>
      </c>
    </row>
    <row r="297323" spans="1:3" x14ac:dyDescent="0.2">
      <c r="A297323" s="1">
        <v>520576</v>
      </c>
      <c r="B297323" s="1" t="s">
        <v>296366</v>
      </c>
      <c r="C297323" s="1" t="s">
        <v>60</v>
      </c>
    </row>
    <row r="297324" spans="1:3" x14ac:dyDescent="0.2">
      <c r="A297324" s="1">
        <v>520583</v>
      </c>
      <c r="B297324" s="1" t="s">
        <v>296367</v>
      </c>
      <c r="C297324" s="1" t="s">
        <v>60</v>
      </c>
    </row>
    <row r="297325" spans="1:3" x14ac:dyDescent="0.2">
      <c r="A297325" s="1">
        <v>520586</v>
      </c>
      <c r="B297325" s="1" t="s">
        <v>296368</v>
      </c>
      <c r="C297325" s="1" t="s">
        <v>60</v>
      </c>
    </row>
    <row r="297326" spans="1:3" x14ac:dyDescent="0.2">
      <c r="A297326" s="1">
        <v>520592</v>
      </c>
      <c r="B297326" s="1" t="s">
        <v>296369</v>
      </c>
      <c r="C297326" s="1" t="s">
        <v>60</v>
      </c>
    </row>
    <row r="297327" spans="1:3" x14ac:dyDescent="0.2">
      <c r="A297327" s="1">
        <v>520595</v>
      </c>
      <c r="B297327" s="1" t="s">
        <v>296370</v>
      </c>
      <c r="C297327" s="1" t="s">
        <v>60</v>
      </c>
    </row>
    <row r="297328" spans="1:3" x14ac:dyDescent="0.2">
      <c r="A297328" s="1">
        <v>520598</v>
      </c>
      <c r="B297328" s="1" t="s">
        <v>296371</v>
      </c>
      <c r="C297328" s="1" t="s">
        <v>60</v>
      </c>
    </row>
    <row r="297329" spans="1:3" x14ac:dyDescent="0.2">
      <c r="A297329" s="1">
        <v>520603</v>
      </c>
      <c r="B297329" s="1" t="s">
        <v>296372</v>
      </c>
      <c r="C297329" s="1" t="s">
        <v>60</v>
      </c>
    </row>
    <row r="297330" spans="1:3" x14ac:dyDescent="0.2">
      <c r="A297330" s="1">
        <v>520605</v>
      </c>
      <c r="B297330" s="1" t="s">
        <v>296373</v>
      </c>
      <c r="C297330" s="1" t="s">
        <v>60</v>
      </c>
    </row>
    <row r="297331" spans="1:3" x14ac:dyDescent="0.2">
      <c r="A297331" s="1">
        <v>520609</v>
      </c>
      <c r="B297331" s="1" t="s">
        <v>296374</v>
      </c>
      <c r="C297331" s="1" t="s">
        <v>60</v>
      </c>
    </row>
    <row r="297332" spans="1:3" x14ac:dyDescent="0.2">
      <c r="A297332" s="1">
        <v>520611</v>
      </c>
      <c r="B297332" s="1" t="s">
        <v>296375</v>
      </c>
      <c r="C297332" s="1" t="s">
        <v>60</v>
      </c>
    </row>
    <row r="297333" spans="1:3" x14ac:dyDescent="0.2">
      <c r="A297333" s="1">
        <v>520613</v>
      </c>
      <c r="B297333" s="1" t="s">
        <v>296376</v>
      </c>
      <c r="C297333" s="1" t="s">
        <v>60</v>
      </c>
    </row>
    <row r="297334" spans="1:3" x14ac:dyDescent="0.2">
      <c r="A297334" s="1">
        <v>520615</v>
      </c>
      <c r="B297334" s="1" t="s">
        <v>296377</v>
      </c>
      <c r="C297334" s="1" t="s">
        <v>60</v>
      </c>
    </row>
    <row r="297335" spans="1:3" x14ac:dyDescent="0.2">
      <c r="A297335" s="1">
        <v>520617</v>
      </c>
      <c r="B297335" s="1" t="s">
        <v>296378</v>
      </c>
      <c r="C297335" s="1" t="s">
        <v>60</v>
      </c>
    </row>
    <row r="297336" spans="1:3" x14ac:dyDescent="0.2">
      <c r="A297336" s="1">
        <v>520621</v>
      </c>
      <c r="B297336" s="1" t="s">
        <v>296379</v>
      </c>
      <c r="C297336" s="1" t="s">
        <v>60</v>
      </c>
    </row>
    <row r="297337" spans="1:3" x14ac:dyDescent="0.2">
      <c r="A297337" s="1">
        <v>520623</v>
      </c>
      <c r="B297337" s="1" t="s">
        <v>296380</v>
      </c>
      <c r="C297337" s="1" t="s">
        <v>60</v>
      </c>
    </row>
    <row r="297338" spans="1:3" x14ac:dyDescent="0.2">
      <c r="A297338" s="1">
        <v>520625</v>
      </c>
      <c r="B297338" s="1" t="s">
        <v>296381</v>
      </c>
      <c r="C297338" s="1" t="s">
        <v>60</v>
      </c>
    </row>
    <row r="297339" spans="1:3" x14ac:dyDescent="0.2">
      <c r="A297339" s="1">
        <v>520627</v>
      </c>
      <c r="B297339" s="1" t="s">
        <v>296382</v>
      </c>
      <c r="C297339" s="1" t="s">
        <v>60</v>
      </c>
    </row>
    <row r="297340" spans="1:3" x14ac:dyDescent="0.2">
      <c r="A297340" s="1">
        <v>520628</v>
      </c>
      <c r="B297340" s="1" t="s">
        <v>296383</v>
      </c>
      <c r="C297340" s="1" t="s">
        <v>60</v>
      </c>
    </row>
    <row r="297341" spans="1:3" x14ac:dyDescent="0.2">
      <c r="A297341" s="1">
        <v>520629</v>
      </c>
      <c r="B297341" s="1" t="s">
        <v>296384</v>
      </c>
      <c r="C297341" s="1" t="s">
        <v>60</v>
      </c>
    </row>
    <row r="297342" spans="1:3" x14ac:dyDescent="0.2">
      <c r="A297342" s="1">
        <v>520630</v>
      </c>
      <c r="B297342" s="1" t="s">
        <v>296385</v>
      </c>
      <c r="C297342" s="1" t="s">
        <v>5</v>
      </c>
    </row>
    <row r="297343" spans="1:3" x14ac:dyDescent="0.2">
      <c r="A297343" s="1">
        <v>520631</v>
      </c>
      <c r="B297343" s="1" t="s">
        <v>296386</v>
      </c>
      <c r="C297343" s="1" t="s">
        <v>60</v>
      </c>
    </row>
    <row r="297344" spans="1:3" x14ac:dyDescent="0.2">
      <c r="A297344" s="1">
        <v>520632</v>
      </c>
      <c r="B297344" s="1" t="s">
        <v>296387</v>
      </c>
      <c r="C297344" s="1" t="s">
        <v>5</v>
      </c>
    </row>
    <row r="297345" spans="1:3" x14ac:dyDescent="0.2">
      <c r="A297345" s="1">
        <v>520633</v>
      </c>
      <c r="B297345" s="1" t="s">
        <v>296388</v>
      </c>
      <c r="C297345" s="1" t="s">
        <v>5</v>
      </c>
    </row>
    <row r="297346" spans="1:3" x14ac:dyDescent="0.2">
      <c r="A297346" s="1">
        <v>520634</v>
      </c>
      <c r="B297346" s="1" t="s">
        <v>296389</v>
      </c>
      <c r="C297346" s="1" t="s">
        <v>5</v>
      </c>
    </row>
    <row r="297347" spans="1:3" x14ac:dyDescent="0.2">
      <c r="A297347" s="1">
        <v>520635</v>
      </c>
      <c r="B297347" s="1" t="s">
        <v>296390</v>
      </c>
      <c r="C297347" s="1" t="s">
        <v>60</v>
      </c>
    </row>
    <row r="297348" spans="1:3" x14ac:dyDescent="0.2">
      <c r="A297348" s="1">
        <v>520636</v>
      </c>
      <c r="B297348" s="1" t="s">
        <v>296391</v>
      </c>
      <c r="C297348" s="1" t="s">
        <v>60</v>
      </c>
    </row>
    <row r="297349" spans="1:3" x14ac:dyDescent="0.2">
      <c r="A297349" s="1">
        <v>520637</v>
      </c>
      <c r="B297349" s="1" t="s">
        <v>296392</v>
      </c>
      <c r="C297349" s="1" t="s">
        <v>5</v>
      </c>
    </row>
    <row r="297350" spans="1:3" x14ac:dyDescent="0.2">
      <c r="A297350" s="1">
        <v>520638</v>
      </c>
      <c r="B297350" s="1" t="s">
        <v>296393</v>
      </c>
      <c r="C297350" s="1" t="s">
        <v>5</v>
      </c>
    </row>
    <row r="297351" spans="1:3" x14ac:dyDescent="0.2">
      <c r="A297351" s="1">
        <v>520639</v>
      </c>
      <c r="B297351" s="1" t="s">
        <v>296394</v>
      </c>
      <c r="C297351" s="1" t="s">
        <v>5</v>
      </c>
    </row>
    <row r="297352" spans="1:3" x14ac:dyDescent="0.2">
      <c r="A297352" s="1">
        <v>520640</v>
      </c>
      <c r="B297352" s="1" t="s">
        <v>296395</v>
      </c>
      <c r="C297352" s="1" t="s">
        <v>5</v>
      </c>
    </row>
    <row r="297353" spans="1:3" x14ac:dyDescent="0.2">
      <c r="A297353" s="1">
        <v>520641</v>
      </c>
      <c r="B297353" s="1" t="s">
        <v>296396</v>
      </c>
      <c r="C297353" s="1" t="s">
        <v>60</v>
      </c>
    </row>
    <row r="297354" spans="1:3" x14ac:dyDescent="0.2">
      <c r="A297354" s="1">
        <v>520642</v>
      </c>
      <c r="B297354" s="1" t="s">
        <v>296397</v>
      </c>
      <c r="C297354" s="1" t="s">
        <v>5</v>
      </c>
    </row>
    <row r="297355" spans="1:3" x14ac:dyDescent="0.2">
      <c r="A297355" s="1">
        <v>520644</v>
      </c>
      <c r="B297355" s="1" t="s">
        <v>296398</v>
      </c>
      <c r="C297355" s="1" t="s">
        <v>5</v>
      </c>
    </row>
    <row r="297356" spans="1:3" x14ac:dyDescent="0.2">
      <c r="A297356" s="1">
        <v>520645</v>
      </c>
      <c r="B297356" s="1" t="s">
        <v>296399</v>
      </c>
      <c r="C297356" s="1" t="s">
        <v>5</v>
      </c>
    </row>
    <row r="297357" spans="1:3" x14ac:dyDescent="0.2">
      <c r="A297357" s="1">
        <v>520649</v>
      </c>
      <c r="B297357" s="1" t="s">
        <v>296400</v>
      </c>
      <c r="C297357" s="1" t="s">
        <v>5</v>
      </c>
    </row>
    <row r="297358" spans="1:3" x14ac:dyDescent="0.2">
      <c r="A297358" s="1">
        <v>520651</v>
      </c>
      <c r="B297358" s="1" t="s">
        <v>296401</v>
      </c>
      <c r="C297358" s="1" t="s">
        <v>5</v>
      </c>
    </row>
    <row r="297359" spans="1:3" x14ac:dyDescent="0.2">
      <c r="A297359" s="1">
        <v>520667</v>
      </c>
      <c r="B297359" s="1" t="s">
        <v>296402</v>
      </c>
      <c r="C297359" s="1" t="s">
        <v>5</v>
      </c>
    </row>
    <row r="297360" spans="1:3" x14ac:dyDescent="0.2">
      <c r="A297360" s="1">
        <v>520725</v>
      </c>
      <c r="B297360" s="1" t="s">
        <v>296403</v>
      </c>
      <c r="C297360" s="1" t="s">
        <v>60</v>
      </c>
    </row>
    <row r="297361" spans="1:3" x14ac:dyDescent="0.2">
      <c r="A297361" s="1">
        <v>520726</v>
      </c>
      <c r="B297361" s="1" t="s">
        <v>296404</v>
      </c>
      <c r="C297361" s="1" t="s">
        <v>5</v>
      </c>
    </row>
    <row r="297362" spans="1:3" x14ac:dyDescent="0.2">
      <c r="A297362" s="1">
        <v>520727</v>
      </c>
      <c r="B297362" s="1" t="s">
        <v>296405</v>
      </c>
      <c r="C297362" s="1" t="s">
        <v>5</v>
      </c>
    </row>
    <row r="297363" spans="1:3" x14ac:dyDescent="0.2">
      <c r="A297363" s="1">
        <v>520728</v>
      </c>
      <c r="B297363" s="1" t="s">
        <v>296406</v>
      </c>
      <c r="C297363" s="1" t="s">
        <v>5</v>
      </c>
    </row>
    <row r="297364" spans="1:3" x14ac:dyDescent="0.2">
      <c r="A297364" s="1">
        <v>520729</v>
      </c>
      <c r="B297364" s="1" t="s">
        <v>296407</v>
      </c>
      <c r="C297364" s="1" t="s">
        <v>5</v>
      </c>
    </row>
    <row r="297365" spans="1:3" x14ac:dyDescent="0.2">
      <c r="A297365" s="1">
        <v>520730</v>
      </c>
      <c r="B297365" s="1" t="s">
        <v>296408</v>
      </c>
      <c r="C297365" s="1" t="s">
        <v>60</v>
      </c>
    </row>
    <row r="297366" spans="1:3" x14ac:dyDescent="0.2">
      <c r="A297366" s="1">
        <v>520731</v>
      </c>
      <c r="B297366" s="1" t="s">
        <v>296409</v>
      </c>
      <c r="C297366" s="1" t="s">
        <v>60</v>
      </c>
    </row>
    <row r="297367" spans="1:3" x14ac:dyDescent="0.2">
      <c r="A297367" s="1">
        <v>520732</v>
      </c>
      <c r="B297367" s="1" t="s">
        <v>296410</v>
      </c>
      <c r="C297367" s="1" t="s">
        <v>60</v>
      </c>
    </row>
    <row r="297368" spans="1:3" x14ac:dyDescent="0.2">
      <c r="A297368" s="1">
        <v>520733</v>
      </c>
      <c r="B297368" s="1" t="s">
        <v>296411</v>
      </c>
      <c r="C297368" s="1" t="s">
        <v>5</v>
      </c>
    </row>
    <row r="297369" spans="1:3" x14ac:dyDescent="0.2">
      <c r="A297369" s="1">
        <v>520734</v>
      </c>
      <c r="B297369" s="1" t="s">
        <v>296412</v>
      </c>
      <c r="C297369" s="1" t="s">
        <v>5</v>
      </c>
    </row>
    <row r="297370" spans="1:3" x14ac:dyDescent="0.2">
      <c r="A297370" s="1">
        <v>520871</v>
      </c>
      <c r="B297370" s="1" t="s">
        <v>296413</v>
      </c>
      <c r="C297370" s="1" t="s">
        <v>5</v>
      </c>
    </row>
    <row r="297371" spans="1:3" x14ac:dyDescent="0.2">
      <c r="A297371" s="1">
        <v>520872</v>
      </c>
      <c r="B297371" s="1" t="s">
        <v>296414</v>
      </c>
      <c r="C297371" s="1" t="s">
        <v>60</v>
      </c>
    </row>
    <row r="297372" spans="1:3" x14ac:dyDescent="0.2">
      <c r="A297372" s="1">
        <v>520873</v>
      </c>
      <c r="B297372" s="1" t="s">
        <v>296415</v>
      </c>
      <c r="C297372" s="1" t="s">
        <v>60</v>
      </c>
    </row>
    <row r="297373" spans="1:3" x14ac:dyDescent="0.2">
      <c r="A297373" s="1">
        <v>520874</v>
      </c>
      <c r="B297373" s="1" t="s">
        <v>296416</v>
      </c>
      <c r="C297373" s="1" t="s">
        <v>5</v>
      </c>
    </row>
    <row r="297374" spans="1:3" x14ac:dyDescent="0.2">
      <c r="A297374" s="1">
        <v>520875</v>
      </c>
      <c r="B297374" s="1" t="s">
        <v>296417</v>
      </c>
      <c r="C297374" s="1" t="s">
        <v>5</v>
      </c>
    </row>
    <row r="297375" spans="1:3" x14ac:dyDescent="0.2">
      <c r="A297375" s="1">
        <v>520876</v>
      </c>
      <c r="B297375" s="1" t="s">
        <v>296418</v>
      </c>
      <c r="C297375" s="1" t="s">
        <v>5</v>
      </c>
    </row>
    <row r="297376" spans="1:3" x14ac:dyDescent="0.2">
      <c r="A297376" s="1">
        <v>520877</v>
      </c>
      <c r="B297376" s="1" t="s">
        <v>296419</v>
      </c>
      <c r="C297376" s="1" t="s">
        <v>5</v>
      </c>
    </row>
    <row r="297377" spans="1:3" x14ac:dyDescent="0.2">
      <c r="A297377" s="1">
        <v>520879</v>
      </c>
      <c r="B297377" s="1" t="s">
        <v>296420</v>
      </c>
      <c r="C297377" s="1" t="s">
        <v>5</v>
      </c>
    </row>
    <row r="297378" spans="1:3" x14ac:dyDescent="0.2">
      <c r="A297378" s="1">
        <v>520880</v>
      </c>
      <c r="B297378" s="1" t="s">
        <v>296421</v>
      </c>
      <c r="C297378" s="1" t="s">
        <v>5</v>
      </c>
    </row>
    <row r="297379" spans="1:3" x14ac:dyDescent="0.2">
      <c r="A297379" s="1">
        <v>520925</v>
      </c>
      <c r="B297379" s="1" t="s">
        <v>296422</v>
      </c>
      <c r="C297379" s="1" t="s">
        <v>60</v>
      </c>
    </row>
    <row r="297380" spans="1:3" x14ac:dyDescent="0.2">
      <c r="A297380" s="1">
        <v>520927</v>
      </c>
      <c r="B297380" s="1" t="s">
        <v>296423</v>
      </c>
      <c r="C297380" s="1" t="s">
        <v>60</v>
      </c>
    </row>
    <row r="297381" spans="1:3" x14ac:dyDescent="0.2">
      <c r="A297381" s="1">
        <v>520929</v>
      </c>
      <c r="B297381" s="1" t="s">
        <v>296424</v>
      </c>
      <c r="C297381" s="1" t="s">
        <v>60</v>
      </c>
    </row>
    <row r="297382" spans="1:3" x14ac:dyDescent="0.2">
      <c r="A297382" s="1">
        <v>520931</v>
      </c>
      <c r="B297382" s="1" t="s">
        <v>296425</v>
      </c>
      <c r="C297382" s="1" t="s">
        <v>60</v>
      </c>
    </row>
    <row r="297383" spans="1:3" x14ac:dyDescent="0.2">
      <c r="A297383" s="1">
        <v>520933</v>
      </c>
      <c r="B297383" s="1" t="s">
        <v>296426</v>
      </c>
      <c r="C297383" s="1" t="s">
        <v>60</v>
      </c>
    </row>
    <row r="297384" spans="1:3" x14ac:dyDescent="0.2">
      <c r="A297384" s="1">
        <v>520935</v>
      </c>
      <c r="B297384" s="1" t="s">
        <v>296427</v>
      </c>
      <c r="C297384" s="1" t="s">
        <v>60</v>
      </c>
    </row>
    <row r="297385" spans="1:3" x14ac:dyDescent="0.2">
      <c r="A297385" s="1">
        <v>520937</v>
      </c>
      <c r="B297385" s="1" t="s">
        <v>296428</v>
      </c>
      <c r="C297385" s="1" t="s">
        <v>60</v>
      </c>
    </row>
    <row r="297386" spans="1:3" x14ac:dyDescent="0.2">
      <c r="A297386" s="1">
        <v>520939</v>
      </c>
      <c r="B297386" s="1" t="s">
        <v>296429</v>
      </c>
      <c r="C297386" s="1" t="s">
        <v>60</v>
      </c>
    </row>
    <row r="297387" spans="1:3" x14ac:dyDescent="0.2">
      <c r="A297387" s="1">
        <v>520941</v>
      </c>
      <c r="B297387" s="1" t="s">
        <v>296430</v>
      </c>
      <c r="C297387" s="1" t="s">
        <v>60</v>
      </c>
    </row>
    <row r="297388" spans="1:3" x14ac:dyDescent="0.2">
      <c r="A297388" s="1">
        <v>520943</v>
      </c>
      <c r="B297388" s="1" t="s">
        <v>296431</v>
      </c>
      <c r="C297388" s="1" t="s">
        <v>60</v>
      </c>
    </row>
    <row r="297389" spans="1:3" x14ac:dyDescent="0.2">
      <c r="A297389" s="1">
        <v>520945</v>
      </c>
      <c r="B297389" s="1" t="s">
        <v>296432</v>
      </c>
      <c r="C297389" s="1" t="s">
        <v>60</v>
      </c>
    </row>
    <row r="297390" spans="1:3" x14ac:dyDescent="0.2">
      <c r="A297390" s="1">
        <v>520947</v>
      </c>
      <c r="B297390" s="1" t="s">
        <v>296433</v>
      </c>
      <c r="C297390" s="1" t="s">
        <v>60</v>
      </c>
    </row>
    <row r="297391" spans="1:3" x14ac:dyDescent="0.2">
      <c r="A297391" s="1">
        <v>520949</v>
      </c>
      <c r="B297391" s="1" t="s">
        <v>296434</v>
      </c>
      <c r="C297391" s="1" t="s">
        <v>60</v>
      </c>
    </row>
    <row r="297392" spans="1:3" x14ac:dyDescent="0.2">
      <c r="A297392" s="1">
        <v>520951</v>
      </c>
      <c r="B297392" s="1" t="s">
        <v>296435</v>
      </c>
      <c r="C297392" s="1" t="s">
        <v>60</v>
      </c>
    </row>
    <row r="297393" spans="1:3" x14ac:dyDescent="0.2">
      <c r="A297393" s="1">
        <v>520953</v>
      </c>
      <c r="B297393" s="1" t="s">
        <v>296436</v>
      </c>
      <c r="C297393" s="1" t="s">
        <v>60</v>
      </c>
    </row>
    <row r="297394" spans="1:3" x14ac:dyDescent="0.2">
      <c r="A297394" s="1">
        <v>520955</v>
      </c>
      <c r="B297394" s="1" t="s">
        <v>296437</v>
      </c>
      <c r="C297394" s="1" t="s">
        <v>60</v>
      </c>
    </row>
    <row r="297395" spans="1:3" x14ac:dyDescent="0.2">
      <c r="A297395" s="1">
        <v>520957</v>
      </c>
      <c r="B297395" s="1" t="s">
        <v>296438</v>
      </c>
      <c r="C297395" s="1" t="s">
        <v>60</v>
      </c>
    </row>
    <row r="297396" spans="1:3" x14ac:dyDescent="0.2">
      <c r="A297396" s="1">
        <v>520961</v>
      </c>
      <c r="B297396" s="1" t="s">
        <v>296439</v>
      </c>
      <c r="C297396" s="1" t="s">
        <v>60</v>
      </c>
    </row>
    <row r="297397" spans="1:3" x14ac:dyDescent="0.2">
      <c r="A297397" s="1">
        <v>520963</v>
      </c>
      <c r="B297397" s="1" t="s">
        <v>296440</v>
      </c>
      <c r="C297397" s="1" t="s">
        <v>60</v>
      </c>
    </row>
    <row r="297398" spans="1:3" x14ac:dyDescent="0.2">
      <c r="A297398" s="1">
        <v>520965</v>
      </c>
      <c r="B297398" s="1" t="s">
        <v>296441</v>
      </c>
      <c r="C297398" s="1" t="s">
        <v>60</v>
      </c>
    </row>
    <row r="297399" spans="1:3" x14ac:dyDescent="0.2">
      <c r="A297399" s="1">
        <v>520967</v>
      </c>
      <c r="B297399" s="1" t="s">
        <v>296442</v>
      </c>
      <c r="C297399" s="1" t="s">
        <v>60</v>
      </c>
    </row>
    <row r="297400" spans="1:3" x14ac:dyDescent="0.2">
      <c r="A297400" s="1">
        <v>520969</v>
      </c>
      <c r="B297400" s="1" t="s">
        <v>296443</v>
      </c>
      <c r="C297400" s="1" t="s">
        <v>60</v>
      </c>
    </row>
    <row r="297401" spans="1:3" x14ac:dyDescent="0.2">
      <c r="A297401" s="1">
        <v>520971</v>
      </c>
      <c r="B297401" s="1" t="s">
        <v>296444</v>
      </c>
      <c r="C297401" s="1" t="s">
        <v>60</v>
      </c>
    </row>
    <row r="297402" spans="1:3" x14ac:dyDescent="0.2">
      <c r="A297402" s="1">
        <v>520973</v>
      </c>
      <c r="B297402" s="1" t="s">
        <v>296445</v>
      </c>
      <c r="C297402" s="1" t="s">
        <v>60</v>
      </c>
    </row>
    <row r="297403" spans="1:3" x14ac:dyDescent="0.2">
      <c r="A297403" s="1">
        <v>520975</v>
      </c>
      <c r="B297403" s="1" t="s">
        <v>296446</v>
      </c>
      <c r="C297403" s="1" t="s">
        <v>60</v>
      </c>
    </row>
    <row r="297404" spans="1:3" x14ac:dyDescent="0.2">
      <c r="A297404" s="1">
        <v>520977</v>
      </c>
      <c r="B297404" s="1" t="s">
        <v>296447</v>
      </c>
      <c r="C297404" s="1" t="s">
        <v>60</v>
      </c>
    </row>
    <row r="297405" spans="1:3" x14ac:dyDescent="0.2">
      <c r="A297405" s="1">
        <v>520979</v>
      </c>
      <c r="B297405" s="1" t="s">
        <v>296448</v>
      </c>
      <c r="C297405" s="1" t="s">
        <v>60</v>
      </c>
    </row>
    <row r="297406" spans="1:3" x14ac:dyDescent="0.2">
      <c r="A297406" s="1">
        <v>520981</v>
      </c>
      <c r="B297406" s="1" t="s">
        <v>296449</v>
      </c>
      <c r="C297406" s="1" t="s">
        <v>60</v>
      </c>
    </row>
    <row r="297407" spans="1:3" x14ac:dyDescent="0.2">
      <c r="A297407" s="1">
        <v>520983</v>
      </c>
      <c r="B297407" s="1" t="s">
        <v>296450</v>
      </c>
      <c r="C297407" s="1" t="s">
        <v>60</v>
      </c>
    </row>
    <row r="297408" spans="1:3" x14ac:dyDescent="0.2">
      <c r="A297408" s="1">
        <v>520985</v>
      </c>
      <c r="B297408" s="1" t="s">
        <v>296451</v>
      </c>
      <c r="C297408" s="1" t="s">
        <v>60</v>
      </c>
    </row>
    <row r="297409" spans="1:3" x14ac:dyDescent="0.2">
      <c r="A297409" s="1">
        <v>520989</v>
      </c>
      <c r="B297409" s="1" t="s">
        <v>296452</v>
      </c>
      <c r="C297409" s="1" t="s">
        <v>5</v>
      </c>
    </row>
    <row r="297410" spans="1:3" x14ac:dyDescent="0.2">
      <c r="A297410" s="1">
        <v>520991</v>
      </c>
      <c r="B297410" s="1" t="s">
        <v>296453</v>
      </c>
      <c r="C297410" s="1" t="s">
        <v>60</v>
      </c>
    </row>
    <row r="297411" spans="1:3" x14ac:dyDescent="0.2">
      <c r="A297411" s="1">
        <v>520995</v>
      </c>
      <c r="B297411" s="1" t="s">
        <v>296454</v>
      </c>
      <c r="C297411" s="1" t="s">
        <v>60</v>
      </c>
    </row>
    <row r="297412" spans="1:3" x14ac:dyDescent="0.2">
      <c r="A297412" s="1">
        <v>520997</v>
      </c>
      <c r="B297412" s="1" t="s">
        <v>296455</v>
      </c>
      <c r="C297412" s="1" t="s">
        <v>60</v>
      </c>
    </row>
    <row r="297413" spans="1:3" x14ac:dyDescent="0.2">
      <c r="A297413" s="1">
        <v>520999</v>
      </c>
      <c r="B297413" s="1" t="s">
        <v>296456</v>
      </c>
      <c r="C297413" s="1" t="s">
        <v>60</v>
      </c>
    </row>
    <row r="297414" spans="1:3" x14ac:dyDescent="0.2">
      <c r="A297414" s="1">
        <v>521001</v>
      </c>
      <c r="B297414" s="1" t="s">
        <v>296457</v>
      </c>
      <c r="C297414" s="1" t="s">
        <v>60</v>
      </c>
    </row>
    <row r="297415" spans="1:3" x14ac:dyDescent="0.2">
      <c r="A297415" s="1">
        <v>521003</v>
      </c>
      <c r="B297415" s="1" t="s">
        <v>296458</v>
      </c>
      <c r="C297415" s="1" t="s">
        <v>60</v>
      </c>
    </row>
    <row r="297416" spans="1:3" x14ac:dyDescent="0.2">
      <c r="A297416" s="1">
        <v>521005</v>
      </c>
      <c r="B297416" s="1" t="s">
        <v>296459</v>
      </c>
      <c r="C297416" s="1" t="s">
        <v>60</v>
      </c>
    </row>
    <row r="297417" spans="1:3" x14ac:dyDescent="0.2">
      <c r="A297417" s="1">
        <v>521007</v>
      </c>
      <c r="B297417" s="1" t="s">
        <v>296460</v>
      </c>
      <c r="C297417" s="1" t="s">
        <v>60</v>
      </c>
    </row>
    <row r="297418" spans="1:3" x14ac:dyDescent="0.2">
      <c r="A297418" s="1">
        <v>521009</v>
      </c>
      <c r="B297418" s="1" t="s">
        <v>296461</v>
      </c>
      <c r="C297418" s="1" t="s">
        <v>60</v>
      </c>
    </row>
    <row r="297419" spans="1:3" x14ac:dyDescent="0.2">
      <c r="A297419" s="1">
        <v>521011</v>
      </c>
      <c r="B297419" s="1" t="s">
        <v>296462</v>
      </c>
      <c r="C297419" s="1" t="s">
        <v>60</v>
      </c>
    </row>
    <row r="297420" spans="1:3" x14ac:dyDescent="0.2">
      <c r="A297420" s="1">
        <v>521013</v>
      </c>
      <c r="B297420" s="1" t="s">
        <v>296463</v>
      </c>
      <c r="C297420" s="1" t="s">
        <v>5</v>
      </c>
    </row>
    <row r="297421" spans="1:3" x14ac:dyDescent="0.2">
      <c r="A297421" s="1">
        <v>521014</v>
      </c>
      <c r="B297421" s="1" t="s">
        <v>296464</v>
      </c>
      <c r="C297421" s="1" t="s">
        <v>5</v>
      </c>
    </row>
    <row r="297422" spans="1:3" x14ac:dyDescent="0.2">
      <c r="A297422" s="1">
        <v>521015</v>
      </c>
      <c r="B297422" s="1" t="s">
        <v>296465</v>
      </c>
      <c r="C297422" s="1" t="s">
        <v>60</v>
      </c>
    </row>
    <row r="297423" spans="1:3" x14ac:dyDescent="0.2">
      <c r="A297423" s="1">
        <v>521016</v>
      </c>
      <c r="B297423" s="1" t="s">
        <v>296466</v>
      </c>
      <c r="C297423" s="1" t="s">
        <v>5</v>
      </c>
    </row>
    <row r="297424" spans="1:3" x14ac:dyDescent="0.2">
      <c r="A297424" s="1">
        <v>521017</v>
      </c>
      <c r="B297424" s="1" t="s">
        <v>296467</v>
      </c>
      <c r="C297424" s="1" t="s">
        <v>60</v>
      </c>
    </row>
    <row r="297425" spans="1:3" x14ac:dyDescent="0.2">
      <c r="A297425" s="1">
        <v>521018</v>
      </c>
      <c r="B297425" s="1" t="s">
        <v>296468</v>
      </c>
      <c r="C297425" s="1" t="s">
        <v>60</v>
      </c>
    </row>
    <row r="297426" spans="1:3" x14ac:dyDescent="0.2">
      <c r="A297426" s="1">
        <v>521019</v>
      </c>
      <c r="B297426" s="1" t="s">
        <v>296469</v>
      </c>
      <c r="C297426" s="1" t="s">
        <v>60</v>
      </c>
    </row>
    <row r="297427" spans="1:3" x14ac:dyDescent="0.2">
      <c r="A297427" s="1">
        <v>521020</v>
      </c>
      <c r="B297427" s="1" t="s">
        <v>296470</v>
      </c>
      <c r="C297427" s="1" t="s">
        <v>60</v>
      </c>
    </row>
    <row r="297428" spans="1:3" x14ac:dyDescent="0.2">
      <c r="A297428" s="1">
        <v>521021</v>
      </c>
      <c r="B297428" s="1" t="s">
        <v>296471</v>
      </c>
      <c r="C297428" s="1" t="s">
        <v>5</v>
      </c>
    </row>
    <row r="297429" spans="1:3" x14ac:dyDescent="0.2">
      <c r="A297429" s="1">
        <v>521022</v>
      </c>
      <c r="B297429" s="1" t="s">
        <v>296472</v>
      </c>
      <c r="C297429" s="1" t="s">
        <v>60</v>
      </c>
    </row>
    <row r="297430" spans="1:3" x14ac:dyDescent="0.2">
      <c r="A297430" s="1">
        <v>521023</v>
      </c>
      <c r="B297430" s="1" t="s">
        <v>296473</v>
      </c>
      <c r="C297430" s="1" t="s">
        <v>5</v>
      </c>
    </row>
    <row r="297431" spans="1:3" x14ac:dyDescent="0.2">
      <c r="A297431" s="1">
        <v>521024</v>
      </c>
      <c r="B297431" s="1" t="s">
        <v>296474</v>
      </c>
      <c r="C297431" s="1" t="s">
        <v>60</v>
      </c>
    </row>
    <row r="297432" spans="1:3" x14ac:dyDescent="0.2">
      <c r="A297432" s="1">
        <v>521025</v>
      </c>
      <c r="B297432" s="1" t="s">
        <v>296475</v>
      </c>
      <c r="C297432" s="1" t="s">
        <v>5</v>
      </c>
    </row>
    <row r="297433" spans="1:3" x14ac:dyDescent="0.2">
      <c r="A297433" s="1">
        <v>521026</v>
      </c>
      <c r="B297433" s="1" t="s">
        <v>296476</v>
      </c>
      <c r="C297433" s="1" t="s">
        <v>5</v>
      </c>
    </row>
    <row r="297434" spans="1:3" x14ac:dyDescent="0.2">
      <c r="A297434" s="1">
        <v>521027</v>
      </c>
      <c r="B297434" s="1" t="s">
        <v>296477</v>
      </c>
      <c r="C297434" s="1" t="s">
        <v>5</v>
      </c>
    </row>
    <row r="297435" spans="1:3" x14ac:dyDescent="0.2">
      <c r="A297435" s="1">
        <v>521028</v>
      </c>
      <c r="B297435" s="1" t="s">
        <v>296478</v>
      </c>
      <c r="C297435" s="1" t="s">
        <v>5</v>
      </c>
    </row>
    <row r="297436" spans="1:3" x14ac:dyDescent="0.2">
      <c r="A297436" s="1">
        <v>521029</v>
      </c>
      <c r="B297436" s="1" t="s">
        <v>296479</v>
      </c>
      <c r="C297436" s="1" t="s">
        <v>5</v>
      </c>
    </row>
    <row r="297437" spans="1:3" x14ac:dyDescent="0.2">
      <c r="A297437" s="1">
        <v>521030</v>
      </c>
      <c r="B297437" s="1" t="s">
        <v>296480</v>
      </c>
      <c r="C297437" s="1" t="s">
        <v>5</v>
      </c>
    </row>
    <row r="297438" spans="1:3" x14ac:dyDescent="0.2">
      <c r="A297438" s="1">
        <v>521031</v>
      </c>
      <c r="B297438" s="1" t="s">
        <v>296481</v>
      </c>
      <c r="C297438" s="1" t="s">
        <v>5</v>
      </c>
    </row>
    <row r="297439" spans="1:3" x14ac:dyDescent="0.2">
      <c r="A297439" s="1">
        <v>521032</v>
      </c>
      <c r="B297439" s="1" t="s">
        <v>296482</v>
      </c>
      <c r="C297439" s="1" t="s">
        <v>5</v>
      </c>
    </row>
    <row r="297440" spans="1:3" x14ac:dyDescent="0.2">
      <c r="A297440" s="1">
        <v>521033</v>
      </c>
      <c r="B297440" s="1" t="s">
        <v>296483</v>
      </c>
      <c r="C297440" s="1" t="s">
        <v>5</v>
      </c>
    </row>
    <row r="297441" spans="1:4" x14ac:dyDescent="0.2">
      <c r="A297441" s="1">
        <v>521035</v>
      </c>
      <c r="B297441" s="1" t="s">
        <v>296484</v>
      </c>
      <c r="C297441" s="1" t="s">
        <v>307</v>
      </c>
    </row>
    <row r="297442" spans="1:4" x14ac:dyDescent="0.2">
      <c r="A297442" s="1">
        <v>521037</v>
      </c>
      <c r="B297442" s="1" t="s">
        <v>296485</v>
      </c>
      <c r="C297442" s="1" t="s">
        <v>60</v>
      </c>
    </row>
    <row r="297443" spans="1:4" x14ac:dyDescent="0.2">
      <c r="A297443" s="1">
        <v>521047</v>
      </c>
      <c r="B297443" s="1" t="s">
        <v>296486</v>
      </c>
      <c r="C297443" s="1" t="s">
        <v>5</v>
      </c>
    </row>
    <row r="297444" spans="1:4" x14ac:dyDescent="0.2">
      <c r="A297444" s="1">
        <v>521081</v>
      </c>
      <c r="B297444" s="1" t="s">
        <v>296487</v>
      </c>
      <c r="C297444" s="1" t="s">
        <v>60</v>
      </c>
    </row>
    <row r="297445" spans="1:4" x14ac:dyDescent="0.2">
      <c r="A297445" s="1">
        <v>521082</v>
      </c>
      <c r="B297445" s="1" t="s">
        <v>296488</v>
      </c>
      <c r="C297445" s="1" t="s">
        <v>5</v>
      </c>
    </row>
    <row r="297446" spans="1:4" x14ac:dyDescent="0.2">
      <c r="A297446" s="1">
        <v>521083</v>
      </c>
      <c r="B297446" s="1" t="s">
        <v>296489</v>
      </c>
      <c r="C297446" s="1" t="s">
        <v>5</v>
      </c>
    </row>
    <row r="297447" spans="1:4" x14ac:dyDescent="0.2">
      <c r="A297447" s="1">
        <v>521084</v>
      </c>
      <c r="B297447" s="1" t="s">
        <v>296490</v>
      </c>
      <c r="C297447" s="1" t="s">
        <v>60</v>
      </c>
    </row>
    <row r="297448" spans="1:4" x14ac:dyDescent="0.2">
      <c r="A297448" s="1">
        <v>521085</v>
      </c>
      <c r="B297448" s="1" t="s">
        <v>296491</v>
      </c>
      <c r="C297448" s="1" t="s">
        <v>5</v>
      </c>
    </row>
    <row r="297449" spans="1:4" x14ac:dyDescent="0.2">
      <c r="A297449" s="1">
        <v>521086</v>
      </c>
      <c r="B297449" s="1" t="s">
        <v>296492</v>
      </c>
      <c r="C297449" s="1" t="s">
        <v>5</v>
      </c>
    </row>
    <row r="297450" spans="1:4" x14ac:dyDescent="0.2">
      <c r="A297450" s="1">
        <v>521087</v>
      </c>
      <c r="B297450" s="1" t="s">
        <v>296493</v>
      </c>
      <c r="C297450" s="1" t="s">
        <v>5</v>
      </c>
    </row>
    <row r="297451" spans="1:4" x14ac:dyDescent="0.2">
      <c r="A297451" s="1">
        <v>521088</v>
      </c>
      <c r="B297451" s="1" t="s">
        <v>296494</v>
      </c>
      <c r="C297451" s="1" t="s">
        <v>5</v>
      </c>
    </row>
    <row r="297452" spans="1:4" x14ac:dyDescent="0.2">
      <c r="A297452" s="1">
        <v>521180</v>
      </c>
      <c r="B297452" s="1" t="s">
        <v>296495</v>
      </c>
      <c r="C297452" s="1" t="s">
        <v>5</v>
      </c>
    </row>
    <row r="297453" spans="1:4" x14ac:dyDescent="0.2">
      <c r="A297453" s="1">
        <v>521182</v>
      </c>
      <c r="B297453" s="1" t="s">
        <v>296496</v>
      </c>
      <c r="C297453" s="1" t="s">
        <v>5</v>
      </c>
    </row>
    <row r="297454" spans="1:4" x14ac:dyDescent="0.2">
      <c r="A297454" s="1">
        <v>521192</v>
      </c>
      <c r="B297454" s="1" t="s">
        <v>296497</v>
      </c>
      <c r="C297454" s="1" t="s">
        <v>60</v>
      </c>
      <c r="D297454" s="1" t="s">
        <v>61</v>
      </c>
    </row>
    <row r="297455" spans="1:4" x14ac:dyDescent="0.2">
      <c r="A297455" s="1">
        <v>521196</v>
      </c>
      <c r="B297455" s="1" t="s">
        <v>296498</v>
      </c>
      <c r="C297455" s="1" t="s">
        <v>60</v>
      </c>
      <c r="D297455" s="1" t="s">
        <v>61</v>
      </c>
    </row>
    <row r="297456" spans="1:4" x14ac:dyDescent="0.2">
      <c r="A297456" s="1">
        <v>521198</v>
      </c>
      <c r="B297456" s="1" t="s">
        <v>296499</v>
      </c>
      <c r="C297456" s="1" t="s">
        <v>60</v>
      </c>
    </row>
    <row r="297457" spans="1:4" x14ac:dyDescent="0.2">
      <c r="A297457" s="1">
        <v>521200</v>
      </c>
      <c r="B297457" s="1" t="s">
        <v>296500</v>
      </c>
      <c r="C297457" s="1" t="s">
        <v>60</v>
      </c>
      <c r="D297457" s="1" t="s">
        <v>61</v>
      </c>
    </row>
    <row r="297458" spans="1:4" x14ac:dyDescent="0.2">
      <c r="A297458" s="1">
        <v>521202</v>
      </c>
      <c r="B297458" s="1" t="s">
        <v>296501</v>
      </c>
      <c r="C297458" s="1" t="s">
        <v>60</v>
      </c>
      <c r="D297458" s="1" t="s">
        <v>61</v>
      </c>
    </row>
    <row r="297459" spans="1:4" x14ac:dyDescent="0.2">
      <c r="A297459" s="1">
        <v>521204</v>
      </c>
      <c r="B297459" s="1" t="s">
        <v>296502</v>
      </c>
      <c r="C297459" s="1" t="s">
        <v>60</v>
      </c>
      <c r="D297459" s="1" t="s">
        <v>61</v>
      </c>
    </row>
    <row r="297460" spans="1:4" x14ac:dyDescent="0.2">
      <c r="A297460" s="1">
        <v>521206</v>
      </c>
      <c r="B297460" s="1" t="s">
        <v>296503</v>
      </c>
      <c r="C297460" s="1" t="s">
        <v>60</v>
      </c>
    </row>
    <row r="297461" spans="1:4" x14ac:dyDescent="0.2">
      <c r="A297461" s="1">
        <v>521212</v>
      </c>
      <c r="B297461" s="1" t="s">
        <v>296504</v>
      </c>
      <c r="C297461" s="1" t="s">
        <v>60</v>
      </c>
      <c r="D297461" s="1" t="s">
        <v>61</v>
      </c>
    </row>
    <row r="297462" spans="1:4" x14ac:dyDescent="0.2">
      <c r="A297462" s="1">
        <v>521226</v>
      </c>
      <c r="B297462" s="1" t="s">
        <v>296505</v>
      </c>
      <c r="C297462" s="1" t="s">
        <v>5</v>
      </c>
    </row>
    <row r="297463" spans="1:4" x14ac:dyDescent="0.2">
      <c r="A297463" s="1">
        <v>521234</v>
      </c>
      <c r="B297463" s="1" t="s">
        <v>296506</v>
      </c>
      <c r="C297463" s="1" t="s">
        <v>5</v>
      </c>
    </row>
    <row r="297464" spans="1:4" x14ac:dyDescent="0.2">
      <c r="A297464" s="1">
        <v>521240</v>
      </c>
      <c r="B297464" s="1" t="s">
        <v>296507</v>
      </c>
      <c r="C297464" s="1" t="s">
        <v>5</v>
      </c>
    </row>
    <row r="297465" spans="1:4" x14ac:dyDescent="0.2">
      <c r="A297465" s="1">
        <v>521242</v>
      </c>
      <c r="B297465" s="1" t="s">
        <v>296508</v>
      </c>
      <c r="C297465" s="1" t="s">
        <v>5</v>
      </c>
    </row>
    <row r="297466" spans="1:4" x14ac:dyDescent="0.2">
      <c r="A297466" s="1">
        <v>521244</v>
      </c>
      <c r="B297466" s="1" t="s">
        <v>296509</v>
      </c>
      <c r="C297466" s="1" t="s">
        <v>5</v>
      </c>
    </row>
    <row r="297467" spans="1:4" x14ac:dyDescent="0.2">
      <c r="A297467" s="1">
        <v>521254</v>
      </c>
      <c r="B297467" s="1" t="s">
        <v>296510</v>
      </c>
      <c r="C297467" s="1" t="s">
        <v>5</v>
      </c>
    </row>
    <row r="297468" spans="1:4" x14ac:dyDescent="0.2">
      <c r="A297468" s="1">
        <v>521256</v>
      </c>
      <c r="B297468" s="1" t="s">
        <v>296511</v>
      </c>
      <c r="C297468" s="1" t="s">
        <v>5</v>
      </c>
    </row>
    <row r="297469" spans="1:4" x14ac:dyDescent="0.2">
      <c r="A297469" s="1">
        <v>521264</v>
      </c>
      <c r="B297469" s="1" t="s">
        <v>296512</v>
      </c>
      <c r="C297469" s="1" t="s">
        <v>5</v>
      </c>
    </row>
    <row r="297470" spans="1:4" x14ac:dyDescent="0.2">
      <c r="A297470" s="1">
        <v>521266</v>
      </c>
      <c r="B297470" s="1" t="s">
        <v>296513</v>
      </c>
      <c r="C297470" s="1" t="s">
        <v>5</v>
      </c>
    </row>
    <row r="297471" spans="1:4" x14ac:dyDescent="0.2">
      <c r="A297471" s="1">
        <v>521270</v>
      </c>
      <c r="B297471" s="1" t="s">
        <v>296514</v>
      </c>
      <c r="C297471" s="1" t="s">
        <v>5</v>
      </c>
    </row>
    <row r="297472" spans="1:4" x14ac:dyDescent="0.2">
      <c r="A297472" s="1">
        <v>521272</v>
      </c>
      <c r="B297472" s="1" t="s">
        <v>296515</v>
      </c>
      <c r="C297472" s="1" t="s">
        <v>5</v>
      </c>
    </row>
    <row r="297473" spans="1:3" x14ac:dyDescent="0.2">
      <c r="A297473" s="1">
        <v>521278</v>
      </c>
      <c r="B297473" s="1" t="s">
        <v>296516</v>
      </c>
      <c r="C297473" s="1" t="s">
        <v>5</v>
      </c>
    </row>
    <row r="297474" spans="1:3" x14ac:dyDescent="0.2">
      <c r="A297474" s="1">
        <v>521282</v>
      </c>
      <c r="B297474" s="1" t="s">
        <v>296517</v>
      </c>
      <c r="C297474" s="1" t="s">
        <v>5</v>
      </c>
    </row>
    <row r="297475" spans="1:3" x14ac:dyDescent="0.2">
      <c r="A297475" s="1">
        <v>521288</v>
      </c>
      <c r="B297475" s="1" t="s">
        <v>296518</v>
      </c>
      <c r="C297475" s="1" t="s">
        <v>5</v>
      </c>
    </row>
    <row r="297476" spans="1:3" x14ac:dyDescent="0.2">
      <c r="A297476" s="1">
        <v>521294</v>
      </c>
      <c r="B297476" s="1" t="s">
        <v>296519</v>
      </c>
      <c r="C297476" s="1" t="s">
        <v>5</v>
      </c>
    </row>
    <row r="297477" spans="1:3" x14ac:dyDescent="0.2">
      <c r="A297477" s="1">
        <v>521298</v>
      </c>
      <c r="B297477" s="1" t="s">
        <v>296520</v>
      </c>
      <c r="C297477" s="1" t="s">
        <v>5</v>
      </c>
    </row>
    <row r="297478" spans="1:3" x14ac:dyDescent="0.2">
      <c r="A297478" s="1">
        <v>521299</v>
      </c>
      <c r="B297478" s="1" t="s">
        <v>296521</v>
      </c>
      <c r="C297478" s="1" t="s">
        <v>5</v>
      </c>
    </row>
    <row r="297479" spans="1:3" x14ac:dyDescent="0.2">
      <c r="A297479" s="1">
        <v>521300</v>
      </c>
      <c r="B297479" s="1" t="s">
        <v>296522</v>
      </c>
      <c r="C297479" s="1" t="s">
        <v>60</v>
      </c>
    </row>
    <row r="297480" spans="1:3" x14ac:dyDescent="0.2">
      <c r="A297480" s="1">
        <v>521301</v>
      </c>
      <c r="B297480" s="1" t="s">
        <v>296523</v>
      </c>
      <c r="C297480" s="1" t="s">
        <v>5</v>
      </c>
    </row>
    <row r="297481" spans="1:3" x14ac:dyDescent="0.2">
      <c r="A297481" s="1">
        <v>521302</v>
      </c>
      <c r="B297481" s="1" t="s">
        <v>296524</v>
      </c>
      <c r="C297481" s="1" t="s">
        <v>5</v>
      </c>
    </row>
    <row r="297482" spans="1:3" x14ac:dyDescent="0.2">
      <c r="A297482" s="1">
        <v>521303</v>
      </c>
      <c r="B297482" s="1" t="s">
        <v>296525</v>
      </c>
      <c r="C297482" s="1" t="s">
        <v>5</v>
      </c>
    </row>
    <row r="297483" spans="1:3" x14ac:dyDescent="0.2">
      <c r="A297483" s="1">
        <v>521304</v>
      </c>
      <c r="B297483" s="1" t="s">
        <v>296526</v>
      </c>
      <c r="C297483" s="1" t="s">
        <v>5</v>
      </c>
    </row>
    <row r="297484" spans="1:3" x14ac:dyDescent="0.2">
      <c r="A297484" s="1">
        <v>521305</v>
      </c>
      <c r="B297484" s="1" t="s">
        <v>296527</v>
      </c>
      <c r="C297484" s="1" t="s">
        <v>60</v>
      </c>
    </row>
    <row r="297485" spans="1:3" x14ac:dyDescent="0.2">
      <c r="A297485" s="1">
        <v>521306</v>
      </c>
      <c r="B297485" s="1" t="s">
        <v>296528</v>
      </c>
      <c r="C297485" s="1" t="s">
        <v>60</v>
      </c>
    </row>
    <row r="297486" spans="1:3" x14ac:dyDescent="0.2">
      <c r="A297486" s="1">
        <v>521307</v>
      </c>
      <c r="B297486" s="1" t="s">
        <v>296529</v>
      </c>
      <c r="C297486" s="1" t="s">
        <v>5</v>
      </c>
    </row>
    <row r="297487" spans="1:3" x14ac:dyDescent="0.2">
      <c r="A297487" s="1">
        <v>521308</v>
      </c>
      <c r="B297487" s="1" t="s">
        <v>296530</v>
      </c>
      <c r="C297487" s="1" t="s">
        <v>60</v>
      </c>
    </row>
    <row r="297488" spans="1:3" x14ac:dyDescent="0.2">
      <c r="A297488" s="1">
        <v>521309</v>
      </c>
      <c r="B297488" s="1" t="s">
        <v>296531</v>
      </c>
      <c r="C297488" s="1" t="s">
        <v>5</v>
      </c>
    </row>
    <row r="297489" spans="1:3" x14ac:dyDescent="0.2">
      <c r="A297489" s="1">
        <v>521310</v>
      </c>
      <c r="B297489" s="1" t="s">
        <v>296532</v>
      </c>
      <c r="C297489" s="1" t="s">
        <v>5</v>
      </c>
    </row>
    <row r="297490" spans="1:3" x14ac:dyDescent="0.2">
      <c r="A297490" s="1">
        <v>521311</v>
      </c>
      <c r="B297490" s="1" t="s">
        <v>296533</v>
      </c>
      <c r="C297490" s="1" t="s">
        <v>5</v>
      </c>
    </row>
    <row r="297491" spans="1:3" x14ac:dyDescent="0.2">
      <c r="A297491" s="1">
        <v>521312</v>
      </c>
      <c r="B297491" s="1" t="s">
        <v>296534</v>
      </c>
      <c r="C297491" s="1" t="s">
        <v>5</v>
      </c>
    </row>
    <row r="297492" spans="1:3" x14ac:dyDescent="0.2">
      <c r="A297492" s="1">
        <v>521313</v>
      </c>
      <c r="B297492" s="1" t="s">
        <v>296535</v>
      </c>
      <c r="C297492" s="1" t="s">
        <v>5</v>
      </c>
    </row>
    <row r="297493" spans="1:3" x14ac:dyDescent="0.2">
      <c r="A297493" s="1">
        <v>521314</v>
      </c>
      <c r="B297493" s="1" t="s">
        <v>296536</v>
      </c>
      <c r="C297493" s="1" t="s">
        <v>5</v>
      </c>
    </row>
    <row r="297494" spans="1:3" x14ac:dyDescent="0.2">
      <c r="A297494" s="1">
        <v>521315</v>
      </c>
      <c r="B297494" s="1" t="s">
        <v>296537</v>
      </c>
      <c r="C297494" s="1" t="s">
        <v>5</v>
      </c>
    </row>
    <row r="297495" spans="1:3" x14ac:dyDescent="0.2">
      <c r="A297495" s="1">
        <v>521316</v>
      </c>
      <c r="B297495" s="1" t="s">
        <v>296538</v>
      </c>
      <c r="C297495" s="1" t="s">
        <v>5</v>
      </c>
    </row>
    <row r="297496" spans="1:3" x14ac:dyDescent="0.2">
      <c r="A297496" s="1">
        <v>521317</v>
      </c>
      <c r="B297496" s="1" t="s">
        <v>296539</v>
      </c>
      <c r="C297496" s="1" t="s">
        <v>5</v>
      </c>
    </row>
    <row r="297497" spans="1:3" x14ac:dyDescent="0.2">
      <c r="A297497" s="1">
        <v>521318</v>
      </c>
      <c r="B297497" s="1" t="s">
        <v>296540</v>
      </c>
      <c r="C297497" s="1" t="s">
        <v>5</v>
      </c>
    </row>
    <row r="297498" spans="1:3" x14ac:dyDescent="0.2">
      <c r="A297498" s="1">
        <v>521319</v>
      </c>
      <c r="B297498" s="1" t="s">
        <v>296541</v>
      </c>
      <c r="C297498" s="1" t="s">
        <v>5</v>
      </c>
    </row>
    <row r="297499" spans="1:3" x14ac:dyDescent="0.2">
      <c r="A297499" s="1">
        <v>521321</v>
      </c>
      <c r="B297499" s="1" t="s">
        <v>296542</v>
      </c>
      <c r="C297499" s="1" t="s">
        <v>60</v>
      </c>
    </row>
    <row r="297500" spans="1:3" x14ac:dyDescent="0.2">
      <c r="A297500" s="1">
        <v>521322</v>
      </c>
      <c r="B297500" s="1" t="s">
        <v>296543</v>
      </c>
      <c r="C297500" s="1" t="s">
        <v>5</v>
      </c>
    </row>
    <row r="297501" spans="1:3" x14ac:dyDescent="0.2">
      <c r="A297501" s="1">
        <v>521323</v>
      </c>
      <c r="B297501" s="1" t="s">
        <v>296544</v>
      </c>
      <c r="C297501" s="1" t="s">
        <v>5</v>
      </c>
    </row>
    <row r="297502" spans="1:3" x14ac:dyDescent="0.2">
      <c r="A297502" s="1">
        <v>521324</v>
      </c>
      <c r="B297502" s="1" t="s">
        <v>296545</v>
      </c>
      <c r="C297502" s="1" t="s">
        <v>5</v>
      </c>
    </row>
    <row r="297503" spans="1:3" x14ac:dyDescent="0.2">
      <c r="A297503" s="1">
        <v>521325</v>
      </c>
      <c r="B297503" s="1" t="s">
        <v>296546</v>
      </c>
      <c r="C297503" s="1" t="s">
        <v>60</v>
      </c>
    </row>
    <row r="297504" spans="1:3" x14ac:dyDescent="0.2">
      <c r="A297504" s="1">
        <v>521327</v>
      </c>
      <c r="B297504" s="1" t="s">
        <v>296547</v>
      </c>
      <c r="C297504" s="1" t="s">
        <v>60</v>
      </c>
    </row>
    <row r="297505" spans="1:3" x14ac:dyDescent="0.2">
      <c r="A297505" s="1">
        <v>521329</v>
      </c>
      <c r="B297505" s="1" t="s">
        <v>296548</v>
      </c>
      <c r="C297505" s="1" t="s">
        <v>60</v>
      </c>
    </row>
    <row r="297506" spans="1:3" x14ac:dyDescent="0.2">
      <c r="A297506" s="1">
        <v>521331</v>
      </c>
      <c r="B297506" s="1" t="s">
        <v>296549</v>
      </c>
      <c r="C297506" s="1" t="s">
        <v>60</v>
      </c>
    </row>
    <row r="297507" spans="1:3" x14ac:dyDescent="0.2">
      <c r="A297507" s="1">
        <v>521333</v>
      </c>
      <c r="B297507" s="1" t="s">
        <v>296550</v>
      </c>
      <c r="C297507" s="1" t="s">
        <v>60</v>
      </c>
    </row>
    <row r="297508" spans="1:3" x14ac:dyDescent="0.2">
      <c r="A297508" s="1">
        <v>521335</v>
      </c>
      <c r="B297508" s="1" t="s">
        <v>296551</v>
      </c>
      <c r="C297508" s="1" t="s">
        <v>60</v>
      </c>
    </row>
    <row r="297509" spans="1:3" x14ac:dyDescent="0.2">
      <c r="A297509" s="1">
        <v>521337</v>
      </c>
      <c r="B297509" s="1" t="s">
        <v>296552</v>
      </c>
      <c r="C297509" s="1" t="s">
        <v>60</v>
      </c>
    </row>
    <row r="297510" spans="1:3" x14ac:dyDescent="0.2">
      <c r="A297510" s="1">
        <v>521339</v>
      </c>
      <c r="B297510" s="1" t="s">
        <v>296553</v>
      </c>
      <c r="C297510" s="1" t="s">
        <v>60</v>
      </c>
    </row>
    <row r="297511" spans="1:3" x14ac:dyDescent="0.2">
      <c r="A297511" s="1">
        <v>521341</v>
      </c>
      <c r="B297511" s="1" t="s">
        <v>296554</v>
      </c>
      <c r="C297511" s="1" t="s">
        <v>60</v>
      </c>
    </row>
    <row r="297512" spans="1:3" x14ac:dyDescent="0.2">
      <c r="A297512" s="1">
        <v>521343</v>
      </c>
      <c r="B297512" s="1" t="s">
        <v>296555</v>
      </c>
      <c r="C297512" s="1" t="s">
        <v>60</v>
      </c>
    </row>
    <row r="297513" spans="1:3" x14ac:dyDescent="0.2">
      <c r="A297513" s="1">
        <v>521345</v>
      </c>
      <c r="B297513" s="1" t="s">
        <v>296556</v>
      </c>
      <c r="C297513" s="1" t="s">
        <v>60</v>
      </c>
    </row>
    <row r="297514" spans="1:3" x14ac:dyDescent="0.2">
      <c r="A297514" s="1">
        <v>521347</v>
      </c>
      <c r="B297514" s="1" t="s">
        <v>296557</v>
      </c>
      <c r="C297514" s="1" t="s">
        <v>60</v>
      </c>
    </row>
    <row r="297515" spans="1:3" x14ac:dyDescent="0.2">
      <c r="A297515" s="1">
        <v>521351</v>
      </c>
      <c r="B297515" s="1" t="s">
        <v>296558</v>
      </c>
      <c r="C297515" s="1" t="s">
        <v>60</v>
      </c>
    </row>
    <row r="297516" spans="1:3" x14ac:dyDescent="0.2">
      <c r="A297516" s="1">
        <v>521353</v>
      </c>
      <c r="B297516" s="1" t="s">
        <v>296559</v>
      </c>
      <c r="C297516" s="1" t="s">
        <v>60</v>
      </c>
    </row>
    <row r="297517" spans="1:3" x14ac:dyDescent="0.2">
      <c r="A297517" s="1">
        <v>521355</v>
      </c>
      <c r="B297517" s="1" t="s">
        <v>296560</v>
      </c>
      <c r="C297517" s="1" t="s">
        <v>60</v>
      </c>
    </row>
    <row r="297518" spans="1:3" x14ac:dyDescent="0.2">
      <c r="A297518" s="1">
        <v>521357</v>
      </c>
      <c r="B297518" s="1" t="s">
        <v>296561</v>
      </c>
      <c r="C297518" s="1" t="s">
        <v>60</v>
      </c>
    </row>
    <row r="297519" spans="1:3" x14ac:dyDescent="0.2">
      <c r="A297519" s="1">
        <v>521359</v>
      </c>
      <c r="B297519" s="1" t="s">
        <v>296562</v>
      </c>
      <c r="C297519" s="1" t="s">
        <v>60</v>
      </c>
    </row>
    <row r="297520" spans="1:3" x14ac:dyDescent="0.2">
      <c r="A297520" s="1">
        <v>521361</v>
      </c>
      <c r="B297520" s="1" t="s">
        <v>296563</v>
      </c>
      <c r="C297520" s="1" t="s">
        <v>60</v>
      </c>
    </row>
    <row r="297521" spans="1:3" x14ac:dyDescent="0.2">
      <c r="A297521" s="1">
        <v>521363</v>
      </c>
      <c r="B297521" s="1" t="s">
        <v>296564</v>
      </c>
      <c r="C297521" s="1" t="s">
        <v>60</v>
      </c>
    </row>
    <row r="297522" spans="1:3" x14ac:dyDescent="0.2">
      <c r="A297522" s="1">
        <v>521365</v>
      </c>
      <c r="B297522" s="1" t="s">
        <v>296565</v>
      </c>
      <c r="C297522" s="1" t="s">
        <v>60</v>
      </c>
    </row>
    <row r="297523" spans="1:3" x14ac:dyDescent="0.2">
      <c r="A297523" s="1">
        <v>521367</v>
      </c>
      <c r="B297523" s="1" t="s">
        <v>296566</v>
      </c>
      <c r="C297523" s="1" t="s">
        <v>60</v>
      </c>
    </row>
    <row r="297524" spans="1:3" x14ac:dyDescent="0.2">
      <c r="A297524" s="1">
        <v>521369</v>
      </c>
      <c r="B297524" s="1" t="s">
        <v>296567</v>
      </c>
      <c r="C297524" s="1" t="s">
        <v>60</v>
      </c>
    </row>
    <row r="297525" spans="1:3" x14ac:dyDescent="0.2">
      <c r="A297525" s="1">
        <v>521371</v>
      </c>
      <c r="B297525" s="1" t="s">
        <v>296568</v>
      </c>
      <c r="C297525" s="1" t="s">
        <v>60</v>
      </c>
    </row>
    <row r="297526" spans="1:3" x14ac:dyDescent="0.2">
      <c r="A297526" s="1">
        <v>521373</v>
      </c>
      <c r="B297526" s="1" t="s">
        <v>296569</v>
      </c>
      <c r="C297526" s="1" t="s">
        <v>60</v>
      </c>
    </row>
    <row r="297527" spans="1:3" x14ac:dyDescent="0.2">
      <c r="A297527" s="1">
        <v>521375</v>
      </c>
      <c r="B297527" s="1" t="s">
        <v>296570</v>
      </c>
      <c r="C297527" s="1" t="s">
        <v>60</v>
      </c>
    </row>
    <row r="297528" spans="1:3" x14ac:dyDescent="0.2">
      <c r="A297528" s="1">
        <v>521379</v>
      </c>
      <c r="B297528" s="1" t="s">
        <v>296571</v>
      </c>
      <c r="C297528" s="1" t="s">
        <v>60</v>
      </c>
    </row>
    <row r="297529" spans="1:3" x14ac:dyDescent="0.2">
      <c r="A297529" s="1">
        <v>521381</v>
      </c>
      <c r="B297529" s="1" t="s">
        <v>296572</v>
      </c>
      <c r="C297529" s="1" t="s">
        <v>60</v>
      </c>
    </row>
    <row r="297530" spans="1:3" x14ac:dyDescent="0.2">
      <c r="A297530" s="1">
        <v>521383</v>
      </c>
      <c r="B297530" s="1" t="s">
        <v>296573</v>
      </c>
      <c r="C297530" s="1" t="s">
        <v>60</v>
      </c>
    </row>
    <row r="297531" spans="1:3" x14ac:dyDescent="0.2">
      <c r="A297531" s="1">
        <v>521385</v>
      </c>
      <c r="B297531" s="1" t="s">
        <v>296574</v>
      </c>
      <c r="C297531" s="1" t="s">
        <v>5</v>
      </c>
    </row>
    <row r="297532" spans="1:3" x14ac:dyDescent="0.2">
      <c r="A297532" s="1">
        <v>521387</v>
      </c>
      <c r="B297532" s="1" t="s">
        <v>296575</v>
      </c>
      <c r="C297532" s="1" t="s">
        <v>60</v>
      </c>
    </row>
    <row r="297533" spans="1:3" x14ac:dyDescent="0.2">
      <c r="A297533" s="1">
        <v>521389</v>
      </c>
      <c r="B297533" s="1" t="s">
        <v>296576</v>
      </c>
      <c r="C297533" s="1" t="s">
        <v>60</v>
      </c>
    </row>
    <row r="297534" spans="1:3" x14ac:dyDescent="0.2">
      <c r="A297534" s="1">
        <v>521391</v>
      </c>
      <c r="B297534" s="1" t="s">
        <v>296577</v>
      </c>
      <c r="C297534" s="1" t="s">
        <v>60</v>
      </c>
    </row>
    <row r="297535" spans="1:3" x14ac:dyDescent="0.2">
      <c r="A297535" s="1">
        <v>521393</v>
      </c>
      <c r="B297535" s="1" t="s">
        <v>296578</v>
      </c>
      <c r="C297535" s="1" t="s">
        <v>60</v>
      </c>
    </row>
    <row r="297536" spans="1:3" x14ac:dyDescent="0.2">
      <c r="A297536" s="1">
        <v>521395</v>
      </c>
      <c r="B297536" s="1" t="s">
        <v>296579</v>
      </c>
      <c r="C297536" s="1" t="s">
        <v>60</v>
      </c>
    </row>
    <row r="297537" spans="1:4" x14ac:dyDescent="0.2">
      <c r="A297537" s="1">
        <v>521397</v>
      </c>
      <c r="B297537" s="1" t="s">
        <v>296580</v>
      </c>
      <c r="C297537" s="1" t="s">
        <v>60</v>
      </c>
    </row>
    <row r="297538" spans="1:4" x14ac:dyDescent="0.2">
      <c r="A297538" s="1">
        <v>521399</v>
      </c>
      <c r="B297538" s="1" t="s">
        <v>296581</v>
      </c>
      <c r="C297538" s="1" t="s">
        <v>60</v>
      </c>
    </row>
    <row r="297539" spans="1:4" x14ac:dyDescent="0.2">
      <c r="A297539" s="1">
        <v>521401</v>
      </c>
      <c r="B297539" s="1" t="s">
        <v>296582</v>
      </c>
      <c r="C297539" s="1" t="s">
        <v>60</v>
      </c>
    </row>
    <row r="297540" spans="1:4" x14ac:dyDescent="0.2">
      <c r="A297540" s="1">
        <v>521403</v>
      </c>
      <c r="B297540" s="1" t="s">
        <v>296583</v>
      </c>
      <c r="C297540" s="1" t="s">
        <v>60</v>
      </c>
    </row>
    <row r="297541" spans="1:4" x14ac:dyDescent="0.2">
      <c r="A297541" s="1">
        <v>521405</v>
      </c>
      <c r="B297541" s="1" t="s">
        <v>296584</v>
      </c>
      <c r="C297541" s="1" t="s">
        <v>60</v>
      </c>
    </row>
    <row r="297542" spans="1:4" x14ac:dyDescent="0.2">
      <c r="A297542" s="1">
        <v>521407</v>
      </c>
      <c r="B297542" s="1" t="s">
        <v>296585</v>
      </c>
      <c r="C297542" s="1" t="s">
        <v>60</v>
      </c>
    </row>
    <row r="297543" spans="1:4" x14ac:dyDescent="0.2">
      <c r="A297543" s="1">
        <v>521409</v>
      </c>
      <c r="B297543" s="1" t="s">
        <v>296586</v>
      </c>
      <c r="C297543" s="1" t="s">
        <v>60</v>
      </c>
    </row>
    <row r="297544" spans="1:4" x14ac:dyDescent="0.2">
      <c r="A297544" s="1">
        <v>521411</v>
      </c>
      <c r="B297544" s="1" t="s">
        <v>296587</v>
      </c>
      <c r="C297544" s="1" t="s">
        <v>60</v>
      </c>
    </row>
    <row r="297545" spans="1:4" x14ac:dyDescent="0.2">
      <c r="A297545" s="1">
        <v>521413</v>
      </c>
      <c r="B297545" s="1" t="s">
        <v>296588</v>
      </c>
      <c r="C297545" s="1" t="s">
        <v>60</v>
      </c>
    </row>
    <row r="297546" spans="1:4" x14ac:dyDescent="0.2">
      <c r="A297546" s="1">
        <v>521415</v>
      </c>
      <c r="B297546" s="1" t="s">
        <v>296589</v>
      </c>
      <c r="C297546" s="1" t="s">
        <v>60</v>
      </c>
    </row>
    <row r="297547" spans="1:4" x14ac:dyDescent="0.2">
      <c r="A297547" s="1">
        <v>521439</v>
      </c>
      <c r="B297547" s="1" t="s">
        <v>296590</v>
      </c>
      <c r="C297547" s="1" t="s">
        <v>307</v>
      </c>
    </row>
    <row r="297548" spans="1:4" x14ac:dyDescent="0.2">
      <c r="A297548" s="1">
        <v>521441</v>
      </c>
      <c r="B297548" s="1" t="s">
        <v>296591</v>
      </c>
      <c r="C297548" s="1" t="s">
        <v>60</v>
      </c>
      <c r="D297548" s="1" t="s">
        <v>61</v>
      </c>
    </row>
    <row r="297549" spans="1:4" x14ac:dyDescent="0.2">
      <c r="A297549" s="1">
        <v>521443</v>
      </c>
      <c r="B297549" s="1" t="s">
        <v>296592</v>
      </c>
      <c r="C297549" s="1" t="s">
        <v>60</v>
      </c>
    </row>
    <row r="297550" spans="1:4" x14ac:dyDescent="0.2">
      <c r="A297550" s="1">
        <v>521453</v>
      </c>
      <c r="B297550" s="1" t="s">
        <v>296593</v>
      </c>
      <c r="C297550" s="1" t="s">
        <v>60</v>
      </c>
    </row>
    <row r="297551" spans="1:4" x14ac:dyDescent="0.2">
      <c r="A297551" s="1">
        <v>521455</v>
      </c>
      <c r="B297551" s="1" t="s">
        <v>296594</v>
      </c>
      <c r="C297551" s="1" t="s">
        <v>60</v>
      </c>
    </row>
    <row r="297552" spans="1:4" x14ac:dyDescent="0.2">
      <c r="A297552" s="1">
        <v>521457</v>
      </c>
      <c r="B297552" s="1" t="s">
        <v>296595</v>
      </c>
      <c r="C297552" s="1" t="s">
        <v>5</v>
      </c>
    </row>
    <row r="297553" spans="1:4" x14ac:dyDescent="0.2">
      <c r="A297553" s="1">
        <v>521458</v>
      </c>
      <c r="B297553" s="1" t="s">
        <v>296596</v>
      </c>
      <c r="C297553" s="1" t="s">
        <v>5</v>
      </c>
    </row>
    <row r="297554" spans="1:4" x14ac:dyDescent="0.2">
      <c r="A297554" s="1">
        <v>521459</v>
      </c>
      <c r="B297554" s="1" t="s">
        <v>296597</v>
      </c>
      <c r="C297554" s="1" t="s">
        <v>5</v>
      </c>
    </row>
    <row r="297555" spans="1:4" x14ac:dyDescent="0.2">
      <c r="A297555" s="1">
        <v>521460</v>
      </c>
      <c r="B297555" s="1" t="s">
        <v>296598</v>
      </c>
      <c r="C297555" s="1" t="s">
        <v>5</v>
      </c>
    </row>
    <row r="297556" spans="1:4" x14ac:dyDescent="0.2">
      <c r="A297556" s="1">
        <v>521461</v>
      </c>
      <c r="B297556" s="1" t="s">
        <v>296599</v>
      </c>
      <c r="C297556" s="1" t="s">
        <v>60</v>
      </c>
    </row>
    <row r="297557" spans="1:4" x14ac:dyDescent="0.2">
      <c r="A297557" s="1">
        <v>521462</v>
      </c>
      <c r="B297557" s="1" t="s">
        <v>296600</v>
      </c>
      <c r="C297557" s="1" t="s">
        <v>60</v>
      </c>
    </row>
    <row r="297558" spans="1:4" x14ac:dyDescent="0.2">
      <c r="A297558" s="1">
        <v>521463</v>
      </c>
      <c r="B297558" s="1" t="s">
        <v>296601</v>
      </c>
      <c r="C297558" s="1" t="s">
        <v>5</v>
      </c>
    </row>
    <row r="297559" spans="1:4" x14ac:dyDescent="0.2">
      <c r="A297559" s="1">
        <v>521464</v>
      </c>
      <c r="B297559" s="1" t="s">
        <v>296602</v>
      </c>
      <c r="C297559" s="1" t="s">
        <v>5</v>
      </c>
    </row>
    <row r="297560" spans="1:4" x14ac:dyDescent="0.2">
      <c r="A297560" s="1">
        <v>521465</v>
      </c>
      <c r="B297560" s="1" t="s">
        <v>296603</v>
      </c>
      <c r="C297560" s="1" t="s">
        <v>5</v>
      </c>
    </row>
    <row r="297561" spans="1:4" x14ac:dyDescent="0.2">
      <c r="A297561" s="1">
        <v>521466</v>
      </c>
      <c r="B297561" s="1" t="s">
        <v>296604</v>
      </c>
      <c r="C297561" s="1" t="s">
        <v>5</v>
      </c>
    </row>
    <row r="297562" spans="1:4" x14ac:dyDescent="0.2">
      <c r="A297562" s="1">
        <v>521467</v>
      </c>
      <c r="B297562" s="1" t="s">
        <v>296605</v>
      </c>
      <c r="C297562" s="1" t="s">
        <v>5</v>
      </c>
    </row>
    <row r="297563" spans="1:4" x14ac:dyDescent="0.2">
      <c r="A297563" s="1">
        <v>521468</v>
      </c>
      <c r="B297563" s="1" t="s">
        <v>296606</v>
      </c>
      <c r="C297563" s="1" t="s">
        <v>60</v>
      </c>
    </row>
    <row r="297564" spans="1:4" x14ac:dyDescent="0.2">
      <c r="A297564" s="1">
        <v>521469</v>
      </c>
      <c r="B297564" s="1" t="s">
        <v>296607</v>
      </c>
      <c r="C297564" s="1" t="s">
        <v>5</v>
      </c>
    </row>
    <row r="297565" spans="1:4" x14ac:dyDescent="0.2">
      <c r="A297565" s="1">
        <v>521470</v>
      </c>
      <c r="B297565" s="1" t="s">
        <v>296608</v>
      </c>
      <c r="C297565" s="1" t="s">
        <v>5</v>
      </c>
    </row>
    <row r="297566" spans="1:4" x14ac:dyDescent="0.2">
      <c r="A297566" s="1">
        <v>521471</v>
      </c>
      <c r="B297566" s="1" t="s">
        <v>296609</v>
      </c>
      <c r="C297566" s="1" t="s">
        <v>5</v>
      </c>
    </row>
    <row r="297567" spans="1:4" x14ac:dyDescent="0.2">
      <c r="A297567" s="1">
        <v>521474</v>
      </c>
      <c r="B297567" s="1" t="s">
        <v>296610</v>
      </c>
      <c r="C297567" s="1" t="s">
        <v>60</v>
      </c>
      <c r="D297567" s="1" t="s">
        <v>61</v>
      </c>
    </row>
    <row r="297568" spans="1:4" x14ac:dyDescent="0.2">
      <c r="A297568" s="1">
        <v>521476</v>
      </c>
      <c r="B297568" s="1" t="s">
        <v>296611</v>
      </c>
      <c r="C297568" s="1" t="s">
        <v>5</v>
      </c>
    </row>
    <row r="297569" spans="1:3" x14ac:dyDescent="0.2">
      <c r="A297569" s="1">
        <v>521478</v>
      </c>
      <c r="B297569" s="1" t="s">
        <v>296612</v>
      </c>
      <c r="C297569" s="1" t="s">
        <v>5</v>
      </c>
    </row>
    <row r="297570" spans="1:3" x14ac:dyDescent="0.2">
      <c r="A297570" s="1">
        <v>521494</v>
      </c>
      <c r="B297570" s="1" t="s">
        <v>296613</v>
      </c>
      <c r="C297570" s="1" t="s">
        <v>5</v>
      </c>
    </row>
    <row r="297571" spans="1:3" x14ac:dyDescent="0.2">
      <c r="A297571" s="1">
        <v>521500</v>
      </c>
      <c r="B297571" s="1" t="s">
        <v>296614</v>
      </c>
      <c r="C297571" s="1" t="s">
        <v>60</v>
      </c>
    </row>
    <row r="297572" spans="1:3" x14ac:dyDescent="0.2">
      <c r="A297572" s="1">
        <v>521584</v>
      </c>
      <c r="B297572" s="1" t="s">
        <v>296615</v>
      </c>
      <c r="C297572" s="1" t="s">
        <v>60</v>
      </c>
    </row>
    <row r="297573" spans="1:3" x14ac:dyDescent="0.2">
      <c r="A297573" s="1">
        <v>521586</v>
      </c>
      <c r="B297573" s="1" t="s">
        <v>296616</v>
      </c>
      <c r="C297573" s="1" t="s">
        <v>60</v>
      </c>
    </row>
    <row r="297574" spans="1:3" x14ac:dyDescent="0.2">
      <c r="A297574" s="1">
        <v>521594</v>
      </c>
      <c r="B297574" s="1" t="s">
        <v>296617</v>
      </c>
      <c r="C297574" s="1" t="s">
        <v>60</v>
      </c>
    </row>
    <row r="297575" spans="1:3" x14ac:dyDescent="0.2">
      <c r="A297575" s="1">
        <v>521600</v>
      </c>
      <c r="B297575" s="1" t="s">
        <v>296618</v>
      </c>
      <c r="C297575" s="1" t="s">
        <v>5</v>
      </c>
    </row>
    <row r="297576" spans="1:3" x14ac:dyDescent="0.2">
      <c r="A297576" s="1">
        <v>521604</v>
      </c>
      <c r="B297576" s="1" t="s">
        <v>296619</v>
      </c>
      <c r="C297576" s="1" t="s">
        <v>5</v>
      </c>
    </row>
    <row r="297577" spans="1:3" x14ac:dyDescent="0.2">
      <c r="A297577" s="1">
        <v>521688</v>
      </c>
      <c r="B297577" s="1" t="s">
        <v>296620</v>
      </c>
      <c r="C297577" s="1" t="s">
        <v>5</v>
      </c>
    </row>
    <row r="297578" spans="1:3" x14ac:dyDescent="0.2">
      <c r="A297578" s="1">
        <v>521689</v>
      </c>
      <c r="B297578" s="1" t="s">
        <v>296621</v>
      </c>
      <c r="C297578" s="1" t="s">
        <v>5</v>
      </c>
    </row>
    <row r="297579" spans="1:3" x14ac:dyDescent="0.2">
      <c r="A297579" s="1">
        <v>521690</v>
      </c>
      <c r="B297579" s="1" t="s">
        <v>296622</v>
      </c>
      <c r="C297579" s="1" t="s">
        <v>60</v>
      </c>
    </row>
    <row r="297580" spans="1:3" x14ac:dyDescent="0.2">
      <c r="A297580" s="1">
        <v>521691</v>
      </c>
      <c r="B297580" s="1" t="s">
        <v>296623</v>
      </c>
      <c r="C297580" s="1" t="s">
        <v>5</v>
      </c>
    </row>
    <row r="297581" spans="1:3" x14ac:dyDescent="0.2">
      <c r="A297581" s="1">
        <v>521692</v>
      </c>
      <c r="B297581" s="1" t="s">
        <v>296624</v>
      </c>
      <c r="C297581" s="1" t="s">
        <v>5</v>
      </c>
    </row>
    <row r="297582" spans="1:3" x14ac:dyDescent="0.2">
      <c r="A297582" s="1">
        <v>521693</v>
      </c>
      <c r="B297582" s="1" t="s">
        <v>296625</v>
      </c>
      <c r="C297582" s="1" t="s">
        <v>5</v>
      </c>
    </row>
    <row r="297583" spans="1:3" x14ac:dyDescent="0.2">
      <c r="A297583" s="1">
        <v>521694</v>
      </c>
      <c r="B297583" s="1" t="s">
        <v>296626</v>
      </c>
      <c r="C297583" s="1" t="s">
        <v>60</v>
      </c>
    </row>
    <row r="297584" spans="1:3" x14ac:dyDescent="0.2">
      <c r="A297584" s="1">
        <v>521695</v>
      </c>
      <c r="B297584" s="1" t="s">
        <v>296627</v>
      </c>
      <c r="C297584" s="1" t="s">
        <v>5</v>
      </c>
    </row>
    <row r="297585" spans="1:3" x14ac:dyDescent="0.2">
      <c r="A297585" s="1">
        <v>521696</v>
      </c>
      <c r="B297585" s="1" t="s">
        <v>296628</v>
      </c>
      <c r="C297585" s="1" t="s">
        <v>60</v>
      </c>
    </row>
    <row r="297586" spans="1:3" x14ac:dyDescent="0.2">
      <c r="A297586" s="1">
        <v>521697</v>
      </c>
      <c r="B297586" s="1" t="s">
        <v>296629</v>
      </c>
      <c r="C297586" s="1" t="s">
        <v>60</v>
      </c>
    </row>
    <row r="297587" spans="1:3" x14ac:dyDescent="0.2">
      <c r="A297587" s="1">
        <v>521864</v>
      </c>
      <c r="B297587" s="1" t="s">
        <v>296630</v>
      </c>
      <c r="C297587" s="1" t="s">
        <v>5</v>
      </c>
    </row>
    <row r="297588" spans="1:3" x14ac:dyDescent="0.2">
      <c r="A297588" s="1">
        <v>521870</v>
      </c>
      <c r="B297588" s="1" t="s">
        <v>296631</v>
      </c>
      <c r="C297588" s="1" t="s">
        <v>60</v>
      </c>
    </row>
    <row r="297589" spans="1:3" x14ac:dyDescent="0.2">
      <c r="A297589" s="1">
        <v>521871</v>
      </c>
      <c r="B297589" s="1" t="s">
        <v>296632</v>
      </c>
      <c r="C297589" s="1" t="s">
        <v>60</v>
      </c>
    </row>
    <row r="297590" spans="1:3" x14ac:dyDescent="0.2">
      <c r="A297590" s="1">
        <v>521872</v>
      </c>
      <c r="B297590" s="1" t="s">
        <v>296633</v>
      </c>
      <c r="C297590" s="1" t="s">
        <v>5</v>
      </c>
    </row>
    <row r="297591" spans="1:3" x14ac:dyDescent="0.2">
      <c r="A297591" s="1">
        <v>521873</v>
      </c>
      <c r="B297591" s="1" t="s">
        <v>296634</v>
      </c>
      <c r="C297591" s="1" t="s">
        <v>60</v>
      </c>
    </row>
    <row r="297592" spans="1:3" x14ac:dyDescent="0.2">
      <c r="A297592" s="1">
        <v>521874</v>
      </c>
      <c r="B297592" s="1" t="s">
        <v>296635</v>
      </c>
      <c r="C297592" s="1" t="s">
        <v>5</v>
      </c>
    </row>
    <row r="297593" spans="1:3" x14ac:dyDescent="0.2">
      <c r="A297593" s="1">
        <v>521875</v>
      </c>
      <c r="B297593" s="1" t="s">
        <v>296636</v>
      </c>
      <c r="C297593" s="1" t="s">
        <v>5</v>
      </c>
    </row>
    <row r="297594" spans="1:3" x14ac:dyDescent="0.2">
      <c r="A297594" s="1">
        <v>521876</v>
      </c>
      <c r="B297594" s="1" t="s">
        <v>296637</v>
      </c>
      <c r="C297594" s="1" t="s">
        <v>60</v>
      </c>
    </row>
    <row r="297595" spans="1:3" x14ac:dyDescent="0.2">
      <c r="A297595" s="1">
        <v>521877</v>
      </c>
      <c r="B297595" s="1" t="s">
        <v>296638</v>
      </c>
      <c r="C297595" s="1" t="s">
        <v>60</v>
      </c>
    </row>
    <row r="297596" spans="1:3" x14ac:dyDescent="0.2">
      <c r="A297596" s="1">
        <v>521878</v>
      </c>
      <c r="B297596" s="1" t="s">
        <v>296639</v>
      </c>
      <c r="C297596" s="1" t="s">
        <v>5</v>
      </c>
    </row>
    <row r="297597" spans="1:3" x14ac:dyDescent="0.2">
      <c r="A297597" s="1">
        <v>521879</v>
      </c>
      <c r="B297597" s="1" t="s">
        <v>296640</v>
      </c>
      <c r="C297597" s="1" t="s">
        <v>5</v>
      </c>
    </row>
    <row r="297598" spans="1:3" x14ac:dyDescent="0.2">
      <c r="A297598" s="1">
        <v>521922</v>
      </c>
      <c r="B297598" s="1" t="s">
        <v>296641</v>
      </c>
      <c r="C297598" s="1" t="s">
        <v>60</v>
      </c>
    </row>
    <row r="297599" spans="1:3" x14ac:dyDescent="0.2">
      <c r="A297599" s="1">
        <v>521924</v>
      </c>
      <c r="B297599" s="1" t="s">
        <v>296642</v>
      </c>
      <c r="C297599" s="1" t="s">
        <v>60</v>
      </c>
    </row>
    <row r="297600" spans="1:3" x14ac:dyDescent="0.2">
      <c r="A297600" s="1">
        <v>521926</v>
      </c>
      <c r="B297600" s="1" t="s">
        <v>296643</v>
      </c>
      <c r="C297600" s="1" t="s">
        <v>60</v>
      </c>
    </row>
    <row r="297601" spans="1:3" x14ac:dyDescent="0.2">
      <c r="A297601" s="1">
        <v>521928</v>
      </c>
      <c r="B297601" s="1" t="s">
        <v>296644</v>
      </c>
      <c r="C297601" s="1" t="s">
        <v>60</v>
      </c>
    </row>
    <row r="297602" spans="1:3" x14ac:dyDescent="0.2">
      <c r="A297602" s="1">
        <v>521930</v>
      </c>
      <c r="B297602" s="1" t="s">
        <v>296645</v>
      </c>
      <c r="C297602" s="1" t="s">
        <v>60</v>
      </c>
    </row>
    <row r="297603" spans="1:3" x14ac:dyDescent="0.2">
      <c r="A297603" s="1">
        <v>521932</v>
      </c>
      <c r="B297603" s="1" t="s">
        <v>296646</v>
      </c>
      <c r="C297603" s="1" t="s">
        <v>60</v>
      </c>
    </row>
    <row r="297604" spans="1:3" x14ac:dyDescent="0.2">
      <c r="A297604" s="1">
        <v>521934</v>
      </c>
      <c r="B297604" s="1" t="s">
        <v>296647</v>
      </c>
      <c r="C297604" s="1" t="s">
        <v>60</v>
      </c>
    </row>
    <row r="297605" spans="1:3" x14ac:dyDescent="0.2">
      <c r="A297605" s="1">
        <v>521936</v>
      </c>
      <c r="B297605" s="1" t="s">
        <v>296648</v>
      </c>
      <c r="C297605" s="1" t="s">
        <v>60</v>
      </c>
    </row>
    <row r="297606" spans="1:3" x14ac:dyDescent="0.2">
      <c r="A297606" s="1">
        <v>521938</v>
      </c>
      <c r="B297606" s="1" t="s">
        <v>296649</v>
      </c>
      <c r="C297606" s="1" t="s">
        <v>60</v>
      </c>
    </row>
    <row r="297607" spans="1:3" x14ac:dyDescent="0.2">
      <c r="A297607" s="1">
        <v>521940</v>
      </c>
      <c r="B297607" s="1" t="s">
        <v>296650</v>
      </c>
      <c r="C297607" s="1" t="s">
        <v>60</v>
      </c>
    </row>
    <row r="297608" spans="1:3" x14ac:dyDescent="0.2">
      <c r="A297608" s="1">
        <v>521942</v>
      </c>
      <c r="B297608" s="1" t="s">
        <v>296651</v>
      </c>
      <c r="C297608" s="1" t="s">
        <v>60</v>
      </c>
    </row>
    <row r="297609" spans="1:3" x14ac:dyDescent="0.2">
      <c r="A297609" s="1">
        <v>521944</v>
      </c>
      <c r="B297609" s="1" t="s">
        <v>296652</v>
      </c>
      <c r="C297609" s="1" t="s">
        <v>60</v>
      </c>
    </row>
    <row r="297610" spans="1:3" x14ac:dyDescent="0.2">
      <c r="A297610" s="1">
        <v>521946</v>
      </c>
      <c r="B297610" s="1" t="s">
        <v>296653</v>
      </c>
      <c r="C297610" s="1" t="s">
        <v>60</v>
      </c>
    </row>
    <row r="297611" spans="1:3" x14ac:dyDescent="0.2">
      <c r="A297611" s="1">
        <v>521948</v>
      </c>
      <c r="B297611" s="1" t="s">
        <v>296654</v>
      </c>
      <c r="C297611" s="1" t="s">
        <v>60</v>
      </c>
    </row>
    <row r="297612" spans="1:3" x14ac:dyDescent="0.2">
      <c r="A297612" s="1">
        <v>521950</v>
      </c>
      <c r="B297612" s="1" t="s">
        <v>296655</v>
      </c>
      <c r="C297612" s="1" t="s">
        <v>60</v>
      </c>
    </row>
    <row r="297613" spans="1:3" x14ac:dyDescent="0.2">
      <c r="A297613" s="1">
        <v>521952</v>
      </c>
      <c r="B297613" s="1" t="s">
        <v>296656</v>
      </c>
      <c r="C297613" s="1" t="s">
        <v>60</v>
      </c>
    </row>
    <row r="297614" spans="1:3" x14ac:dyDescent="0.2">
      <c r="A297614" s="1">
        <v>521954</v>
      </c>
      <c r="B297614" s="1" t="s">
        <v>296657</v>
      </c>
      <c r="C297614" s="1" t="s">
        <v>60</v>
      </c>
    </row>
    <row r="297615" spans="1:3" x14ac:dyDescent="0.2">
      <c r="A297615" s="1">
        <v>521958</v>
      </c>
      <c r="B297615" s="1" t="s">
        <v>296658</v>
      </c>
      <c r="C297615" s="1" t="s">
        <v>60</v>
      </c>
    </row>
    <row r="297616" spans="1:3" x14ac:dyDescent="0.2">
      <c r="A297616" s="1">
        <v>521960</v>
      </c>
      <c r="B297616" s="1" t="s">
        <v>296659</v>
      </c>
      <c r="C297616" s="1" t="s">
        <v>60</v>
      </c>
    </row>
    <row r="297617" spans="1:3" x14ac:dyDescent="0.2">
      <c r="A297617" s="1">
        <v>521962</v>
      </c>
      <c r="B297617" s="1" t="s">
        <v>296660</v>
      </c>
      <c r="C297617" s="1" t="s">
        <v>60</v>
      </c>
    </row>
    <row r="297618" spans="1:3" x14ac:dyDescent="0.2">
      <c r="A297618" s="1">
        <v>521964</v>
      </c>
      <c r="B297618" s="1" t="s">
        <v>296661</v>
      </c>
      <c r="C297618" s="1" t="s">
        <v>60</v>
      </c>
    </row>
    <row r="297619" spans="1:3" x14ac:dyDescent="0.2">
      <c r="A297619" s="1">
        <v>521966</v>
      </c>
      <c r="B297619" s="1" t="s">
        <v>296662</v>
      </c>
      <c r="C297619" s="1" t="s">
        <v>60</v>
      </c>
    </row>
    <row r="297620" spans="1:3" x14ac:dyDescent="0.2">
      <c r="A297620" s="1">
        <v>521968</v>
      </c>
      <c r="B297620" s="1" t="s">
        <v>296663</v>
      </c>
      <c r="C297620" s="1" t="s">
        <v>60</v>
      </c>
    </row>
    <row r="297621" spans="1:3" x14ac:dyDescent="0.2">
      <c r="A297621" s="1">
        <v>521970</v>
      </c>
      <c r="B297621" s="1" t="s">
        <v>296664</v>
      </c>
      <c r="C297621" s="1" t="s">
        <v>60</v>
      </c>
    </row>
    <row r="297622" spans="1:3" x14ac:dyDescent="0.2">
      <c r="A297622" s="1">
        <v>521972</v>
      </c>
      <c r="B297622" s="1" t="s">
        <v>296665</v>
      </c>
      <c r="C297622" s="1" t="s">
        <v>60</v>
      </c>
    </row>
    <row r="297623" spans="1:3" x14ac:dyDescent="0.2">
      <c r="A297623" s="1">
        <v>521974</v>
      </c>
      <c r="B297623" s="1" t="s">
        <v>296666</v>
      </c>
      <c r="C297623" s="1" t="s">
        <v>60</v>
      </c>
    </row>
    <row r="297624" spans="1:3" x14ac:dyDescent="0.2">
      <c r="A297624" s="1">
        <v>521976</v>
      </c>
      <c r="B297624" s="1" t="s">
        <v>296667</v>
      </c>
      <c r="C297624" s="1" t="s">
        <v>60</v>
      </c>
    </row>
    <row r="297625" spans="1:3" x14ac:dyDescent="0.2">
      <c r="A297625" s="1">
        <v>521978</v>
      </c>
      <c r="B297625" s="1" t="s">
        <v>296668</v>
      </c>
      <c r="C297625" s="1" t="s">
        <v>60</v>
      </c>
    </row>
    <row r="297626" spans="1:3" x14ac:dyDescent="0.2">
      <c r="A297626" s="1">
        <v>521980</v>
      </c>
      <c r="B297626" s="1" t="s">
        <v>296669</v>
      </c>
      <c r="C297626" s="1" t="s">
        <v>60</v>
      </c>
    </row>
    <row r="297627" spans="1:3" x14ac:dyDescent="0.2">
      <c r="A297627" s="1">
        <v>521982</v>
      </c>
      <c r="B297627" s="1" t="s">
        <v>296670</v>
      </c>
      <c r="C297627" s="1" t="s">
        <v>60</v>
      </c>
    </row>
    <row r="297628" spans="1:3" x14ac:dyDescent="0.2">
      <c r="A297628" s="1">
        <v>521984</v>
      </c>
      <c r="B297628" s="1" t="s">
        <v>296671</v>
      </c>
      <c r="C297628" s="1" t="s">
        <v>60</v>
      </c>
    </row>
    <row r="297629" spans="1:3" x14ac:dyDescent="0.2">
      <c r="A297629" s="1">
        <v>521986</v>
      </c>
      <c r="B297629" s="1" t="s">
        <v>296672</v>
      </c>
      <c r="C297629" s="1" t="s">
        <v>60</v>
      </c>
    </row>
    <row r="297630" spans="1:3" x14ac:dyDescent="0.2">
      <c r="A297630" s="1">
        <v>521988</v>
      </c>
      <c r="B297630" s="1" t="s">
        <v>296673</v>
      </c>
      <c r="C297630" s="1" t="s">
        <v>60</v>
      </c>
    </row>
    <row r="297631" spans="1:3" x14ac:dyDescent="0.2">
      <c r="A297631" s="1">
        <v>521990</v>
      </c>
      <c r="B297631" s="1" t="s">
        <v>296674</v>
      </c>
      <c r="C297631" s="1" t="s">
        <v>60</v>
      </c>
    </row>
    <row r="297632" spans="1:3" x14ac:dyDescent="0.2">
      <c r="A297632" s="1">
        <v>521992</v>
      </c>
      <c r="B297632" s="1" t="s">
        <v>296675</v>
      </c>
      <c r="C297632" s="1" t="s">
        <v>60</v>
      </c>
    </row>
    <row r="297633" spans="1:4" x14ac:dyDescent="0.2">
      <c r="A297633" s="1">
        <v>521994</v>
      </c>
      <c r="B297633" s="1" t="s">
        <v>296676</v>
      </c>
      <c r="C297633" s="1" t="s">
        <v>60</v>
      </c>
    </row>
    <row r="297634" spans="1:4" x14ac:dyDescent="0.2">
      <c r="A297634" s="1">
        <v>521998</v>
      </c>
      <c r="B297634" s="1" t="s">
        <v>296677</v>
      </c>
      <c r="C297634" s="1" t="s">
        <v>60</v>
      </c>
      <c r="D297634" s="1" t="s">
        <v>61</v>
      </c>
    </row>
    <row r="297635" spans="1:4" x14ac:dyDescent="0.2">
      <c r="A297635" s="1">
        <v>522004</v>
      </c>
      <c r="B297635" s="1" t="s">
        <v>296678</v>
      </c>
      <c r="C297635" s="1" t="s">
        <v>5</v>
      </c>
    </row>
    <row r="297636" spans="1:4" x14ac:dyDescent="0.2">
      <c r="A297636" s="1">
        <v>522006</v>
      </c>
      <c r="B297636" s="1" t="s">
        <v>296679</v>
      </c>
      <c r="C297636" s="1" t="s">
        <v>5</v>
      </c>
    </row>
    <row r="297637" spans="1:4" x14ac:dyDescent="0.2">
      <c r="A297637" s="1">
        <v>522012</v>
      </c>
      <c r="B297637" s="1" t="s">
        <v>296680</v>
      </c>
      <c r="C297637" s="1" t="s">
        <v>60</v>
      </c>
    </row>
    <row r="297638" spans="1:4" x14ac:dyDescent="0.2">
      <c r="A297638" s="1">
        <v>522018</v>
      </c>
      <c r="B297638" s="1" t="s">
        <v>296681</v>
      </c>
      <c r="C297638" s="1" t="s">
        <v>60</v>
      </c>
    </row>
    <row r="297639" spans="1:4" x14ac:dyDescent="0.2">
      <c r="A297639" s="1">
        <v>522020</v>
      </c>
      <c r="B297639" s="1" t="s">
        <v>296682</v>
      </c>
      <c r="C297639" s="1" t="s">
        <v>5</v>
      </c>
    </row>
    <row r="297640" spans="1:4" x14ac:dyDescent="0.2">
      <c r="A297640" s="1">
        <v>522022</v>
      </c>
      <c r="B297640" s="1" t="s">
        <v>296683</v>
      </c>
      <c r="C297640" s="1" t="s">
        <v>60</v>
      </c>
    </row>
    <row r="297641" spans="1:4" x14ac:dyDescent="0.2">
      <c r="A297641" s="1">
        <v>522023</v>
      </c>
      <c r="B297641" s="1" t="s">
        <v>296684</v>
      </c>
      <c r="C297641" s="1" t="s">
        <v>60</v>
      </c>
    </row>
    <row r="297642" spans="1:4" x14ac:dyDescent="0.2">
      <c r="A297642" s="1">
        <v>522024</v>
      </c>
      <c r="B297642" s="1" t="s">
        <v>296685</v>
      </c>
      <c r="C297642" s="1" t="s">
        <v>60</v>
      </c>
    </row>
    <row r="297643" spans="1:4" x14ac:dyDescent="0.2">
      <c r="A297643" s="1">
        <v>522025</v>
      </c>
      <c r="B297643" s="1" t="s">
        <v>296686</v>
      </c>
      <c r="C297643" s="1" t="s">
        <v>5</v>
      </c>
    </row>
    <row r="297644" spans="1:4" x14ac:dyDescent="0.2">
      <c r="A297644" s="1">
        <v>522026</v>
      </c>
      <c r="B297644" s="1" t="s">
        <v>296687</v>
      </c>
      <c r="C297644" s="1" t="s">
        <v>5</v>
      </c>
    </row>
    <row r="297645" spans="1:4" x14ac:dyDescent="0.2">
      <c r="A297645" s="1">
        <v>522027</v>
      </c>
      <c r="B297645" s="1" t="s">
        <v>296688</v>
      </c>
      <c r="C297645" s="1" t="s">
        <v>60</v>
      </c>
    </row>
    <row r="297646" spans="1:4" x14ac:dyDescent="0.2">
      <c r="A297646" s="1">
        <v>522028</v>
      </c>
      <c r="B297646" s="1" t="s">
        <v>296689</v>
      </c>
      <c r="C297646" s="1" t="s">
        <v>5</v>
      </c>
    </row>
    <row r="297647" spans="1:4" x14ac:dyDescent="0.2">
      <c r="A297647" s="1">
        <v>522029</v>
      </c>
      <c r="B297647" s="1" t="s">
        <v>296690</v>
      </c>
      <c r="C297647" s="1" t="s">
        <v>5</v>
      </c>
    </row>
    <row r="297648" spans="1:4" x14ac:dyDescent="0.2">
      <c r="A297648" s="1">
        <v>522030</v>
      </c>
      <c r="B297648" s="1" t="s">
        <v>296691</v>
      </c>
      <c r="C297648" s="1" t="s">
        <v>60</v>
      </c>
    </row>
    <row r="297649" spans="1:4" x14ac:dyDescent="0.2">
      <c r="A297649" s="1">
        <v>522031</v>
      </c>
      <c r="B297649" s="1" t="s">
        <v>296692</v>
      </c>
      <c r="C297649" s="1" t="s">
        <v>60</v>
      </c>
    </row>
    <row r="297650" spans="1:4" x14ac:dyDescent="0.2">
      <c r="A297650" s="1">
        <v>522032</v>
      </c>
      <c r="B297650" s="1" t="s">
        <v>296693</v>
      </c>
      <c r="C297650" s="1" t="s">
        <v>60</v>
      </c>
    </row>
    <row r="297651" spans="1:4" x14ac:dyDescent="0.2">
      <c r="A297651" s="1">
        <v>522036</v>
      </c>
      <c r="B297651" s="1" t="s">
        <v>296694</v>
      </c>
      <c r="C297651" s="1" t="s">
        <v>60</v>
      </c>
    </row>
    <row r="297652" spans="1:4" x14ac:dyDescent="0.2">
      <c r="A297652" s="1">
        <v>522038</v>
      </c>
      <c r="B297652" s="1" t="s">
        <v>296695</v>
      </c>
      <c r="C297652" s="1" t="s">
        <v>60</v>
      </c>
    </row>
    <row r="297653" spans="1:4" x14ac:dyDescent="0.2">
      <c r="A297653" s="1">
        <v>522040</v>
      </c>
      <c r="B297653" s="1" t="s">
        <v>296696</v>
      </c>
      <c r="C297653" s="1" t="s">
        <v>5</v>
      </c>
    </row>
    <row r="297654" spans="1:4" x14ac:dyDescent="0.2">
      <c r="A297654" s="1">
        <v>522042</v>
      </c>
      <c r="B297654" s="1" t="s">
        <v>296697</v>
      </c>
      <c r="C297654" s="1" t="s">
        <v>60</v>
      </c>
      <c r="D297654" s="1" t="s">
        <v>61</v>
      </c>
    </row>
    <row r="297655" spans="1:4" x14ac:dyDescent="0.2">
      <c r="A297655" s="1">
        <v>522044</v>
      </c>
      <c r="B297655" s="1" t="s">
        <v>296698</v>
      </c>
      <c r="C297655" s="1" t="s">
        <v>60</v>
      </c>
    </row>
    <row r="297656" spans="1:4" x14ac:dyDescent="0.2">
      <c r="A297656" s="1">
        <v>522046</v>
      </c>
      <c r="B297656" s="1" t="s">
        <v>296699</v>
      </c>
      <c r="C297656" s="1" t="s">
        <v>5</v>
      </c>
    </row>
    <row r="297657" spans="1:4" x14ac:dyDescent="0.2">
      <c r="A297657" s="1">
        <v>522048</v>
      </c>
      <c r="B297657" s="1" t="s">
        <v>296700</v>
      </c>
      <c r="C297657" s="1" t="s">
        <v>5</v>
      </c>
    </row>
    <row r="297658" spans="1:4" x14ac:dyDescent="0.2">
      <c r="A297658" s="1">
        <v>522050</v>
      </c>
      <c r="B297658" s="1" t="s">
        <v>296701</v>
      </c>
      <c r="C297658" s="1" t="s">
        <v>5</v>
      </c>
    </row>
    <row r="297659" spans="1:4" x14ac:dyDescent="0.2">
      <c r="A297659" s="1">
        <v>522052</v>
      </c>
      <c r="B297659" s="1" t="s">
        <v>296702</v>
      </c>
      <c r="C297659" s="1" t="s">
        <v>5</v>
      </c>
    </row>
    <row r="297660" spans="1:4" x14ac:dyDescent="0.2">
      <c r="A297660" s="1">
        <v>522054</v>
      </c>
      <c r="B297660" s="1" t="s">
        <v>296703</v>
      </c>
      <c r="C297660" s="1" t="s">
        <v>60</v>
      </c>
    </row>
    <row r="297661" spans="1:4" x14ac:dyDescent="0.2">
      <c r="A297661" s="1">
        <v>522056</v>
      </c>
      <c r="B297661" s="1" t="s">
        <v>296704</v>
      </c>
      <c r="C297661" s="1" t="s">
        <v>5</v>
      </c>
    </row>
    <row r="297662" spans="1:4" x14ac:dyDescent="0.2">
      <c r="A297662" s="1">
        <v>522060</v>
      </c>
      <c r="B297662" s="1" t="s">
        <v>296705</v>
      </c>
      <c r="C297662" s="1" t="s">
        <v>5</v>
      </c>
    </row>
    <row r="297663" spans="1:4" x14ac:dyDescent="0.2">
      <c r="A297663" s="1">
        <v>522062</v>
      </c>
      <c r="B297663" s="1" t="s">
        <v>296706</v>
      </c>
      <c r="C297663" s="1" t="s">
        <v>5</v>
      </c>
    </row>
    <row r="297664" spans="1:4" x14ac:dyDescent="0.2">
      <c r="A297664" s="1">
        <v>522068</v>
      </c>
      <c r="B297664" s="1" t="s">
        <v>296707</v>
      </c>
      <c r="C297664" s="1" t="s">
        <v>5</v>
      </c>
    </row>
    <row r="297665" spans="1:4" x14ac:dyDescent="0.2">
      <c r="A297665" s="1">
        <v>522072</v>
      </c>
      <c r="B297665" s="1" t="s">
        <v>296708</v>
      </c>
      <c r="C297665" s="1" t="s">
        <v>5</v>
      </c>
    </row>
    <row r="297666" spans="1:4" x14ac:dyDescent="0.2">
      <c r="A297666" s="1">
        <v>522076</v>
      </c>
      <c r="B297666" s="1" t="s">
        <v>296709</v>
      </c>
      <c r="C297666" s="1" t="s">
        <v>5</v>
      </c>
    </row>
    <row r="297667" spans="1:4" x14ac:dyDescent="0.2">
      <c r="A297667" s="1">
        <v>522078</v>
      </c>
      <c r="B297667" s="1" t="s">
        <v>296710</v>
      </c>
      <c r="C297667" s="1" t="s">
        <v>60</v>
      </c>
    </row>
    <row r="297668" spans="1:4" x14ac:dyDescent="0.2">
      <c r="A297668" s="1">
        <v>522080</v>
      </c>
      <c r="B297668" s="1" t="s">
        <v>296711</v>
      </c>
      <c r="C297668" s="1" t="s">
        <v>5</v>
      </c>
    </row>
    <row r="297669" spans="1:4" x14ac:dyDescent="0.2">
      <c r="A297669" s="1">
        <v>522084</v>
      </c>
      <c r="B297669" s="1" t="s">
        <v>296712</v>
      </c>
      <c r="C297669" s="1" t="s">
        <v>5</v>
      </c>
    </row>
    <row r="297670" spans="1:4" x14ac:dyDescent="0.2">
      <c r="A297670" s="1">
        <v>522086</v>
      </c>
      <c r="B297670" s="1" t="s">
        <v>296713</v>
      </c>
      <c r="C297670" s="1" t="s">
        <v>5</v>
      </c>
    </row>
    <row r="297671" spans="1:4" x14ac:dyDescent="0.2">
      <c r="A297671" s="1">
        <v>522088</v>
      </c>
      <c r="B297671" s="1" t="s">
        <v>296714</v>
      </c>
      <c r="C297671" s="1" t="s">
        <v>5</v>
      </c>
    </row>
    <row r="297672" spans="1:4" x14ac:dyDescent="0.2">
      <c r="A297672" s="1">
        <v>522090</v>
      </c>
      <c r="B297672" s="1" t="s">
        <v>296715</v>
      </c>
      <c r="C297672" s="1" t="s">
        <v>307</v>
      </c>
    </row>
    <row r="297673" spans="1:4" x14ac:dyDescent="0.2">
      <c r="A297673" s="1">
        <v>522092</v>
      </c>
      <c r="B297673" s="1" t="s">
        <v>296716</v>
      </c>
      <c r="C297673" s="1" t="s">
        <v>60</v>
      </c>
    </row>
    <row r="297674" spans="1:4" x14ac:dyDescent="0.2">
      <c r="A297674" s="1">
        <v>522100</v>
      </c>
      <c r="B297674" s="1" t="s">
        <v>296717</v>
      </c>
      <c r="C297674" s="1" t="s">
        <v>60</v>
      </c>
    </row>
    <row r="297675" spans="1:4" x14ac:dyDescent="0.2">
      <c r="A297675" s="1">
        <v>522106</v>
      </c>
      <c r="B297675" s="1" t="s">
        <v>296718</v>
      </c>
      <c r="C297675" s="1" t="s">
        <v>5</v>
      </c>
    </row>
    <row r="297676" spans="1:4" x14ac:dyDescent="0.2">
      <c r="A297676" s="1">
        <v>522108</v>
      </c>
      <c r="B297676" s="1" t="s">
        <v>296719</v>
      </c>
      <c r="C297676" s="1" t="s">
        <v>5</v>
      </c>
    </row>
    <row r="297677" spans="1:4" x14ac:dyDescent="0.2">
      <c r="A297677" s="1">
        <v>522116</v>
      </c>
      <c r="B297677" s="1" t="s">
        <v>296720</v>
      </c>
      <c r="C297677" s="1" t="s">
        <v>5</v>
      </c>
    </row>
    <row r="297678" spans="1:4" x14ac:dyDescent="0.2">
      <c r="A297678" s="1">
        <v>522118</v>
      </c>
      <c r="B297678" s="1" t="s">
        <v>296721</v>
      </c>
      <c r="C297678" s="1" t="s">
        <v>5</v>
      </c>
    </row>
    <row r="297679" spans="1:4" x14ac:dyDescent="0.2">
      <c r="A297679" s="1">
        <v>522122</v>
      </c>
      <c r="B297679" s="1" t="s">
        <v>296722</v>
      </c>
      <c r="C297679" s="1" t="s">
        <v>60</v>
      </c>
      <c r="D297679" s="1" t="s">
        <v>61</v>
      </c>
    </row>
    <row r="297680" spans="1:4" x14ac:dyDescent="0.2">
      <c r="A297680" s="1">
        <v>522124</v>
      </c>
      <c r="B297680" s="1" t="s">
        <v>296723</v>
      </c>
      <c r="C297680" s="1" t="s">
        <v>5</v>
      </c>
    </row>
    <row r="297681" spans="1:3" x14ac:dyDescent="0.2">
      <c r="A297681" s="1">
        <v>522125</v>
      </c>
      <c r="B297681" s="1" t="s">
        <v>296724</v>
      </c>
      <c r="C297681" s="1" t="s">
        <v>60</v>
      </c>
    </row>
    <row r="297682" spans="1:3" x14ac:dyDescent="0.2">
      <c r="A297682" s="1">
        <v>522126</v>
      </c>
      <c r="B297682" s="1" t="s">
        <v>296725</v>
      </c>
      <c r="C297682" s="1" t="s">
        <v>60</v>
      </c>
    </row>
    <row r="297683" spans="1:3" x14ac:dyDescent="0.2">
      <c r="A297683" s="1">
        <v>522127</v>
      </c>
      <c r="B297683" s="1" t="s">
        <v>296726</v>
      </c>
      <c r="C297683" s="1" t="s">
        <v>60</v>
      </c>
    </row>
    <row r="297684" spans="1:3" x14ac:dyDescent="0.2">
      <c r="A297684" s="1">
        <v>522128</v>
      </c>
      <c r="B297684" s="1" t="s">
        <v>296727</v>
      </c>
      <c r="C297684" s="1" t="s">
        <v>5</v>
      </c>
    </row>
    <row r="297685" spans="1:3" x14ac:dyDescent="0.2">
      <c r="A297685" s="1">
        <v>522129</v>
      </c>
      <c r="B297685" s="1" t="s">
        <v>296728</v>
      </c>
      <c r="C297685" s="1" t="s">
        <v>60</v>
      </c>
    </row>
    <row r="297686" spans="1:3" x14ac:dyDescent="0.2">
      <c r="A297686" s="1">
        <v>522130</v>
      </c>
      <c r="B297686" s="1" t="s">
        <v>296729</v>
      </c>
      <c r="C297686" s="1" t="s">
        <v>5</v>
      </c>
    </row>
    <row r="297687" spans="1:3" x14ac:dyDescent="0.2">
      <c r="A297687" s="1">
        <v>522131</v>
      </c>
      <c r="B297687" s="1" t="s">
        <v>296730</v>
      </c>
      <c r="C297687" s="1" t="s">
        <v>5</v>
      </c>
    </row>
    <row r="297688" spans="1:3" x14ac:dyDescent="0.2">
      <c r="A297688" s="1">
        <v>522132</v>
      </c>
      <c r="B297688" s="1" t="s">
        <v>296731</v>
      </c>
      <c r="C297688" s="1" t="s">
        <v>5</v>
      </c>
    </row>
    <row r="297689" spans="1:3" x14ac:dyDescent="0.2">
      <c r="A297689" s="1">
        <v>522133</v>
      </c>
      <c r="B297689" s="1" t="s">
        <v>296732</v>
      </c>
      <c r="C297689" s="1" t="s">
        <v>5</v>
      </c>
    </row>
    <row r="297690" spans="1:3" x14ac:dyDescent="0.2">
      <c r="A297690" s="1">
        <v>522134</v>
      </c>
      <c r="B297690" s="1" t="s">
        <v>296733</v>
      </c>
      <c r="C297690" s="1" t="s">
        <v>5</v>
      </c>
    </row>
    <row r="297691" spans="1:3" x14ac:dyDescent="0.2">
      <c r="A297691" s="1">
        <v>522135</v>
      </c>
      <c r="B297691" s="1" t="s">
        <v>296734</v>
      </c>
      <c r="C297691" s="1" t="s">
        <v>5</v>
      </c>
    </row>
    <row r="297692" spans="1:3" x14ac:dyDescent="0.2">
      <c r="A297692" s="1">
        <v>522136</v>
      </c>
      <c r="B297692" s="1" t="s">
        <v>296735</v>
      </c>
      <c r="C297692" s="1" t="s">
        <v>5</v>
      </c>
    </row>
    <row r="297693" spans="1:3" x14ac:dyDescent="0.2">
      <c r="A297693" s="1">
        <v>522137</v>
      </c>
      <c r="B297693" s="1" t="s">
        <v>296736</v>
      </c>
      <c r="C297693" s="1" t="s">
        <v>5</v>
      </c>
    </row>
    <row r="297694" spans="1:3" x14ac:dyDescent="0.2">
      <c r="A297694" s="1">
        <v>522138</v>
      </c>
      <c r="B297694" s="1" t="s">
        <v>296737</v>
      </c>
      <c r="C297694" s="1" t="s">
        <v>5</v>
      </c>
    </row>
    <row r="297695" spans="1:3" x14ac:dyDescent="0.2">
      <c r="A297695" s="1">
        <v>522139</v>
      </c>
      <c r="B297695" s="1" t="s">
        <v>296738</v>
      </c>
      <c r="C297695" s="1" t="s">
        <v>5</v>
      </c>
    </row>
    <row r="297696" spans="1:3" x14ac:dyDescent="0.2">
      <c r="A297696" s="1">
        <v>522140</v>
      </c>
      <c r="B297696" s="1" t="s">
        <v>296739</v>
      </c>
      <c r="C297696" s="1" t="s">
        <v>5</v>
      </c>
    </row>
    <row r="297697" spans="1:3" x14ac:dyDescent="0.2">
      <c r="A297697" s="1">
        <v>522141</v>
      </c>
      <c r="B297697" s="1" t="s">
        <v>296740</v>
      </c>
      <c r="C297697" s="1" t="s">
        <v>60</v>
      </c>
    </row>
    <row r="297698" spans="1:3" x14ac:dyDescent="0.2">
      <c r="A297698" s="1">
        <v>522142</v>
      </c>
      <c r="B297698" s="1" t="s">
        <v>296741</v>
      </c>
      <c r="C297698" s="1" t="s">
        <v>60</v>
      </c>
    </row>
    <row r="297699" spans="1:3" x14ac:dyDescent="0.2">
      <c r="A297699" s="1">
        <v>522143</v>
      </c>
      <c r="B297699" s="1" t="s">
        <v>296742</v>
      </c>
      <c r="C297699" s="1" t="s">
        <v>5</v>
      </c>
    </row>
    <row r="297700" spans="1:3" x14ac:dyDescent="0.2">
      <c r="A297700" s="1">
        <v>522192</v>
      </c>
      <c r="B297700" s="1" t="s">
        <v>296743</v>
      </c>
      <c r="C297700" s="1" t="s">
        <v>5</v>
      </c>
    </row>
    <row r="297701" spans="1:3" x14ac:dyDescent="0.2">
      <c r="A297701" s="1">
        <v>522212</v>
      </c>
      <c r="B297701" s="1" t="s">
        <v>296744</v>
      </c>
      <c r="C297701" s="1" t="s">
        <v>60</v>
      </c>
    </row>
    <row r="297702" spans="1:3" x14ac:dyDescent="0.2">
      <c r="A297702" s="1">
        <v>522214</v>
      </c>
      <c r="B297702" s="1" t="s">
        <v>296745</v>
      </c>
      <c r="C297702" s="1" t="s">
        <v>60</v>
      </c>
    </row>
    <row r="297703" spans="1:3" x14ac:dyDescent="0.2">
      <c r="A297703" s="1">
        <v>522216</v>
      </c>
      <c r="B297703" s="1" t="s">
        <v>296746</v>
      </c>
      <c r="C297703" s="1" t="s">
        <v>60</v>
      </c>
    </row>
    <row r="297704" spans="1:3" x14ac:dyDescent="0.2">
      <c r="A297704" s="1">
        <v>522220</v>
      </c>
      <c r="B297704" s="1" t="s">
        <v>296747</v>
      </c>
      <c r="C297704" s="1" t="s">
        <v>60</v>
      </c>
    </row>
    <row r="297705" spans="1:3" x14ac:dyDescent="0.2">
      <c r="A297705" s="1">
        <v>522222</v>
      </c>
      <c r="B297705" s="1" t="s">
        <v>296748</v>
      </c>
      <c r="C297705" s="1" t="s">
        <v>60</v>
      </c>
    </row>
    <row r="297706" spans="1:3" x14ac:dyDescent="0.2">
      <c r="A297706" s="1">
        <v>522224</v>
      </c>
      <c r="B297706" s="1" t="s">
        <v>296749</v>
      </c>
      <c r="C297706" s="1" t="s">
        <v>60</v>
      </c>
    </row>
    <row r="297707" spans="1:3" x14ac:dyDescent="0.2">
      <c r="A297707" s="1">
        <v>522226</v>
      </c>
      <c r="B297707" s="1" t="s">
        <v>296750</v>
      </c>
      <c r="C297707" s="1" t="s">
        <v>60</v>
      </c>
    </row>
    <row r="297708" spans="1:3" x14ac:dyDescent="0.2">
      <c r="A297708" s="1">
        <v>522228</v>
      </c>
      <c r="B297708" s="1" t="s">
        <v>296751</v>
      </c>
      <c r="C297708" s="1" t="s">
        <v>60</v>
      </c>
    </row>
    <row r="297709" spans="1:3" x14ac:dyDescent="0.2">
      <c r="A297709" s="1">
        <v>522230</v>
      </c>
      <c r="B297709" s="1" t="s">
        <v>296752</v>
      </c>
      <c r="C297709" s="1" t="s">
        <v>60</v>
      </c>
    </row>
    <row r="297710" spans="1:3" x14ac:dyDescent="0.2">
      <c r="A297710" s="1">
        <v>522232</v>
      </c>
      <c r="B297710" s="1" t="s">
        <v>296753</v>
      </c>
      <c r="C297710" s="1" t="s">
        <v>60</v>
      </c>
    </row>
    <row r="297711" spans="1:3" x14ac:dyDescent="0.2">
      <c r="A297711" s="1">
        <v>522234</v>
      </c>
      <c r="B297711" s="1" t="s">
        <v>296754</v>
      </c>
      <c r="C297711" s="1" t="s">
        <v>60</v>
      </c>
    </row>
    <row r="297712" spans="1:3" x14ac:dyDescent="0.2">
      <c r="A297712" s="1">
        <v>522236</v>
      </c>
      <c r="B297712" s="1" t="s">
        <v>296755</v>
      </c>
      <c r="C297712" s="1" t="s">
        <v>60</v>
      </c>
    </row>
    <row r="297713" spans="1:3" x14ac:dyDescent="0.2">
      <c r="A297713" s="1">
        <v>522238</v>
      </c>
      <c r="B297713" s="1" t="s">
        <v>296756</v>
      </c>
      <c r="C297713" s="1" t="s">
        <v>60</v>
      </c>
    </row>
    <row r="297714" spans="1:3" x14ac:dyDescent="0.2">
      <c r="A297714" s="1">
        <v>522240</v>
      </c>
      <c r="B297714" s="1" t="s">
        <v>296757</v>
      </c>
      <c r="C297714" s="1" t="s">
        <v>60</v>
      </c>
    </row>
    <row r="297715" spans="1:3" x14ac:dyDescent="0.2">
      <c r="A297715" s="1">
        <v>522242</v>
      </c>
      <c r="B297715" s="1" t="s">
        <v>296758</v>
      </c>
      <c r="C297715" s="1" t="s">
        <v>60</v>
      </c>
    </row>
    <row r="297716" spans="1:3" x14ac:dyDescent="0.2">
      <c r="A297716" s="1">
        <v>522244</v>
      </c>
      <c r="B297716" s="1" t="s">
        <v>296759</v>
      </c>
      <c r="C297716" s="1" t="s">
        <v>60</v>
      </c>
    </row>
    <row r="297717" spans="1:3" x14ac:dyDescent="0.2">
      <c r="A297717" s="1">
        <v>522246</v>
      </c>
      <c r="B297717" s="1" t="s">
        <v>296760</v>
      </c>
      <c r="C297717" s="1" t="s">
        <v>60</v>
      </c>
    </row>
    <row r="297718" spans="1:3" x14ac:dyDescent="0.2">
      <c r="A297718" s="1">
        <v>522248</v>
      </c>
      <c r="B297718" s="1" t="s">
        <v>296761</v>
      </c>
      <c r="C297718" s="1" t="s">
        <v>60</v>
      </c>
    </row>
    <row r="297719" spans="1:3" x14ac:dyDescent="0.2">
      <c r="A297719" s="1">
        <v>522250</v>
      </c>
      <c r="B297719" s="1" t="s">
        <v>296762</v>
      </c>
      <c r="C297719" s="1" t="s">
        <v>60</v>
      </c>
    </row>
    <row r="297720" spans="1:3" x14ac:dyDescent="0.2">
      <c r="A297720" s="1">
        <v>522252</v>
      </c>
      <c r="B297720" s="1" t="s">
        <v>296763</v>
      </c>
      <c r="C297720" s="1" t="s">
        <v>60</v>
      </c>
    </row>
    <row r="297721" spans="1:3" x14ac:dyDescent="0.2">
      <c r="A297721" s="1">
        <v>522254</v>
      </c>
      <c r="B297721" s="1" t="s">
        <v>296764</v>
      </c>
      <c r="C297721" s="1" t="s">
        <v>60</v>
      </c>
    </row>
    <row r="297722" spans="1:3" x14ac:dyDescent="0.2">
      <c r="A297722" s="1">
        <v>522256</v>
      </c>
      <c r="B297722" s="1" t="s">
        <v>296765</v>
      </c>
      <c r="C297722" s="1" t="s">
        <v>60</v>
      </c>
    </row>
    <row r="297723" spans="1:3" x14ac:dyDescent="0.2">
      <c r="A297723" s="1">
        <v>522258</v>
      </c>
      <c r="B297723" s="1" t="s">
        <v>296766</v>
      </c>
      <c r="C297723" s="1" t="s">
        <v>60</v>
      </c>
    </row>
    <row r="297724" spans="1:3" x14ac:dyDescent="0.2">
      <c r="A297724" s="1">
        <v>522260</v>
      </c>
      <c r="B297724" s="1" t="s">
        <v>296767</v>
      </c>
      <c r="C297724" s="1" t="s">
        <v>60</v>
      </c>
    </row>
    <row r="297725" spans="1:3" x14ac:dyDescent="0.2">
      <c r="A297725" s="1">
        <v>522262</v>
      </c>
      <c r="B297725" s="1" t="s">
        <v>296768</v>
      </c>
      <c r="C297725" s="1" t="s">
        <v>60</v>
      </c>
    </row>
    <row r="297726" spans="1:3" x14ac:dyDescent="0.2">
      <c r="A297726" s="1">
        <v>522264</v>
      </c>
      <c r="B297726" s="1" t="s">
        <v>296769</v>
      </c>
      <c r="C297726" s="1" t="s">
        <v>60</v>
      </c>
    </row>
    <row r="297727" spans="1:3" x14ac:dyDescent="0.2">
      <c r="A297727" s="1">
        <v>522266</v>
      </c>
      <c r="B297727" s="1" t="s">
        <v>296770</v>
      </c>
      <c r="C297727" s="1" t="s">
        <v>60</v>
      </c>
    </row>
    <row r="297728" spans="1:3" x14ac:dyDescent="0.2">
      <c r="A297728" s="1">
        <v>522268</v>
      </c>
      <c r="B297728" s="1" t="s">
        <v>296771</v>
      </c>
      <c r="C297728" s="1" t="s">
        <v>60</v>
      </c>
    </row>
    <row r="297729" spans="1:3" x14ac:dyDescent="0.2">
      <c r="A297729" s="1">
        <v>522270</v>
      </c>
      <c r="B297729" s="1" t="s">
        <v>296772</v>
      </c>
      <c r="C297729" s="1" t="s">
        <v>60</v>
      </c>
    </row>
    <row r="297730" spans="1:3" x14ac:dyDescent="0.2">
      <c r="A297730" s="1">
        <v>522272</v>
      </c>
      <c r="B297730" s="1" t="s">
        <v>296773</v>
      </c>
      <c r="C297730" s="1" t="s">
        <v>60</v>
      </c>
    </row>
    <row r="297731" spans="1:3" x14ac:dyDescent="0.2">
      <c r="A297731" s="1">
        <v>522274</v>
      </c>
      <c r="B297731" s="1" t="s">
        <v>296774</v>
      </c>
      <c r="C297731" s="1" t="s">
        <v>60</v>
      </c>
    </row>
    <row r="297732" spans="1:3" x14ac:dyDescent="0.2">
      <c r="A297732" s="1">
        <v>522276</v>
      </c>
      <c r="B297732" s="1" t="s">
        <v>296775</v>
      </c>
      <c r="C297732" s="1" t="s">
        <v>60</v>
      </c>
    </row>
    <row r="297733" spans="1:3" x14ac:dyDescent="0.2">
      <c r="A297733" s="1">
        <v>522278</v>
      </c>
      <c r="B297733" s="1" t="s">
        <v>296776</v>
      </c>
      <c r="C297733" s="1" t="s">
        <v>60</v>
      </c>
    </row>
    <row r="297734" spans="1:3" x14ac:dyDescent="0.2">
      <c r="A297734" s="1">
        <v>522280</v>
      </c>
      <c r="B297734" s="1" t="s">
        <v>296777</v>
      </c>
      <c r="C297734" s="1" t="s">
        <v>60</v>
      </c>
    </row>
    <row r="297735" spans="1:3" x14ac:dyDescent="0.2">
      <c r="A297735" s="1">
        <v>522282</v>
      </c>
      <c r="B297735" s="1" t="s">
        <v>296778</v>
      </c>
      <c r="C297735" s="1" t="s">
        <v>60</v>
      </c>
    </row>
    <row r="297736" spans="1:3" x14ac:dyDescent="0.2">
      <c r="A297736" s="1">
        <v>522284</v>
      </c>
      <c r="B297736" s="1" t="s">
        <v>296779</v>
      </c>
      <c r="C297736" s="1" t="s">
        <v>60</v>
      </c>
    </row>
    <row r="297737" spans="1:3" x14ac:dyDescent="0.2">
      <c r="A297737" s="1">
        <v>522286</v>
      </c>
      <c r="B297737" s="1" t="s">
        <v>296780</v>
      </c>
      <c r="C297737" s="1" t="s">
        <v>60</v>
      </c>
    </row>
    <row r="297738" spans="1:3" x14ac:dyDescent="0.2">
      <c r="A297738" s="1">
        <v>522288</v>
      </c>
      <c r="B297738" s="1" t="s">
        <v>296781</v>
      </c>
      <c r="C297738" s="1" t="s">
        <v>60</v>
      </c>
    </row>
    <row r="297739" spans="1:3" x14ac:dyDescent="0.2">
      <c r="A297739" s="1">
        <v>522290</v>
      </c>
      <c r="B297739" s="1" t="s">
        <v>296782</v>
      </c>
      <c r="C297739" s="1" t="s">
        <v>60</v>
      </c>
    </row>
    <row r="297740" spans="1:3" x14ac:dyDescent="0.2">
      <c r="A297740" s="1">
        <v>522292</v>
      </c>
      <c r="B297740" s="1" t="s">
        <v>296783</v>
      </c>
      <c r="C297740" s="1" t="s">
        <v>60</v>
      </c>
    </row>
    <row r="297741" spans="1:3" x14ac:dyDescent="0.2">
      <c r="A297741" s="1">
        <v>522294</v>
      </c>
      <c r="B297741" s="1" t="s">
        <v>296784</v>
      </c>
      <c r="C297741" s="1" t="s">
        <v>5</v>
      </c>
    </row>
    <row r="297742" spans="1:3" x14ac:dyDescent="0.2">
      <c r="A297742" s="1">
        <v>522295</v>
      </c>
      <c r="B297742" s="1" t="s">
        <v>296785</v>
      </c>
      <c r="C297742" s="1" t="s">
        <v>60</v>
      </c>
    </row>
    <row r="297743" spans="1:3" x14ac:dyDescent="0.2">
      <c r="A297743" s="1">
        <v>522296</v>
      </c>
      <c r="B297743" s="1" t="s">
        <v>296786</v>
      </c>
      <c r="C297743" s="1" t="s">
        <v>60</v>
      </c>
    </row>
    <row r="297744" spans="1:3" x14ac:dyDescent="0.2">
      <c r="A297744" s="1">
        <v>522297</v>
      </c>
      <c r="B297744" s="1" t="s">
        <v>296787</v>
      </c>
      <c r="C297744" s="1" t="s">
        <v>5</v>
      </c>
    </row>
    <row r="297745" spans="1:4" x14ac:dyDescent="0.2">
      <c r="A297745" s="1">
        <v>522298</v>
      </c>
      <c r="B297745" s="1" t="s">
        <v>296788</v>
      </c>
      <c r="C297745" s="1" t="s">
        <v>60</v>
      </c>
    </row>
    <row r="297746" spans="1:4" x14ac:dyDescent="0.2">
      <c r="A297746" s="1">
        <v>522299</v>
      </c>
      <c r="B297746" s="1" t="s">
        <v>296789</v>
      </c>
      <c r="C297746" s="1" t="s">
        <v>5</v>
      </c>
    </row>
    <row r="297747" spans="1:4" x14ac:dyDescent="0.2">
      <c r="A297747" s="1">
        <v>522300</v>
      </c>
      <c r="B297747" s="1" t="s">
        <v>296790</v>
      </c>
      <c r="C297747" s="1" t="s">
        <v>5</v>
      </c>
    </row>
    <row r="297748" spans="1:4" x14ac:dyDescent="0.2">
      <c r="A297748" s="1">
        <v>522301</v>
      </c>
      <c r="B297748" s="1" t="s">
        <v>296791</v>
      </c>
      <c r="C297748" s="1" t="s">
        <v>5</v>
      </c>
    </row>
    <row r="297749" spans="1:4" x14ac:dyDescent="0.2">
      <c r="A297749" s="1">
        <v>522302</v>
      </c>
      <c r="B297749" s="1" t="s">
        <v>296792</v>
      </c>
      <c r="C297749" s="1" t="s">
        <v>60</v>
      </c>
    </row>
    <row r="297750" spans="1:4" x14ac:dyDescent="0.2">
      <c r="A297750" s="1">
        <v>522303</v>
      </c>
      <c r="B297750" s="1" t="s">
        <v>296793</v>
      </c>
      <c r="C297750" s="1" t="s">
        <v>60</v>
      </c>
    </row>
    <row r="297751" spans="1:4" x14ac:dyDescent="0.2">
      <c r="A297751" s="1">
        <v>522380</v>
      </c>
      <c r="B297751" s="1" t="s">
        <v>296794</v>
      </c>
      <c r="C297751" s="1" t="s">
        <v>5</v>
      </c>
    </row>
    <row r="297752" spans="1:4" x14ac:dyDescent="0.2">
      <c r="A297752" s="1">
        <v>522382</v>
      </c>
      <c r="B297752" s="1" t="s">
        <v>296795</v>
      </c>
      <c r="C297752" s="1" t="s">
        <v>60</v>
      </c>
    </row>
    <row r="297753" spans="1:4" x14ac:dyDescent="0.2">
      <c r="A297753" s="1">
        <v>522384</v>
      </c>
      <c r="B297753" s="1" t="s">
        <v>296796</v>
      </c>
      <c r="C297753" s="1" t="s">
        <v>60</v>
      </c>
    </row>
    <row r="297754" spans="1:4" x14ac:dyDescent="0.2">
      <c r="A297754" s="1">
        <v>522386</v>
      </c>
      <c r="B297754" s="1" t="s">
        <v>296797</v>
      </c>
      <c r="C297754" s="1" t="s">
        <v>5</v>
      </c>
    </row>
    <row r="297755" spans="1:4" x14ac:dyDescent="0.2">
      <c r="A297755" s="1">
        <v>522388</v>
      </c>
      <c r="B297755" s="1" t="s">
        <v>296798</v>
      </c>
      <c r="C297755" s="1" t="s">
        <v>60</v>
      </c>
    </row>
    <row r="297756" spans="1:4" x14ac:dyDescent="0.2">
      <c r="A297756" s="1">
        <v>522390</v>
      </c>
      <c r="B297756" s="1" t="s">
        <v>296799</v>
      </c>
      <c r="C297756" s="1" t="s">
        <v>5</v>
      </c>
    </row>
    <row r="297757" spans="1:4" x14ac:dyDescent="0.2">
      <c r="A297757" s="1">
        <v>522392</v>
      </c>
      <c r="B297757" s="1" t="s">
        <v>296800</v>
      </c>
      <c r="C297757" s="1" t="s">
        <v>60</v>
      </c>
      <c r="D297757" s="1" t="s">
        <v>61</v>
      </c>
    </row>
    <row r="297758" spans="1:4" x14ac:dyDescent="0.2">
      <c r="A297758" s="1">
        <v>522464</v>
      </c>
      <c r="B297758" s="1" t="s">
        <v>296801</v>
      </c>
      <c r="C297758" s="1" t="s">
        <v>5</v>
      </c>
    </row>
    <row r="297759" spans="1:4" x14ac:dyDescent="0.2">
      <c r="A297759" s="1">
        <v>522465</v>
      </c>
      <c r="B297759" s="1" t="s">
        <v>296802</v>
      </c>
      <c r="C297759" s="1" t="s">
        <v>5</v>
      </c>
    </row>
    <row r="297760" spans="1:4" x14ac:dyDescent="0.2">
      <c r="A297760" s="1">
        <v>522466</v>
      </c>
      <c r="B297760" s="1" t="s">
        <v>296803</v>
      </c>
      <c r="C297760" s="1" t="s">
        <v>60</v>
      </c>
    </row>
    <row r="297761" spans="1:3" x14ac:dyDescent="0.2">
      <c r="A297761" s="1">
        <v>522467</v>
      </c>
      <c r="B297761" s="1" t="s">
        <v>296804</v>
      </c>
      <c r="C297761" s="1" t="s">
        <v>5</v>
      </c>
    </row>
    <row r="297762" spans="1:3" x14ac:dyDescent="0.2">
      <c r="A297762" s="1">
        <v>522468</v>
      </c>
      <c r="B297762" s="1" t="s">
        <v>296805</v>
      </c>
      <c r="C297762" s="1" t="s">
        <v>5</v>
      </c>
    </row>
    <row r="297763" spans="1:3" x14ac:dyDescent="0.2">
      <c r="A297763" s="1">
        <v>522469</v>
      </c>
      <c r="B297763" s="1" t="s">
        <v>296806</v>
      </c>
      <c r="C297763" s="1" t="s">
        <v>5</v>
      </c>
    </row>
    <row r="297764" spans="1:3" x14ac:dyDescent="0.2">
      <c r="A297764" s="1">
        <v>522470</v>
      </c>
      <c r="B297764" s="1" t="s">
        <v>296807</v>
      </c>
      <c r="C297764" s="1" t="s">
        <v>5</v>
      </c>
    </row>
    <row r="297765" spans="1:3" x14ac:dyDescent="0.2">
      <c r="A297765" s="1">
        <v>522471</v>
      </c>
      <c r="B297765" s="1" t="s">
        <v>296808</v>
      </c>
      <c r="C297765" s="1" t="s">
        <v>5</v>
      </c>
    </row>
    <row r="297766" spans="1:3" x14ac:dyDescent="0.2">
      <c r="A297766" s="1">
        <v>522472</v>
      </c>
      <c r="B297766" s="1" t="s">
        <v>296809</v>
      </c>
      <c r="C297766" s="1" t="s">
        <v>5</v>
      </c>
    </row>
    <row r="297767" spans="1:3" x14ac:dyDescent="0.2">
      <c r="A297767" s="1">
        <v>522473</v>
      </c>
      <c r="B297767" s="1" t="s">
        <v>296810</v>
      </c>
      <c r="C297767" s="1" t="s">
        <v>5</v>
      </c>
    </row>
    <row r="297768" spans="1:3" x14ac:dyDescent="0.2">
      <c r="A297768" s="1">
        <v>522480</v>
      </c>
      <c r="B297768" s="1" t="s">
        <v>296811</v>
      </c>
      <c r="C297768" s="1" t="s">
        <v>60</v>
      </c>
    </row>
    <row r="297769" spans="1:3" x14ac:dyDescent="0.2">
      <c r="A297769" s="1">
        <v>522574</v>
      </c>
      <c r="B297769" s="1" t="s">
        <v>296812</v>
      </c>
      <c r="C297769" s="1" t="s">
        <v>5</v>
      </c>
    </row>
    <row r="297770" spans="1:3" x14ac:dyDescent="0.2">
      <c r="A297770" s="1">
        <v>522578</v>
      </c>
      <c r="B297770" s="1" t="s">
        <v>296813</v>
      </c>
      <c r="C297770" s="1" t="s">
        <v>5</v>
      </c>
    </row>
    <row r="297771" spans="1:3" x14ac:dyDescent="0.2">
      <c r="A297771" s="1">
        <v>522584</v>
      </c>
      <c r="B297771" s="1" t="s">
        <v>296814</v>
      </c>
      <c r="C297771" s="1" t="s">
        <v>5</v>
      </c>
    </row>
    <row r="297772" spans="1:3" x14ac:dyDescent="0.2">
      <c r="A297772" s="1">
        <v>522588</v>
      </c>
      <c r="B297772" s="1" t="s">
        <v>296815</v>
      </c>
      <c r="C297772" s="1" t="s">
        <v>5</v>
      </c>
    </row>
    <row r="297773" spans="1:3" x14ac:dyDescent="0.2">
      <c r="A297773" s="1">
        <v>522684</v>
      </c>
      <c r="B297773" s="1" t="s">
        <v>296816</v>
      </c>
      <c r="C297773" s="1" t="s">
        <v>5</v>
      </c>
    </row>
    <row r="297774" spans="1:3" x14ac:dyDescent="0.2">
      <c r="A297774" s="1">
        <v>522685</v>
      </c>
      <c r="B297774" s="1" t="s">
        <v>296817</v>
      </c>
      <c r="C297774" s="1" t="s">
        <v>5</v>
      </c>
    </row>
    <row r="297775" spans="1:3" x14ac:dyDescent="0.2">
      <c r="A297775" s="1">
        <v>522686</v>
      </c>
      <c r="B297775" s="1" t="s">
        <v>296818</v>
      </c>
      <c r="C297775" s="1" t="s">
        <v>5</v>
      </c>
    </row>
    <row r="297776" spans="1:3" x14ac:dyDescent="0.2">
      <c r="A297776" s="1">
        <v>522687</v>
      </c>
      <c r="B297776" s="1" t="s">
        <v>296819</v>
      </c>
      <c r="C297776" s="1" t="s">
        <v>5</v>
      </c>
    </row>
    <row r="297777" spans="1:3" x14ac:dyDescent="0.2">
      <c r="A297777" s="1">
        <v>522688</v>
      </c>
      <c r="B297777" s="1" t="s">
        <v>296820</v>
      </c>
      <c r="C297777" s="1" t="s">
        <v>5</v>
      </c>
    </row>
    <row r="297778" spans="1:3" x14ac:dyDescent="0.2">
      <c r="A297778" s="1">
        <v>522689</v>
      </c>
      <c r="B297778" s="1" t="s">
        <v>296821</v>
      </c>
      <c r="C297778" s="1" t="s">
        <v>60</v>
      </c>
    </row>
    <row r="297779" spans="1:3" x14ac:dyDescent="0.2">
      <c r="A297779" s="1">
        <v>522690</v>
      </c>
      <c r="B297779" s="1" t="s">
        <v>296822</v>
      </c>
      <c r="C297779" s="1" t="s">
        <v>60</v>
      </c>
    </row>
    <row r="297780" spans="1:3" x14ac:dyDescent="0.2">
      <c r="A297780" s="1">
        <v>522691</v>
      </c>
      <c r="B297780" s="1" t="s">
        <v>296823</v>
      </c>
      <c r="C297780" s="1" t="s">
        <v>60</v>
      </c>
    </row>
    <row r="297781" spans="1:3" x14ac:dyDescent="0.2">
      <c r="A297781" s="1">
        <v>522692</v>
      </c>
      <c r="B297781" s="1" t="s">
        <v>296824</v>
      </c>
      <c r="C297781" s="1" t="s">
        <v>5</v>
      </c>
    </row>
    <row r="297782" spans="1:3" x14ac:dyDescent="0.2">
      <c r="A297782" s="1">
        <v>522693</v>
      </c>
      <c r="B297782" s="1" t="s">
        <v>296825</v>
      </c>
      <c r="C297782" s="1" t="s">
        <v>5</v>
      </c>
    </row>
    <row r="297783" spans="1:3" x14ac:dyDescent="0.2">
      <c r="A297783" s="1">
        <v>522698</v>
      </c>
      <c r="B297783" s="1" t="s">
        <v>296826</v>
      </c>
      <c r="C297783" s="1" t="s">
        <v>5</v>
      </c>
    </row>
    <row r="297784" spans="1:3" x14ac:dyDescent="0.2">
      <c r="A297784" s="1">
        <v>522700</v>
      </c>
      <c r="B297784" s="1" t="s">
        <v>296827</v>
      </c>
      <c r="C297784" s="1" t="s">
        <v>60</v>
      </c>
    </row>
    <row r="297785" spans="1:3" x14ac:dyDescent="0.2">
      <c r="A297785" s="1">
        <v>522708</v>
      </c>
      <c r="B297785" s="1" t="s">
        <v>296828</v>
      </c>
      <c r="C297785" s="1" t="s">
        <v>5</v>
      </c>
    </row>
    <row r="297786" spans="1:3" x14ac:dyDescent="0.2">
      <c r="A297786" s="1">
        <v>522710</v>
      </c>
      <c r="B297786" s="1" t="s">
        <v>296829</v>
      </c>
      <c r="C297786" s="1" t="s">
        <v>60</v>
      </c>
    </row>
    <row r="297787" spans="1:3" x14ac:dyDescent="0.2">
      <c r="A297787" s="1">
        <v>522712</v>
      </c>
      <c r="B297787" s="1" t="s">
        <v>296830</v>
      </c>
      <c r="C297787" s="1" t="s">
        <v>5</v>
      </c>
    </row>
    <row r="297788" spans="1:3" x14ac:dyDescent="0.2">
      <c r="A297788" s="1">
        <v>522714</v>
      </c>
      <c r="B297788" s="1" t="s">
        <v>296831</v>
      </c>
      <c r="C297788" s="1" t="s">
        <v>5</v>
      </c>
    </row>
    <row r="297789" spans="1:3" x14ac:dyDescent="0.2">
      <c r="A297789" s="1">
        <v>522716</v>
      </c>
      <c r="B297789" s="1" t="s">
        <v>296832</v>
      </c>
      <c r="C297789" s="1" t="s">
        <v>60</v>
      </c>
    </row>
    <row r="297790" spans="1:3" x14ac:dyDescent="0.2">
      <c r="A297790" s="1">
        <v>522722</v>
      </c>
      <c r="B297790" s="1" t="s">
        <v>296833</v>
      </c>
      <c r="C297790" s="1" t="s">
        <v>5</v>
      </c>
    </row>
    <row r="297791" spans="1:3" x14ac:dyDescent="0.2">
      <c r="A297791" s="1">
        <v>522778</v>
      </c>
      <c r="B297791" s="1" t="s">
        <v>296834</v>
      </c>
      <c r="C297791" s="1" t="s">
        <v>60</v>
      </c>
    </row>
    <row r="297792" spans="1:3" x14ac:dyDescent="0.2">
      <c r="A297792" s="1">
        <v>522780</v>
      </c>
      <c r="B297792" s="1" t="s">
        <v>296835</v>
      </c>
      <c r="C297792" s="1" t="s">
        <v>60</v>
      </c>
    </row>
    <row r="297793" spans="1:3" x14ac:dyDescent="0.2">
      <c r="A297793" s="1">
        <v>522782</v>
      </c>
      <c r="B297793" s="1" t="s">
        <v>296836</v>
      </c>
      <c r="C297793" s="1" t="s">
        <v>60</v>
      </c>
    </row>
    <row r="297794" spans="1:3" x14ac:dyDescent="0.2">
      <c r="A297794" s="1">
        <v>522784</v>
      </c>
      <c r="B297794" s="1" t="s">
        <v>296837</v>
      </c>
      <c r="C297794" s="1" t="s">
        <v>60</v>
      </c>
    </row>
    <row r="297795" spans="1:3" x14ac:dyDescent="0.2">
      <c r="A297795" s="1">
        <v>522788</v>
      </c>
      <c r="B297795" s="1" t="s">
        <v>296838</v>
      </c>
      <c r="C297795" s="1" t="s">
        <v>60</v>
      </c>
    </row>
    <row r="297796" spans="1:3" x14ac:dyDescent="0.2">
      <c r="A297796" s="1">
        <v>522790</v>
      </c>
      <c r="B297796" s="1" t="s">
        <v>296839</v>
      </c>
      <c r="C297796" s="1" t="s">
        <v>60</v>
      </c>
    </row>
    <row r="297797" spans="1:3" x14ac:dyDescent="0.2">
      <c r="A297797" s="1">
        <v>522792</v>
      </c>
      <c r="B297797" s="1" t="s">
        <v>296840</v>
      </c>
      <c r="C297797" s="1" t="s">
        <v>60</v>
      </c>
    </row>
    <row r="297798" spans="1:3" x14ac:dyDescent="0.2">
      <c r="A297798" s="1">
        <v>522794</v>
      </c>
      <c r="B297798" s="1" t="s">
        <v>296841</v>
      </c>
      <c r="C297798" s="1" t="s">
        <v>60</v>
      </c>
    </row>
    <row r="297799" spans="1:3" x14ac:dyDescent="0.2">
      <c r="A297799" s="1">
        <v>522796</v>
      </c>
      <c r="B297799" s="1" t="s">
        <v>296842</v>
      </c>
      <c r="C297799" s="1" t="s">
        <v>60</v>
      </c>
    </row>
    <row r="297800" spans="1:3" x14ac:dyDescent="0.2">
      <c r="A297800" s="1">
        <v>522798</v>
      </c>
      <c r="B297800" s="1" t="s">
        <v>296843</v>
      </c>
      <c r="C297800" s="1" t="s">
        <v>60</v>
      </c>
    </row>
    <row r="297801" spans="1:3" x14ac:dyDescent="0.2">
      <c r="A297801" s="1">
        <v>522800</v>
      </c>
      <c r="B297801" s="1" t="s">
        <v>296844</v>
      </c>
      <c r="C297801" s="1" t="s">
        <v>60</v>
      </c>
    </row>
    <row r="297802" spans="1:3" x14ac:dyDescent="0.2">
      <c r="A297802" s="1">
        <v>522802</v>
      </c>
      <c r="B297802" s="1" t="s">
        <v>296845</v>
      </c>
      <c r="C297802" s="1" t="s">
        <v>60</v>
      </c>
    </row>
    <row r="297803" spans="1:3" x14ac:dyDescent="0.2">
      <c r="A297803" s="1">
        <v>522804</v>
      </c>
      <c r="B297803" s="1" t="s">
        <v>296846</v>
      </c>
      <c r="C297803" s="1" t="s">
        <v>60</v>
      </c>
    </row>
    <row r="297804" spans="1:3" x14ac:dyDescent="0.2">
      <c r="A297804" s="1">
        <v>522806</v>
      </c>
      <c r="B297804" s="1" t="s">
        <v>296847</v>
      </c>
      <c r="C297804" s="1" t="s">
        <v>60</v>
      </c>
    </row>
    <row r="297805" spans="1:3" x14ac:dyDescent="0.2">
      <c r="A297805" s="1">
        <v>522808</v>
      </c>
      <c r="B297805" s="1" t="s">
        <v>296848</v>
      </c>
      <c r="C297805" s="1" t="s">
        <v>60</v>
      </c>
    </row>
    <row r="297806" spans="1:3" x14ac:dyDescent="0.2">
      <c r="A297806" s="1">
        <v>522810</v>
      </c>
      <c r="B297806" s="1" t="s">
        <v>296849</v>
      </c>
      <c r="C297806" s="1" t="s">
        <v>60</v>
      </c>
    </row>
    <row r="297807" spans="1:3" x14ac:dyDescent="0.2">
      <c r="A297807" s="1">
        <v>522812</v>
      </c>
      <c r="B297807" s="1" t="s">
        <v>296850</v>
      </c>
      <c r="C297807" s="1" t="s">
        <v>60</v>
      </c>
    </row>
    <row r="297808" spans="1:3" x14ac:dyDescent="0.2">
      <c r="A297808" s="1">
        <v>522814</v>
      </c>
      <c r="B297808" s="1" t="s">
        <v>296851</v>
      </c>
      <c r="C297808" s="1" t="s">
        <v>60</v>
      </c>
    </row>
    <row r="297809" spans="1:3" x14ac:dyDescent="0.2">
      <c r="A297809" s="1">
        <v>522816</v>
      </c>
      <c r="B297809" s="1" t="s">
        <v>296852</v>
      </c>
      <c r="C297809" s="1" t="s">
        <v>60</v>
      </c>
    </row>
    <row r="297810" spans="1:3" x14ac:dyDescent="0.2">
      <c r="A297810" s="1">
        <v>522818</v>
      </c>
      <c r="B297810" s="1" t="s">
        <v>296853</v>
      </c>
      <c r="C297810" s="1" t="s">
        <v>60</v>
      </c>
    </row>
    <row r="297811" spans="1:3" x14ac:dyDescent="0.2">
      <c r="A297811" s="1">
        <v>522820</v>
      </c>
      <c r="B297811" s="1" t="s">
        <v>296854</v>
      </c>
      <c r="C297811" s="1" t="s">
        <v>60</v>
      </c>
    </row>
    <row r="297812" spans="1:3" x14ac:dyDescent="0.2">
      <c r="A297812" s="1">
        <v>522822</v>
      </c>
      <c r="B297812" s="1" t="s">
        <v>296855</v>
      </c>
      <c r="C297812" s="1" t="s">
        <v>60</v>
      </c>
    </row>
    <row r="297813" spans="1:3" x14ac:dyDescent="0.2">
      <c r="A297813" s="1">
        <v>522824</v>
      </c>
      <c r="B297813" s="1" t="s">
        <v>296856</v>
      </c>
      <c r="C297813" s="1" t="s">
        <v>60</v>
      </c>
    </row>
    <row r="297814" spans="1:3" x14ac:dyDescent="0.2">
      <c r="A297814" s="1">
        <v>522826</v>
      </c>
      <c r="B297814" s="1" t="s">
        <v>296857</v>
      </c>
      <c r="C297814" s="1" t="s">
        <v>60</v>
      </c>
    </row>
    <row r="297815" spans="1:3" x14ac:dyDescent="0.2">
      <c r="A297815" s="1">
        <v>522828</v>
      </c>
      <c r="B297815" s="1" t="s">
        <v>296858</v>
      </c>
      <c r="C297815" s="1" t="s">
        <v>60</v>
      </c>
    </row>
    <row r="297816" spans="1:3" x14ac:dyDescent="0.2">
      <c r="A297816" s="1">
        <v>522830</v>
      </c>
      <c r="B297816" s="1" t="s">
        <v>296859</v>
      </c>
      <c r="C297816" s="1" t="s">
        <v>60</v>
      </c>
    </row>
    <row r="297817" spans="1:3" x14ac:dyDescent="0.2">
      <c r="A297817" s="1">
        <v>522832</v>
      </c>
      <c r="B297817" s="1" t="s">
        <v>296860</v>
      </c>
      <c r="C297817" s="1" t="s">
        <v>60</v>
      </c>
    </row>
    <row r="297818" spans="1:3" x14ac:dyDescent="0.2">
      <c r="A297818" s="1">
        <v>522834</v>
      </c>
      <c r="B297818" s="1" t="s">
        <v>296861</v>
      </c>
      <c r="C297818" s="1" t="s">
        <v>60</v>
      </c>
    </row>
    <row r="297819" spans="1:3" x14ac:dyDescent="0.2">
      <c r="A297819" s="1">
        <v>522838</v>
      </c>
      <c r="B297819" s="1" t="s">
        <v>296862</v>
      </c>
      <c r="C297819" s="1" t="s">
        <v>60</v>
      </c>
    </row>
    <row r="297820" spans="1:3" x14ac:dyDescent="0.2">
      <c r="A297820" s="1">
        <v>522840</v>
      </c>
      <c r="B297820" s="1" t="s">
        <v>296863</v>
      </c>
      <c r="C297820" s="1" t="s">
        <v>60</v>
      </c>
    </row>
    <row r="297821" spans="1:3" x14ac:dyDescent="0.2">
      <c r="A297821" s="1">
        <v>522842</v>
      </c>
      <c r="B297821" s="1" t="s">
        <v>296864</v>
      </c>
      <c r="C297821" s="1" t="s">
        <v>60</v>
      </c>
    </row>
    <row r="297822" spans="1:3" x14ac:dyDescent="0.2">
      <c r="A297822" s="1">
        <v>522844</v>
      </c>
      <c r="B297822" s="1" t="s">
        <v>296865</v>
      </c>
      <c r="C297822" s="1" t="s">
        <v>60</v>
      </c>
    </row>
    <row r="297823" spans="1:3" x14ac:dyDescent="0.2">
      <c r="A297823" s="1">
        <v>522846</v>
      </c>
      <c r="B297823" s="1" t="s">
        <v>296866</v>
      </c>
      <c r="C297823" s="1" t="s">
        <v>60</v>
      </c>
    </row>
    <row r="297824" spans="1:3" x14ac:dyDescent="0.2">
      <c r="A297824" s="1">
        <v>522848</v>
      </c>
      <c r="B297824" s="1" t="s">
        <v>296867</v>
      </c>
      <c r="C297824" s="1" t="s">
        <v>60</v>
      </c>
    </row>
    <row r="297825" spans="1:3" x14ac:dyDescent="0.2">
      <c r="A297825" s="1">
        <v>522850</v>
      </c>
      <c r="B297825" s="1" t="s">
        <v>296868</v>
      </c>
      <c r="C297825" s="1" t="s">
        <v>60</v>
      </c>
    </row>
    <row r="297826" spans="1:3" x14ac:dyDescent="0.2">
      <c r="A297826" s="1">
        <v>522852</v>
      </c>
      <c r="B297826" s="1" t="s">
        <v>296869</v>
      </c>
      <c r="C297826" s="1" t="s">
        <v>60</v>
      </c>
    </row>
    <row r="297827" spans="1:3" x14ac:dyDescent="0.2">
      <c r="A297827" s="1">
        <v>522854</v>
      </c>
      <c r="B297827" s="1" t="s">
        <v>296870</v>
      </c>
      <c r="C297827" s="1" t="s">
        <v>60</v>
      </c>
    </row>
    <row r="297828" spans="1:3" x14ac:dyDescent="0.2">
      <c r="A297828" s="1">
        <v>522856</v>
      </c>
      <c r="B297828" s="1" t="s">
        <v>296871</v>
      </c>
      <c r="C297828" s="1" t="s">
        <v>60</v>
      </c>
    </row>
    <row r="297829" spans="1:3" x14ac:dyDescent="0.2">
      <c r="A297829" s="1">
        <v>522858</v>
      </c>
      <c r="B297829" s="1" t="s">
        <v>296872</v>
      </c>
      <c r="C297829" s="1" t="s">
        <v>60</v>
      </c>
    </row>
    <row r="297830" spans="1:3" x14ac:dyDescent="0.2">
      <c r="A297830" s="1">
        <v>522860</v>
      </c>
      <c r="B297830" s="1" t="s">
        <v>296873</v>
      </c>
      <c r="C297830" s="1" t="s">
        <v>60</v>
      </c>
    </row>
    <row r="297831" spans="1:3" x14ac:dyDescent="0.2">
      <c r="A297831" s="1">
        <v>522862</v>
      </c>
      <c r="B297831" s="1" t="s">
        <v>296874</v>
      </c>
      <c r="C297831" s="1" t="s">
        <v>60</v>
      </c>
    </row>
    <row r="297832" spans="1:3" x14ac:dyDescent="0.2">
      <c r="A297832" s="1">
        <v>522864</v>
      </c>
      <c r="B297832" s="1" t="s">
        <v>296875</v>
      </c>
      <c r="C297832" s="1" t="s">
        <v>60</v>
      </c>
    </row>
    <row r="297833" spans="1:3" x14ac:dyDescent="0.2">
      <c r="A297833" s="1">
        <v>522866</v>
      </c>
      <c r="B297833" s="1" t="s">
        <v>296876</v>
      </c>
      <c r="C297833" s="1" t="s">
        <v>60</v>
      </c>
    </row>
    <row r="297834" spans="1:3" x14ac:dyDescent="0.2">
      <c r="A297834" s="1">
        <v>522868</v>
      </c>
      <c r="B297834" s="1" t="s">
        <v>296877</v>
      </c>
      <c r="C297834" s="1" t="s">
        <v>60</v>
      </c>
    </row>
    <row r="297835" spans="1:3" x14ac:dyDescent="0.2">
      <c r="A297835" s="1">
        <v>522869</v>
      </c>
      <c r="B297835" s="1" t="s">
        <v>296878</v>
      </c>
      <c r="C297835" s="1" t="s">
        <v>60</v>
      </c>
    </row>
    <row r="297836" spans="1:3" x14ac:dyDescent="0.2">
      <c r="A297836" s="1">
        <v>522870</v>
      </c>
      <c r="B297836" s="1" t="s">
        <v>296879</v>
      </c>
      <c r="C297836" s="1" t="s">
        <v>5</v>
      </c>
    </row>
    <row r="297837" spans="1:3" x14ac:dyDescent="0.2">
      <c r="A297837" s="1">
        <v>522871</v>
      </c>
      <c r="B297837" s="1" t="s">
        <v>296880</v>
      </c>
      <c r="C297837" s="1" t="s">
        <v>60</v>
      </c>
    </row>
    <row r="297838" spans="1:3" x14ac:dyDescent="0.2">
      <c r="A297838" s="1">
        <v>522873</v>
      </c>
      <c r="B297838" s="1" t="s">
        <v>296881</v>
      </c>
      <c r="C297838" s="1" t="s">
        <v>5</v>
      </c>
    </row>
    <row r="297839" spans="1:3" x14ac:dyDescent="0.2">
      <c r="A297839" s="1">
        <v>522874</v>
      </c>
      <c r="B297839" s="1" t="s">
        <v>296882</v>
      </c>
      <c r="C297839" s="1" t="s">
        <v>5</v>
      </c>
    </row>
    <row r="297840" spans="1:3" x14ac:dyDescent="0.2">
      <c r="A297840" s="1">
        <v>522875</v>
      </c>
      <c r="B297840" s="1" t="s">
        <v>296883</v>
      </c>
      <c r="C297840" s="1" t="s">
        <v>60</v>
      </c>
    </row>
    <row r="297841" spans="1:3" x14ac:dyDescent="0.2">
      <c r="A297841" s="1">
        <v>522876</v>
      </c>
      <c r="B297841" s="1" t="s">
        <v>296884</v>
      </c>
      <c r="C297841" s="1" t="s">
        <v>60</v>
      </c>
    </row>
    <row r="297842" spans="1:3" x14ac:dyDescent="0.2">
      <c r="A297842" s="1">
        <v>522877</v>
      </c>
      <c r="B297842" s="1" t="s">
        <v>296885</v>
      </c>
      <c r="C297842" s="1" t="s">
        <v>5</v>
      </c>
    </row>
    <row r="297843" spans="1:3" x14ac:dyDescent="0.2">
      <c r="A297843" s="1">
        <v>522910</v>
      </c>
      <c r="B297843" s="1" t="s">
        <v>296886</v>
      </c>
      <c r="C297843" s="1" t="s">
        <v>5</v>
      </c>
    </row>
    <row r="297844" spans="1:3" x14ac:dyDescent="0.2">
      <c r="A297844" s="1">
        <v>522920</v>
      </c>
      <c r="B297844" s="1" t="s">
        <v>296887</v>
      </c>
      <c r="C297844" s="1" t="s">
        <v>60</v>
      </c>
    </row>
    <row r="297845" spans="1:3" x14ac:dyDescent="0.2">
      <c r="A297845" s="1">
        <v>522921</v>
      </c>
      <c r="B297845" s="1" t="s">
        <v>296888</v>
      </c>
      <c r="C297845" s="1" t="s">
        <v>60</v>
      </c>
    </row>
    <row r="297846" spans="1:3" x14ac:dyDescent="0.2">
      <c r="A297846" s="1">
        <v>522922</v>
      </c>
      <c r="B297846" s="1" t="s">
        <v>296889</v>
      </c>
      <c r="C297846" s="1" t="s">
        <v>60</v>
      </c>
    </row>
    <row r="297847" spans="1:3" x14ac:dyDescent="0.2">
      <c r="A297847" s="1">
        <v>522923</v>
      </c>
      <c r="B297847" s="1" t="s">
        <v>296890</v>
      </c>
      <c r="C297847" s="1" t="s">
        <v>5</v>
      </c>
    </row>
    <row r="297848" spans="1:3" x14ac:dyDescent="0.2">
      <c r="A297848" s="1">
        <v>522924</v>
      </c>
      <c r="B297848" s="1" t="s">
        <v>296891</v>
      </c>
      <c r="C297848" s="1" t="s">
        <v>60</v>
      </c>
    </row>
    <row r="297849" spans="1:3" x14ac:dyDescent="0.2">
      <c r="A297849" s="1">
        <v>522925</v>
      </c>
      <c r="B297849" s="1" t="s">
        <v>296892</v>
      </c>
      <c r="C297849" s="1" t="s">
        <v>5</v>
      </c>
    </row>
    <row r="297850" spans="1:3" x14ac:dyDescent="0.2">
      <c r="A297850" s="1">
        <v>522926</v>
      </c>
      <c r="B297850" s="1" t="s">
        <v>296893</v>
      </c>
      <c r="C297850" s="1" t="s">
        <v>5</v>
      </c>
    </row>
    <row r="297851" spans="1:3" x14ac:dyDescent="0.2">
      <c r="A297851" s="1">
        <v>522927</v>
      </c>
      <c r="B297851" s="1" t="s">
        <v>296894</v>
      </c>
      <c r="C297851" s="1" t="s">
        <v>5</v>
      </c>
    </row>
    <row r="297852" spans="1:3" x14ac:dyDescent="0.2">
      <c r="A297852" s="1">
        <v>522928</v>
      </c>
      <c r="B297852" s="1" t="s">
        <v>296895</v>
      </c>
      <c r="C297852" s="1" t="s">
        <v>60</v>
      </c>
    </row>
    <row r="297853" spans="1:3" x14ac:dyDescent="0.2">
      <c r="A297853" s="1">
        <v>522929</v>
      </c>
      <c r="B297853" s="1" t="s">
        <v>296896</v>
      </c>
      <c r="C297853" s="1" t="s">
        <v>60</v>
      </c>
    </row>
    <row r="297854" spans="1:3" x14ac:dyDescent="0.2">
      <c r="A297854" s="1">
        <v>522930</v>
      </c>
      <c r="B297854" s="1" t="s">
        <v>296897</v>
      </c>
      <c r="C297854" s="1" t="s">
        <v>5</v>
      </c>
    </row>
    <row r="297855" spans="1:3" x14ac:dyDescent="0.2">
      <c r="A297855" s="1">
        <v>522932</v>
      </c>
      <c r="B297855" s="1" t="s">
        <v>296898</v>
      </c>
      <c r="C297855" s="1" t="s">
        <v>5</v>
      </c>
    </row>
    <row r="297856" spans="1:3" x14ac:dyDescent="0.2">
      <c r="A297856" s="1">
        <v>522934</v>
      </c>
      <c r="B297856" s="1" t="s">
        <v>296899</v>
      </c>
      <c r="C297856" s="1" t="s">
        <v>5</v>
      </c>
    </row>
    <row r="297857" spans="1:4" x14ac:dyDescent="0.2">
      <c r="A297857" s="1">
        <v>522936</v>
      </c>
      <c r="B297857" s="1" t="s">
        <v>296900</v>
      </c>
      <c r="C297857" s="1" t="s">
        <v>5</v>
      </c>
    </row>
    <row r="297858" spans="1:4" x14ac:dyDescent="0.2">
      <c r="A297858" s="1">
        <v>522938</v>
      </c>
      <c r="B297858" s="1" t="s">
        <v>296901</v>
      </c>
      <c r="C297858" s="1" t="s">
        <v>5</v>
      </c>
    </row>
    <row r="297859" spans="1:4" x14ac:dyDescent="0.2">
      <c r="A297859" s="1">
        <v>522940</v>
      </c>
      <c r="B297859" s="1" t="s">
        <v>296902</v>
      </c>
      <c r="C297859" s="1" t="s">
        <v>5</v>
      </c>
    </row>
    <row r="297860" spans="1:4" x14ac:dyDescent="0.2">
      <c r="A297860" s="1">
        <v>522942</v>
      </c>
      <c r="B297860" s="1" t="s">
        <v>296903</v>
      </c>
      <c r="C297860" s="1" t="s">
        <v>5</v>
      </c>
    </row>
    <row r="297861" spans="1:4" x14ac:dyDescent="0.2">
      <c r="A297861" s="1">
        <v>522946</v>
      </c>
      <c r="B297861" s="1" t="s">
        <v>296904</v>
      </c>
      <c r="C297861" s="1" t="s">
        <v>60</v>
      </c>
    </row>
    <row r="297862" spans="1:4" x14ac:dyDescent="0.2">
      <c r="A297862" s="1">
        <v>522950</v>
      </c>
      <c r="B297862" s="1" t="s">
        <v>296905</v>
      </c>
      <c r="C297862" s="1" t="s">
        <v>5</v>
      </c>
    </row>
    <row r="297863" spans="1:4" x14ac:dyDescent="0.2">
      <c r="A297863" s="1">
        <v>522952</v>
      </c>
      <c r="B297863" s="1" t="s">
        <v>296906</v>
      </c>
      <c r="C297863" s="1" t="s">
        <v>5</v>
      </c>
    </row>
    <row r="297864" spans="1:4" x14ac:dyDescent="0.2">
      <c r="A297864" s="1">
        <v>522962</v>
      </c>
      <c r="B297864" s="1" t="s">
        <v>296907</v>
      </c>
      <c r="C297864" s="1" t="s">
        <v>5</v>
      </c>
    </row>
    <row r="297865" spans="1:4" x14ac:dyDescent="0.2">
      <c r="A297865" s="1">
        <v>522964</v>
      </c>
      <c r="B297865" s="1" t="s">
        <v>296908</v>
      </c>
      <c r="C297865" s="1" t="s">
        <v>5</v>
      </c>
    </row>
    <row r="297866" spans="1:4" x14ac:dyDescent="0.2">
      <c r="A297866" s="1">
        <v>522966</v>
      </c>
      <c r="B297866" s="1" t="s">
        <v>296909</v>
      </c>
      <c r="C297866" s="1" t="s">
        <v>60</v>
      </c>
      <c r="D297866" s="1" t="s">
        <v>61</v>
      </c>
    </row>
    <row r="297867" spans="1:4" x14ac:dyDescent="0.2">
      <c r="A297867" s="1">
        <v>522968</v>
      </c>
      <c r="B297867" s="1" t="s">
        <v>296910</v>
      </c>
      <c r="C297867" s="1" t="s">
        <v>60</v>
      </c>
      <c r="D297867" s="1" t="s">
        <v>61</v>
      </c>
    </row>
    <row r="297868" spans="1:4" x14ac:dyDescent="0.2">
      <c r="A297868" s="1">
        <v>522972</v>
      </c>
      <c r="B297868" s="1" t="s">
        <v>296911</v>
      </c>
      <c r="C297868" s="1" t="s">
        <v>60</v>
      </c>
    </row>
    <row r="297869" spans="1:4" x14ac:dyDescent="0.2">
      <c r="A297869" s="1">
        <v>522974</v>
      </c>
      <c r="B297869" s="1" t="s">
        <v>296912</v>
      </c>
      <c r="C297869" s="1" t="s">
        <v>5</v>
      </c>
    </row>
    <row r="297870" spans="1:4" x14ac:dyDescent="0.2">
      <c r="A297870" s="1">
        <v>522978</v>
      </c>
      <c r="B297870" s="1" t="s">
        <v>296913</v>
      </c>
      <c r="C297870" s="1" t="s">
        <v>5</v>
      </c>
    </row>
    <row r="297871" spans="1:4" x14ac:dyDescent="0.2">
      <c r="A297871" s="1">
        <v>522982</v>
      </c>
      <c r="B297871" s="1" t="s">
        <v>296914</v>
      </c>
      <c r="C297871" s="1" t="s">
        <v>60</v>
      </c>
      <c r="D297871" s="1" t="s">
        <v>61</v>
      </c>
    </row>
    <row r="297872" spans="1:4" x14ac:dyDescent="0.2">
      <c r="A297872" s="1">
        <v>522984</v>
      </c>
      <c r="B297872" s="1" t="s">
        <v>296915</v>
      </c>
      <c r="C297872" s="1" t="s">
        <v>5</v>
      </c>
    </row>
    <row r="297873" spans="1:4" x14ac:dyDescent="0.2">
      <c r="A297873" s="1">
        <v>522986</v>
      </c>
      <c r="B297873" s="1" t="s">
        <v>296916</v>
      </c>
      <c r="C297873" s="1" t="s">
        <v>60</v>
      </c>
      <c r="D297873" s="1" t="s">
        <v>61</v>
      </c>
    </row>
    <row r="297874" spans="1:4" x14ac:dyDescent="0.2">
      <c r="A297874" s="1">
        <v>522988</v>
      </c>
      <c r="B297874" s="1" t="s">
        <v>296917</v>
      </c>
      <c r="C297874" s="1" t="s">
        <v>307</v>
      </c>
    </row>
    <row r="297875" spans="1:4" x14ac:dyDescent="0.2">
      <c r="A297875" s="1">
        <v>523014</v>
      </c>
      <c r="B297875" s="1" t="s">
        <v>296918</v>
      </c>
      <c r="C297875" s="1" t="s">
        <v>5</v>
      </c>
    </row>
    <row r="297876" spans="1:4" x14ac:dyDescent="0.2">
      <c r="A297876" s="1">
        <v>523032</v>
      </c>
      <c r="B297876" s="1" t="s">
        <v>296919</v>
      </c>
      <c r="C297876" s="1" t="s">
        <v>5</v>
      </c>
    </row>
    <row r="297877" spans="1:4" x14ac:dyDescent="0.2">
      <c r="A297877" s="1">
        <v>523033</v>
      </c>
      <c r="B297877" s="1" t="s">
        <v>296920</v>
      </c>
      <c r="C297877" s="1" t="s">
        <v>60</v>
      </c>
    </row>
    <row r="297878" spans="1:4" x14ac:dyDescent="0.2">
      <c r="A297878" s="1">
        <v>523034</v>
      </c>
      <c r="B297878" s="1" t="s">
        <v>296921</v>
      </c>
      <c r="C297878" s="1" t="s">
        <v>5</v>
      </c>
    </row>
    <row r="297879" spans="1:4" x14ac:dyDescent="0.2">
      <c r="A297879" s="1">
        <v>523035</v>
      </c>
      <c r="B297879" s="1" t="s">
        <v>296922</v>
      </c>
      <c r="C297879" s="1" t="s">
        <v>5</v>
      </c>
    </row>
    <row r="297880" spans="1:4" x14ac:dyDescent="0.2">
      <c r="A297880" s="1">
        <v>523036</v>
      </c>
      <c r="B297880" s="1" t="s">
        <v>296923</v>
      </c>
      <c r="C297880" s="1" t="s">
        <v>5</v>
      </c>
    </row>
    <row r="297881" spans="1:4" x14ac:dyDescent="0.2">
      <c r="A297881" s="1">
        <v>523037</v>
      </c>
      <c r="B297881" s="1" t="s">
        <v>296924</v>
      </c>
      <c r="C297881" s="1" t="s">
        <v>5</v>
      </c>
    </row>
    <row r="297882" spans="1:4" x14ac:dyDescent="0.2">
      <c r="A297882" s="1">
        <v>523038</v>
      </c>
      <c r="B297882" s="1" t="s">
        <v>296925</v>
      </c>
      <c r="C297882" s="1" t="s">
        <v>5</v>
      </c>
    </row>
    <row r="297883" spans="1:4" x14ac:dyDescent="0.2">
      <c r="A297883" s="1">
        <v>523039</v>
      </c>
      <c r="B297883" s="1" t="s">
        <v>296926</v>
      </c>
      <c r="C297883" s="1" t="s">
        <v>5</v>
      </c>
    </row>
    <row r="297884" spans="1:4" x14ac:dyDescent="0.2">
      <c r="A297884" s="1">
        <v>523040</v>
      </c>
      <c r="B297884" s="1" t="s">
        <v>296927</v>
      </c>
      <c r="C297884" s="1" t="s">
        <v>60</v>
      </c>
    </row>
    <row r="297885" spans="1:4" x14ac:dyDescent="0.2">
      <c r="A297885" s="1">
        <v>523041</v>
      </c>
      <c r="B297885" s="1" t="s">
        <v>296928</v>
      </c>
      <c r="C297885" s="1" t="s">
        <v>60</v>
      </c>
    </row>
    <row r="297886" spans="1:4" x14ac:dyDescent="0.2">
      <c r="A297886" s="1">
        <v>523042</v>
      </c>
      <c r="B297886" s="1" t="s">
        <v>296929</v>
      </c>
      <c r="C297886" s="1" t="s">
        <v>5</v>
      </c>
    </row>
    <row r="297887" spans="1:4" x14ac:dyDescent="0.2">
      <c r="A297887" s="1">
        <v>523043</v>
      </c>
      <c r="B297887" s="1" t="s">
        <v>296930</v>
      </c>
      <c r="C297887" s="1" t="s">
        <v>5</v>
      </c>
    </row>
    <row r="297888" spans="1:4" x14ac:dyDescent="0.2">
      <c r="A297888" s="1">
        <v>523044</v>
      </c>
      <c r="B297888" s="1" t="s">
        <v>296931</v>
      </c>
      <c r="C297888" s="1" t="s">
        <v>5</v>
      </c>
    </row>
    <row r="297889" spans="1:3" x14ac:dyDescent="0.2">
      <c r="A297889" s="1">
        <v>523045</v>
      </c>
      <c r="B297889" s="1" t="s">
        <v>296932</v>
      </c>
      <c r="C297889" s="1" t="s">
        <v>60</v>
      </c>
    </row>
    <row r="297890" spans="1:3" x14ac:dyDescent="0.2">
      <c r="A297890" s="1">
        <v>523046</v>
      </c>
      <c r="B297890" s="1" t="s">
        <v>296933</v>
      </c>
      <c r="C297890" s="1" t="s">
        <v>60</v>
      </c>
    </row>
    <row r="297891" spans="1:3" x14ac:dyDescent="0.2">
      <c r="A297891" s="1">
        <v>523047</v>
      </c>
      <c r="B297891" s="1" t="s">
        <v>296934</v>
      </c>
      <c r="C297891" s="1" t="s">
        <v>5</v>
      </c>
    </row>
    <row r="297892" spans="1:3" x14ac:dyDescent="0.2">
      <c r="A297892" s="1">
        <v>523048</v>
      </c>
      <c r="B297892" s="1" t="s">
        <v>296935</v>
      </c>
      <c r="C297892" s="1" t="s">
        <v>60</v>
      </c>
    </row>
    <row r="297893" spans="1:3" x14ac:dyDescent="0.2">
      <c r="A297893" s="1">
        <v>523049</v>
      </c>
      <c r="B297893" s="1" t="s">
        <v>296936</v>
      </c>
      <c r="C297893" s="1" t="s">
        <v>60</v>
      </c>
    </row>
    <row r="297894" spans="1:3" x14ac:dyDescent="0.2">
      <c r="A297894" s="1">
        <v>523050</v>
      </c>
      <c r="B297894" s="1" t="s">
        <v>296937</v>
      </c>
      <c r="C297894" s="1" t="s">
        <v>60</v>
      </c>
    </row>
    <row r="297895" spans="1:3" x14ac:dyDescent="0.2">
      <c r="A297895" s="1">
        <v>523051</v>
      </c>
      <c r="B297895" s="1" t="s">
        <v>296938</v>
      </c>
      <c r="C297895" s="1" t="s">
        <v>60</v>
      </c>
    </row>
    <row r="297896" spans="1:3" x14ac:dyDescent="0.2">
      <c r="A297896" s="1">
        <v>523076</v>
      </c>
      <c r="B297896" s="1" t="s">
        <v>296939</v>
      </c>
      <c r="C297896" s="1" t="s">
        <v>60</v>
      </c>
    </row>
    <row r="297897" spans="1:3" x14ac:dyDescent="0.2">
      <c r="A297897" s="1">
        <v>523078</v>
      </c>
      <c r="B297897" s="1" t="s">
        <v>296940</v>
      </c>
      <c r="C297897" s="1" t="s">
        <v>5</v>
      </c>
    </row>
    <row r="297898" spans="1:3" x14ac:dyDescent="0.2">
      <c r="A297898" s="1">
        <v>523080</v>
      </c>
      <c r="B297898" s="1" t="s">
        <v>296941</v>
      </c>
      <c r="C297898" s="1" t="s">
        <v>60</v>
      </c>
    </row>
    <row r="297899" spans="1:3" x14ac:dyDescent="0.2">
      <c r="A297899" s="1">
        <v>523084</v>
      </c>
      <c r="B297899" s="1" t="s">
        <v>296942</v>
      </c>
      <c r="C297899" s="1" t="s">
        <v>5</v>
      </c>
    </row>
    <row r="297900" spans="1:3" x14ac:dyDescent="0.2">
      <c r="A297900" s="1">
        <v>523086</v>
      </c>
      <c r="B297900" s="1" t="s">
        <v>296943</v>
      </c>
      <c r="C297900" s="1" t="s">
        <v>5</v>
      </c>
    </row>
    <row r="297901" spans="1:3" x14ac:dyDescent="0.2">
      <c r="A297901" s="1">
        <v>523092</v>
      </c>
      <c r="B297901" s="1" t="s">
        <v>296944</v>
      </c>
      <c r="C297901" s="1" t="s">
        <v>60</v>
      </c>
    </row>
    <row r="297902" spans="1:3" x14ac:dyDescent="0.2">
      <c r="A297902" s="1">
        <v>523106</v>
      </c>
      <c r="B297902" s="1" t="s">
        <v>296945</v>
      </c>
      <c r="C297902" s="1" t="s">
        <v>5</v>
      </c>
    </row>
    <row r="297903" spans="1:3" x14ac:dyDescent="0.2">
      <c r="A297903" s="1">
        <v>523116</v>
      </c>
      <c r="B297903" s="1" t="s">
        <v>296946</v>
      </c>
      <c r="C297903" s="1" t="s">
        <v>60</v>
      </c>
    </row>
    <row r="297904" spans="1:3" x14ac:dyDescent="0.2">
      <c r="A297904" s="1">
        <v>523120</v>
      </c>
      <c r="B297904" s="1" t="s">
        <v>296947</v>
      </c>
      <c r="C297904" s="1" t="s">
        <v>60</v>
      </c>
    </row>
    <row r="297905" spans="1:3" x14ac:dyDescent="0.2">
      <c r="A297905" s="1">
        <v>523132</v>
      </c>
      <c r="B297905" s="1" t="s">
        <v>296948</v>
      </c>
      <c r="C297905" s="1" t="s">
        <v>5</v>
      </c>
    </row>
    <row r="297906" spans="1:3" x14ac:dyDescent="0.2">
      <c r="A297906" s="1">
        <v>523218</v>
      </c>
      <c r="B297906" s="1" t="s">
        <v>296949</v>
      </c>
      <c r="C297906" s="1" t="s">
        <v>5</v>
      </c>
    </row>
    <row r="297907" spans="1:3" x14ac:dyDescent="0.2">
      <c r="A297907" s="1">
        <v>523252</v>
      </c>
      <c r="B297907" s="1" t="s">
        <v>296950</v>
      </c>
      <c r="C297907" s="1" t="s">
        <v>60</v>
      </c>
    </row>
    <row r="297908" spans="1:3" x14ac:dyDescent="0.2">
      <c r="A297908" s="1">
        <v>523254</v>
      </c>
      <c r="B297908" s="1" t="s">
        <v>296951</v>
      </c>
      <c r="C297908" s="1" t="s">
        <v>60</v>
      </c>
    </row>
    <row r="297909" spans="1:3" x14ac:dyDescent="0.2">
      <c r="A297909" s="1">
        <v>523256</v>
      </c>
      <c r="B297909" s="1" t="s">
        <v>296952</v>
      </c>
      <c r="C297909" s="1" t="s">
        <v>60</v>
      </c>
    </row>
    <row r="297910" spans="1:3" x14ac:dyDescent="0.2">
      <c r="A297910" s="1">
        <v>523258</v>
      </c>
      <c r="B297910" s="1" t="s">
        <v>296953</v>
      </c>
      <c r="C297910" s="1" t="s">
        <v>60</v>
      </c>
    </row>
    <row r="297911" spans="1:3" x14ac:dyDescent="0.2">
      <c r="A297911" s="1">
        <v>523260</v>
      </c>
      <c r="B297911" s="1" t="s">
        <v>296954</v>
      </c>
      <c r="C297911" s="1" t="s">
        <v>60</v>
      </c>
    </row>
    <row r="297912" spans="1:3" x14ac:dyDescent="0.2">
      <c r="A297912" s="1">
        <v>523262</v>
      </c>
      <c r="B297912" s="1" t="s">
        <v>296955</v>
      </c>
      <c r="C297912" s="1" t="s">
        <v>60</v>
      </c>
    </row>
    <row r="297913" spans="1:3" x14ac:dyDescent="0.2">
      <c r="A297913" s="1">
        <v>523264</v>
      </c>
      <c r="B297913" s="1" t="s">
        <v>296956</v>
      </c>
      <c r="C297913" s="1" t="s">
        <v>60</v>
      </c>
    </row>
    <row r="297914" spans="1:3" x14ac:dyDescent="0.2">
      <c r="A297914" s="1">
        <v>523266</v>
      </c>
      <c r="B297914" s="1" t="s">
        <v>296957</v>
      </c>
      <c r="C297914" s="1" t="s">
        <v>60</v>
      </c>
    </row>
    <row r="297915" spans="1:3" x14ac:dyDescent="0.2">
      <c r="A297915" s="1">
        <v>523268</v>
      </c>
      <c r="B297915" s="1" t="s">
        <v>296958</v>
      </c>
      <c r="C297915" s="1" t="s">
        <v>60</v>
      </c>
    </row>
    <row r="297916" spans="1:3" x14ac:dyDescent="0.2">
      <c r="A297916" s="1">
        <v>523270</v>
      </c>
      <c r="B297916" s="1" t="s">
        <v>296959</v>
      </c>
      <c r="C297916" s="1" t="s">
        <v>60</v>
      </c>
    </row>
    <row r="297917" spans="1:3" x14ac:dyDescent="0.2">
      <c r="A297917" s="1">
        <v>523272</v>
      </c>
      <c r="B297917" s="1" t="s">
        <v>296960</v>
      </c>
      <c r="C297917" s="1" t="s">
        <v>60</v>
      </c>
    </row>
    <row r="297918" spans="1:3" x14ac:dyDescent="0.2">
      <c r="A297918" s="1">
        <v>523274</v>
      </c>
      <c r="B297918" s="1" t="s">
        <v>296961</v>
      </c>
      <c r="C297918" s="1" t="s">
        <v>60</v>
      </c>
    </row>
    <row r="297919" spans="1:3" x14ac:dyDescent="0.2">
      <c r="A297919" s="1">
        <v>523278</v>
      </c>
      <c r="B297919" s="1" t="s">
        <v>296962</v>
      </c>
      <c r="C297919" s="1" t="s">
        <v>60</v>
      </c>
    </row>
    <row r="297920" spans="1:3" x14ac:dyDescent="0.2">
      <c r="A297920" s="1">
        <v>523280</v>
      </c>
      <c r="B297920" s="1" t="s">
        <v>296963</v>
      </c>
      <c r="C297920" s="1" t="s">
        <v>60</v>
      </c>
    </row>
    <row r="297921" spans="1:3" x14ac:dyDescent="0.2">
      <c r="A297921" s="1">
        <v>523282</v>
      </c>
      <c r="B297921" s="1" t="s">
        <v>296964</v>
      </c>
      <c r="C297921" s="1" t="s">
        <v>60</v>
      </c>
    </row>
    <row r="297922" spans="1:3" x14ac:dyDescent="0.2">
      <c r="A297922" s="1">
        <v>523284</v>
      </c>
      <c r="B297922" s="1" t="s">
        <v>296965</v>
      </c>
      <c r="C297922" s="1" t="s">
        <v>60</v>
      </c>
    </row>
    <row r="297923" spans="1:3" x14ac:dyDescent="0.2">
      <c r="A297923" s="1">
        <v>523288</v>
      </c>
      <c r="B297923" s="1" t="s">
        <v>296966</v>
      </c>
      <c r="C297923" s="1" t="s">
        <v>60</v>
      </c>
    </row>
    <row r="297924" spans="1:3" x14ac:dyDescent="0.2">
      <c r="A297924" s="1">
        <v>523290</v>
      </c>
      <c r="B297924" s="1" t="s">
        <v>296967</v>
      </c>
      <c r="C297924" s="1" t="s">
        <v>60</v>
      </c>
    </row>
    <row r="297925" spans="1:3" x14ac:dyDescent="0.2">
      <c r="A297925" s="1">
        <v>523292</v>
      </c>
      <c r="B297925" s="1" t="s">
        <v>296968</v>
      </c>
      <c r="C297925" s="1" t="s">
        <v>60</v>
      </c>
    </row>
    <row r="297926" spans="1:3" x14ac:dyDescent="0.2">
      <c r="A297926" s="1">
        <v>523294</v>
      </c>
      <c r="B297926" s="1" t="s">
        <v>296969</v>
      </c>
      <c r="C297926" s="1" t="s">
        <v>60</v>
      </c>
    </row>
    <row r="297927" spans="1:3" x14ac:dyDescent="0.2">
      <c r="A297927" s="1">
        <v>523296</v>
      </c>
      <c r="B297927" s="1" t="s">
        <v>296970</v>
      </c>
      <c r="C297927" s="1" t="s">
        <v>60</v>
      </c>
    </row>
    <row r="297928" spans="1:3" x14ac:dyDescent="0.2">
      <c r="A297928" s="1">
        <v>523298</v>
      </c>
      <c r="B297928" s="1" t="s">
        <v>296971</v>
      </c>
      <c r="C297928" s="1" t="s">
        <v>60</v>
      </c>
    </row>
    <row r="297929" spans="1:3" x14ac:dyDescent="0.2">
      <c r="A297929" s="1">
        <v>523300</v>
      </c>
      <c r="B297929" s="1" t="s">
        <v>296972</v>
      </c>
      <c r="C297929" s="1" t="s">
        <v>60</v>
      </c>
    </row>
    <row r="297930" spans="1:3" x14ac:dyDescent="0.2">
      <c r="A297930" s="1">
        <v>523302</v>
      </c>
      <c r="B297930" s="1" t="s">
        <v>296973</v>
      </c>
      <c r="C297930" s="1" t="s">
        <v>60</v>
      </c>
    </row>
    <row r="297931" spans="1:3" x14ac:dyDescent="0.2">
      <c r="A297931" s="1">
        <v>523304</v>
      </c>
      <c r="B297931" s="1" t="s">
        <v>296974</v>
      </c>
      <c r="C297931" s="1" t="s">
        <v>60</v>
      </c>
    </row>
    <row r="297932" spans="1:3" x14ac:dyDescent="0.2">
      <c r="A297932" s="1">
        <v>523306</v>
      </c>
      <c r="B297932" s="1" t="s">
        <v>296975</v>
      </c>
      <c r="C297932" s="1" t="s">
        <v>60</v>
      </c>
    </row>
    <row r="297933" spans="1:3" x14ac:dyDescent="0.2">
      <c r="A297933" s="1">
        <v>523308</v>
      </c>
      <c r="B297933" s="1" t="s">
        <v>296976</v>
      </c>
      <c r="C297933" s="1" t="s">
        <v>60</v>
      </c>
    </row>
    <row r="297934" spans="1:3" x14ac:dyDescent="0.2">
      <c r="A297934" s="1">
        <v>523310</v>
      </c>
      <c r="B297934" s="1" t="s">
        <v>296977</v>
      </c>
      <c r="C297934" s="1" t="s">
        <v>60</v>
      </c>
    </row>
    <row r="297935" spans="1:3" x14ac:dyDescent="0.2">
      <c r="A297935" s="1">
        <v>523312</v>
      </c>
      <c r="B297935" s="1" t="s">
        <v>296978</v>
      </c>
      <c r="C297935" s="1" t="s">
        <v>60</v>
      </c>
    </row>
    <row r="297936" spans="1:3" x14ac:dyDescent="0.2">
      <c r="A297936" s="1">
        <v>523314</v>
      </c>
      <c r="B297936" s="1" t="s">
        <v>296979</v>
      </c>
      <c r="C297936" s="1" t="s">
        <v>60</v>
      </c>
    </row>
    <row r="297937" spans="1:3" x14ac:dyDescent="0.2">
      <c r="A297937" s="1">
        <v>523316</v>
      </c>
      <c r="B297937" s="1" t="s">
        <v>296980</v>
      </c>
      <c r="C297937" s="1" t="s">
        <v>60</v>
      </c>
    </row>
    <row r="297938" spans="1:3" x14ac:dyDescent="0.2">
      <c r="A297938" s="1">
        <v>523318</v>
      </c>
      <c r="B297938" s="1" t="s">
        <v>296981</v>
      </c>
      <c r="C297938" s="1" t="s">
        <v>60</v>
      </c>
    </row>
    <row r="297939" spans="1:3" x14ac:dyDescent="0.2">
      <c r="A297939" s="1">
        <v>523320</v>
      </c>
      <c r="B297939" s="1" t="s">
        <v>296982</v>
      </c>
      <c r="C297939" s="1" t="s">
        <v>60</v>
      </c>
    </row>
    <row r="297940" spans="1:3" x14ac:dyDescent="0.2">
      <c r="A297940" s="1">
        <v>523322</v>
      </c>
      <c r="B297940" s="1" t="s">
        <v>296983</v>
      </c>
      <c r="C297940" s="1" t="s">
        <v>60</v>
      </c>
    </row>
    <row r="297941" spans="1:3" x14ac:dyDescent="0.2">
      <c r="A297941" s="1">
        <v>523324</v>
      </c>
      <c r="B297941" s="1" t="s">
        <v>296984</v>
      </c>
      <c r="C297941" s="1" t="s">
        <v>60</v>
      </c>
    </row>
    <row r="297942" spans="1:3" x14ac:dyDescent="0.2">
      <c r="A297942" s="1">
        <v>523326</v>
      </c>
      <c r="B297942" s="1" t="s">
        <v>296985</v>
      </c>
      <c r="C297942" s="1" t="s">
        <v>60</v>
      </c>
    </row>
    <row r="297943" spans="1:3" x14ac:dyDescent="0.2">
      <c r="A297943" s="1">
        <v>523328</v>
      </c>
      <c r="B297943" s="1" t="s">
        <v>296986</v>
      </c>
      <c r="C297943" s="1" t="s">
        <v>60</v>
      </c>
    </row>
    <row r="297944" spans="1:3" x14ac:dyDescent="0.2">
      <c r="A297944" s="1">
        <v>523330</v>
      </c>
      <c r="B297944" s="1" t="s">
        <v>296987</v>
      </c>
      <c r="C297944" s="1" t="s">
        <v>60</v>
      </c>
    </row>
    <row r="297945" spans="1:3" x14ac:dyDescent="0.2">
      <c r="A297945" s="1">
        <v>523332</v>
      </c>
      <c r="B297945" s="1" t="s">
        <v>296988</v>
      </c>
      <c r="C297945" s="1" t="s">
        <v>60</v>
      </c>
    </row>
    <row r="297946" spans="1:3" x14ac:dyDescent="0.2">
      <c r="A297946" s="1">
        <v>523334</v>
      </c>
      <c r="B297946" s="1" t="s">
        <v>296989</v>
      </c>
      <c r="C297946" s="1" t="s">
        <v>60</v>
      </c>
    </row>
    <row r="297947" spans="1:3" x14ac:dyDescent="0.2">
      <c r="A297947" s="1">
        <v>523336</v>
      </c>
      <c r="B297947" s="1" t="s">
        <v>296990</v>
      </c>
      <c r="C297947" s="1" t="s">
        <v>60</v>
      </c>
    </row>
    <row r="297948" spans="1:3" x14ac:dyDescent="0.2">
      <c r="A297948" s="1">
        <v>523376</v>
      </c>
      <c r="B297948" s="1" t="s">
        <v>296991</v>
      </c>
      <c r="C297948" s="1" t="s">
        <v>60</v>
      </c>
    </row>
    <row r="297949" spans="1:3" x14ac:dyDescent="0.2">
      <c r="A297949" s="1">
        <v>523377</v>
      </c>
      <c r="B297949" s="1" t="s">
        <v>296992</v>
      </c>
      <c r="C297949" s="1" t="s">
        <v>60</v>
      </c>
    </row>
    <row r="297950" spans="1:3" x14ac:dyDescent="0.2">
      <c r="A297950" s="1">
        <v>523378</v>
      </c>
      <c r="B297950" s="1" t="s">
        <v>296993</v>
      </c>
      <c r="C297950" s="1" t="s">
        <v>5</v>
      </c>
    </row>
    <row r="297951" spans="1:3" x14ac:dyDescent="0.2">
      <c r="A297951" s="1">
        <v>523379</v>
      </c>
      <c r="B297951" s="1" t="s">
        <v>296994</v>
      </c>
      <c r="C297951" s="1" t="s">
        <v>60</v>
      </c>
    </row>
    <row r="297952" spans="1:3" x14ac:dyDescent="0.2">
      <c r="A297952" s="1">
        <v>523380</v>
      </c>
      <c r="B297952" s="1" t="s">
        <v>296995</v>
      </c>
      <c r="C297952" s="1" t="s">
        <v>5</v>
      </c>
    </row>
    <row r="297953" spans="1:3" x14ac:dyDescent="0.2">
      <c r="A297953" s="1">
        <v>523381</v>
      </c>
      <c r="B297953" s="1" t="s">
        <v>296996</v>
      </c>
      <c r="C297953" s="1" t="s">
        <v>60</v>
      </c>
    </row>
    <row r="297954" spans="1:3" x14ac:dyDescent="0.2">
      <c r="A297954" s="1">
        <v>523382</v>
      </c>
      <c r="B297954" s="1" t="s">
        <v>296997</v>
      </c>
      <c r="C297954" s="1" t="s">
        <v>5</v>
      </c>
    </row>
    <row r="297955" spans="1:3" x14ac:dyDescent="0.2">
      <c r="A297955" s="1">
        <v>523383</v>
      </c>
      <c r="B297955" s="1" t="s">
        <v>296998</v>
      </c>
      <c r="C297955" s="1" t="s">
        <v>5</v>
      </c>
    </row>
    <row r="297956" spans="1:3" x14ac:dyDescent="0.2">
      <c r="A297956" s="1">
        <v>523384</v>
      </c>
      <c r="B297956" s="1" t="s">
        <v>296999</v>
      </c>
      <c r="C297956" s="1" t="s">
        <v>60</v>
      </c>
    </row>
    <row r="297957" spans="1:3" x14ac:dyDescent="0.2">
      <c r="A297957" s="1">
        <v>523385</v>
      </c>
      <c r="B297957" s="1" t="s">
        <v>297000</v>
      </c>
      <c r="C297957" s="1" t="s">
        <v>5</v>
      </c>
    </row>
    <row r="297958" spans="1:3" x14ac:dyDescent="0.2">
      <c r="A297958" s="1">
        <v>523402</v>
      </c>
      <c r="B297958" s="1" t="s">
        <v>297001</v>
      </c>
      <c r="C297958" s="1" t="s">
        <v>5</v>
      </c>
    </row>
    <row r="297959" spans="1:3" x14ac:dyDescent="0.2">
      <c r="A297959" s="1">
        <v>523408</v>
      </c>
      <c r="B297959" s="1" t="s">
        <v>297002</v>
      </c>
      <c r="C297959" s="1" t="s">
        <v>60</v>
      </c>
    </row>
    <row r="297960" spans="1:3" x14ac:dyDescent="0.2">
      <c r="A297960" s="1">
        <v>523414</v>
      </c>
      <c r="B297960" s="1" t="s">
        <v>297003</v>
      </c>
      <c r="C297960" s="1" t="s">
        <v>5</v>
      </c>
    </row>
    <row r="297961" spans="1:3" x14ac:dyDescent="0.2">
      <c r="A297961" s="1">
        <v>523418</v>
      </c>
      <c r="B297961" s="1" t="s">
        <v>297004</v>
      </c>
      <c r="C297961" s="1" t="s">
        <v>60</v>
      </c>
    </row>
    <row r="297962" spans="1:3" x14ac:dyDescent="0.2">
      <c r="A297962" s="1">
        <v>523574</v>
      </c>
      <c r="B297962" s="1" t="s">
        <v>297005</v>
      </c>
      <c r="C297962" s="1" t="s">
        <v>60</v>
      </c>
    </row>
    <row r="297963" spans="1:3" x14ac:dyDescent="0.2">
      <c r="A297963" s="1">
        <v>523575</v>
      </c>
      <c r="B297963" s="1" t="s">
        <v>297006</v>
      </c>
      <c r="C297963" s="1" t="s">
        <v>60</v>
      </c>
    </row>
    <row r="297964" spans="1:3" x14ac:dyDescent="0.2">
      <c r="A297964" s="1">
        <v>523576</v>
      </c>
      <c r="B297964" s="1" t="s">
        <v>297007</v>
      </c>
      <c r="C297964" s="1" t="s">
        <v>5</v>
      </c>
    </row>
    <row r="297965" spans="1:3" x14ac:dyDescent="0.2">
      <c r="A297965" s="1">
        <v>523577</v>
      </c>
      <c r="B297965" s="1" t="s">
        <v>297008</v>
      </c>
      <c r="C297965" s="1" t="s">
        <v>60</v>
      </c>
    </row>
    <row r="297966" spans="1:3" x14ac:dyDescent="0.2">
      <c r="A297966" s="1">
        <v>523578</v>
      </c>
      <c r="B297966" s="1" t="s">
        <v>297009</v>
      </c>
      <c r="C297966" s="1" t="s">
        <v>5</v>
      </c>
    </row>
    <row r="297967" spans="1:3" x14ac:dyDescent="0.2">
      <c r="A297967" s="1">
        <v>523579</v>
      </c>
      <c r="B297967" s="1" t="s">
        <v>297010</v>
      </c>
      <c r="C297967" s="1" t="s">
        <v>60</v>
      </c>
    </row>
    <row r="297968" spans="1:3" x14ac:dyDescent="0.2">
      <c r="A297968" s="1">
        <v>523580</v>
      </c>
      <c r="B297968" s="1" t="s">
        <v>297011</v>
      </c>
      <c r="C297968" s="1" t="s">
        <v>5</v>
      </c>
    </row>
    <row r="297969" spans="1:3" x14ac:dyDescent="0.2">
      <c r="A297969" s="1">
        <v>523581</v>
      </c>
      <c r="B297969" s="1" t="s">
        <v>297012</v>
      </c>
      <c r="C297969" s="1" t="s">
        <v>60</v>
      </c>
    </row>
    <row r="297970" spans="1:3" x14ac:dyDescent="0.2">
      <c r="A297970" s="1">
        <v>523582</v>
      </c>
      <c r="B297970" s="1" t="s">
        <v>297013</v>
      </c>
      <c r="C297970" s="1" t="s">
        <v>60</v>
      </c>
    </row>
    <row r="297971" spans="1:3" x14ac:dyDescent="0.2">
      <c r="A297971" s="1">
        <v>523583</v>
      </c>
      <c r="B297971" s="1" t="s">
        <v>297014</v>
      </c>
      <c r="C297971" s="1" t="s">
        <v>60</v>
      </c>
    </row>
    <row r="297972" spans="1:3" x14ac:dyDescent="0.2">
      <c r="A297972" s="1">
        <v>523588</v>
      </c>
      <c r="B297972" s="1" t="s">
        <v>297015</v>
      </c>
      <c r="C297972" s="1" t="s">
        <v>60</v>
      </c>
    </row>
    <row r="297973" spans="1:3" x14ac:dyDescent="0.2">
      <c r="A297973" s="1">
        <v>523600</v>
      </c>
      <c r="B297973" s="1" t="s">
        <v>297016</v>
      </c>
      <c r="C297973" s="1" t="s">
        <v>5</v>
      </c>
    </row>
    <row r="297974" spans="1:3" x14ac:dyDescent="0.2">
      <c r="A297974" s="1">
        <v>523604</v>
      </c>
      <c r="B297974" s="1" t="s">
        <v>297017</v>
      </c>
      <c r="C297974" s="1" t="s">
        <v>60</v>
      </c>
    </row>
    <row r="297975" spans="1:3" x14ac:dyDescent="0.2">
      <c r="A297975" s="1">
        <v>523608</v>
      </c>
      <c r="B297975" s="1" t="s">
        <v>297018</v>
      </c>
      <c r="C297975" s="1" t="s">
        <v>60</v>
      </c>
    </row>
    <row r="297976" spans="1:3" x14ac:dyDescent="0.2">
      <c r="A297976" s="1">
        <v>523609</v>
      </c>
      <c r="B297976" s="1" t="s">
        <v>297019</v>
      </c>
      <c r="C297976" s="1" t="s">
        <v>60</v>
      </c>
    </row>
    <row r="297977" spans="1:3" x14ac:dyDescent="0.2">
      <c r="A297977" s="1">
        <v>523610</v>
      </c>
      <c r="B297977" s="1" t="s">
        <v>297020</v>
      </c>
      <c r="C297977" s="1" t="s">
        <v>60</v>
      </c>
    </row>
    <row r="297978" spans="1:3" x14ac:dyDescent="0.2">
      <c r="A297978" s="1">
        <v>523611</v>
      </c>
      <c r="B297978" s="1" t="s">
        <v>297021</v>
      </c>
      <c r="C297978" s="1" t="s">
        <v>5</v>
      </c>
    </row>
    <row r="297979" spans="1:3" x14ac:dyDescent="0.2">
      <c r="A297979" s="1">
        <v>523612</v>
      </c>
      <c r="B297979" s="1" t="s">
        <v>297022</v>
      </c>
      <c r="C297979" s="1" t="s">
        <v>5</v>
      </c>
    </row>
    <row r="297980" spans="1:3" x14ac:dyDescent="0.2">
      <c r="A297980" s="1">
        <v>523613</v>
      </c>
      <c r="B297980" s="1" t="s">
        <v>297023</v>
      </c>
      <c r="C297980" s="1" t="s">
        <v>60</v>
      </c>
    </row>
    <row r="297981" spans="1:3" x14ac:dyDescent="0.2">
      <c r="A297981" s="1">
        <v>523614</v>
      </c>
      <c r="B297981" s="1" t="s">
        <v>297024</v>
      </c>
      <c r="C297981" s="1" t="s">
        <v>60</v>
      </c>
    </row>
    <row r="297982" spans="1:3" x14ac:dyDescent="0.2">
      <c r="A297982" s="1">
        <v>523615</v>
      </c>
      <c r="B297982" s="1" t="s">
        <v>297025</v>
      </c>
      <c r="C297982" s="1" t="s">
        <v>60</v>
      </c>
    </row>
    <row r="297983" spans="1:3" x14ac:dyDescent="0.2">
      <c r="A297983" s="1">
        <v>523616</v>
      </c>
      <c r="B297983" s="1" t="s">
        <v>297026</v>
      </c>
      <c r="C297983" s="1" t="s">
        <v>5</v>
      </c>
    </row>
    <row r="297984" spans="1:3" x14ac:dyDescent="0.2">
      <c r="A297984" s="1">
        <v>523617</v>
      </c>
      <c r="B297984" s="1" t="s">
        <v>297027</v>
      </c>
      <c r="C297984" s="1" t="s">
        <v>5</v>
      </c>
    </row>
    <row r="297985" spans="1:4" x14ac:dyDescent="0.2">
      <c r="A297985" s="1">
        <v>523622</v>
      </c>
      <c r="B297985" s="1" t="s">
        <v>297028</v>
      </c>
      <c r="C297985" s="1" t="s">
        <v>60</v>
      </c>
    </row>
    <row r="297986" spans="1:4" x14ac:dyDescent="0.2">
      <c r="A297986" s="1">
        <v>523626</v>
      </c>
      <c r="B297986" s="1" t="s">
        <v>297029</v>
      </c>
      <c r="C297986" s="1" t="s">
        <v>60</v>
      </c>
      <c r="D297986" s="1" t="s">
        <v>61</v>
      </c>
    </row>
    <row r="297987" spans="1:4" x14ac:dyDescent="0.2">
      <c r="A297987" s="1">
        <v>523628</v>
      </c>
      <c r="B297987" s="1" t="s">
        <v>297030</v>
      </c>
      <c r="C297987" s="1" t="s">
        <v>5</v>
      </c>
    </row>
    <row r="297988" spans="1:4" x14ac:dyDescent="0.2">
      <c r="A297988" s="1">
        <v>523630</v>
      </c>
      <c r="B297988" s="1" t="s">
        <v>297031</v>
      </c>
      <c r="C297988" s="1" t="s">
        <v>5</v>
      </c>
    </row>
    <row r="297989" spans="1:4" x14ac:dyDescent="0.2">
      <c r="A297989" s="1">
        <v>523640</v>
      </c>
      <c r="B297989" s="1" t="s">
        <v>297032</v>
      </c>
      <c r="C297989" s="1" t="s">
        <v>60</v>
      </c>
    </row>
    <row r="297990" spans="1:4" x14ac:dyDescent="0.2">
      <c r="A297990" s="1">
        <v>523642</v>
      </c>
      <c r="B297990" s="1" t="s">
        <v>297033</v>
      </c>
      <c r="C297990" s="1" t="s">
        <v>60</v>
      </c>
    </row>
    <row r="297991" spans="1:4" x14ac:dyDescent="0.2">
      <c r="A297991" s="1">
        <v>523648</v>
      </c>
      <c r="B297991" s="1" t="s">
        <v>297034</v>
      </c>
      <c r="C297991" s="1" t="s">
        <v>60</v>
      </c>
    </row>
    <row r="297992" spans="1:4" x14ac:dyDescent="0.2">
      <c r="A297992" s="1">
        <v>523652</v>
      </c>
      <c r="B297992" s="1" t="s">
        <v>297035</v>
      </c>
      <c r="C297992" s="1" t="s">
        <v>60</v>
      </c>
    </row>
    <row r="297993" spans="1:4" x14ac:dyDescent="0.2">
      <c r="A297993" s="1">
        <v>523658</v>
      </c>
      <c r="B297993" s="1" t="s">
        <v>297036</v>
      </c>
      <c r="C297993" s="1" t="s">
        <v>5</v>
      </c>
    </row>
    <row r="297994" spans="1:4" x14ac:dyDescent="0.2">
      <c r="A297994" s="1">
        <v>523662</v>
      </c>
      <c r="B297994" s="1" t="s">
        <v>297037</v>
      </c>
      <c r="C297994" s="1" t="s">
        <v>5</v>
      </c>
    </row>
    <row r="297995" spans="1:4" x14ac:dyDescent="0.2">
      <c r="A297995" s="1">
        <v>523684</v>
      </c>
      <c r="B297995" s="1" t="s">
        <v>297038</v>
      </c>
      <c r="C297995" s="1" t="s">
        <v>60</v>
      </c>
    </row>
    <row r="297996" spans="1:4" x14ac:dyDescent="0.2">
      <c r="A297996" s="1">
        <v>523698</v>
      </c>
      <c r="B297996" s="1" t="s">
        <v>297039</v>
      </c>
      <c r="C297996" s="1" t="s">
        <v>60</v>
      </c>
    </row>
    <row r="297997" spans="1:4" x14ac:dyDescent="0.2">
      <c r="A297997" s="1">
        <v>523699</v>
      </c>
      <c r="B297997" s="1" t="s">
        <v>297040</v>
      </c>
      <c r="C297997" s="1" t="s">
        <v>5</v>
      </c>
    </row>
    <row r="297998" spans="1:4" x14ac:dyDescent="0.2">
      <c r="A297998" s="1">
        <v>523700</v>
      </c>
      <c r="B297998" s="1" t="s">
        <v>297041</v>
      </c>
      <c r="C297998" s="1" t="s">
        <v>60</v>
      </c>
    </row>
    <row r="297999" spans="1:4" x14ac:dyDescent="0.2">
      <c r="A297999" s="1">
        <v>523701</v>
      </c>
      <c r="B297999" s="1" t="s">
        <v>297042</v>
      </c>
      <c r="C297999" s="1" t="s">
        <v>5</v>
      </c>
    </row>
    <row r="298000" spans="1:4" x14ac:dyDescent="0.2">
      <c r="A298000" s="1">
        <v>523702</v>
      </c>
      <c r="B298000" s="1" t="s">
        <v>297043</v>
      </c>
      <c r="C298000" s="1" t="s">
        <v>60</v>
      </c>
    </row>
    <row r="298001" spans="1:3" x14ac:dyDescent="0.2">
      <c r="A298001" s="1">
        <v>523703</v>
      </c>
      <c r="B298001" s="1" t="s">
        <v>297044</v>
      </c>
      <c r="C298001" s="1" t="s">
        <v>5</v>
      </c>
    </row>
    <row r="298002" spans="1:3" x14ac:dyDescent="0.2">
      <c r="A298002" s="1">
        <v>523704</v>
      </c>
      <c r="B298002" s="1" t="s">
        <v>297045</v>
      </c>
      <c r="C298002" s="1" t="s">
        <v>5</v>
      </c>
    </row>
    <row r="298003" spans="1:3" x14ac:dyDescent="0.2">
      <c r="A298003" s="1">
        <v>523705</v>
      </c>
      <c r="B298003" s="1" t="s">
        <v>297046</v>
      </c>
      <c r="C298003" s="1" t="s">
        <v>60</v>
      </c>
    </row>
    <row r="298004" spans="1:3" x14ac:dyDescent="0.2">
      <c r="A298004" s="1">
        <v>523706</v>
      </c>
      <c r="B298004" s="1" t="s">
        <v>297047</v>
      </c>
      <c r="C298004" s="1" t="s">
        <v>5</v>
      </c>
    </row>
    <row r="298005" spans="1:3" x14ac:dyDescent="0.2">
      <c r="A298005" s="1">
        <v>523707</v>
      </c>
      <c r="B298005" s="1" t="s">
        <v>297048</v>
      </c>
      <c r="C298005" s="1" t="s">
        <v>60</v>
      </c>
    </row>
    <row r="298006" spans="1:3" x14ac:dyDescent="0.2">
      <c r="A298006" s="1">
        <v>523708</v>
      </c>
      <c r="B298006" s="1" t="s">
        <v>297049</v>
      </c>
      <c r="C298006" s="1" t="s">
        <v>5</v>
      </c>
    </row>
    <row r="298007" spans="1:3" x14ac:dyDescent="0.2">
      <c r="A298007" s="1">
        <v>523709</v>
      </c>
      <c r="B298007" s="1" t="s">
        <v>297050</v>
      </c>
      <c r="C298007" s="1" t="s">
        <v>5</v>
      </c>
    </row>
    <row r="298008" spans="1:3" x14ac:dyDescent="0.2">
      <c r="A298008" s="1">
        <v>523710</v>
      </c>
      <c r="B298008" s="1" t="s">
        <v>297051</v>
      </c>
      <c r="C298008" s="1" t="s">
        <v>60</v>
      </c>
    </row>
    <row r="298009" spans="1:3" x14ac:dyDescent="0.2">
      <c r="A298009" s="1">
        <v>523711</v>
      </c>
      <c r="B298009" s="1" t="s">
        <v>297052</v>
      </c>
      <c r="C298009" s="1" t="s">
        <v>5</v>
      </c>
    </row>
    <row r="298010" spans="1:3" x14ac:dyDescent="0.2">
      <c r="A298010" s="1">
        <v>523712</v>
      </c>
      <c r="B298010" s="1" t="s">
        <v>297053</v>
      </c>
      <c r="C298010" s="1" t="s">
        <v>60</v>
      </c>
    </row>
    <row r="298011" spans="1:3" x14ac:dyDescent="0.2">
      <c r="A298011" s="1">
        <v>523713</v>
      </c>
      <c r="B298011" s="1" t="s">
        <v>297054</v>
      </c>
      <c r="C298011" s="1" t="s">
        <v>60</v>
      </c>
    </row>
    <row r="298012" spans="1:3" x14ac:dyDescent="0.2">
      <c r="A298012" s="1">
        <v>523714</v>
      </c>
      <c r="B298012" s="1" t="s">
        <v>297055</v>
      </c>
      <c r="C298012" s="1" t="s">
        <v>60</v>
      </c>
    </row>
    <row r="298013" spans="1:3" x14ac:dyDescent="0.2">
      <c r="A298013" s="1">
        <v>523715</v>
      </c>
      <c r="B298013" s="1" t="s">
        <v>297056</v>
      </c>
      <c r="C298013" s="1" t="s">
        <v>5</v>
      </c>
    </row>
    <row r="298014" spans="1:3" x14ac:dyDescent="0.2">
      <c r="A298014" s="1">
        <v>523716</v>
      </c>
      <c r="B298014" s="1" t="s">
        <v>297057</v>
      </c>
      <c r="C298014" s="1" t="s">
        <v>5</v>
      </c>
    </row>
    <row r="298015" spans="1:3" x14ac:dyDescent="0.2">
      <c r="A298015" s="1">
        <v>523717</v>
      </c>
      <c r="B298015" s="1" t="s">
        <v>297058</v>
      </c>
      <c r="C298015" s="1" t="s">
        <v>60</v>
      </c>
    </row>
    <row r="298016" spans="1:3" x14ac:dyDescent="0.2">
      <c r="A298016" s="1">
        <v>523786</v>
      </c>
      <c r="B298016" s="1" t="s">
        <v>297059</v>
      </c>
      <c r="C298016" s="1" t="s">
        <v>5</v>
      </c>
    </row>
    <row r="298017" spans="1:3" x14ac:dyDescent="0.2">
      <c r="A298017" s="1">
        <v>523788</v>
      </c>
      <c r="B298017" s="1" t="s">
        <v>297060</v>
      </c>
      <c r="C298017" s="1" t="s">
        <v>5</v>
      </c>
    </row>
    <row r="298018" spans="1:3" x14ac:dyDescent="0.2">
      <c r="A298018" s="1">
        <v>523790</v>
      </c>
      <c r="B298018" s="1" t="s">
        <v>297061</v>
      </c>
      <c r="C298018" s="1" t="s">
        <v>5</v>
      </c>
    </row>
    <row r="298019" spans="1:3" x14ac:dyDescent="0.2">
      <c r="A298019" s="1">
        <v>523792</v>
      </c>
      <c r="B298019" s="1" t="s">
        <v>297062</v>
      </c>
      <c r="C298019" s="1" t="s">
        <v>60</v>
      </c>
    </row>
    <row r="298020" spans="1:3" x14ac:dyDescent="0.2">
      <c r="A298020" s="1">
        <v>523794</v>
      </c>
      <c r="B298020" s="1" t="s">
        <v>297063</v>
      </c>
      <c r="C298020" s="1" t="s">
        <v>5</v>
      </c>
    </row>
    <row r="298021" spans="1:3" x14ac:dyDescent="0.2">
      <c r="A298021" s="1">
        <v>523798</v>
      </c>
      <c r="B298021" s="1" t="s">
        <v>297064</v>
      </c>
      <c r="C298021" s="1" t="s">
        <v>5</v>
      </c>
    </row>
    <row r="298022" spans="1:3" x14ac:dyDescent="0.2">
      <c r="A298022" s="1">
        <v>523802</v>
      </c>
      <c r="B298022" s="1" t="s">
        <v>297065</v>
      </c>
      <c r="C298022" s="1" t="s">
        <v>5</v>
      </c>
    </row>
    <row r="298023" spans="1:3" x14ac:dyDescent="0.2">
      <c r="A298023" s="1">
        <v>523804</v>
      </c>
      <c r="B298023" s="1" t="s">
        <v>297066</v>
      </c>
      <c r="C298023" s="1" t="s">
        <v>5</v>
      </c>
    </row>
    <row r="298024" spans="1:3" x14ac:dyDescent="0.2">
      <c r="A298024" s="1">
        <v>523816</v>
      </c>
      <c r="B298024" s="1" t="s">
        <v>297067</v>
      </c>
      <c r="C298024" s="1" t="s">
        <v>5</v>
      </c>
    </row>
    <row r="298025" spans="1:3" x14ac:dyDescent="0.2">
      <c r="A298025" s="1">
        <v>523820</v>
      </c>
      <c r="B298025" s="1" t="s">
        <v>297068</v>
      </c>
      <c r="C298025" s="1" t="s">
        <v>60</v>
      </c>
    </row>
    <row r="298026" spans="1:3" x14ac:dyDescent="0.2">
      <c r="A298026" s="1">
        <v>523824</v>
      </c>
      <c r="B298026" s="1" t="s">
        <v>297069</v>
      </c>
      <c r="C298026" s="1" t="s">
        <v>5</v>
      </c>
    </row>
    <row r="298027" spans="1:3" x14ac:dyDescent="0.2">
      <c r="A298027" s="1">
        <v>523828</v>
      </c>
      <c r="B298027" s="1" t="s">
        <v>297070</v>
      </c>
      <c r="C298027" s="1" t="s">
        <v>60</v>
      </c>
    </row>
    <row r="298028" spans="1:3" x14ac:dyDescent="0.2">
      <c r="A298028" s="1">
        <v>523844</v>
      </c>
      <c r="B298028" s="1" t="s">
        <v>297071</v>
      </c>
      <c r="C298028" s="1" t="s">
        <v>60</v>
      </c>
    </row>
    <row r="298029" spans="1:3" x14ac:dyDescent="0.2">
      <c r="A298029" s="1">
        <v>523858</v>
      </c>
      <c r="B298029" s="1" t="s">
        <v>297072</v>
      </c>
      <c r="C298029" s="1" t="s">
        <v>5</v>
      </c>
    </row>
    <row r="298030" spans="1:3" x14ac:dyDescent="0.2">
      <c r="A298030" s="1">
        <v>523860</v>
      </c>
      <c r="B298030" s="1" t="s">
        <v>297073</v>
      </c>
      <c r="C298030" s="1" t="s">
        <v>60</v>
      </c>
    </row>
    <row r="298031" spans="1:3" x14ac:dyDescent="0.2">
      <c r="A298031" s="1">
        <v>523862</v>
      </c>
      <c r="B298031" s="1" t="s">
        <v>297074</v>
      </c>
      <c r="C298031" s="1" t="s">
        <v>60</v>
      </c>
    </row>
    <row r="298032" spans="1:3" x14ac:dyDescent="0.2">
      <c r="A298032" s="1">
        <v>523864</v>
      </c>
      <c r="B298032" s="1" t="s">
        <v>297075</v>
      </c>
      <c r="C298032" s="1" t="s">
        <v>60</v>
      </c>
    </row>
    <row r="298033" spans="1:3" x14ac:dyDescent="0.2">
      <c r="A298033" s="1">
        <v>523866</v>
      </c>
      <c r="B298033" s="1" t="s">
        <v>297076</v>
      </c>
      <c r="C298033" s="1" t="s">
        <v>60</v>
      </c>
    </row>
    <row r="298034" spans="1:3" x14ac:dyDescent="0.2">
      <c r="A298034" s="1">
        <v>523868</v>
      </c>
      <c r="B298034" s="1" t="s">
        <v>297077</v>
      </c>
      <c r="C298034" s="1" t="s">
        <v>60</v>
      </c>
    </row>
    <row r="298035" spans="1:3" x14ac:dyDescent="0.2">
      <c r="A298035" s="1">
        <v>523870</v>
      </c>
      <c r="B298035" s="1" t="s">
        <v>297078</v>
      </c>
      <c r="C298035" s="1" t="s">
        <v>60</v>
      </c>
    </row>
    <row r="298036" spans="1:3" x14ac:dyDescent="0.2">
      <c r="A298036" s="1">
        <v>523872</v>
      </c>
      <c r="B298036" s="1" t="s">
        <v>297079</v>
      </c>
      <c r="C298036" s="1" t="s">
        <v>60</v>
      </c>
    </row>
    <row r="298037" spans="1:3" x14ac:dyDescent="0.2">
      <c r="A298037" s="1">
        <v>523874</v>
      </c>
      <c r="B298037" s="1" t="s">
        <v>297080</v>
      </c>
      <c r="C298037" s="1" t="s">
        <v>60</v>
      </c>
    </row>
    <row r="298038" spans="1:3" x14ac:dyDescent="0.2">
      <c r="A298038" s="1">
        <v>523876</v>
      </c>
      <c r="B298038" s="1" t="s">
        <v>297081</v>
      </c>
      <c r="C298038" s="1" t="s">
        <v>60</v>
      </c>
    </row>
    <row r="298039" spans="1:3" x14ac:dyDescent="0.2">
      <c r="A298039" s="1">
        <v>523878</v>
      </c>
      <c r="B298039" s="1" t="s">
        <v>297082</v>
      </c>
      <c r="C298039" s="1" t="s">
        <v>60</v>
      </c>
    </row>
    <row r="298040" spans="1:3" x14ac:dyDescent="0.2">
      <c r="A298040" s="1">
        <v>523880</v>
      </c>
      <c r="B298040" s="1" t="s">
        <v>297083</v>
      </c>
      <c r="C298040" s="1" t="s">
        <v>60</v>
      </c>
    </row>
    <row r="298041" spans="1:3" x14ac:dyDescent="0.2">
      <c r="A298041" s="1">
        <v>523882</v>
      </c>
      <c r="B298041" s="1" t="s">
        <v>297084</v>
      </c>
      <c r="C298041" s="1" t="s">
        <v>60</v>
      </c>
    </row>
    <row r="298042" spans="1:3" x14ac:dyDescent="0.2">
      <c r="A298042" s="1">
        <v>523884</v>
      </c>
      <c r="B298042" s="1" t="s">
        <v>297085</v>
      </c>
      <c r="C298042" s="1" t="s">
        <v>60</v>
      </c>
    </row>
    <row r="298043" spans="1:3" x14ac:dyDescent="0.2">
      <c r="A298043" s="1">
        <v>523886</v>
      </c>
      <c r="B298043" s="1" t="s">
        <v>297086</v>
      </c>
      <c r="C298043" s="1" t="s">
        <v>60</v>
      </c>
    </row>
    <row r="298044" spans="1:3" x14ac:dyDescent="0.2">
      <c r="A298044" s="1">
        <v>523888</v>
      </c>
      <c r="B298044" s="1" t="s">
        <v>297087</v>
      </c>
      <c r="C298044" s="1" t="s">
        <v>60</v>
      </c>
    </row>
    <row r="298045" spans="1:3" x14ac:dyDescent="0.2">
      <c r="A298045" s="1">
        <v>523890</v>
      </c>
      <c r="B298045" s="1" t="s">
        <v>297088</v>
      </c>
      <c r="C298045" s="1" t="s">
        <v>60</v>
      </c>
    </row>
    <row r="298046" spans="1:3" x14ac:dyDescent="0.2">
      <c r="A298046" s="1">
        <v>523892</v>
      </c>
      <c r="B298046" s="1" t="s">
        <v>297089</v>
      </c>
      <c r="C298046" s="1" t="s">
        <v>60</v>
      </c>
    </row>
    <row r="298047" spans="1:3" x14ac:dyDescent="0.2">
      <c r="A298047" s="1">
        <v>523894</v>
      </c>
      <c r="B298047" s="1" t="s">
        <v>297090</v>
      </c>
      <c r="C298047" s="1" t="s">
        <v>60</v>
      </c>
    </row>
    <row r="298048" spans="1:3" x14ac:dyDescent="0.2">
      <c r="A298048" s="1">
        <v>523896</v>
      </c>
      <c r="B298048" s="1" t="s">
        <v>297091</v>
      </c>
      <c r="C298048" s="1" t="s">
        <v>60</v>
      </c>
    </row>
    <row r="298049" spans="1:3" x14ac:dyDescent="0.2">
      <c r="A298049" s="1">
        <v>523898</v>
      </c>
      <c r="B298049" s="1" t="s">
        <v>297092</v>
      </c>
      <c r="C298049" s="1" t="s">
        <v>60</v>
      </c>
    </row>
    <row r="298050" spans="1:3" x14ac:dyDescent="0.2">
      <c r="A298050" s="1">
        <v>523900</v>
      </c>
      <c r="B298050" s="1" t="s">
        <v>297093</v>
      </c>
      <c r="C298050" s="1" t="s">
        <v>60</v>
      </c>
    </row>
    <row r="298051" spans="1:3" x14ac:dyDescent="0.2">
      <c r="A298051" s="1">
        <v>523902</v>
      </c>
      <c r="B298051" s="1" t="s">
        <v>297094</v>
      </c>
      <c r="C298051" s="1" t="s">
        <v>60</v>
      </c>
    </row>
    <row r="298052" spans="1:3" x14ac:dyDescent="0.2">
      <c r="A298052" s="1">
        <v>523904</v>
      </c>
      <c r="B298052" s="1" t="s">
        <v>297095</v>
      </c>
      <c r="C298052" s="1" t="s">
        <v>60</v>
      </c>
    </row>
    <row r="298053" spans="1:3" x14ac:dyDescent="0.2">
      <c r="A298053" s="1">
        <v>523906</v>
      </c>
      <c r="B298053" s="1" t="s">
        <v>297096</v>
      </c>
      <c r="C298053" s="1" t="s">
        <v>60</v>
      </c>
    </row>
    <row r="298054" spans="1:3" x14ac:dyDescent="0.2">
      <c r="A298054" s="1">
        <v>523908</v>
      </c>
      <c r="B298054" s="1" t="s">
        <v>297097</v>
      </c>
      <c r="C298054" s="1" t="s">
        <v>60</v>
      </c>
    </row>
    <row r="298055" spans="1:3" x14ac:dyDescent="0.2">
      <c r="A298055" s="1">
        <v>523910</v>
      </c>
      <c r="B298055" s="1" t="s">
        <v>297098</v>
      </c>
      <c r="C298055" s="1" t="s">
        <v>60</v>
      </c>
    </row>
    <row r="298056" spans="1:3" x14ac:dyDescent="0.2">
      <c r="A298056" s="1">
        <v>523912</v>
      </c>
      <c r="B298056" s="1" t="s">
        <v>297099</v>
      </c>
      <c r="C298056" s="1" t="s">
        <v>60</v>
      </c>
    </row>
    <row r="298057" spans="1:3" x14ac:dyDescent="0.2">
      <c r="A298057" s="1">
        <v>523914</v>
      </c>
      <c r="B298057" s="1" t="s">
        <v>297100</v>
      </c>
      <c r="C298057" s="1" t="s">
        <v>60</v>
      </c>
    </row>
    <row r="298058" spans="1:3" x14ac:dyDescent="0.2">
      <c r="A298058" s="1">
        <v>523916</v>
      </c>
      <c r="B298058" s="1" t="s">
        <v>297101</v>
      </c>
      <c r="C298058" s="1" t="s">
        <v>60</v>
      </c>
    </row>
    <row r="298059" spans="1:3" x14ac:dyDescent="0.2">
      <c r="A298059" s="1">
        <v>523918</v>
      </c>
      <c r="B298059" s="1" t="s">
        <v>297102</v>
      </c>
      <c r="C298059" s="1" t="s">
        <v>5</v>
      </c>
    </row>
    <row r="298060" spans="1:3" x14ac:dyDescent="0.2">
      <c r="A298060" s="1">
        <v>523920</v>
      </c>
      <c r="B298060" s="1" t="s">
        <v>297103</v>
      </c>
      <c r="C298060" s="1" t="s">
        <v>60</v>
      </c>
    </row>
    <row r="298061" spans="1:3" x14ac:dyDescent="0.2">
      <c r="A298061" s="1">
        <v>523922</v>
      </c>
      <c r="B298061" s="1" t="s">
        <v>297104</v>
      </c>
      <c r="C298061" s="1" t="s">
        <v>60</v>
      </c>
    </row>
    <row r="298062" spans="1:3" x14ac:dyDescent="0.2">
      <c r="A298062" s="1">
        <v>523924</v>
      </c>
      <c r="B298062" s="1" t="s">
        <v>297105</v>
      </c>
      <c r="C298062" s="1" t="s">
        <v>60</v>
      </c>
    </row>
    <row r="298063" spans="1:3" x14ac:dyDescent="0.2">
      <c r="A298063" s="1">
        <v>523926</v>
      </c>
      <c r="B298063" s="1" t="s">
        <v>297106</v>
      </c>
      <c r="C298063" s="1" t="s">
        <v>60</v>
      </c>
    </row>
    <row r="298064" spans="1:3" x14ac:dyDescent="0.2">
      <c r="A298064" s="1">
        <v>523928</v>
      </c>
      <c r="B298064" s="1" t="s">
        <v>297107</v>
      </c>
      <c r="C298064" s="1" t="s">
        <v>60</v>
      </c>
    </row>
    <row r="298065" spans="1:3" x14ac:dyDescent="0.2">
      <c r="A298065" s="1">
        <v>523930</v>
      </c>
      <c r="B298065" s="1" t="s">
        <v>297108</v>
      </c>
      <c r="C298065" s="1" t="s">
        <v>60</v>
      </c>
    </row>
    <row r="298066" spans="1:3" x14ac:dyDescent="0.2">
      <c r="A298066" s="1">
        <v>523932</v>
      </c>
      <c r="B298066" s="1" t="s">
        <v>297109</v>
      </c>
      <c r="C298066" s="1" t="s">
        <v>60</v>
      </c>
    </row>
    <row r="298067" spans="1:3" x14ac:dyDescent="0.2">
      <c r="A298067" s="1">
        <v>523934</v>
      </c>
      <c r="B298067" s="1" t="s">
        <v>297110</v>
      </c>
      <c r="C298067" s="1" t="s">
        <v>60</v>
      </c>
    </row>
    <row r="298068" spans="1:3" x14ac:dyDescent="0.2">
      <c r="A298068" s="1">
        <v>523936</v>
      </c>
      <c r="B298068" s="1" t="s">
        <v>297111</v>
      </c>
      <c r="C298068" s="1" t="s">
        <v>60</v>
      </c>
    </row>
    <row r="298069" spans="1:3" x14ac:dyDescent="0.2">
      <c r="A298069" s="1">
        <v>523938</v>
      </c>
      <c r="B298069" s="1" t="s">
        <v>297112</v>
      </c>
      <c r="C298069" s="1" t="s">
        <v>60</v>
      </c>
    </row>
    <row r="298070" spans="1:3" x14ac:dyDescent="0.2">
      <c r="A298070" s="1">
        <v>523940</v>
      </c>
      <c r="B298070" s="1" t="s">
        <v>297113</v>
      </c>
      <c r="C298070" s="1" t="s">
        <v>60</v>
      </c>
    </row>
    <row r="298071" spans="1:3" x14ac:dyDescent="0.2">
      <c r="A298071" s="1">
        <v>523942</v>
      </c>
      <c r="B298071" s="1" t="s">
        <v>297114</v>
      </c>
      <c r="C298071" s="1" t="s">
        <v>60</v>
      </c>
    </row>
    <row r="298072" spans="1:3" x14ac:dyDescent="0.2">
      <c r="A298072" s="1">
        <v>523944</v>
      </c>
      <c r="B298072" s="1" t="s">
        <v>297115</v>
      </c>
      <c r="C298072" s="1" t="s">
        <v>60</v>
      </c>
    </row>
    <row r="298073" spans="1:3" x14ac:dyDescent="0.2">
      <c r="A298073" s="1">
        <v>523946</v>
      </c>
      <c r="B298073" s="1" t="s">
        <v>297116</v>
      </c>
      <c r="C298073" s="1" t="s">
        <v>5</v>
      </c>
    </row>
    <row r="298074" spans="1:3" x14ac:dyDescent="0.2">
      <c r="A298074" s="1">
        <v>523947</v>
      </c>
      <c r="B298074" s="1" t="s">
        <v>297117</v>
      </c>
      <c r="C298074" s="1" t="s">
        <v>60</v>
      </c>
    </row>
    <row r="298075" spans="1:3" x14ac:dyDescent="0.2">
      <c r="A298075" s="1">
        <v>523948</v>
      </c>
      <c r="B298075" s="1" t="s">
        <v>297118</v>
      </c>
      <c r="C298075" s="1" t="s">
        <v>5</v>
      </c>
    </row>
    <row r="298076" spans="1:3" x14ac:dyDescent="0.2">
      <c r="A298076" s="1">
        <v>523949</v>
      </c>
      <c r="B298076" s="1" t="s">
        <v>297119</v>
      </c>
      <c r="C298076" s="1" t="s">
        <v>60</v>
      </c>
    </row>
    <row r="298077" spans="1:3" x14ac:dyDescent="0.2">
      <c r="A298077" s="1">
        <v>523950</v>
      </c>
      <c r="B298077" s="1" t="s">
        <v>297120</v>
      </c>
      <c r="C298077" s="1" t="s">
        <v>60</v>
      </c>
    </row>
    <row r="298078" spans="1:3" x14ac:dyDescent="0.2">
      <c r="A298078" s="1">
        <v>523951</v>
      </c>
      <c r="B298078" s="1" t="s">
        <v>297121</v>
      </c>
      <c r="C298078" s="1" t="s">
        <v>60</v>
      </c>
    </row>
    <row r="298079" spans="1:3" x14ac:dyDescent="0.2">
      <c r="A298079" s="1">
        <v>523952</v>
      </c>
      <c r="B298079" s="1" t="s">
        <v>297122</v>
      </c>
      <c r="C298079" s="1" t="s">
        <v>5</v>
      </c>
    </row>
    <row r="298080" spans="1:3" x14ac:dyDescent="0.2">
      <c r="A298080" s="1">
        <v>523953</v>
      </c>
      <c r="B298080" s="1" t="s">
        <v>297123</v>
      </c>
      <c r="C298080" s="1" t="s">
        <v>60</v>
      </c>
    </row>
    <row r="298081" spans="1:3" x14ac:dyDescent="0.2">
      <c r="A298081" s="1">
        <v>523954</v>
      </c>
      <c r="B298081" s="1" t="s">
        <v>297124</v>
      </c>
      <c r="C298081" s="1" t="s">
        <v>60</v>
      </c>
    </row>
    <row r="298082" spans="1:3" x14ac:dyDescent="0.2">
      <c r="A298082" s="1">
        <v>523955</v>
      </c>
      <c r="B298082" s="1" t="s">
        <v>297125</v>
      </c>
      <c r="C298082" s="1" t="s">
        <v>60</v>
      </c>
    </row>
    <row r="298083" spans="1:3" x14ac:dyDescent="0.2">
      <c r="A298083" s="1">
        <v>524020</v>
      </c>
      <c r="B298083" s="1" t="s">
        <v>297126</v>
      </c>
      <c r="C298083" s="1" t="s">
        <v>5</v>
      </c>
    </row>
    <row r="298084" spans="1:3" x14ac:dyDescent="0.2">
      <c r="A298084" s="1">
        <v>524022</v>
      </c>
      <c r="B298084" s="1" t="s">
        <v>297127</v>
      </c>
      <c r="C298084" s="1" t="s">
        <v>5</v>
      </c>
    </row>
    <row r="298085" spans="1:3" x14ac:dyDescent="0.2">
      <c r="A298085" s="1">
        <v>524024</v>
      </c>
      <c r="B298085" s="1" t="s">
        <v>297128</v>
      </c>
      <c r="C298085" s="1" t="s">
        <v>5</v>
      </c>
    </row>
    <row r="298086" spans="1:3" x14ac:dyDescent="0.2">
      <c r="A298086" s="1">
        <v>524026</v>
      </c>
      <c r="B298086" s="1" t="s">
        <v>297129</v>
      </c>
      <c r="C298086" s="1" t="s">
        <v>5</v>
      </c>
    </row>
    <row r="298087" spans="1:3" x14ac:dyDescent="0.2">
      <c r="A298087" s="1">
        <v>524028</v>
      </c>
      <c r="B298087" s="1" t="s">
        <v>297130</v>
      </c>
      <c r="C298087" s="1" t="s">
        <v>5</v>
      </c>
    </row>
    <row r="298088" spans="1:3" x14ac:dyDescent="0.2">
      <c r="A298088" s="1">
        <v>524030</v>
      </c>
      <c r="B298088" s="1" t="s">
        <v>297131</v>
      </c>
      <c r="C298088" s="1" t="s">
        <v>5</v>
      </c>
    </row>
    <row r="298089" spans="1:3" x14ac:dyDescent="0.2">
      <c r="A298089" s="1">
        <v>524032</v>
      </c>
      <c r="B298089" s="1" t="s">
        <v>297132</v>
      </c>
      <c r="C298089" s="1" t="s">
        <v>5</v>
      </c>
    </row>
    <row r="298090" spans="1:3" x14ac:dyDescent="0.2">
      <c r="A298090" s="1">
        <v>524034</v>
      </c>
      <c r="B298090" s="1" t="s">
        <v>297133</v>
      </c>
      <c r="C298090" s="1" t="s">
        <v>5</v>
      </c>
    </row>
    <row r="298091" spans="1:3" x14ac:dyDescent="0.2">
      <c r="A298091" s="1">
        <v>524038</v>
      </c>
      <c r="B298091" s="1" t="s">
        <v>297134</v>
      </c>
      <c r="C298091" s="1" t="s">
        <v>5</v>
      </c>
    </row>
    <row r="298092" spans="1:3" x14ac:dyDescent="0.2">
      <c r="A298092" s="1">
        <v>524074</v>
      </c>
      <c r="B298092" s="1" t="s">
        <v>297135</v>
      </c>
      <c r="C298092" s="1" t="s">
        <v>5</v>
      </c>
    </row>
    <row r="298093" spans="1:3" x14ac:dyDescent="0.2">
      <c r="A298093" s="1">
        <v>524076</v>
      </c>
      <c r="B298093" s="1" t="s">
        <v>297136</v>
      </c>
      <c r="C298093" s="1" t="s">
        <v>5</v>
      </c>
    </row>
    <row r="298094" spans="1:3" x14ac:dyDescent="0.2">
      <c r="A298094" s="1">
        <v>524077</v>
      </c>
      <c r="B298094" s="1" t="s">
        <v>297137</v>
      </c>
      <c r="C298094" s="1" t="s">
        <v>5</v>
      </c>
    </row>
    <row r="298095" spans="1:3" x14ac:dyDescent="0.2">
      <c r="A298095" s="1">
        <v>524078</v>
      </c>
      <c r="B298095" s="1" t="s">
        <v>297138</v>
      </c>
      <c r="C298095" s="1" t="s">
        <v>60</v>
      </c>
    </row>
    <row r="298096" spans="1:3" x14ac:dyDescent="0.2">
      <c r="A298096" s="1">
        <v>524079</v>
      </c>
      <c r="B298096" s="1" t="s">
        <v>297139</v>
      </c>
      <c r="C298096" s="1" t="s">
        <v>5</v>
      </c>
    </row>
    <row r="298097" spans="1:3" x14ac:dyDescent="0.2">
      <c r="A298097" s="1">
        <v>524080</v>
      </c>
      <c r="B298097" s="1" t="s">
        <v>297140</v>
      </c>
      <c r="C298097" s="1" t="s">
        <v>5</v>
      </c>
    </row>
    <row r="298098" spans="1:3" x14ac:dyDescent="0.2">
      <c r="A298098" s="1">
        <v>524081</v>
      </c>
      <c r="B298098" s="1" t="s">
        <v>297141</v>
      </c>
      <c r="C298098" s="1" t="s">
        <v>5</v>
      </c>
    </row>
    <row r="298099" spans="1:3" x14ac:dyDescent="0.2">
      <c r="A298099" s="1">
        <v>524082</v>
      </c>
      <c r="B298099" s="1" t="s">
        <v>297142</v>
      </c>
      <c r="C298099" s="1" t="s">
        <v>5</v>
      </c>
    </row>
    <row r="298100" spans="1:3" x14ac:dyDescent="0.2">
      <c r="A298100" s="1">
        <v>524083</v>
      </c>
      <c r="B298100" s="1" t="s">
        <v>297143</v>
      </c>
      <c r="C298100" s="1" t="s">
        <v>5</v>
      </c>
    </row>
    <row r="298101" spans="1:3" x14ac:dyDescent="0.2">
      <c r="A298101" s="1">
        <v>524084</v>
      </c>
      <c r="B298101" s="1" t="s">
        <v>297144</v>
      </c>
      <c r="C298101" s="1" t="s">
        <v>5</v>
      </c>
    </row>
    <row r="298102" spans="1:3" x14ac:dyDescent="0.2">
      <c r="A298102" s="1">
        <v>524085</v>
      </c>
      <c r="B298102" s="1" t="s">
        <v>297145</v>
      </c>
      <c r="C298102" s="1" t="s">
        <v>60</v>
      </c>
    </row>
    <row r="298103" spans="1:3" x14ac:dyDescent="0.2">
      <c r="A298103" s="1">
        <v>524086</v>
      </c>
      <c r="B298103" s="1" t="s">
        <v>297146</v>
      </c>
      <c r="C298103" s="1" t="s">
        <v>60</v>
      </c>
    </row>
    <row r="298104" spans="1:3" x14ac:dyDescent="0.2">
      <c r="A298104" s="1">
        <v>524087</v>
      </c>
      <c r="B298104" s="1" t="s">
        <v>297147</v>
      </c>
      <c r="C298104" s="1" t="s">
        <v>5</v>
      </c>
    </row>
    <row r="298105" spans="1:3" x14ac:dyDescent="0.2">
      <c r="A298105" s="1">
        <v>524088</v>
      </c>
      <c r="B298105" s="1" t="s">
        <v>297148</v>
      </c>
      <c r="C298105" s="1" t="s">
        <v>5</v>
      </c>
    </row>
    <row r="298106" spans="1:3" x14ac:dyDescent="0.2">
      <c r="A298106" s="1">
        <v>524089</v>
      </c>
      <c r="B298106" s="1" t="s">
        <v>297149</v>
      </c>
      <c r="C298106" s="1" t="s">
        <v>60</v>
      </c>
    </row>
    <row r="298107" spans="1:3" x14ac:dyDescent="0.2">
      <c r="A298107" s="1">
        <v>524090</v>
      </c>
      <c r="B298107" s="1" t="s">
        <v>297150</v>
      </c>
      <c r="C298107" s="1" t="s">
        <v>5</v>
      </c>
    </row>
    <row r="298108" spans="1:3" x14ac:dyDescent="0.2">
      <c r="A298108" s="1">
        <v>524091</v>
      </c>
      <c r="B298108" s="1" t="s">
        <v>297151</v>
      </c>
      <c r="C298108" s="1" t="s">
        <v>60</v>
      </c>
    </row>
    <row r="298109" spans="1:3" x14ac:dyDescent="0.2">
      <c r="A298109" s="1">
        <v>524092</v>
      </c>
      <c r="B298109" s="1" t="s">
        <v>297152</v>
      </c>
      <c r="C298109" s="1" t="s">
        <v>60</v>
      </c>
    </row>
    <row r="298110" spans="1:3" x14ac:dyDescent="0.2">
      <c r="A298110" s="1">
        <v>524093</v>
      </c>
      <c r="B298110" s="1" t="s">
        <v>297153</v>
      </c>
      <c r="C298110" s="1" t="s">
        <v>60</v>
      </c>
    </row>
    <row r="298111" spans="1:3" x14ac:dyDescent="0.2">
      <c r="A298111" s="1">
        <v>524094</v>
      </c>
      <c r="B298111" s="1" t="s">
        <v>297154</v>
      </c>
      <c r="C298111" s="1" t="s">
        <v>5</v>
      </c>
    </row>
    <row r="298112" spans="1:3" x14ac:dyDescent="0.2">
      <c r="A298112" s="1">
        <v>524095</v>
      </c>
      <c r="B298112" s="1" t="s">
        <v>297155</v>
      </c>
      <c r="C298112" s="1" t="s">
        <v>5</v>
      </c>
    </row>
    <row r="298113" spans="1:3" x14ac:dyDescent="0.2">
      <c r="A298113" s="1">
        <v>524168</v>
      </c>
      <c r="B298113" s="1" t="s">
        <v>297156</v>
      </c>
      <c r="C298113" s="1" t="s">
        <v>60</v>
      </c>
    </row>
    <row r="298114" spans="1:3" x14ac:dyDescent="0.2">
      <c r="A298114" s="1">
        <v>524172</v>
      </c>
      <c r="B298114" s="1" t="s">
        <v>297157</v>
      </c>
      <c r="C298114" s="1" t="s">
        <v>5</v>
      </c>
    </row>
    <row r="298115" spans="1:3" x14ac:dyDescent="0.2">
      <c r="A298115" s="1">
        <v>524176</v>
      </c>
      <c r="B298115" s="1" t="s">
        <v>297158</v>
      </c>
      <c r="C298115" s="1" t="s">
        <v>307</v>
      </c>
    </row>
    <row r="298116" spans="1:3" x14ac:dyDescent="0.2">
      <c r="A298116" s="1">
        <v>524178</v>
      </c>
      <c r="B298116" s="1" t="s">
        <v>297159</v>
      </c>
      <c r="C298116" s="1" t="s">
        <v>5</v>
      </c>
    </row>
    <row r="298117" spans="1:3" x14ac:dyDescent="0.2">
      <c r="A298117" s="1">
        <v>524180</v>
      </c>
      <c r="B298117" s="1" t="s">
        <v>297160</v>
      </c>
      <c r="C298117" s="1" t="s">
        <v>5</v>
      </c>
    </row>
    <row r="298118" spans="1:3" x14ac:dyDescent="0.2">
      <c r="A298118" s="1">
        <v>524186</v>
      </c>
      <c r="B298118" s="1" t="s">
        <v>297161</v>
      </c>
      <c r="C298118" s="1" t="s">
        <v>5</v>
      </c>
    </row>
    <row r="298119" spans="1:3" x14ac:dyDescent="0.2">
      <c r="A298119" s="1">
        <v>524188</v>
      </c>
      <c r="B298119" s="1" t="s">
        <v>297162</v>
      </c>
      <c r="C298119" s="1" t="s">
        <v>5</v>
      </c>
    </row>
    <row r="298120" spans="1:3" x14ac:dyDescent="0.2">
      <c r="A298120" s="1">
        <v>524190</v>
      </c>
      <c r="B298120" s="1" t="s">
        <v>297163</v>
      </c>
      <c r="C298120" s="1" t="s">
        <v>5</v>
      </c>
    </row>
    <row r="298121" spans="1:3" x14ac:dyDescent="0.2">
      <c r="A298121" s="1">
        <v>524194</v>
      </c>
      <c r="B298121" s="1" t="s">
        <v>297164</v>
      </c>
      <c r="C298121" s="1" t="s">
        <v>5</v>
      </c>
    </row>
    <row r="298122" spans="1:3" x14ac:dyDescent="0.2">
      <c r="A298122" s="1">
        <v>524206</v>
      </c>
      <c r="B298122" s="1" t="s">
        <v>297165</v>
      </c>
      <c r="C298122" s="1" t="s">
        <v>5</v>
      </c>
    </row>
    <row r="298123" spans="1:3" x14ac:dyDescent="0.2">
      <c r="A298123" s="1">
        <v>524374</v>
      </c>
      <c r="B298123" s="1" t="s">
        <v>297166</v>
      </c>
      <c r="C298123" s="1" t="s">
        <v>5</v>
      </c>
    </row>
    <row r="298124" spans="1:3" x14ac:dyDescent="0.2">
      <c r="A298124" s="1">
        <v>524375</v>
      </c>
      <c r="B298124" s="1" t="s">
        <v>297167</v>
      </c>
      <c r="C298124" s="1" t="s">
        <v>60</v>
      </c>
    </row>
    <row r="298125" spans="1:3" x14ac:dyDescent="0.2">
      <c r="A298125" s="1">
        <v>524376</v>
      </c>
      <c r="B298125" s="1" t="s">
        <v>297168</v>
      </c>
      <c r="C298125" s="1" t="s">
        <v>60</v>
      </c>
    </row>
    <row r="298126" spans="1:3" x14ac:dyDescent="0.2">
      <c r="A298126" s="1">
        <v>524377</v>
      </c>
      <c r="B298126" s="1" t="s">
        <v>297169</v>
      </c>
      <c r="C298126" s="1" t="s">
        <v>60</v>
      </c>
    </row>
    <row r="298127" spans="1:3" x14ac:dyDescent="0.2">
      <c r="A298127" s="1">
        <v>524378</v>
      </c>
      <c r="B298127" s="1" t="s">
        <v>297170</v>
      </c>
      <c r="C298127" s="1" t="s">
        <v>60</v>
      </c>
    </row>
    <row r="298128" spans="1:3" x14ac:dyDescent="0.2">
      <c r="A298128" s="1">
        <v>524379</v>
      </c>
      <c r="B298128" s="1" t="s">
        <v>297171</v>
      </c>
      <c r="C298128" s="1" t="s">
        <v>5</v>
      </c>
    </row>
    <row r="298129" spans="1:3" x14ac:dyDescent="0.2">
      <c r="A298129" s="1">
        <v>524380</v>
      </c>
      <c r="B298129" s="1" t="s">
        <v>297172</v>
      </c>
      <c r="C298129" s="1" t="s">
        <v>5</v>
      </c>
    </row>
    <row r="298130" spans="1:3" x14ac:dyDescent="0.2">
      <c r="A298130" s="1">
        <v>524381</v>
      </c>
      <c r="B298130" s="1" t="s">
        <v>297173</v>
      </c>
      <c r="C298130" s="1" t="s">
        <v>60</v>
      </c>
    </row>
    <row r="298131" spans="1:3" x14ac:dyDescent="0.2">
      <c r="A298131" s="1">
        <v>524382</v>
      </c>
      <c r="B298131" s="1" t="s">
        <v>297174</v>
      </c>
      <c r="C298131" s="1" t="s">
        <v>60</v>
      </c>
    </row>
    <row r="298132" spans="1:3" x14ac:dyDescent="0.2">
      <c r="A298132" s="1">
        <v>524383</v>
      </c>
      <c r="B298132" s="1" t="s">
        <v>297175</v>
      </c>
      <c r="C298132" s="1" t="s">
        <v>5</v>
      </c>
    </row>
    <row r="298133" spans="1:3" x14ac:dyDescent="0.2">
      <c r="A298133" s="1">
        <v>524384</v>
      </c>
      <c r="B298133" s="1" t="s">
        <v>297176</v>
      </c>
      <c r="C298133" s="1" t="s">
        <v>5</v>
      </c>
    </row>
    <row r="298134" spans="1:3" x14ac:dyDescent="0.2">
      <c r="A298134" s="1">
        <v>524414</v>
      </c>
      <c r="B298134" s="1" t="s">
        <v>297177</v>
      </c>
      <c r="C298134" s="1" t="s">
        <v>60</v>
      </c>
    </row>
    <row r="298135" spans="1:3" x14ac:dyDescent="0.2">
      <c r="A298135" s="1">
        <v>524456</v>
      </c>
      <c r="B298135" s="1" t="s">
        <v>297178</v>
      </c>
      <c r="C298135" s="1" t="s">
        <v>5</v>
      </c>
    </row>
    <row r="298136" spans="1:3" x14ac:dyDescent="0.2">
      <c r="A298136" s="1">
        <v>524457</v>
      </c>
      <c r="B298136" s="1" t="s">
        <v>297179</v>
      </c>
      <c r="C298136" s="1" t="s">
        <v>5</v>
      </c>
    </row>
    <row r="298137" spans="1:3" x14ac:dyDescent="0.2">
      <c r="A298137" s="1">
        <v>524458</v>
      </c>
      <c r="B298137" s="1" t="s">
        <v>297180</v>
      </c>
      <c r="C298137" s="1" t="s">
        <v>5</v>
      </c>
    </row>
    <row r="298138" spans="1:3" x14ac:dyDescent="0.2">
      <c r="A298138" s="1">
        <v>524459</v>
      </c>
      <c r="B298138" s="1" t="s">
        <v>297181</v>
      </c>
      <c r="C298138" s="1" t="s">
        <v>5</v>
      </c>
    </row>
    <row r="298139" spans="1:3" x14ac:dyDescent="0.2">
      <c r="A298139" s="1">
        <v>524460</v>
      </c>
      <c r="B298139" s="1" t="s">
        <v>297182</v>
      </c>
      <c r="C298139" s="1" t="s">
        <v>5</v>
      </c>
    </row>
    <row r="298140" spans="1:3" x14ac:dyDescent="0.2">
      <c r="A298140" s="1">
        <v>524461</v>
      </c>
      <c r="B298140" s="1" t="s">
        <v>297183</v>
      </c>
      <c r="C298140" s="1" t="s">
        <v>60</v>
      </c>
    </row>
    <row r="298141" spans="1:3" x14ac:dyDescent="0.2">
      <c r="A298141" s="1">
        <v>524462</v>
      </c>
      <c r="B298141" s="1" t="s">
        <v>297184</v>
      </c>
      <c r="C298141" s="1" t="s">
        <v>60</v>
      </c>
    </row>
    <row r="298142" spans="1:3" x14ac:dyDescent="0.2">
      <c r="A298142" s="1">
        <v>524463</v>
      </c>
      <c r="B298142" s="1" t="s">
        <v>297185</v>
      </c>
      <c r="C298142" s="1" t="s">
        <v>60</v>
      </c>
    </row>
    <row r="298143" spans="1:3" x14ac:dyDescent="0.2">
      <c r="A298143" s="1">
        <v>524464</v>
      </c>
      <c r="B298143" s="1" t="s">
        <v>297186</v>
      </c>
      <c r="C298143" s="1" t="s">
        <v>5</v>
      </c>
    </row>
    <row r="298144" spans="1:3" x14ac:dyDescent="0.2">
      <c r="A298144" s="1">
        <v>524465</v>
      </c>
      <c r="B298144" s="1" t="s">
        <v>297187</v>
      </c>
      <c r="C298144" s="1" t="s">
        <v>60</v>
      </c>
    </row>
    <row r="298145" spans="1:3" x14ac:dyDescent="0.2">
      <c r="A298145" s="1">
        <v>524468</v>
      </c>
      <c r="B298145" s="1" t="s">
        <v>297188</v>
      </c>
      <c r="C298145" s="1" t="s">
        <v>60</v>
      </c>
    </row>
    <row r="298146" spans="1:3" x14ac:dyDescent="0.2">
      <c r="A298146" s="1">
        <v>524472</v>
      </c>
      <c r="B298146" s="1" t="s">
        <v>297189</v>
      </c>
      <c r="C298146" s="1" t="s">
        <v>60</v>
      </c>
    </row>
    <row r="298147" spans="1:3" x14ac:dyDescent="0.2">
      <c r="A298147" s="1">
        <v>524476</v>
      </c>
      <c r="B298147" s="1" t="s">
        <v>297190</v>
      </c>
      <c r="C298147" s="1" t="s">
        <v>60</v>
      </c>
    </row>
    <row r="298148" spans="1:3" x14ac:dyDescent="0.2">
      <c r="A298148" s="1">
        <v>524478</v>
      </c>
      <c r="B298148" s="1" t="s">
        <v>297191</v>
      </c>
      <c r="C298148" s="1" t="s">
        <v>5</v>
      </c>
    </row>
    <row r="298149" spans="1:3" x14ac:dyDescent="0.2">
      <c r="A298149" s="1">
        <v>524480</v>
      </c>
      <c r="B298149" s="1" t="s">
        <v>297192</v>
      </c>
      <c r="C298149" s="1" t="s">
        <v>5</v>
      </c>
    </row>
    <row r="298150" spans="1:3" x14ac:dyDescent="0.2">
      <c r="A298150" s="1">
        <v>524490</v>
      </c>
      <c r="B298150" s="1" t="s">
        <v>297193</v>
      </c>
      <c r="C298150" s="1" t="s">
        <v>5</v>
      </c>
    </row>
    <row r="298151" spans="1:3" x14ac:dyDescent="0.2">
      <c r="A298151" s="1">
        <v>524512</v>
      </c>
      <c r="B298151" s="1" t="s">
        <v>297194</v>
      </c>
      <c r="C298151" s="1" t="s">
        <v>5</v>
      </c>
    </row>
    <row r="298152" spans="1:3" x14ac:dyDescent="0.2">
      <c r="A298152" s="1">
        <v>524516</v>
      </c>
      <c r="B298152" s="1" t="s">
        <v>297195</v>
      </c>
      <c r="C298152" s="1" t="s">
        <v>5</v>
      </c>
    </row>
    <row r="298153" spans="1:3" x14ac:dyDescent="0.2">
      <c r="A298153" s="1">
        <v>524522</v>
      </c>
      <c r="B298153" s="1" t="s">
        <v>297196</v>
      </c>
      <c r="C298153" s="1" t="s">
        <v>5</v>
      </c>
    </row>
    <row r="298154" spans="1:3" x14ac:dyDescent="0.2">
      <c r="A298154" s="1">
        <v>524524</v>
      </c>
      <c r="B298154" s="1" t="s">
        <v>297197</v>
      </c>
      <c r="C298154" s="1" t="s">
        <v>5</v>
      </c>
    </row>
    <row r="298155" spans="1:3" x14ac:dyDescent="0.2">
      <c r="A298155" s="1">
        <v>524536</v>
      </c>
      <c r="B298155" s="1" t="s">
        <v>297198</v>
      </c>
      <c r="C298155" s="1" t="s">
        <v>5</v>
      </c>
    </row>
    <row r="298156" spans="1:3" x14ac:dyDescent="0.2">
      <c r="A298156" s="1">
        <v>524540</v>
      </c>
      <c r="B298156" s="1" t="s">
        <v>297199</v>
      </c>
      <c r="C298156" s="1" t="s">
        <v>5</v>
      </c>
    </row>
    <row r="298157" spans="1:3" x14ac:dyDescent="0.2">
      <c r="A298157" s="1">
        <v>524541</v>
      </c>
      <c r="B298157" s="1" t="s">
        <v>297200</v>
      </c>
      <c r="C298157" s="1" t="s">
        <v>60</v>
      </c>
    </row>
    <row r="298158" spans="1:3" x14ac:dyDescent="0.2">
      <c r="A298158" s="1">
        <v>524542</v>
      </c>
      <c r="B298158" s="1" t="s">
        <v>297201</v>
      </c>
      <c r="C298158" s="1" t="s">
        <v>5</v>
      </c>
    </row>
    <row r="298159" spans="1:3" x14ac:dyDescent="0.2">
      <c r="A298159" s="1">
        <v>524543</v>
      </c>
      <c r="B298159" s="1" t="s">
        <v>297202</v>
      </c>
      <c r="C298159" s="1" t="s">
        <v>5</v>
      </c>
    </row>
    <row r="298160" spans="1:3" x14ac:dyDescent="0.2">
      <c r="A298160" s="1">
        <v>524544</v>
      </c>
      <c r="B298160" s="1" t="s">
        <v>297203</v>
      </c>
      <c r="C298160" s="1" t="s">
        <v>5</v>
      </c>
    </row>
    <row r="298161" spans="1:4" x14ac:dyDescent="0.2">
      <c r="A298161" s="1">
        <v>524545</v>
      </c>
      <c r="B298161" s="1" t="s">
        <v>297204</v>
      </c>
      <c r="C298161" s="1" t="s">
        <v>60</v>
      </c>
    </row>
    <row r="298162" spans="1:4" x14ac:dyDescent="0.2">
      <c r="A298162" s="1">
        <v>524546</v>
      </c>
      <c r="B298162" s="1" t="s">
        <v>297205</v>
      </c>
      <c r="C298162" s="1" t="s">
        <v>60</v>
      </c>
    </row>
    <row r="298163" spans="1:4" x14ac:dyDescent="0.2">
      <c r="A298163" s="1">
        <v>524547</v>
      </c>
      <c r="B298163" s="1" t="s">
        <v>297206</v>
      </c>
      <c r="C298163" s="1" t="s">
        <v>5</v>
      </c>
    </row>
    <row r="298164" spans="1:4" x14ac:dyDescent="0.2">
      <c r="A298164" s="1">
        <v>524548</v>
      </c>
      <c r="B298164" s="1" t="s">
        <v>297207</v>
      </c>
      <c r="C298164" s="1" t="s">
        <v>5</v>
      </c>
    </row>
    <row r="298165" spans="1:4" x14ac:dyDescent="0.2">
      <c r="A298165" s="1">
        <v>524549</v>
      </c>
      <c r="B298165" s="1" t="s">
        <v>297208</v>
      </c>
      <c r="C298165" s="1" t="s">
        <v>5</v>
      </c>
    </row>
    <row r="298166" spans="1:4" x14ac:dyDescent="0.2">
      <c r="A298166" s="1">
        <v>524560</v>
      </c>
      <c r="B298166" s="1" t="s">
        <v>297209</v>
      </c>
      <c r="C298166" s="1" t="s">
        <v>5</v>
      </c>
    </row>
    <row r="298167" spans="1:4" x14ac:dyDescent="0.2">
      <c r="A298167" s="1">
        <v>524562</v>
      </c>
      <c r="B298167" s="1" t="s">
        <v>297210</v>
      </c>
      <c r="C298167" s="1" t="s">
        <v>5</v>
      </c>
    </row>
    <row r="298168" spans="1:4" x14ac:dyDescent="0.2">
      <c r="A298168" s="1">
        <v>524564</v>
      </c>
      <c r="B298168" s="1" t="s">
        <v>297211</v>
      </c>
      <c r="C298168" s="1" t="s">
        <v>5</v>
      </c>
    </row>
    <row r="298169" spans="1:4" x14ac:dyDescent="0.2">
      <c r="A298169" s="1">
        <v>524566</v>
      </c>
      <c r="B298169" s="1" t="s">
        <v>297212</v>
      </c>
      <c r="C298169" s="1" t="s">
        <v>5</v>
      </c>
    </row>
    <row r="298170" spans="1:4" x14ac:dyDescent="0.2">
      <c r="A298170" s="1">
        <v>524568</v>
      </c>
      <c r="B298170" s="1" t="s">
        <v>297213</v>
      </c>
      <c r="C298170" s="1" t="s">
        <v>5</v>
      </c>
    </row>
    <row r="298171" spans="1:4" x14ac:dyDescent="0.2">
      <c r="A298171" s="1">
        <v>524570</v>
      </c>
      <c r="B298171" s="1" t="s">
        <v>297214</v>
      </c>
      <c r="C298171" s="1" t="s">
        <v>5</v>
      </c>
    </row>
    <row r="298172" spans="1:4" x14ac:dyDescent="0.2">
      <c r="A298172" s="1">
        <v>524584</v>
      </c>
      <c r="B298172" s="1" t="s">
        <v>297215</v>
      </c>
      <c r="C298172" s="1" t="s">
        <v>60</v>
      </c>
      <c r="D298172" s="1" t="s">
        <v>61</v>
      </c>
    </row>
    <row r="298173" spans="1:4" x14ac:dyDescent="0.2">
      <c r="A298173" s="1">
        <v>524590</v>
      </c>
      <c r="B298173" s="1" t="s">
        <v>297216</v>
      </c>
      <c r="C298173" s="1" t="s">
        <v>5</v>
      </c>
    </row>
    <row r="298174" spans="1:4" x14ac:dyDescent="0.2">
      <c r="A298174" s="1">
        <v>524598</v>
      </c>
      <c r="B298174" s="1" t="s">
        <v>297217</v>
      </c>
      <c r="C298174" s="1" t="s">
        <v>307</v>
      </c>
    </row>
    <row r="298175" spans="1:4" x14ac:dyDescent="0.2">
      <c r="A298175" s="1">
        <v>524708</v>
      </c>
      <c r="B298175" s="1" t="s">
        <v>297218</v>
      </c>
      <c r="C298175" s="1" t="s">
        <v>5</v>
      </c>
    </row>
    <row r="298176" spans="1:4" x14ac:dyDescent="0.2">
      <c r="A298176" s="1">
        <v>524709</v>
      </c>
      <c r="B298176" s="1" t="s">
        <v>297219</v>
      </c>
      <c r="C298176" s="1" t="s">
        <v>5</v>
      </c>
    </row>
    <row r="298177" spans="1:3" x14ac:dyDescent="0.2">
      <c r="A298177" s="1">
        <v>524710</v>
      </c>
      <c r="B298177" s="1" t="s">
        <v>297220</v>
      </c>
      <c r="C298177" s="1" t="s">
        <v>5</v>
      </c>
    </row>
    <row r="298178" spans="1:3" x14ac:dyDescent="0.2">
      <c r="A298178" s="1">
        <v>524711</v>
      </c>
      <c r="B298178" s="1" t="s">
        <v>297221</v>
      </c>
      <c r="C298178" s="1" t="s">
        <v>307</v>
      </c>
    </row>
    <row r="298179" spans="1:3" x14ac:dyDescent="0.2">
      <c r="A298179" s="1">
        <v>524713</v>
      </c>
      <c r="B298179" s="1" t="s">
        <v>297222</v>
      </c>
      <c r="C298179" s="1" t="s">
        <v>5</v>
      </c>
    </row>
    <row r="298180" spans="1:3" x14ac:dyDescent="0.2">
      <c r="A298180" s="1">
        <v>524714</v>
      </c>
      <c r="B298180" s="1" t="s">
        <v>297223</v>
      </c>
      <c r="C298180" s="1" t="s">
        <v>307</v>
      </c>
    </row>
    <row r="298181" spans="1:3" x14ac:dyDescent="0.2">
      <c r="A298181" s="1">
        <v>524715</v>
      </c>
      <c r="B298181" s="1" t="s">
        <v>297224</v>
      </c>
      <c r="C298181" s="1" t="s">
        <v>5</v>
      </c>
    </row>
    <row r="298182" spans="1:3" x14ac:dyDescent="0.2">
      <c r="A298182" s="1">
        <v>524716</v>
      </c>
      <c r="B298182" s="1" t="s">
        <v>297225</v>
      </c>
      <c r="C298182" s="1" t="s">
        <v>5</v>
      </c>
    </row>
    <row r="298183" spans="1:3" x14ac:dyDescent="0.2">
      <c r="A298183" s="1">
        <v>524717</v>
      </c>
      <c r="B298183" s="1" t="s">
        <v>297226</v>
      </c>
      <c r="C298183" s="1" t="s">
        <v>5</v>
      </c>
    </row>
    <row r="298184" spans="1:3" x14ac:dyDescent="0.2">
      <c r="A298184" s="1">
        <v>524718</v>
      </c>
      <c r="B298184" s="1" t="s">
        <v>297227</v>
      </c>
      <c r="C298184" s="1" t="s">
        <v>60</v>
      </c>
    </row>
    <row r="298185" spans="1:3" x14ac:dyDescent="0.2">
      <c r="A298185" s="1">
        <v>524719</v>
      </c>
      <c r="B298185" s="1" t="s">
        <v>297228</v>
      </c>
      <c r="C298185" s="1" t="s">
        <v>5</v>
      </c>
    </row>
    <row r="298186" spans="1:3" x14ac:dyDescent="0.2">
      <c r="A298186" s="1">
        <v>524720</v>
      </c>
      <c r="B298186" s="1" t="s">
        <v>297229</v>
      </c>
      <c r="C298186" s="1" t="s">
        <v>60</v>
      </c>
    </row>
    <row r="298187" spans="1:3" x14ac:dyDescent="0.2">
      <c r="A298187" s="1">
        <v>524721</v>
      </c>
      <c r="B298187" s="1" t="s">
        <v>297230</v>
      </c>
      <c r="C298187" s="1" t="s">
        <v>60</v>
      </c>
    </row>
    <row r="298188" spans="1:3" x14ac:dyDescent="0.2">
      <c r="A298188" s="1">
        <v>524722</v>
      </c>
      <c r="B298188" s="1" t="s">
        <v>297231</v>
      </c>
      <c r="C298188" s="1" t="s">
        <v>60</v>
      </c>
    </row>
    <row r="298189" spans="1:3" x14ac:dyDescent="0.2">
      <c r="A298189" s="1">
        <v>524723</v>
      </c>
      <c r="B298189" s="1" t="s">
        <v>297232</v>
      </c>
      <c r="C298189" s="1" t="s">
        <v>60</v>
      </c>
    </row>
    <row r="298190" spans="1:3" x14ac:dyDescent="0.2">
      <c r="A298190" s="1">
        <v>524724</v>
      </c>
      <c r="B298190" s="1" t="s">
        <v>297233</v>
      </c>
      <c r="C298190" s="1" t="s">
        <v>60</v>
      </c>
    </row>
    <row r="298191" spans="1:3" x14ac:dyDescent="0.2">
      <c r="A298191" s="1">
        <v>524725</v>
      </c>
      <c r="B298191" s="1" t="s">
        <v>297234</v>
      </c>
      <c r="C298191" s="1" t="s">
        <v>60</v>
      </c>
    </row>
    <row r="298192" spans="1:3" x14ac:dyDescent="0.2">
      <c r="A298192" s="1">
        <v>524726</v>
      </c>
      <c r="B298192" s="1" t="s">
        <v>297235</v>
      </c>
      <c r="C298192" s="1" t="s">
        <v>60</v>
      </c>
    </row>
    <row r="298193" spans="1:3" x14ac:dyDescent="0.2">
      <c r="A298193" s="1">
        <v>524727</v>
      </c>
      <c r="B298193" s="1" t="s">
        <v>297236</v>
      </c>
      <c r="C298193" s="1" t="s">
        <v>60</v>
      </c>
    </row>
    <row r="298194" spans="1:3" x14ac:dyDescent="0.2">
      <c r="A298194" s="1">
        <v>524848</v>
      </c>
      <c r="B298194" s="1" t="s">
        <v>297237</v>
      </c>
      <c r="C298194" s="1" t="s">
        <v>60</v>
      </c>
    </row>
    <row r="298195" spans="1:3" x14ac:dyDescent="0.2">
      <c r="A298195" s="1">
        <v>524852</v>
      </c>
      <c r="B298195" s="1" t="s">
        <v>297238</v>
      </c>
      <c r="C298195" s="1" t="s">
        <v>5</v>
      </c>
    </row>
    <row r="298196" spans="1:3" x14ac:dyDescent="0.2">
      <c r="A298196" s="1">
        <v>524862</v>
      </c>
      <c r="B298196" s="1" t="s">
        <v>297239</v>
      </c>
      <c r="C298196" s="1" t="s">
        <v>5</v>
      </c>
    </row>
    <row r="298197" spans="1:3" x14ac:dyDescent="0.2">
      <c r="A298197" s="1">
        <v>524950</v>
      </c>
      <c r="B298197" s="1" t="s">
        <v>297240</v>
      </c>
      <c r="C298197" s="1" t="s">
        <v>5</v>
      </c>
    </row>
    <row r="298198" spans="1:3" x14ac:dyDescent="0.2">
      <c r="A298198" s="1">
        <v>525058</v>
      </c>
      <c r="B298198" s="1" t="s">
        <v>297241</v>
      </c>
      <c r="C298198" s="1" t="s">
        <v>5</v>
      </c>
    </row>
    <row r="298199" spans="1:3" x14ac:dyDescent="0.2">
      <c r="A298199" s="1">
        <v>525068</v>
      </c>
      <c r="B298199" s="1" t="s">
        <v>297242</v>
      </c>
      <c r="C298199" s="1" t="s">
        <v>60</v>
      </c>
    </row>
    <row r="298200" spans="1:3" x14ac:dyDescent="0.2">
      <c r="A298200" s="1">
        <v>525076</v>
      </c>
      <c r="B298200" s="1" t="s">
        <v>297243</v>
      </c>
      <c r="C298200" s="1" t="s">
        <v>5</v>
      </c>
    </row>
    <row r="298201" spans="1:3" x14ac:dyDescent="0.2">
      <c r="A298201" s="1">
        <v>525078</v>
      </c>
      <c r="B298201" s="1" t="s">
        <v>297244</v>
      </c>
      <c r="C298201" s="1" t="s">
        <v>5</v>
      </c>
    </row>
    <row r="298202" spans="1:3" x14ac:dyDescent="0.2">
      <c r="A298202" s="1">
        <v>525080</v>
      </c>
      <c r="B298202" s="1" t="s">
        <v>297245</v>
      </c>
      <c r="C298202" s="1" t="s">
        <v>5</v>
      </c>
    </row>
    <row r="298203" spans="1:3" x14ac:dyDescent="0.2">
      <c r="A298203" s="1">
        <v>525082</v>
      </c>
      <c r="B298203" s="1" t="s">
        <v>297246</v>
      </c>
      <c r="C298203" s="1" t="s">
        <v>5</v>
      </c>
    </row>
    <row r="298204" spans="1:3" x14ac:dyDescent="0.2">
      <c r="A298204" s="1">
        <v>525084</v>
      </c>
      <c r="B298204" s="1" t="s">
        <v>297247</v>
      </c>
      <c r="C298204" s="1" t="s">
        <v>5</v>
      </c>
    </row>
    <row r="298205" spans="1:3" x14ac:dyDescent="0.2">
      <c r="A298205" s="1">
        <v>525088</v>
      </c>
      <c r="B298205" s="1" t="s">
        <v>297248</v>
      </c>
      <c r="C298205" s="1" t="s">
        <v>5</v>
      </c>
    </row>
    <row r="298206" spans="1:3" x14ac:dyDescent="0.2">
      <c r="A298206" s="1">
        <v>525090</v>
      </c>
      <c r="B298206" s="1" t="s">
        <v>297249</v>
      </c>
      <c r="C298206" s="1" t="s">
        <v>5</v>
      </c>
    </row>
    <row r="298207" spans="1:3" x14ac:dyDescent="0.2">
      <c r="A298207" s="1">
        <v>525094</v>
      </c>
      <c r="B298207" s="1" t="s">
        <v>297250</v>
      </c>
      <c r="C298207" s="1" t="s">
        <v>5</v>
      </c>
    </row>
    <row r="298208" spans="1:3" x14ac:dyDescent="0.2">
      <c r="A298208" s="1">
        <v>525096</v>
      </c>
      <c r="B298208" s="1" t="s">
        <v>297251</v>
      </c>
      <c r="C298208" s="1" t="s">
        <v>5</v>
      </c>
    </row>
    <row r="298209" spans="1:3" x14ac:dyDescent="0.2">
      <c r="A298209" s="1">
        <v>525100</v>
      </c>
      <c r="B298209" s="1" t="s">
        <v>297252</v>
      </c>
      <c r="C298209" s="1" t="s">
        <v>5</v>
      </c>
    </row>
    <row r="298210" spans="1:3" x14ac:dyDescent="0.2">
      <c r="A298210" s="1">
        <v>525102</v>
      </c>
      <c r="B298210" s="1" t="s">
        <v>297253</v>
      </c>
      <c r="C298210" s="1" t="s">
        <v>5</v>
      </c>
    </row>
    <row r="298211" spans="1:3" x14ac:dyDescent="0.2">
      <c r="A298211" s="1">
        <v>525104</v>
      </c>
      <c r="B298211" s="1" t="s">
        <v>297254</v>
      </c>
      <c r="C298211" s="1" t="s">
        <v>5</v>
      </c>
    </row>
    <row r="298212" spans="1:3" x14ac:dyDescent="0.2">
      <c r="A298212" s="1">
        <v>525106</v>
      </c>
      <c r="B298212" s="1" t="s">
        <v>297255</v>
      </c>
      <c r="C298212" s="1" t="s">
        <v>5</v>
      </c>
    </row>
    <row r="298213" spans="1:3" x14ac:dyDescent="0.2">
      <c r="A298213" s="1">
        <v>525108</v>
      </c>
      <c r="B298213" s="1" t="s">
        <v>297256</v>
      </c>
      <c r="C298213" s="1" t="s">
        <v>60</v>
      </c>
    </row>
    <row r="298214" spans="1:3" x14ac:dyDescent="0.2">
      <c r="A298214" s="1">
        <v>525109</v>
      </c>
      <c r="B298214" s="1" t="s">
        <v>297257</v>
      </c>
      <c r="C298214" s="1" t="s">
        <v>60</v>
      </c>
    </row>
    <row r="298215" spans="1:3" x14ac:dyDescent="0.2">
      <c r="A298215" s="1">
        <v>525110</v>
      </c>
      <c r="B298215" s="1" t="s">
        <v>297258</v>
      </c>
      <c r="C298215" s="1" t="s">
        <v>60</v>
      </c>
    </row>
    <row r="298216" spans="1:3" x14ac:dyDescent="0.2">
      <c r="A298216" s="1">
        <v>525111</v>
      </c>
      <c r="B298216" s="1" t="s">
        <v>297259</v>
      </c>
      <c r="C298216" s="1" t="s">
        <v>60</v>
      </c>
    </row>
    <row r="298217" spans="1:3" x14ac:dyDescent="0.2">
      <c r="A298217" s="1">
        <v>525112</v>
      </c>
      <c r="B298217" s="1" t="s">
        <v>297260</v>
      </c>
      <c r="C298217" s="1" t="s">
        <v>60</v>
      </c>
    </row>
    <row r="298218" spans="1:3" x14ac:dyDescent="0.2">
      <c r="A298218" s="1">
        <v>525113</v>
      </c>
      <c r="B298218" s="1" t="s">
        <v>297261</v>
      </c>
      <c r="C298218" s="1" t="s">
        <v>5</v>
      </c>
    </row>
    <row r="298219" spans="1:3" x14ac:dyDescent="0.2">
      <c r="A298219" s="1">
        <v>525114</v>
      </c>
      <c r="B298219" s="1" t="s">
        <v>297262</v>
      </c>
      <c r="C298219" s="1" t="s">
        <v>5</v>
      </c>
    </row>
    <row r="298220" spans="1:3" x14ac:dyDescent="0.2">
      <c r="A298220" s="1">
        <v>525115</v>
      </c>
      <c r="B298220" s="1" t="s">
        <v>297263</v>
      </c>
      <c r="C298220" s="1" t="s">
        <v>60</v>
      </c>
    </row>
    <row r="298221" spans="1:3" x14ac:dyDescent="0.2">
      <c r="A298221" s="1">
        <v>525116</v>
      </c>
      <c r="B298221" s="1" t="s">
        <v>297264</v>
      </c>
      <c r="C298221" s="1" t="s">
        <v>60</v>
      </c>
    </row>
    <row r="298222" spans="1:3" x14ac:dyDescent="0.2">
      <c r="A298222" s="1">
        <v>525117</v>
      </c>
      <c r="B298222" s="1" t="s">
        <v>297265</v>
      </c>
      <c r="C298222" s="1" t="s">
        <v>5</v>
      </c>
    </row>
    <row r="298223" spans="1:3" x14ac:dyDescent="0.2">
      <c r="A298223" s="1">
        <v>525264</v>
      </c>
      <c r="B298223" s="1" t="s">
        <v>297266</v>
      </c>
      <c r="C298223" s="1" t="s">
        <v>5</v>
      </c>
    </row>
    <row r="298224" spans="1:3" x14ac:dyDescent="0.2">
      <c r="A298224" s="1">
        <v>525265</v>
      </c>
      <c r="B298224" s="1" t="s">
        <v>297267</v>
      </c>
      <c r="C298224" s="1" t="s">
        <v>5</v>
      </c>
    </row>
    <row r="298225" spans="1:3" x14ac:dyDescent="0.2">
      <c r="A298225" s="1">
        <v>525267</v>
      </c>
      <c r="B298225" s="1" t="s">
        <v>297268</v>
      </c>
      <c r="C298225" s="1" t="s">
        <v>5</v>
      </c>
    </row>
    <row r="298226" spans="1:3" x14ac:dyDescent="0.2">
      <c r="A298226" s="1">
        <v>525268</v>
      </c>
      <c r="B298226" s="1" t="s">
        <v>297269</v>
      </c>
      <c r="C298226" s="1" t="s">
        <v>60</v>
      </c>
    </row>
    <row r="298227" spans="1:3" x14ac:dyDescent="0.2">
      <c r="A298227" s="1">
        <v>525269</v>
      </c>
      <c r="B298227" s="1" t="s">
        <v>297270</v>
      </c>
      <c r="C298227" s="1" t="s">
        <v>5</v>
      </c>
    </row>
    <row r="298228" spans="1:3" x14ac:dyDescent="0.2">
      <c r="A298228" s="1">
        <v>525270</v>
      </c>
      <c r="B298228" s="1" t="s">
        <v>297271</v>
      </c>
      <c r="C298228" s="1" t="s">
        <v>5</v>
      </c>
    </row>
    <row r="298229" spans="1:3" x14ac:dyDescent="0.2">
      <c r="A298229" s="1">
        <v>525272</v>
      </c>
      <c r="B298229" s="1" t="s">
        <v>297272</v>
      </c>
      <c r="C298229" s="1" t="s">
        <v>5</v>
      </c>
    </row>
    <row r="298230" spans="1:3" x14ac:dyDescent="0.2">
      <c r="A298230" s="1">
        <v>525340</v>
      </c>
      <c r="B298230" s="1" t="s">
        <v>297273</v>
      </c>
      <c r="C298230" s="1" t="s">
        <v>5</v>
      </c>
    </row>
    <row r="298231" spans="1:3" x14ac:dyDescent="0.2">
      <c r="A298231" s="1">
        <v>525341</v>
      </c>
      <c r="B298231" s="1" t="s">
        <v>297274</v>
      </c>
      <c r="C298231" s="1" t="s">
        <v>5</v>
      </c>
    </row>
    <row r="298232" spans="1:3" x14ac:dyDescent="0.2">
      <c r="A298232" s="1">
        <v>525342</v>
      </c>
      <c r="B298232" s="1" t="s">
        <v>297275</v>
      </c>
      <c r="C298232" s="1" t="s">
        <v>60</v>
      </c>
    </row>
    <row r="298233" spans="1:3" x14ac:dyDescent="0.2">
      <c r="A298233" s="1">
        <v>525343</v>
      </c>
      <c r="B298233" s="1" t="s">
        <v>297276</v>
      </c>
      <c r="C298233" s="1" t="s">
        <v>60</v>
      </c>
    </row>
    <row r="298234" spans="1:3" x14ac:dyDescent="0.2">
      <c r="A298234" s="1">
        <v>525344</v>
      </c>
      <c r="B298234" s="1" t="s">
        <v>297277</v>
      </c>
      <c r="C298234" s="1" t="s">
        <v>60</v>
      </c>
    </row>
    <row r="298235" spans="1:3" x14ac:dyDescent="0.2">
      <c r="A298235" s="1">
        <v>525345</v>
      </c>
      <c r="B298235" s="1" t="s">
        <v>297278</v>
      </c>
      <c r="C298235" s="1" t="s">
        <v>5</v>
      </c>
    </row>
    <row r="298236" spans="1:3" x14ac:dyDescent="0.2">
      <c r="A298236" s="1">
        <v>525346</v>
      </c>
      <c r="B298236" s="1" t="s">
        <v>297279</v>
      </c>
      <c r="C298236" s="1" t="s">
        <v>60</v>
      </c>
    </row>
    <row r="298237" spans="1:3" x14ac:dyDescent="0.2">
      <c r="A298237" s="1">
        <v>525347</v>
      </c>
      <c r="B298237" s="1" t="s">
        <v>297280</v>
      </c>
      <c r="C298237" s="1" t="s">
        <v>5</v>
      </c>
    </row>
    <row r="298238" spans="1:3" x14ac:dyDescent="0.2">
      <c r="A298238" s="1">
        <v>525348</v>
      </c>
      <c r="B298238" s="1" t="s">
        <v>297281</v>
      </c>
      <c r="C298238" s="1" t="s">
        <v>5</v>
      </c>
    </row>
    <row r="298239" spans="1:3" x14ac:dyDescent="0.2">
      <c r="A298239" s="1">
        <v>525349</v>
      </c>
      <c r="B298239" s="1" t="s">
        <v>297282</v>
      </c>
      <c r="C298239" s="1" t="s">
        <v>60</v>
      </c>
    </row>
    <row r="298240" spans="1:3" x14ac:dyDescent="0.2">
      <c r="A298240" s="1">
        <v>525350</v>
      </c>
      <c r="B298240" s="1" t="s">
        <v>297283</v>
      </c>
      <c r="C298240" s="1" t="s">
        <v>60</v>
      </c>
    </row>
    <row r="298241" spans="1:3" x14ac:dyDescent="0.2">
      <c r="A298241" s="1">
        <v>525354</v>
      </c>
      <c r="B298241" s="1" t="s">
        <v>297284</v>
      </c>
      <c r="C298241" s="1" t="s">
        <v>5</v>
      </c>
    </row>
    <row r="298242" spans="1:3" x14ac:dyDescent="0.2">
      <c r="A298242" s="1">
        <v>525368</v>
      </c>
      <c r="B298242" s="1" t="s">
        <v>297285</v>
      </c>
      <c r="C298242" s="1" t="s">
        <v>5</v>
      </c>
    </row>
    <row r="298243" spans="1:3" x14ac:dyDescent="0.2">
      <c r="A298243" s="1">
        <v>525374</v>
      </c>
      <c r="B298243" s="1" t="s">
        <v>297286</v>
      </c>
      <c r="C298243" s="1" t="s">
        <v>5</v>
      </c>
    </row>
    <row r="298244" spans="1:3" x14ac:dyDescent="0.2">
      <c r="A298244" s="1">
        <v>525378</v>
      </c>
      <c r="B298244" s="1" t="s">
        <v>297287</v>
      </c>
      <c r="C298244" s="1" t="s">
        <v>60</v>
      </c>
    </row>
    <row r="298245" spans="1:3" x14ac:dyDescent="0.2">
      <c r="A298245" s="1">
        <v>525402</v>
      </c>
      <c r="B298245" s="1" t="s">
        <v>297288</v>
      </c>
      <c r="C298245" s="1" t="s">
        <v>5</v>
      </c>
    </row>
    <row r="298246" spans="1:3" x14ac:dyDescent="0.2">
      <c r="A298246" s="1">
        <v>525408</v>
      </c>
      <c r="B298246" s="1" t="s">
        <v>297289</v>
      </c>
      <c r="C298246" s="1" t="s">
        <v>60</v>
      </c>
    </row>
    <row r="298247" spans="1:3" x14ac:dyDescent="0.2">
      <c r="A298247" s="1">
        <v>525506</v>
      </c>
      <c r="B298247" s="1" t="s">
        <v>297290</v>
      </c>
      <c r="C298247" s="1" t="s">
        <v>60</v>
      </c>
    </row>
    <row r="298248" spans="1:3" x14ac:dyDescent="0.2">
      <c r="A298248" s="1">
        <v>525508</v>
      </c>
      <c r="B298248" s="1" t="s">
        <v>297291</v>
      </c>
      <c r="C298248" s="1" t="s">
        <v>5</v>
      </c>
    </row>
    <row r="298249" spans="1:3" x14ac:dyDescent="0.2">
      <c r="A298249" s="1">
        <v>525512</v>
      </c>
      <c r="B298249" s="1" t="s">
        <v>297292</v>
      </c>
      <c r="C298249" s="1" t="s">
        <v>5</v>
      </c>
    </row>
    <row r="298250" spans="1:3" x14ac:dyDescent="0.2">
      <c r="A298250" s="1">
        <v>525514</v>
      </c>
      <c r="B298250" s="1" t="s">
        <v>297293</v>
      </c>
      <c r="C298250" s="1" t="s">
        <v>5</v>
      </c>
    </row>
    <row r="298251" spans="1:3" x14ac:dyDescent="0.2">
      <c r="A298251" s="1">
        <v>525520</v>
      </c>
      <c r="B298251" s="1" t="s">
        <v>297294</v>
      </c>
      <c r="C298251" s="1" t="s">
        <v>5</v>
      </c>
    </row>
    <row r="298252" spans="1:3" x14ac:dyDescent="0.2">
      <c r="A298252" s="1">
        <v>525528</v>
      </c>
      <c r="B298252" s="1" t="s">
        <v>297295</v>
      </c>
      <c r="C298252" s="1" t="s">
        <v>5</v>
      </c>
    </row>
    <row r="298253" spans="1:3" x14ac:dyDescent="0.2">
      <c r="A298253" s="1">
        <v>525529</v>
      </c>
      <c r="B298253" s="1" t="s">
        <v>297296</v>
      </c>
      <c r="C298253" s="1" t="s">
        <v>60</v>
      </c>
    </row>
    <row r="298254" spans="1:3" x14ac:dyDescent="0.2">
      <c r="A298254" s="1">
        <v>525531</v>
      </c>
      <c r="B298254" s="1" t="s">
        <v>297297</v>
      </c>
      <c r="C298254" s="1" t="s">
        <v>5</v>
      </c>
    </row>
    <row r="298255" spans="1:3" x14ac:dyDescent="0.2">
      <c r="A298255" s="1">
        <v>525532</v>
      </c>
      <c r="B298255" s="1" t="s">
        <v>297298</v>
      </c>
      <c r="C298255" s="1" t="s">
        <v>60</v>
      </c>
    </row>
    <row r="298256" spans="1:3" x14ac:dyDescent="0.2">
      <c r="A298256" s="1">
        <v>525533</v>
      </c>
      <c r="B298256" s="1" t="s">
        <v>297299</v>
      </c>
      <c r="C298256" s="1" t="s">
        <v>5</v>
      </c>
    </row>
    <row r="298257" spans="1:3" x14ac:dyDescent="0.2">
      <c r="A298257" s="1">
        <v>525534</v>
      </c>
      <c r="B298257" s="1" t="s">
        <v>297300</v>
      </c>
      <c r="C298257" s="1" t="s">
        <v>5</v>
      </c>
    </row>
    <row r="298258" spans="1:3" x14ac:dyDescent="0.2">
      <c r="A298258" s="1">
        <v>525535</v>
      </c>
      <c r="B298258" s="1" t="s">
        <v>297301</v>
      </c>
      <c r="C298258" s="1" t="s">
        <v>5</v>
      </c>
    </row>
    <row r="298259" spans="1:3" x14ac:dyDescent="0.2">
      <c r="A298259" s="1">
        <v>525536</v>
      </c>
      <c r="B298259" s="1" t="s">
        <v>297302</v>
      </c>
      <c r="C298259" s="1" t="s">
        <v>5</v>
      </c>
    </row>
    <row r="298260" spans="1:3" x14ac:dyDescent="0.2">
      <c r="A298260" s="1">
        <v>525537</v>
      </c>
      <c r="B298260" s="1" t="s">
        <v>297303</v>
      </c>
      <c r="C298260" s="1" t="s">
        <v>5</v>
      </c>
    </row>
    <row r="298261" spans="1:3" x14ac:dyDescent="0.2">
      <c r="A298261" s="1">
        <v>525560</v>
      </c>
      <c r="B298261" s="1" t="s">
        <v>297304</v>
      </c>
      <c r="C298261" s="1" t="s">
        <v>5</v>
      </c>
    </row>
    <row r="298262" spans="1:3" x14ac:dyDescent="0.2">
      <c r="A298262" s="1">
        <v>525582</v>
      </c>
      <c r="B298262" s="1" t="s">
        <v>297305</v>
      </c>
      <c r="C298262" s="1" t="s">
        <v>60</v>
      </c>
    </row>
    <row r="298263" spans="1:3" x14ac:dyDescent="0.2">
      <c r="A298263" s="1">
        <v>525583</v>
      </c>
      <c r="B298263" s="1" t="s">
        <v>297306</v>
      </c>
      <c r="C298263" s="1" t="s">
        <v>5</v>
      </c>
    </row>
    <row r="298264" spans="1:3" x14ac:dyDescent="0.2">
      <c r="A298264" s="1">
        <v>525584</v>
      </c>
      <c r="B298264" s="1" t="s">
        <v>297307</v>
      </c>
      <c r="C298264" s="1" t="s">
        <v>5</v>
      </c>
    </row>
    <row r="298265" spans="1:3" x14ac:dyDescent="0.2">
      <c r="A298265" s="1">
        <v>525585</v>
      </c>
      <c r="B298265" s="1" t="s">
        <v>297308</v>
      </c>
      <c r="C298265" s="1" t="s">
        <v>5</v>
      </c>
    </row>
    <row r="298266" spans="1:3" x14ac:dyDescent="0.2">
      <c r="A298266" s="1">
        <v>525586</v>
      </c>
      <c r="B298266" s="1" t="s">
        <v>297309</v>
      </c>
      <c r="C298266" s="1" t="s">
        <v>60</v>
      </c>
    </row>
    <row r="298267" spans="1:3" x14ac:dyDescent="0.2">
      <c r="A298267" s="1">
        <v>525587</v>
      </c>
      <c r="B298267" s="1" t="s">
        <v>297310</v>
      </c>
      <c r="C298267" s="1" t="s">
        <v>5</v>
      </c>
    </row>
    <row r="298268" spans="1:3" x14ac:dyDescent="0.2">
      <c r="A298268" s="1">
        <v>525588</v>
      </c>
      <c r="B298268" s="1" t="s">
        <v>297311</v>
      </c>
      <c r="C298268" s="1" t="s">
        <v>60</v>
      </c>
    </row>
    <row r="298269" spans="1:3" x14ac:dyDescent="0.2">
      <c r="A298269" s="1">
        <v>525589</v>
      </c>
      <c r="B298269" s="1" t="s">
        <v>297312</v>
      </c>
      <c r="C298269" s="1" t="s">
        <v>5</v>
      </c>
    </row>
    <row r="298270" spans="1:3" x14ac:dyDescent="0.2">
      <c r="A298270" s="1">
        <v>525590</v>
      </c>
      <c r="B298270" s="1" t="s">
        <v>297313</v>
      </c>
      <c r="C298270" s="1" t="s">
        <v>60</v>
      </c>
    </row>
    <row r="298271" spans="1:3" x14ac:dyDescent="0.2">
      <c r="A298271" s="1">
        <v>525591</v>
      </c>
      <c r="B298271" s="1" t="s">
        <v>297314</v>
      </c>
      <c r="C298271" s="1" t="s">
        <v>60</v>
      </c>
    </row>
    <row r="298272" spans="1:3" x14ac:dyDescent="0.2">
      <c r="A298272" s="1">
        <v>525798</v>
      </c>
      <c r="B298272" s="1" t="s">
        <v>297315</v>
      </c>
      <c r="C298272" s="1" t="s">
        <v>60</v>
      </c>
    </row>
    <row r="298273" spans="1:3" x14ac:dyDescent="0.2">
      <c r="A298273" s="1">
        <v>525802</v>
      </c>
      <c r="B298273" s="1" t="s">
        <v>297316</v>
      </c>
      <c r="C298273" s="1" t="s">
        <v>5</v>
      </c>
    </row>
    <row r="298274" spans="1:3" x14ac:dyDescent="0.2">
      <c r="A298274" s="1">
        <v>525804</v>
      </c>
      <c r="B298274" s="1" t="s">
        <v>297317</v>
      </c>
      <c r="C298274" s="1" t="s">
        <v>5</v>
      </c>
    </row>
    <row r="298275" spans="1:3" x14ac:dyDescent="0.2">
      <c r="A298275" s="1">
        <v>525814</v>
      </c>
      <c r="B298275" s="1" t="s">
        <v>297318</v>
      </c>
      <c r="C298275" s="1" t="s">
        <v>60</v>
      </c>
    </row>
    <row r="298276" spans="1:3" x14ac:dyDescent="0.2">
      <c r="A298276" s="1">
        <v>525816</v>
      </c>
      <c r="B298276" s="1" t="s">
        <v>297319</v>
      </c>
      <c r="C298276" s="1" t="s">
        <v>5</v>
      </c>
    </row>
    <row r="298277" spans="1:3" x14ac:dyDescent="0.2">
      <c r="A298277" s="1">
        <v>525819</v>
      </c>
      <c r="B298277" s="1" t="s">
        <v>297320</v>
      </c>
      <c r="C298277" s="1" t="s">
        <v>5</v>
      </c>
    </row>
    <row r="298278" spans="1:3" x14ac:dyDescent="0.2">
      <c r="A298278" s="1">
        <v>525820</v>
      </c>
      <c r="B298278" s="1" t="s">
        <v>297321</v>
      </c>
      <c r="C298278" s="1" t="s">
        <v>5</v>
      </c>
    </row>
    <row r="298279" spans="1:3" x14ac:dyDescent="0.2">
      <c r="A298279" s="1">
        <v>525821</v>
      </c>
      <c r="B298279" s="1" t="s">
        <v>297322</v>
      </c>
      <c r="C298279" s="1" t="s">
        <v>5</v>
      </c>
    </row>
    <row r="298280" spans="1:3" x14ac:dyDescent="0.2">
      <c r="A298280" s="1">
        <v>525822</v>
      </c>
      <c r="B298280" s="1" t="s">
        <v>297323</v>
      </c>
      <c r="C298280" s="1" t="s">
        <v>5</v>
      </c>
    </row>
    <row r="298281" spans="1:3" x14ac:dyDescent="0.2">
      <c r="A298281" s="1">
        <v>525823</v>
      </c>
      <c r="B298281" s="1" t="s">
        <v>297324</v>
      </c>
      <c r="C298281" s="1" t="s">
        <v>5</v>
      </c>
    </row>
    <row r="298282" spans="1:3" x14ac:dyDescent="0.2">
      <c r="A298282" s="1">
        <v>525824</v>
      </c>
      <c r="B298282" s="1" t="s">
        <v>297325</v>
      </c>
      <c r="C298282" s="1" t="s">
        <v>5</v>
      </c>
    </row>
    <row r="298283" spans="1:3" x14ac:dyDescent="0.2">
      <c r="A298283" s="1">
        <v>525825</v>
      </c>
      <c r="B298283" s="1" t="s">
        <v>297326</v>
      </c>
      <c r="C298283" s="1" t="s">
        <v>5</v>
      </c>
    </row>
    <row r="298284" spans="1:3" x14ac:dyDescent="0.2">
      <c r="A298284" s="1">
        <v>525826</v>
      </c>
      <c r="B298284" s="1" t="s">
        <v>297327</v>
      </c>
      <c r="C298284" s="1" t="s">
        <v>5</v>
      </c>
    </row>
    <row r="298285" spans="1:3" x14ac:dyDescent="0.2">
      <c r="A298285" s="1">
        <v>525827</v>
      </c>
      <c r="B298285" s="1" t="s">
        <v>297328</v>
      </c>
      <c r="C298285" s="1" t="s">
        <v>5</v>
      </c>
    </row>
    <row r="298286" spans="1:3" x14ac:dyDescent="0.2">
      <c r="A298286" s="1">
        <v>525828</v>
      </c>
      <c r="B298286" s="1" t="s">
        <v>297329</v>
      </c>
      <c r="C298286" s="1" t="s">
        <v>5</v>
      </c>
    </row>
    <row r="298287" spans="1:3" x14ac:dyDescent="0.2">
      <c r="A298287" s="1">
        <v>525829</v>
      </c>
      <c r="B298287" s="1" t="s">
        <v>297330</v>
      </c>
      <c r="C298287" s="1" t="s">
        <v>60</v>
      </c>
    </row>
    <row r="298288" spans="1:3" x14ac:dyDescent="0.2">
      <c r="A298288" s="1">
        <v>525830</v>
      </c>
      <c r="B298288" s="1" t="s">
        <v>297331</v>
      </c>
      <c r="C298288" s="1" t="s">
        <v>60</v>
      </c>
    </row>
    <row r="298289" spans="1:3" x14ac:dyDescent="0.2">
      <c r="A298289" s="1">
        <v>525831</v>
      </c>
      <c r="B298289" s="1" t="s">
        <v>297332</v>
      </c>
      <c r="C298289" s="1" t="s">
        <v>5</v>
      </c>
    </row>
    <row r="298290" spans="1:3" x14ac:dyDescent="0.2">
      <c r="A298290" s="1">
        <v>525832</v>
      </c>
      <c r="B298290" s="1" t="s">
        <v>297333</v>
      </c>
      <c r="C298290" s="1" t="s">
        <v>60</v>
      </c>
    </row>
    <row r="298291" spans="1:3" x14ac:dyDescent="0.2">
      <c r="A298291" s="1">
        <v>525834</v>
      </c>
      <c r="B298291" s="1" t="s">
        <v>297334</v>
      </c>
      <c r="C298291" s="1" t="s">
        <v>5</v>
      </c>
    </row>
    <row r="298292" spans="1:3" x14ac:dyDescent="0.2">
      <c r="A298292" s="1">
        <v>525835</v>
      </c>
      <c r="B298292" s="1" t="s">
        <v>297335</v>
      </c>
      <c r="C298292" s="1" t="s">
        <v>60</v>
      </c>
    </row>
    <row r="298293" spans="1:3" x14ac:dyDescent="0.2">
      <c r="A298293" s="1">
        <v>525836</v>
      </c>
      <c r="B298293" s="1" t="s">
        <v>297336</v>
      </c>
      <c r="C298293" s="1" t="s">
        <v>5</v>
      </c>
    </row>
    <row r="298294" spans="1:3" x14ac:dyDescent="0.2">
      <c r="A298294" s="1">
        <v>525837</v>
      </c>
      <c r="B298294" s="1" t="s">
        <v>297337</v>
      </c>
      <c r="C298294" s="1" t="s">
        <v>5</v>
      </c>
    </row>
    <row r="298295" spans="1:3" x14ac:dyDescent="0.2">
      <c r="A298295" s="1">
        <v>525838</v>
      </c>
      <c r="B298295" s="1" t="s">
        <v>297338</v>
      </c>
      <c r="C298295" s="1" t="s">
        <v>5</v>
      </c>
    </row>
    <row r="298296" spans="1:3" x14ac:dyDescent="0.2">
      <c r="A298296" s="1">
        <v>525842</v>
      </c>
      <c r="B298296" s="1" t="s">
        <v>297339</v>
      </c>
      <c r="C298296" s="1" t="s">
        <v>5</v>
      </c>
    </row>
    <row r="298297" spans="1:3" x14ac:dyDescent="0.2">
      <c r="A298297" s="1">
        <v>525844</v>
      </c>
      <c r="B298297" s="1" t="s">
        <v>297340</v>
      </c>
      <c r="C298297" s="1" t="s">
        <v>60</v>
      </c>
    </row>
    <row r="298298" spans="1:3" x14ac:dyDescent="0.2">
      <c r="A298298" s="1">
        <v>525846</v>
      </c>
      <c r="B298298" s="1" t="s">
        <v>297341</v>
      </c>
      <c r="C298298" s="1" t="s">
        <v>5</v>
      </c>
    </row>
    <row r="298299" spans="1:3" x14ac:dyDescent="0.2">
      <c r="A298299" s="1">
        <v>525852</v>
      </c>
      <c r="B298299" s="1" t="s">
        <v>297342</v>
      </c>
      <c r="C298299" s="1" t="s">
        <v>5</v>
      </c>
    </row>
    <row r="298300" spans="1:3" x14ac:dyDescent="0.2">
      <c r="A298300" s="1">
        <v>525854</v>
      </c>
      <c r="B298300" s="1" t="s">
        <v>297343</v>
      </c>
      <c r="C298300" s="1" t="s">
        <v>5</v>
      </c>
    </row>
    <row r="298301" spans="1:3" x14ac:dyDescent="0.2">
      <c r="A298301" s="1">
        <v>525858</v>
      </c>
      <c r="B298301" s="1" t="s">
        <v>297344</v>
      </c>
      <c r="C298301" s="1" t="s">
        <v>60</v>
      </c>
    </row>
    <row r="298302" spans="1:3" x14ac:dyDescent="0.2">
      <c r="A298302" s="1">
        <v>525868</v>
      </c>
      <c r="B298302" s="1" t="s">
        <v>297345</v>
      </c>
      <c r="C298302" s="1" t="s">
        <v>5</v>
      </c>
    </row>
    <row r="298303" spans="1:3" x14ac:dyDescent="0.2">
      <c r="A298303" s="1">
        <v>525870</v>
      </c>
      <c r="B298303" s="1" t="s">
        <v>297346</v>
      </c>
      <c r="C298303" s="1" t="s">
        <v>60</v>
      </c>
    </row>
    <row r="298304" spans="1:3" x14ac:dyDescent="0.2">
      <c r="A298304" s="1">
        <v>525872</v>
      </c>
      <c r="B298304" s="1" t="s">
        <v>297347</v>
      </c>
      <c r="C298304" s="1" t="s">
        <v>5</v>
      </c>
    </row>
    <row r="298305" spans="1:3" x14ac:dyDescent="0.2">
      <c r="A298305" s="1">
        <v>525874</v>
      </c>
      <c r="B298305" s="1" t="s">
        <v>297348</v>
      </c>
      <c r="C298305" s="1" t="s">
        <v>5</v>
      </c>
    </row>
    <row r="298306" spans="1:3" x14ac:dyDescent="0.2">
      <c r="A298306" s="1">
        <v>525916</v>
      </c>
      <c r="B298306" s="1" t="s">
        <v>297349</v>
      </c>
      <c r="C298306" s="1" t="s">
        <v>5</v>
      </c>
    </row>
    <row r="298307" spans="1:3" x14ac:dyDescent="0.2">
      <c r="A298307" s="1">
        <v>526064</v>
      </c>
      <c r="B298307" s="1" t="s">
        <v>297350</v>
      </c>
      <c r="C298307" s="1" t="s">
        <v>5</v>
      </c>
    </row>
    <row r="298308" spans="1:3" x14ac:dyDescent="0.2">
      <c r="A298308" s="1">
        <v>526066</v>
      </c>
      <c r="B298308" s="1" t="s">
        <v>297351</v>
      </c>
      <c r="C298308" s="1" t="s">
        <v>5</v>
      </c>
    </row>
    <row r="298309" spans="1:3" x14ac:dyDescent="0.2">
      <c r="A298309" s="1">
        <v>526068</v>
      </c>
      <c r="B298309" s="1" t="s">
        <v>297352</v>
      </c>
      <c r="C298309" s="1" t="s">
        <v>5</v>
      </c>
    </row>
    <row r="298310" spans="1:3" x14ac:dyDescent="0.2">
      <c r="A298310" s="1">
        <v>526070</v>
      </c>
      <c r="B298310" s="1" t="s">
        <v>297353</v>
      </c>
      <c r="C298310" s="1" t="s">
        <v>5</v>
      </c>
    </row>
    <row r="298311" spans="1:3" x14ac:dyDescent="0.2">
      <c r="A298311" s="1">
        <v>526072</v>
      </c>
      <c r="B298311" s="1" t="s">
        <v>297354</v>
      </c>
      <c r="C298311" s="1" t="s">
        <v>5</v>
      </c>
    </row>
    <row r="298312" spans="1:3" x14ac:dyDescent="0.2">
      <c r="A298312" s="1">
        <v>526074</v>
      </c>
      <c r="B298312" s="1" t="s">
        <v>297355</v>
      </c>
      <c r="C298312" s="1" t="s">
        <v>60</v>
      </c>
    </row>
    <row r="298313" spans="1:3" x14ac:dyDescent="0.2">
      <c r="A298313" s="1">
        <v>526076</v>
      </c>
      <c r="B298313" s="1" t="s">
        <v>297356</v>
      </c>
      <c r="C298313" s="1" t="s">
        <v>5</v>
      </c>
    </row>
    <row r="298314" spans="1:3" x14ac:dyDescent="0.2">
      <c r="A298314" s="1">
        <v>526080</v>
      </c>
      <c r="B298314" s="1" t="s">
        <v>297357</v>
      </c>
      <c r="C298314" s="1" t="s">
        <v>5</v>
      </c>
    </row>
    <row r="298315" spans="1:3" x14ac:dyDescent="0.2">
      <c r="A298315" s="1">
        <v>526082</v>
      </c>
      <c r="B298315" s="1" t="s">
        <v>297358</v>
      </c>
      <c r="C298315" s="1" t="s">
        <v>5</v>
      </c>
    </row>
    <row r="298316" spans="1:3" x14ac:dyDescent="0.2">
      <c r="A298316" s="1">
        <v>526084</v>
      </c>
      <c r="B298316" s="1" t="s">
        <v>297359</v>
      </c>
      <c r="C298316" s="1" t="s">
        <v>5</v>
      </c>
    </row>
    <row r="298317" spans="1:3" x14ac:dyDescent="0.2">
      <c r="A298317" s="1">
        <v>526088</v>
      </c>
      <c r="B298317" s="1" t="s">
        <v>297360</v>
      </c>
      <c r="C298317" s="1" t="s">
        <v>5</v>
      </c>
    </row>
    <row r="298318" spans="1:3" x14ac:dyDescent="0.2">
      <c r="A298318" s="1">
        <v>526090</v>
      </c>
      <c r="B298318" s="1" t="s">
        <v>297361</v>
      </c>
      <c r="C298318" s="1" t="s">
        <v>5</v>
      </c>
    </row>
    <row r="298319" spans="1:3" x14ac:dyDescent="0.2">
      <c r="A298319" s="1">
        <v>526092</v>
      </c>
      <c r="B298319" s="1" t="s">
        <v>297362</v>
      </c>
      <c r="C298319" s="1" t="s">
        <v>60</v>
      </c>
    </row>
    <row r="298320" spans="1:3" x14ac:dyDescent="0.2">
      <c r="A298320" s="1">
        <v>526094</v>
      </c>
      <c r="B298320" s="1" t="s">
        <v>297363</v>
      </c>
      <c r="C298320" s="1" t="s">
        <v>5</v>
      </c>
    </row>
    <row r="298321" spans="1:3" x14ac:dyDescent="0.2">
      <c r="A298321" s="1">
        <v>526096</v>
      </c>
      <c r="B298321" s="1" t="s">
        <v>297364</v>
      </c>
      <c r="C298321" s="1" t="s">
        <v>60</v>
      </c>
    </row>
    <row r="298322" spans="1:3" x14ac:dyDescent="0.2">
      <c r="A298322" s="1">
        <v>526098</v>
      </c>
      <c r="B298322" s="1" t="s">
        <v>297365</v>
      </c>
      <c r="C298322" s="1" t="s">
        <v>5</v>
      </c>
    </row>
    <row r="298323" spans="1:3" x14ac:dyDescent="0.2">
      <c r="A298323" s="1">
        <v>526102</v>
      </c>
      <c r="B298323" s="1" t="s">
        <v>297366</v>
      </c>
      <c r="C298323" s="1" t="s">
        <v>5</v>
      </c>
    </row>
    <row r="298324" spans="1:3" x14ac:dyDescent="0.2">
      <c r="A298324" s="1">
        <v>526104</v>
      </c>
      <c r="B298324" s="1" t="s">
        <v>297367</v>
      </c>
      <c r="C298324" s="1" t="s">
        <v>5</v>
      </c>
    </row>
    <row r="298325" spans="1:3" x14ac:dyDescent="0.2">
      <c r="A298325" s="1">
        <v>526106</v>
      </c>
      <c r="B298325" s="1" t="s">
        <v>297368</v>
      </c>
      <c r="C298325" s="1" t="s">
        <v>5</v>
      </c>
    </row>
    <row r="298326" spans="1:3" x14ac:dyDescent="0.2">
      <c r="A298326" s="1">
        <v>526108</v>
      </c>
      <c r="B298326" s="1" t="s">
        <v>297369</v>
      </c>
      <c r="C298326" s="1" t="s">
        <v>60</v>
      </c>
    </row>
    <row r="298327" spans="1:3" x14ac:dyDescent="0.2">
      <c r="A298327" s="1">
        <v>526136</v>
      </c>
      <c r="B298327" s="1" t="s">
        <v>297370</v>
      </c>
      <c r="C298327" s="1" t="s">
        <v>5</v>
      </c>
    </row>
    <row r="298328" spans="1:3" x14ac:dyDescent="0.2">
      <c r="A298328" s="1">
        <v>526162</v>
      </c>
      <c r="B298328" s="1" t="s">
        <v>297371</v>
      </c>
      <c r="C298328" s="1" t="s">
        <v>5</v>
      </c>
    </row>
    <row r="298329" spans="1:3" x14ac:dyDescent="0.2">
      <c r="A298329" s="1">
        <v>526180</v>
      </c>
      <c r="B298329" s="1" t="s">
        <v>297372</v>
      </c>
      <c r="C298329" s="1" t="s">
        <v>5</v>
      </c>
    </row>
    <row r="298330" spans="1:3" x14ac:dyDescent="0.2">
      <c r="A298330" s="1">
        <v>526198</v>
      </c>
      <c r="B298330" s="1" t="s">
        <v>297373</v>
      </c>
      <c r="C298330" s="1" t="s">
        <v>5</v>
      </c>
    </row>
    <row r="298331" spans="1:3" x14ac:dyDescent="0.2">
      <c r="A298331" s="1">
        <v>526199</v>
      </c>
      <c r="B298331" s="1" t="s">
        <v>297374</v>
      </c>
      <c r="C298331" s="1" t="s">
        <v>60</v>
      </c>
    </row>
    <row r="298332" spans="1:3" x14ac:dyDescent="0.2">
      <c r="A298332" s="1">
        <v>526200</v>
      </c>
      <c r="B298332" s="1" t="s">
        <v>297375</v>
      </c>
      <c r="C298332" s="1" t="s">
        <v>5</v>
      </c>
    </row>
    <row r="298333" spans="1:3" x14ac:dyDescent="0.2">
      <c r="A298333" s="1">
        <v>526201</v>
      </c>
      <c r="B298333" s="1" t="s">
        <v>297376</v>
      </c>
      <c r="C298333" s="1" t="s">
        <v>60</v>
      </c>
    </row>
    <row r="298334" spans="1:3" x14ac:dyDescent="0.2">
      <c r="A298334" s="1">
        <v>526202</v>
      </c>
      <c r="B298334" s="1" t="s">
        <v>297377</v>
      </c>
      <c r="C298334" s="1" t="s">
        <v>5</v>
      </c>
    </row>
    <row r="298335" spans="1:3" x14ac:dyDescent="0.2">
      <c r="A298335" s="1">
        <v>526203</v>
      </c>
      <c r="B298335" s="1" t="s">
        <v>297378</v>
      </c>
      <c r="C298335" s="1" t="s">
        <v>5</v>
      </c>
    </row>
    <row r="298336" spans="1:3" x14ac:dyDescent="0.2">
      <c r="A298336" s="1">
        <v>526204</v>
      </c>
      <c r="B298336" s="1" t="s">
        <v>297379</v>
      </c>
      <c r="C298336" s="1" t="s">
        <v>60</v>
      </c>
    </row>
    <row r="298337" spans="1:3" x14ac:dyDescent="0.2">
      <c r="A298337" s="1">
        <v>526205</v>
      </c>
      <c r="B298337" s="1" t="s">
        <v>297380</v>
      </c>
      <c r="C298337" s="1" t="s">
        <v>5</v>
      </c>
    </row>
    <row r="298338" spans="1:3" x14ac:dyDescent="0.2">
      <c r="A298338" s="1">
        <v>526206</v>
      </c>
      <c r="B298338" s="1" t="s">
        <v>297381</v>
      </c>
      <c r="C298338" s="1" t="s">
        <v>60</v>
      </c>
    </row>
    <row r="298339" spans="1:3" x14ac:dyDescent="0.2">
      <c r="A298339" s="1">
        <v>526207</v>
      </c>
      <c r="B298339" s="1" t="s">
        <v>297382</v>
      </c>
      <c r="C298339" s="1" t="s">
        <v>60</v>
      </c>
    </row>
    <row r="298340" spans="1:3" x14ac:dyDescent="0.2">
      <c r="A298340" s="1">
        <v>526210</v>
      </c>
      <c r="B298340" s="1" t="s">
        <v>297383</v>
      </c>
      <c r="C298340" s="1" t="s">
        <v>5</v>
      </c>
    </row>
    <row r="298341" spans="1:3" x14ac:dyDescent="0.2">
      <c r="A298341" s="1">
        <v>526214</v>
      </c>
      <c r="B298341" s="1" t="s">
        <v>297384</v>
      </c>
      <c r="C298341" s="1" t="s">
        <v>5</v>
      </c>
    </row>
    <row r="298342" spans="1:3" x14ac:dyDescent="0.2">
      <c r="A298342" s="1">
        <v>526224</v>
      </c>
      <c r="B298342" s="1" t="s">
        <v>297385</v>
      </c>
      <c r="C298342" s="1" t="s">
        <v>60</v>
      </c>
    </row>
    <row r="298343" spans="1:3" x14ac:dyDescent="0.2">
      <c r="A298343" s="1">
        <v>526226</v>
      </c>
      <c r="B298343" s="1" t="s">
        <v>297386</v>
      </c>
      <c r="C298343" s="1" t="s">
        <v>60</v>
      </c>
    </row>
    <row r="298344" spans="1:3" x14ac:dyDescent="0.2">
      <c r="A298344" s="1">
        <v>526228</v>
      </c>
      <c r="B298344" s="1" t="s">
        <v>297387</v>
      </c>
      <c r="C298344" s="1" t="s">
        <v>5</v>
      </c>
    </row>
    <row r="298345" spans="1:3" x14ac:dyDescent="0.2">
      <c r="A298345" s="1">
        <v>526230</v>
      </c>
      <c r="B298345" s="1" t="s">
        <v>297388</v>
      </c>
      <c r="C298345" s="1" t="s">
        <v>60</v>
      </c>
    </row>
    <row r="298346" spans="1:3" x14ac:dyDescent="0.2">
      <c r="A298346" s="1">
        <v>526232</v>
      </c>
      <c r="B298346" s="1" t="s">
        <v>297389</v>
      </c>
      <c r="C298346" s="1" t="s">
        <v>5</v>
      </c>
    </row>
    <row r="298347" spans="1:3" x14ac:dyDescent="0.2">
      <c r="A298347" s="1">
        <v>526236</v>
      </c>
      <c r="B298347" s="1" t="s">
        <v>297390</v>
      </c>
      <c r="C298347" s="1" t="s">
        <v>60</v>
      </c>
    </row>
    <row r="298348" spans="1:3" x14ac:dyDescent="0.2">
      <c r="A298348" s="1">
        <v>526336</v>
      </c>
      <c r="B298348" s="1" t="s">
        <v>297391</v>
      </c>
      <c r="C298348" s="1" t="s">
        <v>5</v>
      </c>
    </row>
    <row r="298349" spans="1:3" x14ac:dyDescent="0.2">
      <c r="A298349" s="1">
        <v>526337</v>
      </c>
      <c r="B298349" s="1" t="s">
        <v>297392</v>
      </c>
      <c r="C298349" s="1" t="s">
        <v>5</v>
      </c>
    </row>
    <row r="298350" spans="1:3" x14ac:dyDescent="0.2">
      <c r="A298350" s="1">
        <v>526338</v>
      </c>
      <c r="B298350" s="1" t="s">
        <v>297393</v>
      </c>
      <c r="C298350" s="1" t="s">
        <v>5</v>
      </c>
    </row>
    <row r="298351" spans="1:3" x14ac:dyDescent="0.2">
      <c r="A298351" s="1">
        <v>526339</v>
      </c>
      <c r="B298351" s="1" t="s">
        <v>297394</v>
      </c>
      <c r="C298351" s="1" t="s">
        <v>5</v>
      </c>
    </row>
    <row r="298352" spans="1:3" x14ac:dyDescent="0.2">
      <c r="A298352" s="1">
        <v>526340</v>
      </c>
      <c r="B298352" s="1" t="s">
        <v>297395</v>
      </c>
      <c r="C298352" s="1" t="s">
        <v>5</v>
      </c>
    </row>
    <row r="298353" spans="1:4" x14ac:dyDescent="0.2">
      <c r="A298353" s="1">
        <v>526341</v>
      </c>
      <c r="B298353" s="1" t="s">
        <v>297396</v>
      </c>
      <c r="C298353" s="1" t="s">
        <v>5</v>
      </c>
    </row>
    <row r="298354" spans="1:4" x14ac:dyDescent="0.2">
      <c r="A298354" s="1">
        <v>526342</v>
      </c>
      <c r="B298354" s="1" t="s">
        <v>297397</v>
      </c>
      <c r="C298354" s="1" t="s">
        <v>5</v>
      </c>
    </row>
    <row r="298355" spans="1:4" x14ac:dyDescent="0.2">
      <c r="A298355" s="1">
        <v>526343</v>
      </c>
      <c r="B298355" s="1" t="s">
        <v>297398</v>
      </c>
      <c r="C298355" s="1" t="s">
        <v>5</v>
      </c>
    </row>
    <row r="298356" spans="1:4" x14ac:dyDescent="0.2">
      <c r="A298356" s="1">
        <v>526344</v>
      </c>
      <c r="B298356" s="1" t="s">
        <v>297399</v>
      </c>
      <c r="C298356" s="1" t="s">
        <v>5</v>
      </c>
    </row>
    <row r="298357" spans="1:4" x14ac:dyDescent="0.2">
      <c r="A298357" s="1">
        <v>526402</v>
      </c>
      <c r="B298357" s="1" t="s">
        <v>297400</v>
      </c>
      <c r="C298357" s="1" t="s">
        <v>60</v>
      </c>
    </row>
    <row r="298358" spans="1:4" x14ac:dyDescent="0.2">
      <c r="A298358" s="1">
        <v>526404</v>
      </c>
      <c r="B298358" s="1" t="s">
        <v>297401</v>
      </c>
      <c r="C298358" s="1" t="s">
        <v>5</v>
      </c>
    </row>
    <row r="298359" spans="1:4" x14ac:dyDescent="0.2">
      <c r="A298359" s="1">
        <v>526414</v>
      </c>
      <c r="B298359" s="1" t="s">
        <v>297402</v>
      </c>
      <c r="C298359" s="1" t="s">
        <v>5</v>
      </c>
    </row>
    <row r="298360" spans="1:4" x14ac:dyDescent="0.2">
      <c r="A298360" s="1">
        <v>526416</v>
      </c>
      <c r="B298360" s="1" t="s">
        <v>297403</v>
      </c>
      <c r="C298360" s="1" t="s">
        <v>5</v>
      </c>
    </row>
    <row r="298361" spans="1:4" x14ac:dyDescent="0.2">
      <c r="A298361" s="1">
        <v>526418</v>
      </c>
      <c r="B298361" s="1" t="s">
        <v>297404</v>
      </c>
      <c r="C298361" s="1" t="s">
        <v>60</v>
      </c>
      <c r="D298361" s="1" t="s">
        <v>61</v>
      </c>
    </row>
    <row r="298362" spans="1:4" x14ac:dyDescent="0.2">
      <c r="A298362" s="1">
        <v>526498</v>
      </c>
      <c r="B298362" s="1" t="s">
        <v>297405</v>
      </c>
      <c r="C298362" s="1" t="s">
        <v>60</v>
      </c>
    </row>
    <row r="298363" spans="1:4" x14ac:dyDescent="0.2">
      <c r="A298363" s="1">
        <v>526499</v>
      </c>
      <c r="B298363" s="1" t="s">
        <v>297406</v>
      </c>
      <c r="C298363" s="1" t="s">
        <v>5</v>
      </c>
    </row>
    <row r="298364" spans="1:4" x14ac:dyDescent="0.2">
      <c r="A298364" s="1">
        <v>526500</v>
      </c>
      <c r="B298364" s="1" t="s">
        <v>297407</v>
      </c>
      <c r="C298364" s="1" t="s">
        <v>60</v>
      </c>
    </row>
    <row r="298365" spans="1:4" x14ac:dyDescent="0.2">
      <c r="A298365" s="1">
        <v>526501</v>
      </c>
      <c r="B298365" s="1" t="s">
        <v>297408</v>
      </c>
      <c r="C298365" s="1" t="s">
        <v>5</v>
      </c>
    </row>
    <row r="298366" spans="1:4" x14ac:dyDescent="0.2">
      <c r="A298366" s="1">
        <v>526502</v>
      </c>
      <c r="B298366" s="1" t="s">
        <v>297409</v>
      </c>
      <c r="C298366" s="1" t="s">
        <v>60</v>
      </c>
    </row>
    <row r="298367" spans="1:4" x14ac:dyDescent="0.2">
      <c r="A298367" s="1">
        <v>526503</v>
      </c>
      <c r="B298367" s="1" t="s">
        <v>297410</v>
      </c>
      <c r="C298367" s="1" t="s">
        <v>60</v>
      </c>
    </row>
    <row r="298368" spans="1:4" x14ac:dyDescent="0.2">
      <c r="A298368" s="1">
        <v>526504</v>
      </c>
      <c r="B298368" s="1" t="s">
        <v>297411</v>
      </c>
      <c r="C298368" s="1" t="s">
        <v>60</v>
      </c>
    </row>
    <row r="298369" spans="1:4" x14ac:dyDescent="0.2">
      <c r="A298369" s="1">
        <v>526505</v>
      </c>
      <c r="B298369" s="1" t="s">
        <v>297412</v>
      </c>
      <c r="C298369" s="1" t="s">
        <v>5</v>
      </c>
    </row>
    <row r="298370" spans="1:4" x14ac:dyDescent="0.2">
      <c r="A298370" s="1">
        <v>526506</v>
      </c>
      <c r="B298370" s="1" t="s">
        <v>297413</v>
      </c>
      <c r="C298370" s="1" t="s">
        <v>60</v>
      </c>
    </row>
    <row r="298371" spans="1:4" x14ac:dyDescent="0.2">
      <c r="A298371" s="1">
        <v>526507</v>
      </c>
      <c r="B298371" s="1" t="s">
        <v>297414</v>
      </c>
      <c r="C298371" s="1" t="s">
        <v>60</v>
      </c>
    </row>
    <row r="298372" spans="1:4" x14ac:dyDescent="0.2">
      <c r="A298372" s="1">
        <v>526510</v>
      </c>
      <c r="B298372" s="1" t="s">
        <v>297415</v>
      </c>
      <c r="C298372" s="1" t="s">
        <v>60</v>
      </c>
    </row>
    <row r="298373" spans="1:4" x14ac:dyDescent="0.2">
      <c r="A298373" s="1">
        <v>526512</v>
      </c>
      <c r="B298373" s="1" t="s">
        <v>297416</v>
      </c>
      <c r="C298373" s="1" t="s">
        <v>5</v>
      </c>
    </row>
    <row r="298374" spans="1:4" x14ac:dyDescent="0.2">
      <c r="A298374" s="1">
        <v>526518</v>
      </c>
      <c r="B298374" s="1" t="s">
        <v>297417</v>
      </c>
      <c r="C298374" s="1" t="s">
        <v>60</v>
      </c>
    </row>
    <row r="298375" spans="1:4" x14ac:dyDescent="0.2">
      <c r="A298375" s="1">
        <v>526522</v>
      </c>
      <c r="B298375" s="1" t="s">
        <v>297418</v>
      </c>
      <c r="C298375" s="1" t="s">
        <v>5</v>
      </c>
    </row>
    <row r="298376" spans="1:4" x14ac:dyDescent="0.2">
      <c r="A298376" s="1">
        <v>526524</v>
      </c>
      <c r="B298376" s="1" t="s">
        <v>297419</v>
      </c>
      <c r="C298376" s="1" t="s">
        <v>60</v>
      </c>
      <c r="D298376" s="1" t="s">
        <v>61</v>
      </c>
    </row>
    <row r="298377" spans="1:4" x14ac:dyDescent="0.2">
      <c r="A298377" s="1">
        <v>526648</v>
      </c>
      <c r="B298377" s="1" t="s">
        <v>297420</v>
      </c>
      <c r="C298377" s="1" t="s">
        <v>60</v>
      </c>
    </row>
    <row r="298378" spans="1:4" x14ac:dyDescent="0.2">
      <c r="A298378" s="1">
        <v>526649</v>
      </c>
      <c r="B298378" s="1" t="s">
        <v>297421</v>
      </c>
      <c r="C298378" s="1" t="s">
        <v>5</v>
      </c>
    </row>
    <row r="298379" spans="1:4" x14ac:dyDescent="0.2">
      <c r="A298379" s="1">
        <v>526650</v>
      </c>
      <c r="B298379" s="1" t="s">
        <v>297422</v>
      </c>
      <c r="C298379" s="1" t="s">
        <v>5</v>
      </c>
    </row>
    <row r="298380" spans="1:4" x14ac:dyDescent="0.2">
      <c r="A298380" s="1">
        <v>526651</v>
      </c>
      <c r="B298380" s="1" t="s">
        <v>297423</v>
      </c>
      <c r="C298380" s="1" t="s">
        <v>5</v>
      </c>
    </row>
    <row r="298381" spans="1:4" x14ac:dyDescent="0.2">
      <c r="A298381" s="1">
        <v>526652</v>
      </c>
      <c r="B298381" s="1" t="s">
        <v>297424</v>
      </c>
      <c r="C298381" s="1" t="s">
        <v>5</v>
      </c>
    </row>
    <row r="298382" spans="1:4" x14ac:dyDescent="0.2">
      <c r="A298382" s="1">
        <v>526653</v>
      </c>
      <c r="B298382" s="1" t="s">
        <v>297425</v>
      </c>
      <c r="C298382" s="1" t="s">
        <v>5</v>
      </c>
    </row>
    <row r="298383" spans="1:4" x14ac:dyDescent="0.2">
      <c r="A298383" s="1">
        <v>526655</v>
      </c>
      <c r="B298383" s="1" t="s">
        <v>297426</v>
      </c>
      <c r="C298383" s="1" t="s">
        <v>5</v>
      </c>
    </row>
    <row r="298384" spans="1:4" x14ac:dyDescent="0.2">
      <c r="A298384" s="1">
        <v>526656</v>
      </c>
      <c r="B298384" s="1" t="s">
        <v>297427</v>
      </c>
      <c r="C298384" s="1" t="s">
        <v>60</v>
      </c>
    </row>
    <row r="298385" spans="1:4" x14ac:dyDescent="0.2">
      <c r="A298385" s="1">
        <v>526657</v>
      </c>
      <c r="B298385" s="1" t="s">
        <v>297428</v>
      </c>
      <c r="C298385" s="1" t="s">
        <v>5</v>
      </c>
    </row>
    <row r="298386" spans="1:4" x14ac:dyDescent="0.2">
      <c r="A298386" s="1">
        <v>526658</v>
      </c>
      <c r="B298386" s="1" t="s">
        <v>297429</v>
      </c>
      <c r="C298386" s="1" t="s">
        <v>60</v>
      </c>
    </row>
    <row r="298387" spans="1:4" x14ac:dyDescent="0.2">
      <c r="A298387" s="1">
        <v>526659</v>
      </c>
      <c r="B298387" s="1" t="s">
        <v>297430</v>
      </c>
      <c r="C298387" s="1" t="s">
        <v>60</v>
      </c>
    </row>
    <row r="298388" spans="1:4" x14ac:dyDescent="0.2">
      <c r="A298388" s="1">
        <v>526660</v>
      </c>
      <c r="B298388" s="1" t="s">
        <v>297431</v>
      </c>
      <c r="C298388" s="1" t="s">
        <v>60</v>
      </c>
    </row>
    <row r="298389" spans="1:4" x14ac:dyDescent="0.2">
      <c r="A298389" s="1">
        <v>526661</v>
      </c>
      <c r="B298389" s="1" t="s">
        <v>297432</v>
      </c>
      <c r="C298389" s="1" t="s">
        <v>60</v>
      </c>
    </row>
    <row r="298390" spans="1:4" x14ac:dyDescent="0.2">
      <c r="A298390" s="1">
        <v>526662</v>
      </c>
      <c r="B298390" s="1" t="s">
        <v>297433</v>
      </c>
      <c r="C298390" s="1" t="s">
        <v>60</v>
      </c>
    </row>
    <row r="298391" spans="1:4" x14ac:dyDescent="0.2">
      <c r="A298391" s="1">
        <v>526663</v>
      </c>
      <c r="B298391" s="1" t="s">
        <v>297434</v>
      </c>
      <c r="C298391" s="1" t="s">
        <v>5</v>
      </c>
    </row>
    <row r="298392" spans="1:4" x14ac:dyDescent="0.2">
      <c r="A298392" s="1">
        <v>526664</v>
      </c>
      <c r="B298392" s="1" t="s">
        <v>297435</v>
      </c>
      <c r="C298392" s="1" t="s">
        <v>60</v>
      </c>
    </row>
    <row r="298393" spans="1:4" x14ac:dyDescent="0.2">
      <c r="A298393" s="1">
        <v>526665</v>
      </c>
      <c r="B298393" s="1" t="s">
        <v>297436</v>
      </c>
      <c r="C298393" s="1" t="s">
        <v>5</v>
      </c>
    </row>
    <row r="298394" spans="1:4" x14ac:dyDescent="0.2">
      <c r="A298394" s="1">
        <v>526666</v>
      </c>
      <c r="B298394" s="1" t="s">
        <v>297437</v>
      </c>
      <c r="C298394" s="1" t="s">
        <v>60</v>
      </c>
    </row>
    <row r="298395" spans="1:4" x14ac:dyDescent="0.2">
      <c r="A298395" s="1">
        <v>526667</v>
      </c>
      <c r="B298395" s="1" t="s">
        <v>297438</v>
      </c>
      <c r="C298395" s="1" t="s">
        <v>60</v>
      </c>
    </row>
    <row r="298396" spans="1:4" x14ac:dyDescent="0.2">
      <c r="A298396" s="1">
        <v>526672</v>
      </c>
      <c r="B298396" s="1" t="s">
        <v>297439</v>
      </c>
      <c r="C298396" s="1" t="s">
        <v>60</v>
      </c>
    </row>
    <row r="298397" spans="1:4" x14ac:dyDescent="0.2">
      <c r="A298397" s="1">
        <v>526872</v>
      </c>
      <c r="B298397" s="1" t="s">
        <v>297440</v>
      </c>
      <c r="C298397" s="1" t="s">
        <v>5</v>
      </c>
    </row>
    <row r="298398" spans="1:4" x14ac:dyDescent="0.2">
      <c r="A298398" s="1">
        <v>526888</v>
      </c>
      <c r="B298398" s="1" t="s">
        <v>297441</v>
      </c>
      <c r="C298398" s="1" t="s">
        <v>60</v>
      </c>
      <c r="D298398" s="1" t="s">
        <v>61</v>
      </c>
    </row>
    <row r="298399" spans="1:4" x14ac:dyDescent="0.2">
      <c r="A298399" s="1">
        <v>526890</v>
      </c>
      <c r="B298399" s="1" t="s">
        <v>297442</v>
      </c>
      <c r="C298399" s="1" t="s">
        <v>60</v>
      </c>
    </row>
    <row r="298400" spans="1:4" x14ac:dyDescent="0.2">
      <c r="A298400" s="1">
        <v>526894</v>
      </c>
      <c r="B298400" s="1" t="s">
        <v>297443</v>
      </c>
      <c r="C298400" s="1" t="s">
        <v>5</v>
      </c>
    </row>
    <row r="298401" spans="1:3" x14ac:dyDescent="0.2">
      <c r="A298401" s="1">
        <v>526896</v>
      </c>
      <c r="B298401" s="1" t="s">
        <v>297444</v>
      </c>
      <c r="C298401" s="1" t="s">
        <v>5</v>
      </c>
    </row>
    <row r="298402" spans="1:3" x14ac:dyDescent="0.2">
      <c r="A298402" s="1">
        <v>526904</v>
      </c>
      <c r="B298402" s="1" t="s">
        <v>297445</v>
      </c>
      <c r="C298402" s="1" t="s">
        <v>5</v>
      </c>
    </row>
    <row r="298403" spans="1:3" x14ac:dyDescent="0.2">
      <c r="A298403" s="1">
        <v>526914</v>
      </c>
      <c r="B298403" s="1" t="s">
        <v>297446</v>
      </c>
      <c r="C298403" s="1" t="s">
        <v>60</v>
      </c>
    </row>
    <row r="298404" spans="1:3" x14ac:dyDescent="0.2">
      <c r="A298404" s="1">
        <v>526918</v>
      </c>
      <c r="B298404" s="1" t="s">
        <v>297447</v>
      </c>
      <c r="C298404" s="1" t="s">
        <v>60</v>
      </c>
    </row>
    <row r="298405" spans="1:3" x14ac:dyDescent="0.2">
      <c r="A298405" s="1">
        <v>526922</v>
      </c>
      <c r="B298405" s="1" t="s">
        <v>297448</v>
      </c>
      <c r="C298405" s="1" t="s">
        <v>5</v>
      </c>
    </row>
    <row r="298406" spans="1:3" x14ac:dyDescent="0.2">
      <c r="A298406" s="1">
        <v>526923</v>
      </c>
      <c r="B298406" s="1" t="s">
        <v>297449</v>
      </c>
      <c r="C298406" s="1" t="s">
        <v>60</v>
      </c>
    </row>
    <row r="298407" spans="1:3" x14ac:dyDescent="0.2">
      <c r="A298407" s="1">
        <v>526924</v>
      </c>
      <c r="B298407" s="1" t="s">
        <v>297450</v>
      </c>
      <c r="C298407" s="1" t="s">
        <v>60</v>
      </c>
    </row>
    <row r="298408" spans="1:3" x14ac:dyDescent="0.2">
      <c r="A298408" s="1">
        <v>526925</v>
      </c>
      <c r="B298408" s="1" t="s">
        <v>297451</v>
      </c>
      <c r="C298408" s="1" t="s">
        <v>60</v>
      </c>
    </row>
    <row r="298409" spans="1:3" x14ac:dyDescent="0.2">
      <c r="A298409" s="1">
        <v>526926</v>
      </c>
      <c r="B298409" s="1" t="s">
        <v>297452</v>
      </c>
      <c r="C298409" s="1" t="s">
        <v>60</v>
      </c>
    </row>
    <row r="298410" spans="1:3" x14ac:dyDescent="0.2">
      <c r="A298410" s="1">
        <v>526927</v>
      </c>
      <c r="B298410" s="1" t="s">
        <v>297453</v>
      </c>
      <c r="C298410" s="1" t="s">
        <v>5</v>
      </c>
    </row>
    <row r="298411" spans="1:3" x14ac:dyDescent="0.2">
      <c r="A298411" s="1">
        <v>526928</v>
      </c>
      <c r="B298411" s="1" t="s">
        <v>297454</v>
      </c>
      <c r="C298411" s="1" t="s">
        <v>5</v>
      </c>
    </row>
    <row r="298412" spans="1:3" x14ac:dyDescent="0.2">
      <c r="A298412" s="1">
        <v>526929</v>
      </c>
      <c r="B298412" s="1" t="s">
        <v>297455</v>
      </c>
      <c r="C298412" s="1" t="s">
        <v>60</v>
      </c>
    </row>
    <row r="298413" spans="1:3" x14ac:dyDescent="0.2">
      <c r="A298413" s="1">
        <v>526930</v>
      </c>
      <c r="B298413" s="1" t="s">
        <v>297456</v>
      </c>
      <c r="C298413" s="1" t="s">
        <v>60</v>
      </c>
    </row>
    <row r="298414" spans="1:3" x14ac:dyDescent="0.2">
      <c r="A298414" s="1">
        <v>526931</v>
      </c>
      <c r="B298414" s="1" t="s">
        <v>297457</v>
      </c>
      <c r="C298414" s="1" t="s">
        <v>5</v>
      </c>
    </row>
    <row r="298415" spans="1:3" x14ac:dyDescent="0.2">
      <c r="A298415" s="1">
        <v>526958</v>
      </c>
      <c r="B298415" s="1" t="s">
        <v>297458</v>
      </c>
      <c r="C298415" s="1" t="s">
        <v>5</v>
      </c>
    </row>
    <row r="298416" spans="1:3" x14ac:dyDescent="0.2">
      <c r="A298416" s="1">
        <v>526960</v>
      </c>
      <c r="B298416" s="1" t="s">
        <v>297459</v>
      </c>
      <c r="C298416" s="1" t="s">
        <v>5</v>
      </c>
    </row>
    <row r="298417" spans="1:4" x14ac:dyDescent="0.2">
      <c r="A298417" s="1">
        <v>526962</v>
      </c>
      <c r="B298417" s="1" t="s">
        <v>297460</v>
      </c>
      <c r="C298417" s="1" t="s">
        <v>60</v>
      </c>
    </row>
    <row r="298418" spans="1:4" x14ac:dyDescent="0.2">
      <c r="A298418" s="1">
        <v>526964</v>
      </c>
      <c r="B298418" s="1" t="s">
        <v>297461</v>
      </c>
      <c r="C298418" s="1" t="s">
        <v>5</v>
      </c>
    </row>
    <row r="298419" spans="1:4" x14ac:dyDescent="0.2">
      <c r="A298419" s="1">
        <v>526966</v>
      </c>
      <c r="B298419" s="1" t="s">
        <v>297462</v>
      </c>
      <c r="C298419" s="1" t="s">
        <v>5</v>
      </c>
    </row>
    <row r="298420" spans="1:4" x14ac:dyDescent="0.2">
      <c r="A298420" s="1">
        <v>526968</v>
      </c>
      <c r="B298420" s="1" t="s">
        <v>297463</v>
      </c>
      <c r="C298420" s="1" t="s">
        <v>5</v>
      </c>
    </row>
    <row r="298421" spans="1:4" x14ac:dyDescent="0.2">
      <c r="A298421" s="1">
        <v>526972</v>
      </c>
      <c r="B298421" s="1" t="s">
        <v>297464</v>
      </c>
      <c r="C298421" s="1" t="s">
        <v>60</v>
      </c>
    </row>
    <row r="298422" spans="1:4" x14ac:dyDescent="0.2">
      <c r="A298422" s="1">
        <v>526974</v>
      </c>
      <c r="B298422" s="1" t="s">
        <v>297465</v>
      </c>
      <c r="C298422" s="1" t="s">
        <v>60</v>
      </c>
      <c r="D298422" s="1" t="s">
        <v>61</v>
      </c>
    </row>
    <row r="298423" spans="1:4" x14ac:dyDescent="0.2">
      <c r="A298423" s="1">
        <v>526976</v>
      </c>
      <c r="B298423" s="1" t="s">
        <v>297466</v>
      </c>
      <c r="C298423" s="1" t="s">
        <v>5</v>
      </c>
    </row>
    <row r="298424" spans="1:4" x14ac:dyDescent="0.2">
      <c r="A298424" s="1">
        <v>526978</v>
      </c>
      <c r="B298424" s="1" t="s">
        <v>297467</v>
      </c>
      <c r="C298424" s="1" t="s">
        <v>5</v>
      </c>
    </row>
    <row r="298425" spans="1:4" x14ac:dyDescent="0.2">
      <c r="A298425" s="1">
        <v>526980</v>
      </c>
      <c r="B298425" s="1" t="s">
        <v>297468</v>
      </c>
      <c r="C298425" s="1" t="s">
        <v>60</v>
      </c>
    </row>
    <row r="298426" spans="1:4" x14ac:dyDescent="0.2">
      <c r="A298426" s="1">
        <v>526986</v>
      </c>
      <c r="B298426" s="1" t="s">
        <v>297469</v>
      </c>
      <c r="C298426" s="1" t="s">
        <v>5</v>
      </c>
    </row>
    <row r="298427" spans="1:4" x14ac:dyDescent="0.2">
      <c r="A298427" s="1">
        <v>526992</v>
      </c>
      <c r="B298427" s="1" t="s">
        <v>297470</v>
      </c>
      <c r="C298427" s="1" t="s">
        <v>60</v>
      </c>
    </row>
    <row r="298428" spans="1:4" x14ac:dyDescent="0.2">
      <c r="A298428" s="1">
        <v>526994</v>
      </c>
      <c r="B298428" s="1" t="s">
        <v>297471</v>
      </c>
      <c r="C298428" s="1" t="s">
        <v>60</v>
      </c>
      <c r="D298428" s="1" t="s">
        <v>61</v>
      </c>
    </row>
    <row r="298429" spans="1:4" x14ac:dyDescent="0.2">
      <c r="A298429" s="1">
        <v>526996</v>
      </c>
      <c r="B298429" s="1" t="s">
        <v>297472</v>
      </c>
      <c r="C298429" s="1" t="s">
        <v>60</v>
      </c>
    </row>
    <row r="298430" spans="1:4" x14ac:dyDescent="0.2">
      <c r="A298430" s="1">
        <v>526998</v>
      </c>
      <c r="B298430" s="1" t="s">
        <v>297473</v>
      </c>
      <c r="C298430" s="1" t="s">
        <v>60</v>
      </c>
    </row>
    <row r="298431" spans="1:4" x14ac:dyDescent="0.2">
      <c r="A298431" s="1">
        <v>527000</v>
      </c>
      <c r="B298431" s="1" t="s">
        <v>297474</v>
      </c>
      <c r="C298431" s="1" t="s">
        <v>5</v>
      </c>
    </row>
    <row r="298432" spans="1:4" x14ac:dyDescent="0.2">
      <c r="A298432" s="1">
        <v>527082</v>
      </c>
      <c r="B298432" s="1" t="s">
        <v>297475</v>
      </c>
      <c r="C298432" s="1" t="s">
        <v>5</v>
      </c>
    </row>
    <row r="298433" spans="1:3" x14ac:dyDescent="0.2">
      <c r="A298433" s="1">
        <v>527083</v>
      </c>
      <c r="B298433" s="1" t="s">
        <v>297476</v>
      </c>
      <c r="C298433" s="1" t="s">
        <v>5</v>
      </c>
    </row>
    <row r="298434" spans="1:3" x14ac:dyDescent="0.2">
      <c r="A298434" s="1">
        <v>527085</v>
      </c>
      <c r="B298434" s="1" t="s">
        <v>297477</v>
      </c>
      <c r="C298434" s="1" t="s">
        <v>5</v>
      </c>
    </row>
    <row r="298435" spans="1:3" x14ac:dyDescent="0.2">
      <c r="A298435" s="1">
        <v>527086</v>
      </c>
      <c r="B298435" s="1" t="s">
        <v>297478</v>
      </c>
      <c r="C298435" s="1" t="s">
        <v>5</v>
      </c>
    </row>
    <row r="298436" spans="1:3" x14ac:dyDescent="0.2">
      <c r="A298436" s="1">
        <v>527087</v>
      </c>
      <c r="B298436" s="1" t="s">
        <v>297479</v>
      </c>
      <c r="C298436" s="1" t="s">
        <v>5</v>
      </c>
    </row>
    <row r="298437" spans="1:3" x14ac:dyDescent="0.2">
      <c r="A298437" s="1">
        <v>527088</v>
      </c>
      <c r="B298437" s="1" t="s">
        <v>297480</v>
      </c>
      <c r="C298437" s="1" t="s">
        <v>5</v>
      </c>
    </row>
    <row r="298438" spans="1:3" x14ac:dyDescent="0.2">
      <c r="A298438" s="1">
        <v>527089</v>
      </c>
      <c r="B298438" s="1" t="s">
        <v>297481</v>
      </c>
      <c r="C298438" s="1" t="s">
        <v>60</v>
      </c>
    </row>
    <row r="298439" spans="1:3" x14ac:dyDescent="0.2">
      <c r="A298439" s="1">
        <v>527090</v>
      </c>
      <c r="B298439" s="1" t="s">
        <v>297482</v>
      </c>
      <c r="C298439" s="1" t="s">
        <v>5</v>
      </c>
    </row>
    <row r="298440" spans="1:3" x14ac:dyDescent="0.2">
      <c r="A298440" s="1">
        <v>527091</v>
      </c>
      <c r="B298440" s="1" t="s">
        <v>297483</v>
      </c>
      <c r="C298440" s="1" t="s">
        <v>60</v>
      </c>
    </row>
    <row r="298441" spans="1:3" x14ac:dyDescent="0.2">
      <c r="A298441" s="1">
        <v>527092</v>
      </c>
      <c r="B298441" s="1" t="s">
        <v>297484</v>
      </c>
      <c r="C298441" s="1" t="s">
        <v>5</v>
      </c>
    </row>
    <row r="298442" spans="1:3" x14ac:dyDescent="0.2">
      <c r="A298442" s="1">
        <v>527094</v>
      </c>
      <c r="B298442" s="1" t="s">
        <v>297485</v>
      </c>
      <c r="C298442" s="1" t="s">
        <v>5</v>
      </c>
    </row>
    <row r="298443" spans="1:3" x14ac:dyDescent="0.2">
      <c r="A298443" s="1">
        <v>527096</v>
      </c>
      <c r="B298443" s="1" t="s">
        <v>297486</v>
      </c>
      <c r="C298443" s="1" t="s">
        <v>60</v>
      </c>
    </row>
    <row r="298444" spans="1:3" x14ac:dyDescent="0.2">
      <c r="A298444" s="1">
        <v>527098</v>
      </c>
      <c r="B298444" s="1" t="s">
        <v>297487</v>
      </c>
      <c r="C298444" s="1" t="s">
        <v>5</v>
      </c>
    </row>
    <row r="298445" spans="1:3" x14ac:dyDescent="0.2">
      <c r="A298445" s="1">
        <v>527100</v>
      </c>
      <c r="B298445" s="1" t="s">
        <v>297488</v>
      </c>
      <c r="C298445" s="1" t="s">
        <v>60</v>
      </c>
    </row>
    <row r="298446" spans="1:3" x14ac:dyDescent="0.2">
      <c r="A298446" s="1">
        <v>527102</v>
      </c>
      <c r="B298446" s="1" t="s">
        <v>297489</v>
      </c>
      <c r="C298446" s="1" t="s">
        <v>5</v>
      </c>
    </row>
    <row r="298447" spans="1:3" x14ac:dyDescent="0.2">
      <c r="A298447" s="1">
        <v>527196</v>
      </c>
      <c r="B298447" s="1" t="s">
        <v>297490</v>
      </c>
      <c r="C298447" s="1" t="s">
        <v>5</v>
      </c>
    </row>
    <row r="298448" spans="1:3" x14ac:dyDescent="0.2">
      <c r="A298448" s="1">
        <v>527202</v>
      </c>
      <c r="B298448" s="1" t="s">
        <v>297491</v>
      </c>
      <c r="C298448" s="1" t="s">
        <v>60</v>
      </c>
    </row>
    <row r="298449" spans="1:3" x14ac:dyDescent="0.2">
      <c r="A298449" s="1">
        <v>527204</v>
      </c>
      <c r="B298449" s="1" t="s">
        <v>297492</v>
      </c>
      <c r="C298449" s="1" t="s">
        <v>5</v>
      </c>
    </row>
    <row r="298450" spans="1:3" x14ac:dyDescent="0.2">
      <c r="A298450" s="1">
        <v>527210</v>
      </c>
      <c r="B298450" s="1" t="s">
        <v>297493</v>
      </c>
      <c r="C298450" s="1" t="s">
        <v>5</v>
      </c>
    </row>
    <row r="298451" spans="1:3" x14ac:dyDescent="0.2">
      <c r="A298451" s="1">
        <v>527222</v>
      </c>
      <c r="B298451" s="1" t="s">
        <v>297494</v>
      </c>
      <c r="C298451" s="1" t="s">
        <v>5</v>
      </c>
    </row>
    <row r="298452" spans="1:3" x14ac:dyDescent="0.2">
      <c r="A298452" s="1">
        <v>527224</v>
      </c>
      <c r="B298452" s="1" t="s">
        <v>297495</v>
      </c>
      <c r="C298452" s="1" t="s">
        <v>5</v>
      </c>
    </row>
    <row r="298453" spans="1:3" x14ac:dyDescent="0.2">
      <c r="A298453" s="1">
        <v>527228</v>
      </c>
      <c r="B298453" s="1" t="s">
        <v>297496</v>
      </c>
      <c r="C298453" s="1" t="s">
        <v>5</v>
      </c>
    </row>
    <row r="298454" spans="1:3" x14ac:dyDescent="0.2">
      <c r="A298454" s="1">
        <v>527230</v>
      </c>
      <c r="B298454" s="1" t="s">
        <v>297497</v>
      </c>
      <c r="C298454" s="1" t="s">
        <v>5</v>
      </c>
    </row>
    <row r="298455" spans="1:3" x14ac:dyDescent="0.2">
      <c r="A298455" s="1">
        <v>527232</v>
      </c>
      <c r="B298455" s="1" t="s">
        <v>297498</v>
      </c>
      <c r="C298455" s="1" t="s">
        <v>5</v>
      </c>
    </row>
    <row r="298456" spans="1:3" x14ac:dyDescent="0.2">
      <c r="A298456" s="1">
        <v>527234</v>
      </c>
      <c r="B298456" s="1" t="s">
        <v>297499</v>
      </c>
      <c r="C298456" s="1" t="s">
        <v>5</v>
      </c>
    </row>
    <row r="298457" spans="1:3" x14ac:dyDescent="0.2">
      <c r="A298457" s="1">
        <v>527236</v>
      </c>
      <c r="B298457" s="1" t="s">
        <v>297500</v>
      </c>
      <c r="C298457" s="1" t="s">
        <v>60</v>
      </c>
    </row>
    <row r="298458" spans="1:3" x14ac:dyDescent="0.2">
      <c r="A298458" s="1">
        <v>527238</v>
      </c>
      <c r="B298458" s="1" t="s">
        <v>297501</v>
      </c>
      <c r="C298458" s="1" t="s">
        <v>5</v>
      </c>
    </row>
    <row r="298459" spans="1:3" x14ac:dyDescent="0.2">
      <c r="A298459" s="1">
        <v>527240</v>
      </c>
      <c r="B298459" s="1" t="s">
        <v>297502</v>
      </c>
      <c r="C298459" s="1" t="s">
        <v>5</v>
      </c>
    </row>
    <row r="298460" spans="1:3" x14ac:dyDescent="0.2">
      <c r="A298460" s="1">
        <v>527244</v>
      </c>
      <c r="B298460" s="1" t="s">
        <v>297503</v>
      </c>
      <c r="C298460" s="1" t="s">
        <v>5</v>
      </c>
    </row>
    <row r="298461" spans="1:3" x14ac:dyDescent="0.2">
      <c r="A298461" s="1">
        <v>527246</v>
      </c>
      <c r="B298461" s="1" t="s">
        <v>297504</v>
      </c>
      <c r="C298461" s="1" t="s">
        <v>5</v>
      </c>
    </row>
    <row r="298462" spans="1:3" x14ac:dyDescent="0.2">
      <c r="A298462" s="1">
        <v>527250</v>
      </c>
      <c r="B298462" s="1" t="s">
        <v>297505</v>
      </c>
      <c r="C298462" s="1" t="s">
        <v>60</v>
      </c>
    </row>
    <row r="298463" spans="1:3" x14ac:dyDescent="0.2">
      <c r="A298463" s="1">
        <v>527252</v>
      </c>
      <c r="B298463" s="1" t="s">
        <v>297506</v>
      </c>
      <c r="C298463" s="1" t="s">
        <v>5</v>
      </c>
    </row>
    <row r="298464" spans="1:3" x14ac:dyDescent="0.2">
      <c r="A298464" s="1">
        <v>527254</v>
      </c>
      <c r="B298464" s="1" t="s">
        <v>297507</v>
      </c>
      <c r="C298464" s="1" t="s">
        <v>60</v>
      </c>
    </row>
    <row r="298465" spans="1:3" x14ac:dyDescent="0.2">
      <c r="A298465" s="1">
        <v>527256</v>
      </c>
      <c r="B298465" s="1" t="s">
        <v>297508</v>
      </c>
      <c r="C298465" s="1" t="s">
        <v>5</v>
      </c>
    </row>
    <row r="298466" spans="1:3" x14ac:dyDescent="0.2">
      <c r="A298466" s="1">
        <v>527258</v>
      </c>
      <c r="B298466" s="1" t="s">
        <v>297509</v>
      </c>
      <c r="C298466" s="1" t="s">
        <v>5</v>
      </c>
    </row>
    <row r="298467" spans="1:3" x14ac:dyDescent="0.2">
      <c r="A298467" s="1">
        <v>527260</v>
      </c>
      <c r="B298467" s="1" t="s">
        <v>297510</v>
      </c>
      <c r="C298467" s="1" t="s">
        <v>5</v>
      </c>
    </row>
    <row r="298468" spans="1:3" x14ac:dyDescent="0.2">
      <c r="A298468" s="1">
        <v>527262</v>
      </c>
      <c r="B298468" s="1" t="s">
        <v>297511</v>
      </c>
      <c r="C298468" s="1" t="s">
        <v>5</v>
      </c>
    </row>
    <row r="298469" spans="1:3" x14ac:dyDescent="0.2">
      <c r="A298469" s="1">
        <v>527264</v>
      </c>
      <c r="B298469" s="1" t="s">
        <v>297512</v>
      </c>
      <c r="C298469" s="1" t="s">
        <v>5</v>
      </c>
    </row>
    <row r="298470" spans="1:3" x14ac:dyDescent="0.2">
      <c r="A298470" s="1">
        <v>527290</v>
      </c>
      <c r="B298470" s="1" t="s">
        <v>297513</v>
      </c>
      <c r="C298470" s="1" t="s">
        <v>60</v>
      </c>
    </row>
    <row r="298471" spans="1:3" x14ac:dyDescent="0.2">
      <c r="A298471" s="1">
        <v>527320</v>
      </c>
      <c r="B298471" s="1" t="s">
        <v>297514</v>
      </c>
      <c r="C298471" s="1" t="s">
        <v>5</v>
      </c>
    </row>
    <row r="298472" spans="1:3" x14ac:dyDescent="0.2">
      <c r="A298472" s="1">
        <v>527322</v>
      </c>
      <c r="B298472" s="1" t="s">
        <v>297515</v>
      </c>
      <c r="C298472" s="1" t="s">
        <v>60</v>
      </c>
    </row>
    <row r="298473" spans="1:3" x14ac:dyDescent="0.2">
      <c r="A298473" s="1">
        <v>527326</v>
      </c>
      <c r="B298473" s="1" t="s">
        <v>297516</v>
      </c>
      <c r="C298473" s="1" t="s">
        <v>60</v>
      </c>
    </row>
    <row r="298474" spans="1:3" x14ac:dyDescent="0.2">
      <c r="A298474" s="1">
        <v>527350</v>
      </c>
      <c r="B298474" s="1" t="s">
        <v>297517</v>
      </c>
      <c r="C298474" s="1" t="s">
        <v>5</v>
      </c>
    </row>
    <row r="298475" spans="1:3" x14ac:dyDescent="0.2">
      <c r="A298475" s="1">
        <v>527354</v>
      </c>
      <c r="B298475" s="1" t="s">
        <v>297518</v>
      </c>
      <c r="C298475" s="1" t="s">
        <v>60</v>
      </c>
    </row>
    <row r="298476" spans="1:3" x14ac:dyDescent="0.2">
      <c r="A298476" s="1">
        <v>527356</v>
      </c>
      <c r="B298476" s="1" t="s">
        <v>297519</v>
      </c>
      <c r="C298476" s="1" t="s">
        <v>5</v>
      </c>
    </row>
    <row r="298477" spans="1:3" x14ac:dyDescent="0.2">
      <c r="A298477" s="1">
        <v>527360</v>
      </c>
      <c r="B298477" s="1" t="s">
        <v>297520</v>
      </c>
      <c r="C298477" s="1" t="s">
        <v>5</v>
      </c>
    </row>
    <row r="298478" spans="1:3" x14ac:dyDescent="0.2">
      <c r="A298478" s="1">
        <v>527362</v>
      </c>
      <c r="B298478" s="1" t="s">
        <v>297521</v>
      </c>
      <c r="C298478" s="1" t="s">
        <v>5</v>
      </c>
    </row>
    <row r="298479" spans="1:3" x14ac:dyDescent="0.2">
      <c r="A298479" s="1">
        <v>527366</v>
      </c>
      <c r="B298479" s="1" t="s">
        <v>297522</v>
      </c>
      <c r="C298479" s="1" t="s">
        <v>5</v>
      </c>
    </row>
    <row r="298480" spans="1:3" x14ac:dyDescent="0.2">
      <c r="A298480" s="1">
        <v>527368</v>
      </c>
      <c r="B298480" s="1" t="s">
        <v>297523</v>
      </c>
      <c r="C298480" s="1" t="s">
        <v>5</v>
      </c>
    </row>
    <row r="298481" spans="1:3" x14ac:dyDescent="0.2">
      <c r="A298481" s="1">
        <v>527370</v>
      </c>
      <c r="B298481" s="1" t="s">
        <v>297524</v>
      </c>
      <c r="C298481" s="1" t="s">
        <v>5</v>
      </c>
    </row>
    <row r="298482" spans="1:3" x14ac:dyDescent="0.2">
      <c r="A298482" s="1">
        <v>527372</v>
      </c>
      <c r="B298482" s="1" t="s">
        <v>297525</v>
      </c>
      <c r="C298482" s="1" t="s">
        <v>5</v>
      </c>
    </row>
    <row r="298483" spans="1:3" x14ac:dyDescent="0.2">
      <c r="A298483" s="1">
        <v>527374</v>
      </c>
      <c r="B298483" s="1" t="s">
        <v>297526</v>
      </c>
      <c r="C298483" s="1" t="s">
        <v>5</v>
      </c>
    </row>
    <row r="298484" spans="1:3" x14ac:dyDescent="0.2">
      <c r="A298484" s="1">
        <v>527376</v>
      </c>
      <c r="B298484" s="1" t="s">
        <v>297527</v>
      </c>
      <c r="C298484" s="1" t="s">
        <v>5</v>
      </c>
    </row>
    <row r="298485" spans="1:3" x14ac:dyDescent="0.2">
      <c r="A298485" s="1">
        <v>527378</v>
      </c>
      <c r="B298485" s="1" t="s">
        <v>297528</v>
      </c>
      <c r="C298485" s="1" t="s">
        <v>5</v>
      </c>
    </row>
    <row r="298486" spans="1:3" x14ac:dyDescent="0.2">
      <c r="A298486" s="1">
        <v>527380</v>
      </c>
      <c r="B298486" s="1" t="s">
        <v>297529</v>
      </c>
      <c r="C298486" s="1" t="s">
        <v>60</v>
      </c>
    </row>
    <row r="298487" spans="1:3" x14ac:dyDescent="0.2">
      <c r="A298487" s="1">
        <v>527382</v>
      </c>
      <c r="B298487" s="1" t="s">
        <v>297530</v>
      </c>
      <c r="C298487" s="1" t="s">
        <v>60</v>
      </c>
    </row>
    <row r="298488" spans="1:3" x14ac:dyDescent="0.2">
      <c r="A298488" s="1">
        <v>527384</v>
      </c>
      <c r="B298488" s="1" t="s">
        <v>297531</v>
      </c>
      <c r="C298488" s="1" t="s">
        <v>5</v>
      </c>
    </row>
    <row r="298489" spans="1:3" x14ac:dyDescent="0.2">
      <c r="A298489" s="1">
        <v>527386</v>
      </c>
      <c r="B298489" s="1" t="s">
        <v>297532</v>
      </c>
      <c r="C298489" s="1" t="s">
        <v>5</v>
      </c>
    </row>
    <row r="298490" spans="1:3" x14ac:dyDescent="0.2">
      <c r="A298490" s="1">
        <v>527388</v>
      </c>
      <c r="B298490" s="1" t="s">
        <v>297533</v>
      </c>
      <c r="C298490" s="1" t="s">
        <v>5</v>
      </c>
    </row>
    <row r="298491" spans="1:3" x14ac:dyDescent="0.2">
      <c r="A298491" s="1">
        <v>527390</v>
      </c>
      <c r="B298491" s="1" t="s">
        <v>297534</v>
      </c>
      <c r="C298491" s="1" t="s">
        <v>5</v>
      </c>
    </row>
    <row r="298492" spans="1:3" x14ac:dyDescent="0.2">
      <c r="A298492" s="1">
        <v>527392</v>
      </c>
      <c r="B298492" s="1" t="s">
        <v>297535</v>
      </c>
      <c r="C298492" s="1" t="s">
        <v>5</v>
      </c>
    </row>
    <row r="298493" spans="1:3" x14ac:dyDescent="0.2">
      <c r="A298493" s="1">
        <v>527394</v>
      </c>
      <c r="B298493" s="1" t="s">
        <v>297536</v>
      </c>
      <c r="C298493" s="1" t="s">
        <v>5</v>
      </c>
    </row>
    <row r="298494" spans="1:3" x14ac:dyDescent="0.2">
      <c r="A298494" s="1">
        <v>527442</v>
      </c>
      <c r="B298494" s="1" t="s">
        <v>297537</v>
      </c>
      <c r="C298494" s="1" t="s">
        <v>5</v>
      </c>
    </row>
    <row r="298495" spans="1:3" x14ac:dyDescent="0.2">
      <c r="A298495" s="1">
        <v>527443</v>
      </c>
      <c r="B298495" s="1" t="s">
        <v>297538</v>
      </c>
      <c r="C298495" s="1" t="s">
        <v>5</v>
      </c>
    </row>
    <row r="298496" spans="1:3" x14ac:dyDescent="0.2">
      <c r="A298496" s="1">
        <v>527444</v>
      </c>
      <c r="B298496" s="1" t="s">
        <v>297539</v>
      </c>
      <c r="C298496" s="1" t="s">
        <v>60</v>
      </c>
    </row>
    <row r="298497" spans="1:3" x14ac:dyDescent="0.2">
      <c r="A298497" s="1">
        <v>527445</v>
      </c>
      <c r="B298497" s="1" t="s">
        <v>297540</v>
      </c>
      <c r="C298497" s="1" t="s">
        <v>5</v>
      </c>
    </row>
    <row r="298498" spans="1:3" x14ac:dyDescent="0.2">
      <c r="A298498" s="1">
        <v>527446</v>
      </c>
      <c r="B298498" s="1" t="s">
        <v>297541</v>
      </c>
      <c r="C298498" s="1" t="s">
        <v>5</v>
      </c>
    </row>
    <row r="298499" spans="1:3" x14ac:dyDescent="0.2">
      <c r="A298499" s="1">
        <v>527447</v>
      </c>
      <c r="B298499" s="1" t="s">
        <v>297542</v>
      </c>
      <c r="C298499" s="1" t="s">
        <v>5</v>
      </c>
    </row>
    <row r="298500" spans="1:3" x14ac:dyDescent="0.2">
      <c r="A298500" s="1">
        <v>527448</v>
      </c>
      <c r="B298500" s="1" t="s">
        <v>297543</v>
      </c>
      <c r="C298500" s="1" t="s">
        <v>5</v>
      </c>
    </row>
    <row r="298501" spans="1:3" x14ac:dyDescent="0.2">
      <c r="A298501" s="1">
        <v>527449</v>
      </c>
      <c r="B298501" s="1" t="s">
        <v>297544</v>
      </c>
      <c r="C298501" s="1" t="s">
        <v>5</v>
      </c>
    </row>
    <row r="298502" spans="1:3" x14ac:dyDescent="0.2">
      <c r="A298502" s="1">
        <v>527450</v>
      </c>
      <c r="B298502" s="1" t="s">
        <v>297545</v>
      </c>
      <c r="C298502" s="1" t="s">
        <v>5</v>
      </c>
    </row>
    <row r="298503" spans="1:3" x14ac:dyDescent="0.2">
      <c r="A298503" s="1">
        <v>527451</v>
      </c>
      <c r="B298503" s="1" t="s">
        <v>297546</v>
      </c>
      <c r="C298503" s="1" t="s">
        <v>5</v>
      </c>
    </row>
    <row r="298504" spans="1:3" x14ac:dyDescent="0.2">
      <c r="A298504" s="1">
        <v>527452</v>
      </c>
      <c r="B298504" s="1" t="s">
        <v>297547</v>
      </c>
      <c r="C298504" s="1" t="s">
        <v>5</v>
      </c>
    </row>
    <row r="298505" spans="1:3" x14ac:dyDescent="0.2">
      <c r="A298505" s="1">
        <v>527453</v>
      </c>
      <c r="B298505" s="1" t="s">
        <v>297548</v>
      </c>
      <c r="C298505" s="1" t="s">
        <v>5</v>
      </c>
    </row>
    <row r="298506" spans="1:3" x14ac:dyDescent="0.2">
      <c r="A298506" s="1">
        <v>527454</v>
      </c>
      <c r="B298506" s="1" t="s">
        <v>297549</v>
      </c>
      <c r="C298506" s="1" t="s">
        <v>5</v>
      </c>
    </row>
    <row r="298507" spans="1:3" x14ac:dyDescent="0.2">
      <c r="A298507" s="1">
        <v>527455</v>
      </c>
      <c r="B298507" s="1" t="s">
        <v>297550</v>
      </c>
      <c r="C298507" s="1" t="s">
        <v>307</v>
      </c>
    </row>
    <row r="298508" spans="1:3" x14ac:dyDescent="0.2">
      <c r="A298508" s="1">
        <v>527456</v>
      </c>
      <c r="B298508" s="1" t="s">
        <v>297551</v>
      </c>
      <c r="C298508" s="1" t="s">
        <v>5</v>
      </c>
    </row>
    <row r="298509" spans="1:3" x14ac:dyDescent="0.2">
      <c r="A298509" s="1">
        <v>527457</v>
      </c>
      <c r="B298509" s="1" t="s">
        <v>297552</v>
      </c>
      <c r="C298509" s="1" t="s">
        <v>5</v>
      </c>
    </row>
    <row r="298510" spans="1:3" x14ac:dyDescent="0.2">
      <c r="A298510" s="1">
        <v>527458</v>
      </c>
      <c r="B298510" s="1" t="s">
        <v>297553</v>
      </c>
      <c r="C298510" s="1" t="s">
        <v>5</v>
      </c>
    </row>
    <row r="298511" spans="1:3" x14ac:dyDescent="0.2">
      <c r="A298511" s="1">
        <v>527459</v>
      </c>
      <c r="B298511" s="1" t="s">
        <v>297554</v>
      </c>
      <c r="C298511" s="1" t="s">
        <v>5</v>
      </c>
    </row>
    <row r="298512" spans="1:3" x14ac:dyDescent="0.2">
      <c r="A298512" s="1">
        <v>527460</v>
      </c>
      <c r="B298512" s="1" t="s">
        <v>297555</v>
      </c>
      <c r="C298512" s="1" t="s">
        <v>5</v>
      </c>
    </row>
    <row r="298513" spans="1:3" x14ac:dyDescent="0.2">
      <c r="A298513" s="1">
        <v>527461</v>
      </c>
      <c r="B298513" s="1" t="s">
        <v>297556</v>
      </c>
      <c r="C298513" s="1" t="s">
        <v>5</v>
      </c>
    </row>
    <row r="298514" spans="1:3" x14ac:dyDescent="0.2">
      <c r="A298514" s="1">
        <v>527630</v>
      </c>
      <c r="B298514" s="1" t="s">
        <v>297557</v>
      </c>
      <c r="C298514" s="1" t="s">
        <v>60</v>
      </c>
    </row>
    <row r="298515" spans="1:3" x14ac:dyDescent="0.2">
      <c r="A298515" s="1">
        <v>527632</v>
      </c>
      <c r="B298515" s="1" t="s">
        <v>297558</v>
      </c>
      <c r="C298515" s="1" t="s">
        <v>5</v>
      </c>
    </row>
    <row r="298516" spans="1:3" x14ac:dyDescent="0.2">
      <c r="A298516" s="1">
        <v>527634</v>
      </c>
      <c r="B298516" s="1" t="s">
        <v>297559</v>
      </c>
      <c r="C298516" s="1" t="s">
        <v>5</v>
      </c>
    </row>
    <row r="298517" spans="1:3" x14ac:dyDescent="0.2">
      <c r="A298517" s="1">
        <v>527636</v>
      </c>
      <c r="B298517" s="1" t="s">
        <v>297560</v>
      </c>
      <c r="C298517" s="1" t="s">
        <v>5</v>
      </c>
    </row>
    <row r="298518" spans="1:3" x14ac:dyDescent="0.2">
      <c r="A298518" s="1">
        <v>527638</v>
      </c>
      <c r="B298518" s="1" t="s">
        <v>297561</v>
      </c>
      <c r="C298518" s="1" t="s">
        <v>5</v>
      </c>
    </row>
    <row r="298519" spans="1:3" x14ac:dyDescent="0.2">
      <c r="A298519" s="1">
        <v>527642</v>
      </c>
      <c r="B298519" s="1" t="s">
        <v>297562</v>
      </c>
      <c r="C298519" s="1" t="s">
        <v>60</v>
      </c>
    </row>
    <row r="298520" spans="1:3" x14ac:dyDescent="0.2">
      <c r="A298520" s="1">
        <v>527644</v>
      </c>
      <c r="B298520" s="1" t="s">
        <v>297563</v>
      </c>
      <c r="C298520" s="1" t="s">
        <v>5</v>
      </c>
    </row>
    <row r="298521" spans="1:3" x14ac:dyDescent="0.2">
      <c r="A298521" s="1">
        <v>527646</v>
      </c>
      <c r="B298521" s="1" t="s">
        <v>297564</v>
      </c>
      <c r="C298521" s="1" t="s">
        <v>5</v>
      </c>
    </row>
    <row r="298522" spans="1:3" x14ac:dyDescent="0.2">
      <c r="A298522" s="1">
        <v>527650</v>
      </c>
      <c r="B298522" s="1" t="s">
        <v>297565</v>
      </c>
      <c r="C298522" s="1" t="s">
        <v>5</v>
      </c>
    </row>
    <row r="298523" spans="1:3" x14ac:dyDescent="0.2">
      <c r="A298523" s="1">
        <v>527652</v>
      </c>
      <c r="B298523" s="1" t="s">
        <v>297566</v>
      </c>
      <c r="C298523" s="1" t="s">
        <v>5</v>
      </c>
    </row>
    <row r="298524" spans="1:3" x14ac:dyDescent="0.2">
      <c r="A298524" s="1">
        <v>527654</v>
      </c>
      <c r="B298524" s="1" t="s">
        <v>297567</v>
      </c>
      <c r="C298524" s="1" t="s">
        <v>5</v>
      </c>
    </row>
    <row r="298525" spans="1:3" x14ac:dyDescent="0.2">
      <c r="A298525" s="1">
        <v>527656</v>
      </c>
      <c r="B298525" s="1" t="s">
        <v>297568</v>
      </c>
      <c r="C298525" s="1" t="s">
        <v>60</v>
      </c>
    </row>
    <row r="298526" spans="1:3" x14ac:dyDescent="0.2">
      <c r="A298526" s="1">
        <v>527658</v>
      </c>
      <c r="B298526" s="1" t="s">
        <v>297569</v>
      </c>
      <c r="C298526" s="1" t="s">
        <v>60</v>
      </c>
    </row>
    <row r="298527" spans="1:3" x14ac:dyDescent="0.2">
      <c r="A298527" s="1">
        <v>527660</v>
      </c>
      <c r="B298527" s="1" t="s">
        <v>297570</v>
      </c>
      <c r="C298527" s="1" t="s">
        <v>5</v>
      </c>
    </row>
    <row r="298528" spans="1:3" x14ac:dyDescent="0.2">
      <c r="A298528" s="1">
        <v>527662</v>
      </c>
      <c r="B298528" s="1" t="s">
        <v>297571</v>
      </c>
      <c r="C298528" s="1" t="s">
        <v>5</v>
      </c>
    </row>
    <row r="298529" spans="1:3" x14ac:dyDescent="0.2">
      <c r="A298529" s="1">
        <v>527664</v>
      </c>
      <c r="B298529" s="1" t="s">
        <v>297572</v>
      </c>
      <c r="C298529" s="1" t="s">
        <v>5</v>
      </c>
    </row>
    <row r="298530" spans="1:3" x14ac:dyDescent="0.2">
      <c r="A298530" s="1">
        <v>527668</v>
      </c>
      <c r="B298530" s="1" t="s">
        <v>297573</v>
      </c>
      <c r="C298530" s="1" t="s">
        <v>5</v>
      </c>
    </row>
    <row r="298531" spans="1:3" x14ac:dyDescent="0.2">
      <c r="A298531" s="1">
        <v>527670</v>
      </c>
      <c r="B298531" s="1" t="s">
        <v>297574</v>
      </c>
      <c r="C298531" s="1" t="s">
        <v>5</v>
      </c>
    </row>
    <row r="298532" spans="1:3" x14ac:dyDescent="0.2">
      <c r="A298532" s="1">
        <v>527674</v>
      </c>
      <c r="B298532" s="1" t="s">
        <v>297575</v>
      </c>
      <c r="C298532" s="1" t="s">
        <v>60</v>
      </c>
    </row>
    <row r="298533" spans="1:3" x14ac:dyDescent="0.2">
      <c r="A298533" s="1">
        <v>527676</v>
      </c>
      <c r="B298533" s="1" t="s">
        <v>297576</v>
      </c>
      <c r="C298533" s="1" t="s">
        <v>5</v>
      </c>
    </row>
    <row r="298534" spans="1:3" x14ac:dyDescent="0.2">
      <c r="A298534" s="1">
        <v>527678</v>
      </c>
      <c r="B298534" s="1" t="s">
        <v>297577</v>
      </c>
      <c r="C298534" s="1" t="s">
        <v>5</v>
      </c>
    </row>
    <row r="298535" spans="1:3" x14ac:dyDescent="0.2">
      <c r="A298535" s="1">
        <v>527680</v>
      </c>
      <c r="B298535" s="1" t="s">
        <v>297578</v>
      </c>
      <c r="C298535" s="1" t="s">
        <v>5</v>
      </c>
    </row>
    <row r="298536" spans="1:3" x14ac:dyDescent="0.2">
      <c r="A298536" s="1">
        <v>527718</v>
      </c>
      <c r="B298536" s="1" t="s">
        <v>297579</v>
      </c>
      <c r="C298536" s="1" t="s">
        <v>5</v>
      </c>
    </row>
    <row r="298537" spans="1:3" x14ac:dyDescent="0.2">
      <c r="A298537" s="1">
        <v>527754</v>
      </c>
      <c r="B298537" s="1" t="s">
        <v>297580</v>
      </c>
      <c r="C298537" s="1" t="s">
        <v>307</v>
      </c>
    </row>
    <row r="298538" spans="1:3" x14ac:dyDescent="0.2">
      <c r="A298538" s="1">
        <v>527820</v>
      </c>
      <c r="B298538" s="1" t="s">
        <v>297581</v>
      </c>
      <c r="C298538" s="1" t="s">
        <v>5</v>
      </c>
    </row>
    <row r="298539" spans="1:3" x14ac:dyDescent="0.2">
      <c r="A298539" s="1">
        <v>527824</v>
      </c>
      <c r="B298539" s="1" t="s">
        <v>297582</v>
      </c>
      <c r="C298539" s="1" t="s">
        <v>5</v>
      </c>
    </row>
    <row r="298540" spans="1:3" x14ac:dyDescent="0.2">
      <c r="A298540" s="1">
        <v>527828</v>
      </c>
      <c r="B298540" s="1" t="s">
        <v>297583</v>
      </c>
      <c r="C298540" s="1" t="s">
        <v>5</v>
      </c>
    </row>
    <row r="298541" spans="1:3" x14ac:dyDescent="0.2">
      <c r="A298541" s="1">
        <v>527829</v>
      </c>
      <c r="B298541" s="1" t="s">
        <v>297584</v>
      </c>
      <c r="C298541" s="1" t="s">
        <v>5</v>
      </c>
    </row>
    <row r="298542" spans="1:3" x14ac:dyDescent="0.2">
      <c r="A298542" s="1">
        <v>527830</v>
      </c>
      <c r="B298542" s="1" t="s">
        <v>297585</v>
      </c>
      <c r="C298542" s="1" t="s">
        <v>5</v>
      </c>
    </row>
    <row r="298543" spans="1:3" x14ac:dyDescent="0.2">
      <c r="A298543" s="1">
        <v>527831</v>
      </c>
      <c r="B298543" s="1" t="s">
        <v>297586</v>
      </c>
      <c r="C298543" s="1" t="s">
        <v>5</v>
      </c>
    </row>
    <row r="298544" spans="1:3" x14ac:dyDescent="0.2">
      <c r="A298544" s="1">
        <v>527832</v>
      </c>
      <c r="B298544" s="1" t="s">
        <v>297587</v>
      </c>
      <c r="C298544" s="1" t="s">
        <v>5</v>
      </c>
    </row>
    <row r="298545" spans="1:3" x14ac:dyDescent="0.2">
      <c r="A298545" s="1">
        <v>527833</v>
      </c>
      <c r="B298545" s="1" t="s">
        <v>297588</v>
      </c>
      <c r="C298545" s="1" t="s">
        <v>307</v>
      </c>
    </row>
    <row r="298546" spans="1:3" x14ac:dyDescent="0.2">
      <c r="A298546" s="1">
        <v>527834</v>
      </c>
      <c r="B298546" s="1" t="s">
        <v>297589</v>
      </c>
      <c r="C298546" s="1" t="s">
        <v>5</v>
      </c>
    </row>
    <row r="298547" spans="1:3" x14ac:dyDescent="0.2">
      <c r="A298547" s="1">
        <v>527835</v>
      </c>
      <c r="B298547" s="1" t="s">
        <v>297590</v>
      </c>
      <c r="C298547" s="1" t="s">
        <v>5</v>
      </c>
    </row>
    <row r="298548" spans="1:3" x14ac:dyDescent="0.2">
      <c r="A298548" s="1">
        <v>527836</v>
      </c>
      <c r="B298548" s="1" t="s">
        <v>297591</v>
      </c>
      <c r="C298548" s="1" t="s">
        <v>5</v>
      </c>
    </row>
    <row r="298549" spans="1:3" x14ac:dyDescent="0.2">
      <c r="A298549" s="1">
        <v>527846</v>
      </c>
      <c r="B298549" s="1" t="s">
        <v>297592</v>
      </c>
      <c r="C298549" s="1" t="s">
        <v>5</v>
      </c>
    </row>
    <row r="298550" spans="1:3" x14ac:dyDescent="0.2">
      <c r="A298550" s="1">
        <v>527878</v>
      </c>
      <c r="B298550" s="1" t="s">
        <v>297593</v>
      </c>
      <c r="C298550" s="1" t="s">
        <v>5</v>
      </c>
    </row>
    <row r="298551" spans="1:3" x14ac:dyDescent="0.2">
      <c r="A298551" s="1">
        <v>527880</v>
      </c>
      <c r="B298551" s="1" t="s">
        <v>297594</v>
      </c>
      <c r="C298551" s="1" t="s">
        <v>5</v>
      </c>
    </row>
    <row r="298552" spans="1:3" x14ac:dyDescent="0.2">
      <c r="A298552" s="1">
        <v>527882</v>
      </c>
      <c r="B298552" s="1" t="s">
        <v>297595</v>
      </c>
      <c r="C298552" s="1" t="s">
        <v>5</v>
      </c>
    </row>
    <row r="298553" spans="1:3" x14ac:dyDescent="0.2">
      <c r="A298553" s="1">
        <v>527884</v>
      </c>
      <c r="B298553" s="1" t="s">
        <v>297596</v>
      </c>
      <c r="C298553" s="1" t="s">
        <v>5</v>
      </c>
    </row>
    <row r="298554" spans="1:3" x14ac:dyDescent="0.2">
      <c r="A298554" s="1">
        <v>527890</v>
      </c>
      <c r="B298554" s="1" t="s">
        <v>297597</v>
      </c>
      <c r="C298554" s="1" t="s">
        <v>60</v>
      </c>
    </row>
    <row r="298555" spans="1:3" x14ac:dyDescent="0.2">
      <c r="A298555" s="1">
        <v>527892</v>
      </c>
      <c r="B298555" s="1" t="s">
        <v>297598</v>
      </c>
      <c r="C298555" s="1" t="s">
        <v>5</v>
      </c>
    </row>
    <row r="298556" spans="1:3" x14ac:dyDescent="0.2">
      <c r="A298556" s="1">
        <v>527894</v>
      </c>
      <c r="B298556" s="1" t="s">
        <v>297599</v>
      </c>
      <c r="C298556" s="1" t="s">
        <v>5</v>
      </c>
    </row>
    <row r="298557" spans="1:3" x14ac:dyDescent="0.2">
      <c r="A298557" s="1">
        <v>527896</v>
      </c>
      <c r="B298557" s="1" t="s">
        <v>297600</v>
      </c>
      <c r="C298557" s="1" t="s">
        <v>60</v>
      </c>
    </row>
    <row r="298558" spans="1:3" x14ac:dyDescent="0.2">
      <c r="A298558" s="1">
        <v>527898</v>
      </c>
      <c r="B298558" s="1" t="s">
        <v>297601</v>
      </c>
      <c r="C298558" s="1" t="s">
        <v>5</v>
      </c>
    </row>
    <row r="298559" spans="1:3" x14ac:dyDescent="0.2">
      <c r="A298559" s="1">
        <v>527902</v>
      </c>
      <c r="B298559" s="1" t="s">
        <v>297602</v>
      </c>
      <c r="C298559" s="1" t="s">
        <v>5</v>
      </c>
    </row>
    <row r="298560" spans="1:3" x14ac:dyDescent="0.2">
      <c r="A298560" s="1">
        <v>527904</v>
      </c>
      <c r="B298560" s="1" t="s">
        <v>297603</v>
      </c>
      <c r="C298560" s="1" t="s">
        <v>60</v>
      </c>
    </row>
    <row r="298561" spans="1:3" x14ac:dyDescent="0.2">
      <c r="A298561" s="1">
        <v>527908</v>
      </c>
      <c r="B298561" s="1" t="s">
        <v>297604</v>
      </c>
      <c r="C298561" s="1" t="s">
        <v>5</v>
      </c>
    </row>
    <row r="298562" spans="1:3" x14ac:dyDescent="0.2">
      <c r="A298562" s="1">
        <v>527910</v>
      </c>
      <c r="B298562" s="1" t="s">
        <v>297605</v>
      </c>
      <c r="C298562" s="1" t="s">
        <v>5</v>
      </c>
    </row>
    <row r="298563" spans="1:3" x14ac:dyDescent="0.2">
      <c r="A298563" s="1">
        <v>527911</v>
      </c>
      <c r="B298563" s="1" t="s">
        <v>297606</v>
      </c>
      <c r="C298563" s="1" t="s">
        <v>5</v>
      </c>
    </row>
    <row r="298564" spans="1:3" x14ac:dyDescent="0.2">
      <c r="A298564" s="1">
        <v>527912</v>
      </c>
      <c r="B298564" s="1" t="s">
        <v>297607</v>
      </c>
      <c r="C298564" s="1" t="s">
        <v>5</v>
      </c>
    </row>
    <row r="298565" spans="1:3" x14ac:dyDescent="0.2">
      <c r="A298565" s="1">
        <v>527913</v>
      </c>
      <c r="B298565" s="1" t="s">
        <v>297608</v>
      </c>
      <c r="C298565" s="1" t="s">
        <v>5</v>
      </c>
    </row>
    <row r="298566" spans="1:3" x14ac:dyDescent="0.2">
      <c r="A298566" s="1">
        <v>527914</v>
      </c>
      <c r="B298566" s="1" t="s">
        <v>297609</v>
      </c>
      <c r="C298566" s="1" t="s">
        <v>5</v>
      </c>
    </row>
    <row r="298567" spans="1:3" x14ac:dyDescent="0.2">
      <c r="A298567" s="1">
        <v>527915</v>
      </c>
      <c r="B298567" s="1" t="s">
        <v>297610</v>
      </c>
      <c r="C298567" s="1" t="s">
        <v>5</v>
      </c>
    </row>
    <row r="298568" spans="1:3" x14ac:dyDescent="0.2">
      <c r="A298568" s="1">
        <v>527916</v>
      </c>
      <c r="B298568" s="1" t="s">
        <v>297611</v>
      </c>
      <c r="C298568" s="1" t="s">
        <v>5</v>
      </c>
    </row>
    <row r="298569" spans="1:3" x14ac:dyDescent="0.2">
      <c r="A298569" s="1">
        <v>527917</v>
      </c>
      <c r="B298569" s="1" t="s">
        <v>297612</v>
      </c>
      <c r="C298569" s="1" t="s">
        <v>307</v>
      </c>
    </row>
    <row r="298570" spans="1:3" x14ac:dyDescent="0.2">
      <c r="A298570" s="1">
        <v>527918</v>
      </c>
      <c r="B298570" s="1" t="s">
        <v>297613</v>
      </c>
      <c r="C298570" s="1" t="s">
        <v>307</v>
      </c>
    </row>
    <row r="298571" spans="1:3" x14ac:dyDescent="0.2">
      <c r="A298571" s="1">
        <v>527919</v>
      </c>
      <c r="B298571" s="1" t="s">
        <v>297614</v>
      </c>
      <c r="C298571" s="1" t="s">
        <v>5</v>
      </c>
    </row>
    <row r="298572" spans="1:3" x14ac:dyDescent="0.2">
      <c r="A298572" s="1">
        <v>527921</v>
      </c>
      <c r="B298572" s="1" t="s">
        <v>297615</v>
      </c>
      <c r="C298572" s="1" t="s">
        <v>60</v>
      </c>
    </row>
    <row r="298573" spans="1:3" x14ac:dyDescent="0.2">
      <c r="A298573" s="1">
        <v>527923</v>
      </c>
      <c r="B298573" s="1" t="s">
        <v>297616</v>
      </c>
      <c r="C298573" s="1" t="s">
        <v>5</v>
      </c>
    </row>
    <row r="298574" spans="1:3" x14ac:dyDescent="0.2">
      <c r="A298574" s="1">
        <v>527925</v>
      </c>
      <c r="B298574" s="1" t="s">
        <v>297617</v>
      </c>
      <c r="C298574" s="1" t="s">
        <v>5</v>
      </c>
    </row>
    <row r="298575" spans="1:3" x14ac:dyDescent="0.2">
      <c r="A298575" s="1">
        <v>527929</v>
      </c>
      <c r="B298575" s="1" t="s">
        <v>297618</v>
      </c>
      <c r="C298575" s="1" t="s">
        <v>5</v>
      </c>
    </row>
    <row r="298576" spans="1:3" x14ac:dyDescent="0.2">
      <c r="A298576" s="1">
        <v>527933</v>
      </c>
      <c r="B298576" s="1" t="s">
        <v>297619</v>
      </c>
      <c r="C298576" s="1" t="s">
        <v>5</v>
      </c>
    </row>
    <row r="298577" spans="1:3" x14ac:dyDescent="0.2">
      <c r="A298577" s="1">
        <v>527935</v>
      </c>
      <c r="B298577" s="1" t="s">
        <v>297620</v>
      </c>
      <c r="C298577" s="1" t="s">
        <v>5</v>
      </c>
    </row>
    <row r="298578" spans="1:3" x14ac:dyDescent="0.2">
      <c r="A298578" s="1">
        <v>527939</v>
      </c>
      <c r="B298578" s="1" t="s">
        <v>297621</v>
      </c>
      <c r="C298578" s="1" t="s">
        <v>5</v>
      </c>
    </row>
    <row r="298579" spans="1:3" x14ac:dyDescent="0.2">
      <c r="A298579" s="1">
        <v>527947</v>
      </c>
      <c r="B298579" s="1" t="s">
        <v>297622</v>
      </c>
      <c r="C298579" s="1" t="s">
        <v>60</v>
      </c>
    </row>
    <row r="298580" spans="1:3" x14ac:dyDescent="0.2">
      <c r="A298580" s="1">
        <v>527949</v>
      </c>
      <c r="B298580" s="1" t="s">
        <v>297623</v>
      </c>
      <c r="C298580" s="1" t="s">
        <v>60</v>
      </c>
    </row>
    <row r="298581" spans="1:3" x14ac:dyDescent="0.2">
      <c r="A298581" s="1">
        <v>527951</v>
      </c>
      <c r="B298581" s="1" t="s">
        <v>297624</v>
      </c>
      <c r="C298581" s="1" t="s">
        <v>5</v>
      </c>
    </row>
    <row r="298582" spans="1:3" x14ac:dyDescent="0.2">
      <c r="A298582" s="1">
        <v>527953</v>
      </c>
      <c r="B298582" s="1" t="s">
        <v>297625</v>
      </c>
      <c r="C298582" s="1" t="s">
        <v>5</v>
      </c>
    </row>
    <row r="298583" spans="1:3" x14ac:dyDescent="0.2">
      <c r="A298583" s="1">
        <v>527955</v>
      </c>
      <c r="B298583" s="1" t="s">
        <v>297626</v>
      </c>
      <c r="C298583" s="1" t="s">
        <v>5</v>
      </c>
    </row>
    <row r="298584" spans="1:3" x14ac:dyDescent="0.2">
      <c r="A298584" s="1">
        <v>527957</v>
      </c>
      <c r="B298584" s="1" t="s">
        <v>297627</v>
      </c>
      <c r="C298584" s="1" t="s">
        <v>5</v>
      </c>
    </row>
    <row r="298585" spans="1:3" x14ac:dyDescent="0.2">
      <c r="A298585" s="1">
        <v>527959</v>
      </c>
      <c r="B298585" s="1" t="s">
        <v>297628</v>
      </c>
      <c r="C298585" s="1" t="s">
        <v>5</v>
      </c>
    </row>
    <row r="298586" spans="1:3" x14ac:dyDescent="0.2">
      <c r="A298586" s="1">
        <v>527965</v>
      </c>
      <c r="B298586" s="1" t="s">
        <v>297629</v>
      </c>
      <c r="C298586" s="1" t="s">
        <v>60</v>
      </c>
    </row>
    <row r="298587" spans="1:3" x14ac:dyDescent="0.2">
      <c r="A298587" s="1">
        <v>527971</v>
      </c>
      <c r="B298587" s="1" t="s">
        <v>297630</v>
      </c>
      <c r="C298587" s="1" t="s">
        <v>5</v>
      </c>
    </row>
    <row r="298588" spans="1:3" x14ac:dyDescent="0.2">
      <c r="A298588" s="1">
        <v>527979</v>
      </c>
      <c r="B298588" s="1" t="s">
        <v>297631</v>
      </c>
      <c r="C298588" s="1" t="s">
        <v>5</v>
      </c>
    </row>
    <row r="298589" spans="1:3" x14ac:dyDescent="0.2">
      <c r="A298589" s="1">
        <v>527983</v>
      </c>
      <c r="B298589" s="1" t="s">
        <v>297632</v>
      </c>
      <c r="C298589" s="1" t="s">
        <v>5</v>
      </c>
    </row>
    <row r="298590" spans="1:3" x14ac:dyDescent="0.2">
      <c r="A298590" s="1">
        <v>527991</v>
      </c>
      <c r="B298590" s="1" t="s">
        <v>297633</v>
      </c>
      <c r="C298590" s="1" t="s">
        <v>5</v>
      </c>
    </row>
    <row r="298591" spans="1:3" x14ac:dyDescent="0.2">
      <c r="A298591" s="1">
        <v>527995</v>
      </c>
      <c r="B298591" s="1" t="s">
        <v>297634</v>
      </c>
      <c r="C298591" s="1" t="s">
        <v>60</v>
      </c>
    </row>
    <row r="298592" spans="1:3" x14ac:dyDescent="0.2">
      <c r="A298592" s="1">
        <v>527999</v>
      </c>
      <c r="B298592" s="1" t="s">
        <v>297635</v>
      </c>
      <c r="C298592" s="1" t="s">
        <v>5</v>
      </c>
    </row>
    <row r="298593" spans="1:3" x14ac:dyDescent="0.2">
      <c r="A298593" s="1">
        <v>528007</v>
      </c>
      <c r="B298593" s="1" t="s">
        <v>297636</v>
      </c>
      <c r="C298593" s="1" t="s">
        <v>5</v>
      </c>
    </row>
    <row r="298594" spans="1:3" x14ac:dyDescent="0.2">
      <c r="A298594" s="1">
        <v>528009</v>
      </c>
      <c r="B298594" s="1" t="s">
        <v>297637</v>
      </c>
      <c r="C298594" s="1" t="s">
        <v>5</v>
      </c>
    </row>
    <row r="298595" spans="1:3" x14ac:dyDescent="0.2">
      <c r="A298595" s="1">
        <v>528019</v>
      </c>
      <c r="B298595" s="1" t="s">
        <v>297638</v>
      </c>
      <c r="C298595" s="1" t="s">
        <v>60</v>
      </c>
    </row>
    <row r="298596" spans="1:3" x14ac:dyDescent="0.2">
      <c r="A298596" s="1">
        <v>528021</v>
      </c>
      <c r="B298596" s="1" t="s">
        <v>297639</v>
      </c>
      <c r="C298596" s="1" t="s">
        <v>5</v>
      </c>
    </row>
    <row r="298597" spans="1:3" x14ac:dyDescent="0.2">
      <c r="A298597" s="1">
        <v>528133</v>
      </c>
      <c r="B298597" s="1" t="s">
        <v>297640</v>
      </c>
      <c r="C298597" s="1" t="s">
        <v>5</v>
      </c>
    </row>
    <row r="298598" spans="1:3" x14ac:dyDescent="0.2">
      <c r="A298598" s="1">
        <v>528134</v>
      </c>
      <c r="B298598" s="1" t="s">
        <v>297641</v>
      </c>
      <c r="C298598" s="1" t="s">
        <v>60</v>
      </c>
    </row>
    <row r="298599" spans="1:3" x14ac:dyDescent="0.2">
      <c r="A298599" s="1">
        <v>528135</v>
      </c>
      <c r="B298599" s="1" t="s">
        <v>297642</v>
      </c>
      <c r="C298599" s="1" t="s">
        <v>5</v>
      </c>
    </row>
    <row r="298600" spans="1:3" x14ac:dyDescent="0.2">
      <c r="A298600" s="1">
        <v>528136</v>
      </c>
      <c r="B298600" s="1" t="s">
        <v>297643</v>
      </c>
      <c r="C298600" s="1" t="s">
        <v>60</v>
      </c>
    </row>
    <row r="298601" spans="1:3" x14ac:dyDescent="0.2">
      <c r="A298601" s="1">
        <v>528137</v>
      </c>
      <c r="B298601" s="1" t="s">
        <v>297644</v>
      </c>
      <c r="C298601" s="1" t="s">
        <v>5</v>
      </c>
    </row>
    <row r="298602" spans="1:3" x14ac:dyDescent="0.2">
      <c r="A298602" s="1">
        <v>528138</v>
      </c>
      <c r="B298602" s="1" t="s">
        <v>297645</v>
      </c>
      <c r="C298602" s="1" t="s">
        <v>5</v>
      </c>
    </row>
    <row r="298603" spans="1:3" x14ac:dyDescent="0.2">
      <c r="A298603" s="1">
        <v>528139</v>
      </c>
      <c r="B298603" s="1" t="s">
        <v>297646</v>
      </c>
      <c r="C298603" s="1" t="s">
        <v>5</v>
      </c>
    </row>
    <row r="298604" spans="1:3" x14ac:dyDescent="0.2">
      <c r="A298604" s="1">
        <v>528140</v>
      </c>
      <c r="B298604" s="1" t="s">
        <v>297647</v>
      </c>
      <c r="C298604" s="1" t="s">
        <v>5</v>
      </c>
    </row>
    <row r="298605" spans="1:3" x14ac:dyDescent="0.2">
      <c r="A298605" s="1">
        <v>528141</v>
      </c>
      <c r="B298605" s="1" t="s">
        <v>297648</v>
      </c>
      <c r="C298605" s="1" t="s">
        <v>5</v>
      </c>
    </row>
    <row r="298606" spans="1:3" x14ac:dyDescent="0.2">
      <c r="A298606" s="1">
        <v>528142</v>
      </c>
      <c r="B298606" s="1" t="s">
        <v>297649</v>
      </c>
      <c r="C298606" s="1" t="s">
        <v>5</v>
      </c>
    </row>
    <row r="298607" spans="1:3" x14ac:dyDescent="0.2">
      <c r="A298607" s="1">
        <v>528185</v>
      </c>
      <c r="B298607" s="1" t="s">
        <v>297650</v>
      </c>
      <c r="C298607" s="1" t="s">
        <v>5</v>
      </c>
    </row>
    <row r="298608" spans="1:3" x14ac:dyDescent="0.2">
      <c r="A298608" s="1">
        <v>528186</v>
      </c>
      <c r="B298608" s="1" t="s">
        <v>297651</v>
      </c>
      <c r="C298608" s="1" t="s">
        <v>5</v>
      </c>
    </row>
    <row r="298609" spans="1:3" x14ac:dyDescent="0.2">
      <c r="A298609" s="1">
        <v>528187</v>
      </c>
      <c r="B298609" s="1" t="s">
        <v>297652</v>
      </c>
      <c r="C298609" s="1" t="s">
        <v>5</v>
      </c>
    </row>
    <row r="298610" spans="1:3" x14ac:dyDescent="0.2">
      <c r="A298610" s="1">
        <v>528188</v>
      </c>
      <c r="B298610" s="1" t="s">
        <v>297653</v>
      </c>
      <c r="C298610" s="1" t="s">
        <v>5</v>
      </c>
    </row>
    <row r="298611" spans="1:3" x14ac:dyDescent="0.2">
      <c r="A298611" s="1">
        <v>528189</v>
      </c>
      <c r="B298611" s="1" t="s">
        <v>297654</v>
      </c>
      <c r="C298611" s="1" t="s">
        <v>5</v>
      </c>
    </row>
    <row r="298612" spans="1:3" x14ac:dyDescent="0.2">
      <c r="A298612" s="1">
        <v>528190</v>
      </c>
      <c r="B298612" s="1" t="s">
        <v>297655</v>
      </c>
      <c r="C298612" s="1" t="s">
        <v>307</v>
      </c>
    </row>
    <row r="298613" spans="1:3" x14ac:dyDescent="0.2">
      <c r="A298613" s="1">
        <v>528191</v>
      </c>
      <c r="B298613" s="1" t="s">
        <v>297656</v>
      </c>
      <c r="C298613" s="1" t="s">
        <v>307</v>
      </c>
    </row>
    <row r="298614" spans="1:3" x14ac:dyDescent="0.2">
      <c r="A298614" s="1">
        <v>528192</v>
      </c>
      <c r="B298614" s="1" t="s">
        <v>297657</v>
      </c>
      <c r="C298614" s="1" t="s">
        <v>5</v>
      </c>
    </row>
    <row r="298615" spans="1:3" x14ac:dyDescent="0.2">
      <c r="A298615" s="1">
        <v>528193</v>
      </c>
      <c r="B298615" s="1" t="s">
        <v>297658</v>
      </c>
      <c r="C298615" s="1" t="s">
        <v>5</v>
      </c>
    </row>
    <row r="298616" spans="1:3" x14ac:dyDescent="0.2">
      <c r="A298616" s="1">
        <v>528194</v>
      </c>
      <c r="B298616" s="1" t="s">
        <v>297659</v>
      </c>
      <c r="C298616" s="1" t="s">
        <v>5</v>
      </c>
    </row>
    <row r="298617" spans="1:3" x14ac:dyDescent="0.2">
      <c r="A298617" s="1">
        <v>528195</v>
      </c>
      <c r="B298617" s="1" t="s">
        <v>297660</v>
      </c>
      <c r="C298617" s="1" t="s">
        <v>5</v>
      </c>
    </row>
    <row r="298618" spans="1:3" x14ac:dyDescent="0.2">
      <c r="A298618" s="1">
        <v>528197</v>
      </c>
      <c r="B298618" s="1" t="s">
        <v>297661</v>
      </c>
      <c r="C298618" s="1" t="s">
        <v>5</v>
      </c>
    </row>
    <row r="298619" spans="1:3" x14ac:dyDescent="0.2">
      <c r="A298619" s="1">
        <v>528199</v>
      </c>
      <c r="B298619" s="1" t="s">
        <v>297662</v>
      </c>
      <c r="C298619" s="1" t="s">
        <v>5</v>
      </c>
    </row>
    <row r="298620" spans="1:3" x14ac:dyDescent="0.2">
      <c r="A298620" s="1">
        <v>528201</v>
      </c>
      <c r="B298620" s="1" t="s">
        <v>297663</v>
      </c>
      <c r="C298620" s="1" t="s">
        <v>5</v>
      </c>
    </row>
    <row r="298621" spans="1:3" x14ac:dyDescent="0.2">
      <c r="A298621" s="1">
        <v>528203</v>
      </c>
      <c r="B298621" s="1" t="s">
        <v>297664</v>
      </c>
      <c r="C298621" s="1" t="s">
        <v>5</v>
      </c>
    </row>
    <row r="298622" spans="1:3" x14ac:dyDescent="0.2">
      <c r="A298622" s="1">
        <v>528205</v>
      </c>
      <c r="B298622" s="1" t="s">
        <v>297665</v>
      </c>
      <c r="C298622" s="1" t="s">
        <v>5</v>
      </c>
    </row>
    <row r="298623" spans="1:3" x14ac:dyDescent="0.2">
      <c r="A298623" s="1">
        <v>528207</v>
      </c>
      <c r="B298623" s="1" t="s">
        <v>297666</v>
      </c>
      <c r="C298623" s="1" t="s">
        <v>5</v>
      </c>
    </row>
    <row r="298624" spans="1:3" x14ac:dyDescent="0.2">
      <c r="A298624" s="1">
        <v>528209</v>
      </c>
      <c r="B298624" s="1" t="s">
        <v>297667</v>
      </c>
      <c r="C298624" s="1" t="s">
        <v>5</v>
      </c>
    </row>
    <row r="298625" spans="1:3" x14ac:dyDescent="0.2">
      <c r="A298625" s="1">
        <v>528211</v>
      </c>
      <c r="B298625" s="1" t="s">
        <v>297668</v>
      </c>
      <c r="C298625" s="1" t="s">
        <v>5</v>
      </c>
    </row>
    <row r="298626" spans="1:3" x14ac:dyDescent="0.2">
      <c r="A298626" s="1">
        <v>528213</v>
      </c>
      <c r="B298626" s="1" t="s">
        <v>297669</v>
      </c>
      <c r="C298626" s="1" t="s">
        <v>60</v>
      </c>
    </row>
    <row r="298627" spans="1:3" x14ac:dyDescent="0.2">
      <c r="A298627" s="1">
        <v>528215</v>
      </c>
      <c r="B298627" s="1" t="s">
        <v>297670</v>
      </c>
      <c r="C298627" s="1" t="s">
        <v>60</v>
      </c>
    </row>
    <row r="298628" spans="1:3" x14ac:dyDescent="0.2">
      <c r="A298628" s="1">
        <v>528217</v>
      </c>
      <c r="B298628" s="1" t="s">
        <v>297671</v>
      </c>
      <c r="C298628" s="1" t="s">
        <v>5</v>
      </c>
    </row>
    <row r="298629" spans="1:3" x14ac:dyDescent="0.2">
      <c r="A298629" s="1">
        <v>528219</v>
      </c>
      <c r="B298629" s="1" t="s">
        <v>297672</v>
      </c>
      <c r="C298629" s="1" t="s">
        <v>5</v>
      </c>
    </row>
    <row r="298630" spans="1:3" x14ac:dyDescent="0.2">
      <c r="A298630" s="1">
        <v>528221</v>
      </c>
      <c r="B298630" s="1" t="s">
        <v>297673</v>
      </c>
      <c r="C298630" s="1" t="s">
        <v>60</v>
      </c>
    </row>
    <row r="298631" spans="1:3" x14ac:dyDescent="0.2">
      <c r="A298631" s="1">
        <v>528223</v>
      </c>
      <c r="B298631" s="1" t="s">
        <v>297674</v>
      </c>
      <c r="C298631" s="1" t="s">
        <v>60</v>
      </c>
    </row>
    <row r="298632" spans="1:3" x14ac:dyDescent="0.2">
      <c r="A298632" s="1">
        <v>528225</v>
      </c>
      <c r="B298632" s="1" t="s">
        <v>297675</v>
      </c>
      <c r="C298632" s="1" t="s">
        <v>5</v>
      </c>
    </row>
    <row r="298633" spans="1:3" x14ac:dyDescent="0.2">
      <c r="A298633" s="1">
        <v>528227</v>
      </c>
      <c r="B298633" s="1" t="s">
        <v>297676</v>
      </c>
      <c r="C298633" s="1" t="s">
        <v>5</v>
      </c>
    </row>
    <row r="298634" spans="1:3" x14ac:dyDescent="0.2">
      <c r="A298634" s="1">
        <v>528229</v>
      </c>
      <c r="B298634" s="1" t="s">
        <v>297677</v>
      </c>
      <c r="C298634" s="1" t="s">
        <v>5</v>
      </c>
    </row>
    <row r="298635" spans="1:3" x14ac:dyDescent="0.2">
      <c r="A298635" s="1">
        <v>528231</v>
      </c>
      <c r="B298635" s="1" t="s">
        <v>297678</v>
      </c>
      <c r="C298635" s="1" t="s">
        <v>5</v>
      </c>
    </row>
    <row r="298636" spans="1:3" x14ac:dyDescent="0.2">
      <c r="A298636" s="1">
        <v>528237</v>
      </c>
      <c r="B298636" s="1" t="s">
        <v>297679</v>
      </c>
      <c r="C298636" s="1" t="s">
        <v>5</v>
      </c>
    </row>
    <row r="298637" spans="1:3" x14ac:dyDescent="0.2">
      <c r="A298637" s="1">
        <v>528239</v>
      </c>
      <c r="B298637" s="1" t="s">
        <v>297680</v>
      </c>
      <c r="C298637" s="1" t="s">
        <v>60</v>
      </c>
    </row>
    <row r="298638" spans="1:3" x14ac:dyDescent="0.2">
      <c r="A298638" s="1">
        <v>528241</v>
      </c>
      <c r="B298638" s="1" t="s">
        <v>297681</v>
      </c>
      <c r="C298638" s="1" t="s">
        <v>60</v>
      </c>
    </row>
    <row r="298639" spans="1:3" x14ac:dyDescent="0.2">
      <c r="A298639" s="1">
        <v>528245</v>
      </c>
      <c r="B298639" s="1" t="s">
        <v>297682</v>
      </c>
      <c r="C298639" s="1" t="s">
        <v>5</v>
      </c>
    </row>
    <row r="298640" spans="1:3" x14ac:dyDescent="0.2">
      <c r="A298640" s="1">
        <v>528247</v>
      </c>
      <c r="B298640" s="1" t="s">
        <v>297683</v>
      </c>
      <c r="C298640" s="1" t="s">
        <v>5</v>
      </c>
    </row>
    <row r="298641" spans="1:4" x14ac:dyDescent="0.2">
      <c r="A298641" s="1">
        <v>528249</v>
      </c>
      <c r="B298641" s="1" t="s">
        <v>297684</v>
      </c>
      <c r="C298641" s="1" t="s">
        <v>5</v>
      </c>
    </row>
    <row r="298642" spans="1:4" x14ac:dyDescent="0.2">
      <c r="A298642" s="1">
        <v>528257</v>
      </c>
      <c r="B298642" s="1" t="s">
        <v>297685</v>
      </c>
      <c r="C298642" s="1" t="s">
        <v>5</v>
      </c>
    </row>
    <row r="298643" spans="1:4" x14ac:dyDescent="0.2">
      <c r="A298643" s="1">
        <v>528265</v>
      </c>
      <c r="B298643" s="1" t="s">
        <v>297686</v>
      </c>
      <c r="C298643" s="1" t="s">
        <v>5</v>
      </c>
    </row>
    <row r="298644" spans="1:4" x14ac:dyDescent="0.2">
      <c r="A298644" s="1">
        <v>528267</v>
      </c>
      <c r="B298644" s="1" t="s">
        <v>297687</v>
      </c>
      <c r="C298644" s="1" t="s">
        <v>5</v>
      </c>
    </row>
    <row r="298645" spans="1:4" x14ac:dyDescent="0.2">
      <c r="A298645" s="1">
        <v>528269</v>
      </c>
      <c r="B298645" s="1" t="s">
        <v>297688</v>
      </c>
      <c r="C298645" s="1" t="s">
        <v>60</v>
      </c>
      <c r="D298645" s="1" t="s">
        <v>61</v>
      </c>
    </row>
    <row r="298646" spans="1:4" x14ac:dyDescent="0.2">
      <c r="A298646" s="1">
        <v>528271</v>
      </c>
      <c r="B298646" s="1" t="s">
        <v>297689</v>
      </c>
      <c r="C298646" s="1" t="s">
        <v>60</v>
      </c>
      <c r="D298646" s="1" t="s">
        <v>61</v>
      </c>
    </row>
    <row r="298647" spans="1:4" x14ac:dyDescent="0.2">
      <c r="A298647" s="1">
        <v>528273</v>
      </c>
      <c r="B298647" s="1" t="s">
        <v>297690</v>
      </c>
      <c r="C298647" s="1" t="s">
        <v>5</v>
      </c>
    </row>
    <row r="298648" spans="1:4" x14ac:dyDescent="0.2">
      <c r="A298648" s="1">
        <v>528279</v>
      </c>
      <c r="B298648" s="1" t="s">
        <v>297691</v>
      </c>
      <c r="C298648" s="1" t="s">
        <v>5</v>
      </c>
    </row>
    <row r="298649" spans="1:4" x14ac:dyDescent="0.2">
      <c r="A298649" s="1">
        <v>528281</v>
      </c>
      <c r="B298649" s="1" t="s">
        <v>297692</v>
      </c>
      <c r="C298649" s="1" t="s">
        <v>60</v>
      </c>
      <c r="D298649" s="1" t="s">
        <v>61</v>
      </c>
    </row>
    <row r="298650" spans="1:4" x14ac:dyDescent="0.2">
      <c r="A298650" s="1">
        <v>528349</v>
      </c>
      <c r="B298650" s="1" t="s">
        <v>297693</v>
      </c>
      <c r="C298650" s="1" t="s">
        <v>5</v>
      </c>
    </row>
    <row r="298651" spans="1:4" x14ac:dyDescent="0.2">
      <c r="A298651" s="1">
        <v>528350</v>
      </c>
      <c r="B298651" s="1" t="s">
        <v>297694</v>
      </c>
      <c r="C298651" s="1" t="s">
        <v>5</v>
      </c>
    </row>
    <row r="298652" spans="1:4" x14ac:dyDescent="0.2">
      <c r="A298652" s="1">
        <v>528351</v>
      </c>
      <c r="B298652" s="1" t="s">
        <v>297695</v>
      </c>
      <c r="C298652" s="1" t="s">
        <v>5</v>
      </c>
    </row>
    <row r="298653" spans="1:4" x14ac:dyDescent="0.2">
      <c r="A298653" s="1">
        <v>528352</v>
      </c>
      <c r="B298653" s="1" t="s">
        <v>297696</v>
      </c>
      <c r="C298653" s="1" t="s">
        <v>5</v>
      </c>
    </row>
    <row r="298654" spans="1:4" x14ac:dyDescent="0.2">
      <c r="A298654" s="1">
        <v>528353</v>
      </c>
      <c r="B298654" s="1" t="s">
        <v>297697</v>
      </c>
      <c r="C298654" s="1" t="s">
        <v>5</v>
      </c>
    </row>
    <row r="298655" spans="1:4" x14ac:dyDescent="0.2">
      <c r="A298655" s="1">
        <v>528354</v>
      </c>
      <c r="B298655" s="1" t="s">
        <v>297698</v>
      </c>
      <c r="C298655" s="1" t="s">
        <v>5</v>
      </c>
    </row>
    <row r="298656" spans="1:4" x14ac:dyDescent="0.2">
      <c r="A298656" s="1">
        <v>528355</v>
      </c>
      <c r="B298656" s="1" t="s">
        <v>297699</v>
      </c>
      <c r="C298656" s="1" t="s">
        <v>5</v>
      </c>
    </row>
    <row r="298657" spans="1:4" x14ac:dyDescent="0.2">
      <c r="A298657" s="1">
        <v>528356</v>
      </c>
      <c r="B298657" s="1" t="s">
        <v>297700</v>
      </c>
      <c r="C298657" s="1" t="s">
        <v>5</v>
      </c>
    </row>
    <row r="298658" spans="1:4" x14ac:dyDescent="0.2">
      <c r="A298658" s="1">
        <v>528357</v>
      </c>
      <c r="B298658" s="1" t="s">
        <v>297701</v>
      </c>
      <c r="C298658" s="1" t="s">
        <v>5</v>
      </c>
    </row>
    <row r="298659" spans="1:4" x14ac:dyDescent="0.2">
      <c r="A298659" s="1">
        <v>528358</v>
      </c>
      <c r="B298659" s="1" t="s">
        <v>297702</v>
      </c>
      <c r="C298659" s="1" t="s">
        <v>5</v>
      </c>
    </row>
    <row r="298660" spans="1:4" x14ac:dyDescent="0.2">
      <c r="A298660" s="1">
        <v>528371</v>
      </c>
      <c r="B298660" s="1" t="s">
        <v>297703</v>
      </c>
      <c r="C298660" s="1" t="s">
        <v>60</v>
      </c>
    </row>
    <row r="298661" spans="1:4" x14ac:dyDescent="0.2">
      <c r="A298661" s="1">
        <v>528439</v>
      </c>
      <c r="B298661" s="1" t="s">
        <v>297704</v>
      </c>
      <c r="C298661" s="1" t="s">
        <v>5</v>
      </c>
    </row>
    <row r="298662" spans="1:4" x14ac:dyDescent="0.2">
      <c r="A298662" s="1">
        <v>528447</v>
      </c>
      <c r="B298662" s="1" t="s">
        <v>297705</v>
      </c>
      <c r="C298662" s="1" t="s">
        <v>5</v>
      </c>
    </row>
    <row r="298663" spans="1:4" x14ac:dyDescent="0.2">
      <c r="A298663" s="1">
        <v>528449</v>
      </c>
      <c r="B298663" s="1" t="s">
        <v>297706</v>
      </c>
      <c r="C298663" s="1" t="s">
        <v>5</v>
      </c>
    </row>
    <row r="298664" spans="1:4" x14ac:dyDescent="0.2">
      <c r="A298664" s="1">
        <v>528451</v>
      </c>
      <c r="B298664" s="1" t="s">
        <v>297707</v>
      </c>
      <c r="C298664" s="1" t="s">
        <v>5</v>
      </c>
    </row>
    <row r="298665" spans="1:4" x14ac:dyDescent="0.2">
      <c r="A298665" s="1">
        <v>528453</v>
      </c>
      <c r="B298665" s="1" t="s">
        <v>297708</v>
      </c>
      <c r="C298665" s="1" t="s">
        <v>5</v>
      </c>
    </row>
    <row r="298666" spans="1:4" x14ac:dyDescent="0.2">
      <c r="A298666" s="1">
        <v>528461</v>
      </c>
      <c r="B298666" s="1" t="s">
        <v>297709</v>
      </c>
      <c r="C298666" s="1" t="s">
        <v>5</v>
      </c>
    </row>
    <row r="298667" spans="1:4" x14ac:dyDescent="0.2">
      <c r="A298667" s="1">
        <v>528463</v>
      </c>
      <c r="B298667" s="1" t="s">
        <v>297710</v>
      </c>
      <c r="C298667" s="1" t="s">
        <v>5</v>
      </c>
    </row>
    <row r="298668" spans="1:4" x14ac:dyDescent="0.2">
      <c r="A298668" s="1">
        <v>528469</v>
      </c>
      <c r="B298668" s="1" t="s">
        <v>297711</v>
      </c>
      <c r="C298668" s="1" t="s">
        <v>5</v>
      </c>
    </row>
    <row r="298669" spans="1:4" x14ac:dyDescent="0.2">
      <c r="A298669" s="1">
        <v>528471</v>
      </c>
      <c r="B298669" s="1" t="s">
        <v>297712</v>
      </c>
      <c r="C298669" s="1" t="s">
        <v>60</v>
      </c>
      <c r="D298669" s="1" t="s">
        <v>61</v>
      </c>
    </row>
    <row r="298670" spans="1:4" x14ac:dyDescent="0.2">
      <c r="A298670" s="1">
        <v>528473</v>
      </c>
      <c r="B298670" s="1" t="s">
        <v>297713</v>
      </c>
      <c r="C298670" s="1" t="s">
        <v>5</v>
      </c>
    </row>
    <row r="298671" spans="1:4" x14ac:dyDescent="0.2">
      <c r="A298671" s="1">
        <v>528479</v>
      </c>
      <c r="B298671" s="1" t="s">
        <v>297714</v>
      </c>
      <c r="C298671" s="1" t="s">
        <v>60</v>
      </c>
      <c r="D298671" s="1" t="s">
        <v>61</v>
      </c>
    </row>
    <row r="298672" spans="1:4" x14ac:dyDescent="0.2">
      <c r="A298672" s="1">
        <v>528485</v>
      </c>
      <c r="B298672" s="1" t="s">
        <v>297715</v>
      </c>
      <c r="C298672" s="1" t="s">
        <v>5</v>
      </c>
    </row>
    <row r="298673" spans="1:3" x14ac:dyDescent="0.2">
      <c r="A298673" s="1">
        <v>528486</v>
      </c>
      <c r="B298673" s="1" t="s">
        <v>297716</v>
      </c>
      <c r="C298673" s="1" t="s">
        <v>307</v>
      </c>
    </row>
    <row r="298674" spans="1:3" x14ac:dyDescent="0.2">
      <c r="A298674" s="1">
        <v>528487</v>
      </c>
      <c r="B298674" s="1" t="s">
        <v>297717</v>
      </c>
      <c r="C298674" s="1" t="s">
        <v>5</v>
      </c>
    </row>
    <row r="298675" spans="1:3" x14ac:dyDescent="0.2">
      <c r="A298675" s="1">
        <v>528488</v>
      </c>
      <c r="B298675" s="1" t="s">
        <v>297718</v>
      </c>
      <c r="C298675" s="1" t="s">
        <v>5</v>
      </c>
    </row>
    <row r="298676" spans="1:3" x14ac:dyDescent="0.2">
      <c r="A298676" s="1">
        <v>528489</v>
      </c>
      <c r="B298676" s="1" t="s">
        <v>297719</v>
      </c>
      <c r="C298676" s="1" t="s">
        <v>5</v>
      </c>
    </row>
    <row r="298677" spans="1:3" x14ac:dyDescent="0.2">
      <c r="A298677" s="1">
        <v>528490</v>
      </c>
      <c r="B298677" s="1" t="s">
        <v>297720</v>
      </c>
      <c r="C298677" s="1" t="s">
        <v>5</v>
      </c>
    </row>
    <row r="298678" spans="1:3" x14ac:dyDescent="0.2">
      <c r="A298678" s="1">
        <v>528491</v>
      </c>
      <c r="B298678" s="1" t="s">
        <v>297721</v>
      </c>
      <c r="C298678" s="1" t="s">
        <v>5</v>
      </c>
    </row>
    <row r="298679" spans="1:3" x14ac:dyDescent="0.2">
      <c r="A298679" s="1">
        <v>528492</v>
      </c>
      <c r="B298679" s="1" t="s">
        <v>297722</v>
      </c>
      <c r="C298679" s="1" t="s">
        <v>307</v>
      </c>
    </row>
    <row r="298680" spans="1:3" x14ac:dyDescent="0.2">
      <c r="A298680" s="1">
        <v>528493</v>
      </c>
      <c r="B298680" s="1" t="s">
        <v>297723</v>
      </c>
      <c r="C298680" s="1" t="s">
        <v>5</v>
      </c>
    </row>
    <row r="298681" spans="1:3" x14ac:dyDescent="0.2">
      <c r="A298681" s="1">
        <v>528494</v>
      </c>
      <c r="B298681" s="1" t="s">
        <v>297724</v>
      </c>
      <c r="C298681" s="1" t="s">
        <v>5</v>
      </c>
    </row>
    <row r="298682" spans="1:3" x14ac:dyDescent="0.2">
      <c r="A298682" s="1">
        <v>528495</v>
      </c>
      <c r="B298682" s="1" t="s">
        <v>297725</v>
      </c>
      <c r="C298682" s="1" t="s">
        <v>5</v>
      </c>
    </row>
    <row r="298683" spans="1:3" x14ac:dyDescent="0.2">
      <c r="A298683" s="1">
        <v>528497</v>
      </c>
      <c r="B298683" s="1" t="s">
        <v>297726</v>
      </c>
      <c r="C298683" s="1" t="s">
        <v>60</v>
      </c>
    </row>
    <row r="298684" spans="1:3" x14ac:dyDescent="0.2">
      <c r="A298684" s="1">
        <v>528499</v>
      </c>
      <c r="B298684" s="1" t="s">
        <v>297727</v>
      </c>
      <c r="C298684" s="1" t="s">
        <v>5</v>
      </c>
    </row>
    <row r="298685" spans="1:3" x14ac:dyDescent="0.2">
      <c r="A298685" s="1">
        <v>528501</v>
      </c>
      <c r="B298685" s="1" t="s">
        <v>297728</v>
      </c>
      <c r="C298685" s="1" t="s">
        <v>60</v>
      </c>
    </row>
    <row r="298686" spans="1:3" x14ac:dyDescent="0.2">
      <c r="A298686" s="1">
        <v>528503</v>
      </c>
      <c r="B298686" s="1" t="s">
        <v>297729</v>
      </c>
      <c r="C298686" s="1" t="s">
        <v>60</v>
      </c>
    </row>
    <row r="298687" spans="1:3" x14ac:dyDescent="0.2">
      <c r="A298687" s="1">
        <v>528505</v>
      </c>
      <c r="B298687" s="1" t="s">
        <v>297730</v>
      </c>
      <c r="C298687" s="1" t="s">
        <v>5</v>
      </c>
    </row>
    <row r="298688" spans="1:3" x14ac:dyDescent="0.2">
      <c r="A298688" s="1">
        <v>528507</v>
      </c>
      <c r="B298688" s="1" t="s">
        <v>297731</v>
      </c>
      <c r="C298688" s="1" t="s">
        <v>5</v>
      </c>
    </row>
    <row r="298689" spans="1:3" x14ac:dyDescent="0.2">
      <c r="A298689" s="1">
        <v>528509</v>
      </c>
      <c r="B298689" s="1" t="s">
        <v>297732</v>
      </c>
      <c r="C298689" s="1" t="s">
        <v>5</v>
      </c>
    </row>
    <row r="298690" spans="1:3" x14ac:dyDescent="0.2">
      <c r="A298690" s="1">
        <v>528513</v>
      </c>
      <c r="B298690" s="1" t="s">
        <v>297733</v>
      </c>
      <c r="C298690" s="1" t="s">
        <v>5</v>
      </c>
    </row>
    <row r="298691" spans="1:3" x14ac:dyDescent="0.2">
      <c r="A298691" s="1">
        <v>528515</v>
      </c>
      <c r="B298691" s="1" t="s">
        <v>297734</v>
      </c>
      <c r="C298691" s="1" t="s">
        <v>5</v>
      </c>
    </row>
    <row r="298692" spans="1:3" x14ac:dyDescent="0.2">
      <c r="A298692" s="1">
        <v>528517</v>
      </c>
      <c r="B298692" s="1" t="s">
        <v>297735</v>
      </c>
      <c r="C298692" s="1" t="s">
        <v>60</v>
      </c>
    </row>
    <row r="298693" spans="1:3" x14ac:dyDescent="0.2">
      <c r="A298693" s="1">
        <v>528519</v>
      </c>
      <c r="B298693" s="1" t="s">
        <v>297736</v>
      </c>
      <c r="C298693" s="1" t="s">
        <v>5</v>
      </c>
    </row>
    <row r="298694" spans="1:3" x14ac:dyDescent="0.2">
      <c r="A298694" s="1">
        <v>528521</v>
      </c>
      <c r="B298694" s="1" t="s">
        <v>297737</v>
      </c>
      <c r="C298694" s="1" t="s">
        <v>5</v>
      </c>
    </row>
    <row r="298695" spans="1:3" x14ac:dyDescent="0.2">
      <c r="A298695" s="1">
        <v>528525</v>
      </c>
      <c r="B298695" s="1" t="s">
        <v>297738</v>
      </c>
      <c r="C298695" s="1" t="s">
        <v>5</v>
      </c>
    </row>
    <row r="298696" spans="1:3" x14ac:dyDescent="0.2">
      <c r="A298696" s="1">
        <v>528527</v>
      </c>
      <c r="B298696" s="1" t="s">
        <v>297739</v>
      </c>
      <c r="C298696" s="1" t="s">
        <v>5</v>
      </c>
    </row>
    <row r="298697" spans="1:3" x14ac:dyDescent="0.2">
      <c r="A298697" s="1">
        <v>528529</v>
      </c>
      <c r="B298697" s="1" t="s">
        <v>297740</v>
      </c>
      <c r="C298697" s="1" t="s">
        <v>5</v>
      </c>
    </row>
    <row r="298698" spans="1:3" x14ac:dyDescent="0.2">
      <c r="A298698" s="1">
        <v>528531</v>
      </c>
      <c r="B298698" s="1" t="s">
        <v>297741</v>
      </c>
      <c r="C298698" s="1" t="s">
        <v>60</v>
      </c>
    </row>
    <row r="298699" spans="1:3" x14ac:dyDescent="0.2">
      <c r="A298699" s="1">
        <v>528533</v>
      </c>
      <c r="B298699" s="1" t="s">
        <v>297742</v>
      </c>
      <c r="C298699" s="1" t="s">
        <v>5</v>
      </c>
    </row>
    <row r="298700" spans="1:3" x14ac:dyDescent="0.2">
      <c r="A298700" s="1">
        <v>528535</v>
      </c>
      <c r="B298700" s="1" t="s">
        <v>297743</v>
      </c>
      <c r="C298700" s="1" t="s">
        <v>5</v>
      </c>
    </row>
    <row r="298701" spans="1:3" x14ac:dyDescent="0.2">
      <c r="A298701" s="1">
        <v>528537</v>
      </c>
      <c r="B298701" s="1" t="s">
        <v>297744</v>
      </c>
      <c r="C298701" s="1" t="s">
        <v>5</v>
      </c>
    </row>
    <row r="298702" spans="1:3" x14ac:dyDescent="0.2">
      <c r="A298702" s="1">
        <v>528539</v>
      </c>
      <c r="B298702" s="1" t="s">
        <v>297745</v>
      </c>
      <c r="C298702" s="1" t="s">
        <v>60</v>
      </c>
    </row>
    <row r="298703" spans="1:3" x14ac:dyDescent="0.2">
      <c r="A298703" s="1">
        <v>528617</v>
      </c>
      <c r="B298703" s="1" t="s">
        <v>297746</v>
      </c>
      <c r="C298703" s="1" t="s">
        <v>5</v>
      </c>
    </row>
    <row r="298704" spans="1:3" x14ac:dyDescent="0.2">
      <c r="A298704" s="1">
        <v>528625</v>
      </c>
      <c r="B298704" s="1" t="s">
        <v>297747</v>
      </c>
      <c r="C298704" s="1" t="s">
        <v>5</v>
      </c>
    </row>
    <row r="298705" spans="1:4" x14ac:dyDescent="0.2">
      <c r="A298705" s="1">
        <v>528641</v>
      </c>
      <c r="B298705" s="1" t="s">
        <v>297748</v>
      </c>
      <c r="C298705" s="1" t="s">
        <v>60</v>
      </c>
    </row>
    <row r="298706" spans="1:4" x14ac:dyDescent="0.2">
      <c r="A298706" s="1">
        <v>528655</v>
      </c>
      <c r="B298706" s="1" t="s">
        <v>297749</v>
      </c>
      <c r="C298706" s="1" t="s">
        <v>60</v>
      </c>
      <c r="D298706" s="1" t="s">
        <v>61</v>
      </c>
    </row>
    <row r="298707" spans="1:4" x14ac:dyDescent="0.2">
      <c r="A298707" s="1">
        <v>528675</v>
      </c>
      <c r="B298707" s="1" t="s">
        <v>297750</v>
      </c>
      <c r="C298707" s="1" t="s">
        <v>5</v>
      </c>
    </row>
    <row r="298708" spans="1:4" x14ac:dyDescent="0.2">
      <c r="A298708" s="1">
        <v>528677</v>
      </c>
      <c r="B298708" s="1" t="s">
        <v>297751</v>
      </c>
      <c r="C298708" s="1" t="s">
        <v>60</v>
      </c>
    </row>
    <row r="298709" spans="1:4" x14ac:dyDescent="0.2">
      <c r="A298709" s="1">
        <v>528679</v>
      </c>
      <c r="B298709" s="1" t="s">
        <v>297752</v>
      </c>
      <c r="C298709" s="1" t="s">
        <v>5</v>
      </c>
    </row>
    <row r="298710" spans="1:4" x14ac:dyDescent="0.2">
      <c r="A298710" s="1">
        <v>528683</v>
      </c>
      <c r="B298710" s="1" t="s">
        <v>297753</v>
      </c>
      <c r="C298710" s="1" t="s">
        <v>5</v>
      </c>
    </row>
    <row r="298711" spans="1:4" x14ac:dyDescent="0.2">
      <c r="A298711" s="1">
        <v>528685</v>
      </c>
      <c r="B298711" s="1" t="s">
        <v>297754</v>
      </c>
      <c r="C298711" s="1" t="s">
        <v>5</v>
      </c>
    </row>
    <row r="298712" spans="1:4" x14ac:dyDescent="0.2">
      <c r="A298712" s="1">
        <v>528687</v>
      </c>
      <c r="B298712" s="1" t="s">
        <v>297755</v>
      </c>
      <c r="C298712" s="1" t="s">
        <v>5</v>
      </c>
    </row>
    <row r="298713" spans="1:4" x14ac:dyDescent="0.2">
      <c r="A298713" s="1">
        <v>528689</v>
      </c>
      <c r="B298713" s="1" t="s">
        <v>297756</v>
      </c>
      <c r="C298713" s="1" t="s">
        <v>5</v>
      </c>
    </row>
    <row r="298714" spans="1:4" x14ac:dyDescent="0.2">
      <c r="A298714" s="1">
        <v>528691</v>
      </c>
      <c r="B298714" s="1" t="s">
        <v>297757</v>
      </c>
      <c r="C298714" s="1" t="s">
        <v>5</v>
      </c>
    </row>
    <row r="298715" spans="1:4" x14ac:dyDescent="0.2">
      <c r="A298715" s="1">
        <v>528693</v>
      </c>
      <c r="B298715" s="1" t="s">
        <v>297758</v>
      </c>
      <c r="C298715" s="1" t="s">
        <v>60</v>
      </c>
    </row>
    <row r="298716" spans="1:4" x14ac:dyDescent="0.2">
      <c r="A298716" s="1">
        <v>528695</v>
      </c>
      <c r="B298716" s="1" t="s">
        <v>297759</v>
      </c>
      <c r="C298716" s="1" t="s">
        <v>5</v>
      </c>
    </row>
    <row r="298717" spans="1:4" x14ac:dyDescent="0.2">
      <c r="A298717" s="1">
        <v>528697</v>
      </c>
      <c r="B298717" s="1" t="s">
        <v>297760</v>
      </c>
      <c r="C298717" s="1" t="s">
        <v>5</v>
      </c>
    </row>
    <row r="298718" spans="1:4" x14ac:dyDescent="0.2">
      <c r="A298718" s="1">
        <v>528701</v>
      </c>
      <c r="B298718" s="1" t="s">
        <v>297761</v>
      </c>
      <c r="C298718" s="1" t="s">
        <v>5</v>
      </c>
    </row>
    <row r="298719" spans="1:4" x14ac:dyDescent="0.2">
      <c r="A298719" s="1">
        <v>528703</v>
      </c>
      <c r="B298719" s="1" t="s">
        <v>297762</v>
      </c>
      <c r="C298719" s="1" t="s">
        <v>5</v>
      </c>
    </row>
    <row r="298720" spans="1:4" x14ac:dyDescent="0.2">
      <c r="A298720" s="1">
        <v>528704</v>
      </c>
      <c r="B298720" s="1" t="s">
        <v>297763</v>
      </c>
      <c r="C298720" s="1" t="s">
        <v>5</v>
      </c>
    </row>
    <row r="298721" spans="1:3" x14ac:dyDescent="0.2">
      <c r="A298721" s="1">
        <v>528706</v>
      </c>
      <c r="B298721" s="1" t="s">
        <v>297764</v>
      </c>
      <c r="C298721" s="1" t="s">
        <v>5</v>
      </c>
    </row>
    <row r="298722" spans="1:3" x14ac:dyDescent="0.2">
      <c r="A298722" s="1">
        <v>528707</v>
      </c>
      <c r="B298722" s="1" t="s">
        <v>297765</v>
      </c>
      <c r="C298722" s="1" t="s">
        <v>5</v>
      </c>
    </row>
    <row r="298723" spans="1:3" x14ac:dyDescent="0.2">
      <c r="A298723" s="1">
        <v>528708</v>
      </c>
      <c r="B298723" s="1" t="s">
        <v>297766</v>
      </c>
      <c r="C298723" s="1" t="s">
        <v>5</v>
      </c>
    </row>
    <row r="298724" spans="1:3" x14ac:dyDescent="0.2">
      <c r="A298724" s="1">
        <v>528709</v>
      </c>
      <c r="B298724" s="1" t="s">
        <v>297767</v>
      </c>
      <c r="C298724" s="1" t="s">
        <v>307</v>
      </c>
    </row>
    <row r="298725" spans="1:3" x14ac:dyDescent="0.2">
      <c r="A298725" s="1">
        <v>528710</v>
      </c>
      <c r="B298725" s="1" t="s">
        <v>297768</v>
      </c>
      <c r="C298725" s="1" t="s">
        <v>5</v>
      </c>
    </row>
    <row r="298726" spans="1:3" x14ac:dyDescent="0.2">
      <c r="A298726" s="1">
        <v>528711</v>
      </c>
      <c r="B298726" s="1" t="s">
        <v>297769</v>
      </c>
      <c r="C298726" s="1" t="s">
        <v>5</v>
      </c>
    </row>
    <row r="298727" spans="1:3" x14ac:dyDescent="0.2">
      <c r="A298727" s="1">
        <v>528712</v>
      </c>
      <c r="B298727" s="1" t="s">
        <v>297770</v>
      </c>
      <c r="C298727" s="1" t="s">
        <v>5</v>
      </c>
    </row>
    <row r="298728" spans="1:3" x14ac:dyDescent="0.2">
      <c r="A298728" s="1">
        <v>528713</v>
      </c>
      <c r="B298728" s="1" t="s">
        <v>297771</v>
      </c>
      <c r="C298728" s="1" t="s">
        <v>5</v>
      </c>
    </row>
    <row r="298729" spans="1:3" x14ac:dyDescent="0.2">
      <c r="A298729" s="1">
        <v>528717</v>
      </c>
      <c r="B298729" s="1" t="s">
        <v>297772</v>
      </c>
      <c r="C298729" s="1" t="s">
        <v>5</v>
      </c>
    </row>
    <row r="298730" spans="1:3" x14ac:dyDescent="0.2">
      <c r="A298730" s="1">
        <v>528719</v>
      </c>
      <c r="B298730" s="1" t="s">
        <v>297773</v>
      </c>
      <c r="C298730" s="1" t="s">
        <v>5</v>
      </c>
    </row>
    <row r="298731" spans="1:3" x14ac:dyDescent="0.2">
      <c r="A298731" s="1">
        <v>528721</v>
      </c>
      <c r="B298731" s="1" t="s">
        <v>297774</v>
      </c>
      <c r="C298731" s="1" t="s">
        <v>5</v>
      </c>
    </row>
    <row r="298732" spans="1:3" x14ac:dyDescent="0.2">
      <c r="A298732" s="1">
        <v>528723</v>
      </c>
      <c r="B298732" s="1" t="s">
        <v>297775</v>
      </c>
      <c r="C298732" s="1" t="s">
        <v>5</v>
      </c>
    </row>
    <row r="298733" spans="1:3" x14ac:dyDescent="0.2">
      <c r="A298733" s="1">
        <v>528725</v>
      </c>
      <c r="B298733" s="1" t="s">
        <v>297776</v>
      </c>
      <c r="C298733" s="1" t="s">
        <v>5</v>
      </c>
    </row>
    <row r="298734" spans="1:3" x14ac:dyDescent="0.2">
      <c r="A298734" s="1">
        <v>528727</v>
      </c>
      <c r="B298734" s="1" t="s">
        <v>297777</v>
      </c>
      <c r="C298734" s="1" t="s">
        <v>5</v>
      </c>
    </row>
    <row r="298735" spans="1:3" x14ac:dyDescent="0.2">
      <c r="A298735" s="1">
        <v>528729</v>
      </c>
      <c r="B298735" s="1" t="s">
        <v>297778</v>
      </c>
      <c r="C298735" s="1" t="s">
        <v>5</v>
      </c>
    </row>
    <row r="298736" spans="1:3" x14ac:dyDescent="0.2">
      <c r="A298736" s="1">
        <v>528731</v>
      </c>
      <c r="B298736" s="1" t="s">
        <v>297779</v>
      </c>
      <c r="C298736" s="1" t="s">
        <v>5</v>
      </c>
    </row>
    <row r="298737" spans="1:3" x14ac:dyDescent="0.2">
      <c r="A298737" s="1">
        <v>528739</v>
      </c>
      <c r="B298737" s="1" t="s">
        <v>297780</v>
      </c>
      <c r="C298737" s="1" t="s">
        <v>60</v>
      </c>
    </row>
    <row r="298738" spans="1:3" x14ac:dyDescent="0.2">
      <c r="A298738" s="1">
        <v>528740</v>
      </c>
      <c r="B298738" s="1" t="s">
        <v>297781</v>
      </c>
      <c r="C298738" s="1" t="s">
        <v>60</v>
      </c>
    </row>
    <row r="298739" spans="1:3" x14ac:dyDescent="0.2">
      <c r="A298739" s="1">
        <v>528741</v>
      </c>
      <c r="B298739" s="1" t="s">
        <v>297782</v>
      </c>
      <c r="C298739" s="1" t="s">
        <v>60</v>
      </c>
    </row>
    <row r="298740" spans="1:3" x14ac:dyDescent="0.2">
      <c r="A298740" s="1">
        <v>528742</v>
      </c>
      <c r="B298740" s="1" t="s">
        <v>297783</v>
      </c>
      <c r="C298740" s="1" t="s">
        <v>60</v>
      </c>
    </row>
    <row r="298741" spans="1:3" x14ac:dyDescent="0.2">
      <c r="A298741" s="1">
        <v>528743</v>
      </c>
      <c r="B298741" s="1" t="s">
        <v>297784</v>
      </c>
      <c r="C298741" s="1" t="s">
        <v>5</v>
      </c>
    </row>
    <row r="298742" spans="1:3" x14ac:dyDescent="0.2">
      <c r="A298742" s="1">
        <v>528745</v>
      </c>
      <c r="B298742" s="1" t="s">
        <v>297785</v>
      </c>
      <c r="C298742" s="1" t="s">
        <v>5</v>
      </c>
    </row>
    <row r="298743" spans="1:3" x14ac:dyDescent="0.2">
      <c r="A298743" s="1">
        <v>528747</v>
      </c>
      <c r="B298743" s="1" t="s">
        <v>297786</v>
      </c>
      <c r="C298743" s="1" t="s">
        <v>5</v>
      </c>
    </row>
    <row r="298744" spans="1:3" x14ac:dyDescent="0.2">
      <c r="A298744" s="1">
        <v>528749</v>
      </c>
      <c r="B298744" s="1" t="s">
        <v>297787</v>
      </c>
      <c r="C298744" s="1" t="s">
        <v>60</v>
      </c>
    </row>
    <row r="298745" spans="1:3" x14ac:dyDescent="0.2">
      <c r="A298745" s="1">
        <v>528751</v>
      </c>
      <c r="B298745" s="1" t="s">
        <v>297788</v>
      </c>
      <c r="C298745" s="1" t="s">
        <v>5</v>
      </c>
    </row>
    <row r="298746" spans="1:3" x14ac:dyDescent="0.2">
      <c r="A298746" s="1">
        <v>528753</v>
      </c>
      <c r="B298746" s="1" t="s">
        <v>297789</v>
      </c>
      <c r="C298746" s="1" t="s">
        <v>60</v>
      </c>
    </row>
    <row r="298747" spans="1:3" x14ac:dyDescent="0.2">
      <c r="A298747" s="1">
        <v>528757</v>
      </c>
      <c r="B298747" s="1" t="s">
        <v>297790</v>
      </c>
      <c r="C298747" s="1" t="s">
        <v>5</v>
      </c>
    </row>
    <row r="298748" spans="1:3" x14ac:dyDescent="0.2">
      <c r="A298748" s="1">
        <v>528759</v>
      </c>
      <c r="B298748" s="1" t="s">
        <v>297791</v>
      </c>
      <c r="C298748" s="1" t="s">
        <v>5</v>
      </c>
    </row>
    <row r="298749" spans="1:3" x14ac:dyDescent="0.2">
      <c r="A298749" s="1">
        <v>528761</v>
      </c>
      <c r="B298749" s="1" t="s">
        <v>297792</v>
      </c>
      <c r="C298749" s="1" t="s">
        <v>5</v>
      </c>
    </row>
    <row r="298750" spans="1:3" x14ac:dyDescent="0.2">
      <c r="A298750" s="1">
        <v>528765</v>
      </c>
      <c r="B298750" s="1" t="s">
        <v>297793</v>
      </c>
      <c r="C298750" s="1" t="s">
        <v>5</v>
      </c>
    </row>
    <row r="298751" spans="1:3" x14ac:dyDescent="0.2">
      <c r="A298751" s="1">
        <v>528767</v>
      </c>
      <c r="B298751" s="1" t="s">
        <v>297794</v>
      </c>
      <c r="C298751" s="1" t="s">
        <v>5</v>
      </c>
    </row>
    <row r="298752" spans="1:3" x14ac:dyDescent="0.2">
      <c r="A298752" s="1">
        <v>528769</v>
      </c>
      <c r="B298752" s="1" t="s">
        <v>297795</v>
      </c>
      <c r="C298752" s="1" t="s">
        <v>5</v>
      </c>
    </row>
    <row r="298753" spans="1:3" x14ac:dyDescent="0.2">
      <c r="A298753" s="1">
        <v>528771</v>
      </c>
      <c r="B298753" s="1" t="s">
        <v>297796</v>
      </c>
      <c r="C298753" s="1" t="s">
        <v>60</v>
      </c>
    </row>
    <row r="298754" spans="1:3" x14ac:dyDescent="0.2">
      <c r="A298754" s="1">
        <v>528773</v>
      </c>
      <c r="B298754" s="1" t="s">
        <v>297797</v>
      </c>
      <c r="C298754" s="1" t="s">
        <v>5</v>
      </c>
    </row>
    <row r="298755" spans="1:3" x14ac:dyDescent="0.2">
      <c r="A298755" s="1">
        <v>528775</v>
      </c>
      <c r="B298755" s="1" t="s">
        <v>297798</v>
      </c>
      <c r="C298755" s="1" t="s">
        <v>5</v>
      </c>
    </row>
    <row r="298756" spans="1:3" x14ac:dyDescent="0.2">
      <c r="A298756" s="1">
        <v>528777</v>
      </c>
      <c r="B298756" s="1" t="s">
        <v>297799</v>
      </c>
      <c r="C298756" s="1" t="s">
        <v>5</v>
      </c>
    </row>
    <row r="298757" spans="1:3" x14ac:dyDescent="0.2">
      <c r="A298757" s="1">
        <v>528778</v>
      </c>
      <c r="B298757" s="1" t="s">
        <v>297800</v>
      </c>
      <c r="C298757" s="1" t="s">
        <v>5</v>
      </c>
    </row>
    <row r="298758" spans="1:3" x14ac:dyDescent="0.2">
      <c r="A298758" s="1">
        <v>528779</v>
      </c>
      <c r="B298758" s="1" t="s">
        <v>297801</v>
      </c>
      <c r="C298758" s="1" t="s">
        <v>5</v>
      </c>
    </row>
    <row r="298759" spans="1:3" x14ac:dyDescent="0.2">
      <c r="A298759" s="1">
        <v>528780</v>
      </c>
      <c r="B298759" s="1" t="s">
        <v>297802</v>
      </c>
      <c r="C298759" s="1" t="s">
        <v>5</v>
      </c>
    </row>
    <row r="298760" spans="1:3" x14ac:dyDescent="0.2">
      <c r="A298760" s="1">
        <v>528781</v>
      </c>
      <c r="B298760" s="1" t="s">
        <v>297803</v>
      </c>
      <c r="C298760" s="1" t="s">
        <v>60</v>
      </c>
    </row>
    <row r="298761" spans="1:3" x14ac:dyDescent="0.2">
      <c r="A298761" s="1">
        <v>528782</v>
      </c>
      <c r="B298761" s="1" t="s">
        <v>297804</v>
      </c>
      <c r="C298761" s="1" t="s">
        <v>307</v>
      </c>
    </row>
    <row r="298762" spans="1:3" x14ac:dyDescent="0.2">
      <c r="A298762" s="1">
        <v>528783</v>
      </c>
      <c r="B298762" s="1" t="s">
        <v>297805</v>
      </c>
      <c r="C298762" s="1" t="s">
        <v>307</v>
      </c>
    </row>
    <row r="298763" spans="1:3" x14ac:dyDescent="0.2">
      <c r="A298763" s="1">
        <v>528784</v>
      </c>
      <c r="B298763" s="1" t="s">
        <v>297806</v>
      </c>
      <c r="C298763" s="1" t="s">
        <v>5</v>
      </c>
    </row>
    <row r="298764" spans="1:3" x14ac:dyDescent="0.2">
      <c r="A298764" s="1">
        <v>528785</v>
      </c>
      <c r="B298764" s="1" t="s">
        <v>297807</v>
      </c>
      <c r="C298764" s="1" t="s">
        <v>307</v>
      </c>
    </row>
    <row r="298765" spans="1:3" x14ac:dyDescent="0.2">
      <c r="A298765" s="1">
        <v>528786</v>
      </c>
      <c r="B298765" s="1" t="s">
        <v>297808</v>
      </c>
      <c r="C298765" s="1" t="s">
        <v>5</v>
      </c>
    </row>
    <row r="298766" spans="1:3" x14ac:dyDescent="0.2">
      <c r="A298766" s="1">
        <v>528899</v>
      </c>
      <c r="B298766" s="1" t="s">
        <v>297809</v>
      </c>
      <c r="C298766" s="1" t="s">
        <v>60</v>
      </c>
    </row>
    <row r="298767" spans="1:3" x14ac:dyDescent="0.2">
      <c r="A298767" s="1">
        <v>528901</v>
      </c>
      <c r="B298767" s="1" t="s">
        <v>297810</v>
      </c>
      <c r="C298767" s="1" t="s">
        <v>60</v>
      </c>
    </row>
    <row r="298768" spans="1:3" x14ac:dyDescent="0.2">
      <c r="A298768" s="1">
        <v>528903</v>
      </c>
      <c r="B298768" s="1" t="s">
        <v>297811</v>
      </c>
      <c r="C298768" s="1" t="s">
        <v>60</v>
      </c>
    </row>
    <row r="298769" spans="1:4" x14ac:dyDescent="0.2">
      <c r="A298769" s="1">
        <v>528905</v>
      </c>
      <c r="B298769" s="1" t="s">
        <v>297812</v>
      </c>
      <c r="C298769" s="1" t="s">
        <v>60</v>
      </c>
    </row>
    <row r="298770" spans="1:4" x14ac:dyDescent="0.2">
      <c r="A298770" s="1">
        <v>528907</v>
      </c>
      <c r="B298770" s="1" t="s">
        <v>297813</v>
      </c>
      <c r="C298770" s="1" t="s">
        <v>5</v>
      </c>
    </row>
    <row r="298771" spans="1:4" x14ac:dyDescent="0.2">
      <c r="A298771" s="1">
        <v>529017</v>
      </c>
      <c r="B298771" s="1" t="s">
        <v>297814</v>
      </c>
      <c r="C298771" s="1" t="s">
        <v>5</v>
      </c>
    </row>
    <row r="298772" spans="1:4" x14ac:dyDescent="0.2">
      <c r="A298772" s="1">
        <v>529019</v>
      </c>
      <c r="B298772" s="1" t="s">
        <v>297815</v>
      </c>
      <c r="C298772" s="1" t="s">
        <v>5</v>
      </c>
    </row>
    <row r="298773" spans="1:4" x14ac:dyDescent="0.2">
      <c r="A298773" s="1">
        <v>529021</v>
      </c>
      <c r="B298773" s="1" t="s">
        <v>297816</v>
      </c>
      <c r="C298773" s="1" t="s">
        <v>60</v>
      </c>
      <c r="D298773" s="1" t="s">
        <v>61</v>
      </c>
    </row>
    <row r="298774" spans="1:4" x14ac:dyDescent="0.2">
      <c r="A298774" s="1">
        <v>529023</v>
      </c>
      <c r="B298774" s="1" t="s">
        <v>297817</v>
      </c>
      <c r="C298774" s="1" t="s">
        <v>5</v>
      </c>
    </row>
    <row r="298775" spans="1:4" x14ac:dyDescent="0.2">
      <c r="A298775" s="1">
        <v>529025</v>
      </c>
      <c r="B298775" s="1" t="s">
        <v>297818</v>
      </c>
      <c r="C298775" s="1" t="s">
        <v>5</v>
      </c>
    </row>
    <row r="298776" spans="1:4" x14ac:dyDescent="0.2">
      <c r="A298776" s="1">
        <v>529027</v>
      </c>
      <c r="B298776" s="1" t="s">
        <v>297819</v>
      </c>
      <c r="C298776" s="1" t="s">
        <v>5</v>
      </c>
    </row>
    <row r="298777" spans="1:4" x14ac:dyDescent="0.2">
      <c r="A298777" s="1">
        <v>529029</v>
      </c>
      <c r="B298777" s="1" t="s">
        <v>297820</v>
      </c>
      <c r="C298777" s="1" t="s">
        <v>5</v>
      </c>
    </row>
    <row r="298778" spans="1:4" x14ac:dyDescent="0.2">
      <c r="A298778" s="1">
        <v>529031</v>
      </c>
      <c r="B298778" s="1" t="s">
        <v>297821</v>
      </c>
      <c r="C298778" s="1" t="s">
        <v>5</v>
      </c>
    </row>
    <row r="298779" spans="1:4" x14ac:dyDescent="0.2">
      <c r="A298779" s="1">
        <v>529035</v>
      </c>
      <c r="B298779" s="1" t="s">
        <v>297822</v>
      </c>
      <c r="C298779" s="1" t="s">
        <v>5</v>
      </c>
    </row>
    <row r="298780" spans="1:4" x14ac:dyDescent="0.2">
      <c r="A298780" s="1">
        <v>529037</v>
      </c>
      <c r="B298780" s="1" t="s">
        <v>297823</v>
      </c>
      <c r="C298780" s="1" t="s">
        <v>5</v>
      </c>
    </row>
    <row r="298781" spans="1:4" x14ac:dyDescent="0.2">
      <c r="A298781" s="1">
        <v>529039</v>
      </c>
      <c r="B298781" s="1" t="s">
        <v>297824</v>
      </c>
      <c r="C298781" s="1" t="s">
        <v>5</v>
      </c>
    </row>
    <row r="298782" spans="1:4" x14ac:dyDescent="0.2">
      <c r="A298782" s="1">
        <v>529047</v>
      </c>
      <c r="B298782" s="1" t="s">
        <v>297825</v>
      </c>
      <c r="C298782" s="1" t="s">
        <v>5</v>
      </c>
    </row>
    <row r="298783" spans="1:4" x14ac:dyDescent="0.2">
      <c r="A298783" s="1">
        <v>529051</v>
      </c>
      <c r="B298783" s="1" t="s">
        <v>297826</v>
      </c>
      <c r="C298783" s="1" t="s">
        <v>5</v>
      </c>
    </row>
    <row r="298784" spans="1:4" x14ac:dyDescent="0.2">
      <c r="A298784" s="1">
        <v>529055</v>
      </c>
      <c r="B298784" s="1" t="s">
        <v>297827</v>
      </c>
      <c r="C298784" s="1" t="s">
        <v>60</v>
      </c>
    </row>
    <row r="298785" spans="1:3" x14ac:dyDescent="0.2">
      <c r="A298785" s="1">
        <v>529059</v>
      </c>
      <c r="B298785" s="1" t="s">
        <v>297828</v>
      </c>
      <c r="C298785" s="1" t="s">
        <v>5</v>
      </c>
    </row>
    <row r="298786" spans="1:3" x14ac:dyDescent="0.2">
      <c r="A298786" s="1">
        <v>529065</v>
      </c>
      <c r="B298786" s="1" t="s">
        <v>297829</v>
      </c>
      <c r="C298786" s="1" t="s">
        <v>5</v>
      </c>
    </row>
    <row r="298787" spans="1:3" x14ac:dyDescent="0.2">
      <c r="A298787" s="1">
        <v>529071</v>
      </c>
      <c r="B298787" s="1" t="s">
        <v>297830</v>
      </c>
      <c r="C298787" s="1" t="s">
        <v>5</v>
      </c>
    </row>
    <row r="298788" spans="1:3" x14ac:dyDescent="0.2">
      <c r="A298788" s="1">
        <v>529073</v>
      </c>
      <c r="B298788" s="1" t="s">
        <v>297831</v>
      </c>
      <c r="C298788" s="1" t="s">
        <v>5</v>
      </c>
    </row>
    <row r="298789" spans="1:3" x14ac:dyDescent="0.2">
      <c r="A298789" s="1">
        <v>529075</v>
      </c>
      <c r="B298789" s="1" t="s">
        <v>297832</v>
      </c>
      <c r="C298789" s="1" t="s">
        <v>5</v>
      </c>
    </row>
    <row r="298790" spans="1:3" x14ac:dyDescent="0.2">
      <c r="A298790" s="1">
        <v>529077</v>
      </c>
      <c r="B298790" s="1" t="s">
        <v>297833</v>
      </c>
      <c r="C298790" s="1" t="s">
        <v>5</v>
      </c>
    </row>
    <row r="298791" spans="1:3" x14ac:dyDescent="0.2">
      <c r="A298791" s="1">
        <v>529079</v>
      </c>
      <c r="B298791" s="1" t="s">
        <v>297834</v>
      </c>
      <c r="C298791" s="1" t="s">
        <v>5</v>
      </c>
    </row>
    <row r="298792" spans="1:3" x14ac:dyDescent="0.2">
      <c r="A298792" s="1">
        <v>529080</v>
      </c>
      <c r="B298792" s="1" t="s">
        <v>297835</v>
      </c>
      <c r="C298792" s="1" t="s">
        <v>5</v>
      </c>
    </row>
    <row r="298793" spans="1:3" x14ac:dyDescent="0.2">
      <c r="A298793" s="1">
        <v>529081</v>
      </c>
      <c r="B298793" s="1" t="s">
        <v>297836</v>
      </c>
      <c r="C298793" s="1" t="s">
        <v>5</v>
      </c>
    </row>
    <row r="298794" spans="1:3" x14ac:dyDescent="0.2">
      <c r="A298794" s="1">
        <v>529082</v>
      </c>
      <c r="B298794" s="1" t="s">
        <v>297837</v>
      </c>
      <c r="C298794" s="1" t="s">
        <v>5</v>
      </c>
    </row>
    <row r="298795" spans="1:3" x14ac:dyDescent="0.2">
      <c r="A298795" s="1">
        <v>529083</v>
      </c>
      <c r="B298795" s="1" t="s">
        <v>297838</v>
      </c>
      <c r="C298795" s="1" t="s">
        <v>307</v>
      </c>
    </row>
    <row r="298796" spans="1:3" x14ac:dyDescent="0.2">
      <c r="A298796" s="1">
        <v>529084</v>
      </c>
      <c r="B298796" s="1" t="s">
        <v>297839</v>
      </c>
      <c r="C298796" s="1" t="s">
        <v>5</v>
      </c>
    </row>
    <row r="298797" spans="1:3" x14ac:dyDescent="0.2">
      <c r="A298797" s="1">
        <v>529085</v>
      </c>
      <c r="B298797" s="1" t="s">
        <v>297840</v>
      </c>
      <c r="C298797" s="1" t="s">
        <v>5</v>
      </c>
    </row>
    <row r="298798" spans="1:3" x14ac:dyDescent="0.2">
      <c r="A298798" s="1">
        <v>529086</v>
      </c>
      <c r="B298798" s="1" t="s">
        <v>297841</v>
      </c>
      <c r="C298798" s="1" t="s">
        <v>5</v>
      </c>
    </row>
    <row r="298799" spans="1:3" x14ac:dyDescent="0.2">
      <c r="A298799" s="1">
        <v>529087</v>
      </c>
      <c r="B298799" s="1" t="s">
        <v>297842</v>
      </c>
      <c r="C298799" s="1" t="s">
        <v>5</v>
      </c>
    </row>
    <row r="298800" spans="1:3" x14ac:dyDescent="0.2">
      <c r="A298800" s="1">
        <v>529088</v>
      </c>
      <c r="B298800" s="1" t="s">
        <v>297843</v>
      </c>
      <c r="C298800" s="1" t="s">
        <v>5</v>
      </c>
    </row>
    <row r="298801" spans="1:3" x14ac:dyDescent="0.2">
      <c r="A298801" s="1">
        <v>529089</v>
      </c>
      <c r="B298801" s="1" t="s">
        <v>297844</v>
      </c>
      <c r="C298801" s="1" t="s">
        <v>5</v>
      </c>
    </row>
    <row r="298802" spans="1:3" x14ac:dyDescent="0.2">
      <c r="A298802" s="1">
        <v>529091</v>
      </c>
      <c r="B298802" s="1" t="s">
        <v>297845</v>
      </c>
      <c r="C298802" s="1" t="s">
        <v>5</v>
      </c>
    </row>
    <row r="298803" spans="1:3" x14ac:dyDescent="0.2">
      <c r="A298803" s="1">
        <v>529093</v>
      </c>
      <c r="B298803" s="1" t="s">
        <v>297846</v>
      </c>
      <c r="C298803" s="1" t="s">
        <v>5</v>
      </c>
    </row>
    <row r="298804" spans="1:3" x14ac:dyDescent="0.2">
      <c r="A298804" s="1">
        <v>529095</v>
      </c>
      <c r="B298804" s="1" t="s">
        <v>297847</v>
      </c>
      <c r="C298804" s="1" t="s">
        <v>5</v>
      </c>
    </row>
    <row r="298805" spans="1:3" x14ac:dyDescent="0.2">
      <c r="A298805" s="1">
        <v>529097</v>
      </c>
      <c r="B298805" s="1" t="s">
        <v>297848</v>
      </c>
      <c r="C298805" s="1" t="s">
        <v>5</v>
      </c>
    </row>
    <row r="298806" spans="1:3" x14ac:dyDescent="0.2">
      <c r="A298806" s="1">
        <v>529103</v>
      </c>
      <c r="B298806" s="1" t="s">
        <v>297849</v>
      </c>
      <c r="C298806" s="1" t="s">
        <v>60</v>
      </c>
    </row>
    <row r="298807" spans="1:3" x14ac:dyDescent="0.2">
      <c r="A298807" s="1">
        <v>529105</v>
      </c>
      <c r="B298807" s="1" t="s">
        <v>297850</v>
      </c>
      <c r="C298807" s="1" t="s">
        <v>5</v>
      </c>
    </row>
    <row r="298808" spans="1:3" x14ac:dyDescent="0.2">
      <c r="A298808" s="1">
        <v>529107</v>
      </c>
      <c r="B298808" s="1" t="s">
        <v>297851</v>
      </c>
      <c r="C298808" s="1" t="s">
        <v>60</v>
      </c>
    </row>
    <row r="298809" spans="1:3" x14ac:dyDescent="0.2">
      <c r="A298809" s="1">
        <v>529109</v>
      </c>
      <c r="B298809" s="1" t="s">
        <v>297852</v>
      </c>
      <c r="C298809" s="1" t="s">
        <v>5</v>
      </c>
    </row>
    <row r="298810" spans="1:3" x14ac:dyDescent="0.2">
      <c r="A298810" s="1">
        <v>529111</v>
      </c>
      <c r="B298810" s="1" t="s">
        <v>297853</v>
      </c>
      <c r="C298810" s="1" t="s">
        <v>60</v>
      </c>
    </row>
    <row r="298811" spans="1:3" x14ac:dyDescent="0.2">
      <c r="A298811" s="1">
        <v>529113</v>
      </c>
      <c r="B298811" s="1" t="s">
        <v>297854</v>
      </c>
      <c r="C298811" s="1" t="s">
        <v>5</v>
      </c>
    </row>
    <row r="298812" spans="1:3" x14ac:dyDescent="0.2">
      <c r="A298812" s="1">
        <v>529115</v>
      </c>
      <c r="B298812" s="1" t="s">
        <v>297855</v>
      </c>
      <c r="C298812" s="1" t="s">
        <v>5</v>
      </c>
    </row>
    <row r="298813" spans="1:3" x14ac:dyDescent="0.2">
      <c r="A298813" s="1">
        <v>529121</v>
      </c>
      <c r="B298813" s="1" t="s">
        <v>297856</v>
      </c>
      <c r="C298813" s="1" t="s">
        <v>5</v>
      </c>
    </row>
    <row r="298814" spans="1:3" x14ac:dyDescent="0.2">
      <c r="A298814" s="1">
        <v>529123</v>
      </c>
      <c r="B298814" s="1" t="s">
        <v>297857</v>
      </c>
      <c r="C298814" s="1" t="s">
        <v>5</v>
      </c>
    </row>
    <row r="298815" spans="1:3" x14ac:dyDescent="0.2">
      <c r="A298815" s="1">
        <v>529127</v>
      </c>
      <c r="B298815" s="1" t="s">
        <v>297858</v>
      </c>
      <c r="C298815" s="1" t="s">
        <v>60</v>
      </c>
    </row>
    <row r="298816" spans="1:3" x14ac:dyDescent="0.2">
      <c r="A298816" s="1">
        <v>529129</v>
      </c>
      <c r="B298816" s="1" t="s">
        <v>297859</v>
      </c>
      <c r="C298816" s="1" t="s">
        <v>60</v>
      </c>
    </row>
    <row r="298817" spans="1:3" x14ac:dyDescent="0.2">
      <c r="A298817" s="1">
        <v>529131</v>
      </c>
      <c r="B298817" s="1" t="s">
        <v>297860</v>
      </c>
      <c r="C298817" s="1" t="s">
        <v>5</v>
      </c>
    </row>
    <row r="298818" spans="1:3" x14ac:dyDescent="0.2">
      <c r="A298818" s="1">
        <v>529135</v>
      </c>
      <c r="B298818" s="1" t="s">
        <v>297861</v>
      </c>
      <c r="C298818" s="1" t="s">
        <v>5</v>
      </c>
    </row>
    <row r="298819" spans="1:3" x14ac:dyDescent="0.2">
      <c r="A298819" s="1">
        <v>529137</v>
      </c>
      <c r="B298819" s="1" t="s">
        <v>297862</v>
      </c>
      <c r="C298819" s="1" t="s">
        <v>5</v>
      </c>
    </row>
    <row r="298820" spans="1:3" x14ac:dyDescent="0.2">
      <c r="A298820" s="1">
        <v>529139</v>
      </c>
      <c r="B298820" s="1" t="s">
        <v>297863</v>
      </c>
      <c r="C298820" s="1" t="s">
        <v>5</v>
      </c>
    </row>
    <row r="298821" spans="1:3" x14ac:dyDescent="0.2">
      <c r="A298821" s="1">
        <v>529145</v>
      </c>
      <c r="B298821" s="1" t="s">
        <v>297864</v>
      </c>
      <c r="C298821" s="1" t="s">
        <v>60</v>
      </c>
    </row>
    <row r="298822" spans="1:3" x14ac:dyDescent="0.2">
      <c r="A298822" s="1">
        <v>529147</v>
      </c>
      <c r="B298822" s="1" t="s">
        <v>297865</v>
      </c>
      <c r="C298822" s="1" t="s">
        <v>60</v>
      </c>
    </row>
    <row r="298823" spans="1:3" x14ac:dyDescent="0.2">
      <c r="A298823" s="1">
        <v>529159</v>
      </c>
      <c r="B298823" s="1" t="s">
        <v>297866</v>
      </c>
      <c r="C298823" s="1" t="s">
        <v>60</v>
      </c>
    </row>
    <row r="298824" spans="1:3" x14ac:dyDescent="0.2">
      <c r="A298824" s="1">
        <v>529161</v>
      </c>
      <c r="B298824" s="1" t="s">
        <v>297867</v>
      </c>
      <c r="C298824" s="1" t="s">
        <v>60</v>
      </c>
    </row>
    <row r="298825" spans="1:3" x14ac:dyDescent="0.2">
      <c r="A298825" s="1">
        <v>529163</v>
      </c>
      <c r="B298825" s="1" t="s">
        <v>297868</v>
      </c>
      <c r="C298825" s="1" t="s">
        <v>5</v>
      </c>
    </row>
    <row r="298826" spans="1:3" x14ac:dyDescent="0.2">
      <c r="A298826" s="1">
        <v>529165</v>
      </c>
      <c r="B298826" s="1" t="s">
        <v>297869</v>
      </c>
      <c r="C298826" s="1" t="s">
        <v>60</v>
      </c>
    </row>
    <row r="298827" spans="1:3" x14ac:dyDescent="0.2">
      <c r="A298827" s="1">
        <v>529171</v>
      </c>
      <c r="B298827" s="1" t="s">
        <v>297870</v>
      </c>
      <c r="C298827" s="1" t="s">
        <v>5</v>
      </c>
    </row>
    <row r="298828" spans="1:3" x14ac:dyDescent="0.2">
      <c r="A298828" s="1">
        <v>529203</v>
      </c>
      <c r="B298828" s="1" t="s">
        <v>297871</v>
      </c>
      <c r="C298828" s="1" t="s">
        <v>5</v>
      </c>
    </row>
    <row r="298829" spans="1:3" x14ac:dyDescent="0.2">
      <c r="A298829" s="1">
        <v>529205</v>
      </c>
      <c r="B298829" s="1" t="s">
        <v>297872</v>
      </c>
      <c r="C298829" s="1" t="s">
        <v>5</v>
      </c>
    </row>
    <row r="298830" spans="1:3" x14ac:dyDescent="0.2">
      <c r="A298830" s="1">
        <v>529207</v>
      </c>
      <c r="B298830" s="1" t="s">
        <v>297873</v>
      </c>
      <c r="C298830" s="1" t="s">
        <v>5</v>
      </c>
    </row>
    <row r="298831" spans="1:3" x14ac:dyDescent="0.2">
      <c r="A298831" s="1">
        <v>529211</v>
      </c>
      <c r="B298831" s="1" t="s">
        <v>297874</v>
      </c>
      <c r="C298831" s="1" t="s">
        <v>5</v>
      </c>
    </row>
    <row r="298832" spans="1:3" x14ac:dyDescent="0.2">
      <c r="A298832" s="1">
        <v>529213</v>
      </c>
      <c r="B298832" s="1" t="s">
        <v>297875</v>
      </c>
      <c r="C298832" s="1" t="s">
        <v>5</v>
      </c>
    </row>
    <row r="298833" spans="1:3" x14ac:dyDescent="0.2">
      <c r="A298833" s="1">
        <v>529215</v>
      </c>
      <c r="B298833" s="1" t="s">
        <v>297876</v>
      </c>
      <c r="C298833" s="1" t="s">
        <v>5</v>
      </c>
    </row>
    <row r="298834" spans="1:3" x14ac:dyDescent="0.2">
      <c r="A298834" s="1">
        <v>529217</v>
      </c>
      <c r="B298834" s="1" t="s">
        <v>297877</v>
      </c>
      <c r="C298834" s="1" t="s">
        <v>5</v>
      </c>
    </row>
    <row r="298835" spans="1:3" x14ac:dyDescent="0.2">
      <c r="A298835" s="1">
        <v>529221</v>
      </c>
      <c r="B298835" s="1" t="s">
        <v>297878</v>
      </c>
      <c r="C298835" s="1" t="s">
        <v>5</v>
      </c>
    </row>
    <row r="298836" spans="1:3" x14ac:dyDescent="0.2">
      <c r="A298836" s="1">
        <v>529299</v>
      </c>
      <c r="B298836" s="1" t="s">
        <v>297879</v>
      </c>
      <c r="C298836" s="1" t="s">
        <v>5</v>
      </c>
    </row>
    <row r="298837" spans="1:3" x14ac:dyDescent="0.2">
      <c r="A298837" s="1">
        <v>529305</v>
      </c>
      <c r="B298837" s="1" t="s">
        <v>297880</v>
      </c>
      <c r="C298837" s="1" t="s">
        <v>5</v>
      </c>
    </row>
    <row r="298838" spans="1:3" x14ac:dyDescent="0.2">
      <c r="A298838" s="1">
        <v>529307</v>
      </c>
      <c r="B298838" s="1" t="s">
        <v>297881</v>
      </c>
      <c r="C298838" s="1" t="s">
        <v>5</v>
      </c>
    </row>
    <row r="298839" spans="1:3" x14ac:dyDescent="0.2">
      <c r="A298839" s="1">
        <v>529309</v>
      </c>
      <c r="B298839" s="1" t="s">
        <v>297882</v>
      </c>
      <c r="C298839" s="1" t="s">
        <v>5</v>
      </c>
    </row>
    <row r="298840" spans="1:3" x14ac:dyDescent="0.2">
      <c r="A298840" s="1">
        <v>529311</v>
      </c>
      <c r="B298840" s="1" t="s">
        <v>297883</v>
      </c>
      <c r="C298840" s="1" t="s">
        <v>5</v>
      </c>
    </row>
    <row r="298841" spans="1:3" x14ac:dyDescent="0.2">
      <c r="A298841" s="1">
        <v>529313</v>
      </c>
      <c r="B298841" s="1" t="s">
        <v>297884</v>
      </c>
      <c r="C298841" s="1" t="s">
        <v>5</v>
      </c>
    </row>
    <row r="298842" spans="1:3" x14ac:dyDescent="0.2">
      <c r="A298842" s="1">
        <v>529315</v>
      </c>
      <c r="B298842" s="1" t="s">
        <v>297885</v>
      </c>
      <c r="C298842" s="1" t="s">
        <v>5</v>
      </c>
    </row>
    <row r="298843" spans="1:3" x14ac:dyDescent="0.2">
      <c r="A298843" s="1">
        <v>529319</v>
      </c>
      <c r="B298843" s="1" t="s">
        <v>297886</v>
      </c>
      <c r="C298843" s="1" t="s">
        <v>60</v>
      </c>
    </row>
    <row r="298844" spans="1:3" x14ac:dyDescent="0.2">
      <c r="A298844" s="1">
        <v>529323</v>
      </c>
      <c r="B298844" s="1" t="s">
        <v>297887</v>
      </c>
      <c r="C298844" s="1" t="s">
        <v>60</v>
      </c>
    </row>
    <row r="298845" spans="1:3" x14ac:dyDescent="0.2">
      <c r="A298845" s="1">
        <v>529325</v>
      </c>
      <c r="B298845" s="1" t="s">
        <v>297888</v>
      </c>
      <c r="C298845" s="1" t="s">
        <v>5</v>
      </c>
    </row>
    <row r="298846" spans="1:3" x14ac:dyDescent="0.2">
      <c r="A298846" s="1">
        <v>529327</v>
      </c>
      <c r="B298846" s="1" t="s">
        <v>297889</v>
      </c>
      <c r="C298846" s="1" t="s">
        <v>5</v>
      </c>
    </row>
    <row r="298847" spans="1:3" x14ac:dyDescent="0.2">
      <c r="A298847" s="1">
        <v>529328</v>
      </c>
      <c r="B298847" s="1" t="s">
        <v>297890</v>
      </c>
      <c r="C298847" s="1" t="s">
        <v>5</v>
      </c>
    </row>
    <row r="298848" spans="1:3" x14ac:dyDescent="0.2">
      <c r="A298848" s="1">
        <v>529329</v>
      </c>
      <c r="B298848" s="1" t="s">
        <v>297891</v>
      </c>
      <c r="C298848" s="1" t="s">
        <v>5</v>
      </c>
    </row>
    <row r="298849" spans="1:3" x14ac:dyDescent="0.2">
      <c r="A298849" s="1">
        <v>529330</v>
      </c>
      <c r="B298849" s="1" t="s">
        <v>297892</v>
      </c>
      <c r="C298849" s="1" t="s">
        <v>5</v>
      </c>
    </row>
    <row r="298850" spans="1:3" x14ac:dyDescent="0.2">
      <c r="A298850" s="1">
        <v>529331</v>
      </c>
      <c r="B298850" s="1" t="s">
        <v>297893</v>
      </c>
      <c r="C298850" s="1" t="s">
        <v>5</v>
      </c>
    </row>
    <row r="298851" spans="1:3" x14ac:dyDescent="0.2">
      <c r="A298851" s="1">
        <v>529332</v>
      </c>
      <c r="B298851" s="1" t="s">
        <v>297894</v>
      </c>
      <c r="C298851" s="1" t="s">
        <v>5</v>
      </c>
    </row>
    <row r="298852" spans="1:3" x14ac:dyDescent="0.2">
      <c r="A298852" s="1">
        <v>529333</v>
      </c>
      <c r="B298852" s="1" t="s">
        <v>297895</v>
      </c>
      <c r="C298852" s="1" t="s">
        <v>5</v>
      </c>
    </row>
    <row r="298853" spans="1:3" x14ac:dyDescent="0.2">
      <c r="A298853" s="1">
        <v>529334</v>
      </c>
      <c r="B298853" s="1" t="s">
        <v>297896</v>
      </c>
      <c r="C298853" s="1" t="s">
        <v>5</v>
      </c>
    </row>
    <row r="298854" spans="1:3" x14ac:dyDescent="0.2">
      <c r="A298854" s="1">
        <v>529335</v>
      </c>
      <c r="B298854" s="1" t="s">
        <v>297897</v>
      </c>
      <c r="C298854" s="1" t="s">
        <v>5</v>
      </c>
    </row>
    <row r="298855" spans="1:3" x14ac:dyDescent="0.2">
      <c r="A298855" s="1">
        <v>529336</v>
      </c>
      <c r="B298855" s="1" t="s">
        <v>297898</v>
      </c>
      <c r="C298855" s="1" t="s">
        <v>5</v>
      </c>
    </row>
    <row r="298856" spans="1:3" x14ac:dyDescent="0.2">
      <c r="A298856" s="1">
        <v>529337</v>
      </c>
      <c r="B298856" s="1" t="s">
        <v>297899</v>
      </c>
      <c r="C298856" s="1" t="s">
        <v>5</v>
      </c>
    </row>
    <row r="298857" spans="1:3" x14ac:dyDescent="0.2">
      <c r="A298857" s="1">
        <v>529338</v>
      </c>
      <c r="B298857" s="1" t="s">
        <v>297900</v>
      </c>
      <c r="C298857" s="1" t="s">
        <v>5</v>
      </c>
    </row>
    <row r="298858" spans="1:3" x14ac:dyDescent="0.2">
      <c r="A298858" s="1">
        <v>529339</v>
      </c>
      <c r="B298858" s="1" t="s">
        <v>297901</v>
      </c>
      <c r="C298858" s="1" t="s">
        <v>5</v>
      </c>
    </row>
    <row r="298859" spans="1:3" x14ac:dyDescent="0.2">
      <c r="A298859" s="1">
        <v>529340</v>
      </c>
      <c r="B298859" s="1" t="s">
        <v>297902</v>
      </c>
      <c r="C298859" s="1" t="s">
        <v>5</v>
      </c>
    </row>
    <row r="298860" spans="1:3" x14ac:dyDescent="0.2">
      <c r="A298860" s="1">
        <v>529341</v>
      </c>
      <c r="B298860" s="1" t="s">
        <v>297903</v>
      </c>
      <c r="C298860" s="1" t="s">
        <v>5</v>
      </c>
    </row>
    <row r="298861" spans="1:3" x14ac:dyDescent="0.2">
      <c r="A298861" s="1">
        <v>529342</v>
      </c>
      <c r="B298861" s="1" t="s">
        <v>297904</v>
      </c>
      <c r="C298861" s="1" t="s">
        <v>5</v>
      </c>
    </row>
    <row r="298862" spans="1:3" x14ac:dyDescent="0.2">
      <c r="A298862" s="1">
        <v>529343</v>
      </c>
      <c r="B298862" s="1" t="s">
        <v>297905</v>
      </c>
      <c r="C298862" s="1" t="s">
        <v>5</v>
      </c>
    </row>
    <row r="298863" spans="1:3" x14ac:dyDescent="0.2">
      <c r="A298863" s="1">
        <v>529344</v>
      </c>
      <c r="B298863" s="1" t="s">
        <v>297906</v>
      </c>
      <c r="C298863" s="1" t="s">
        <v>5</v>
      </c>
    </row>
    <row r="298864" spans="1:3" x14ac:dyDescent="0.2">
      <c r="A298864" s="1">
        <v>529345</v>
      </c>
      <c r="B298864" s="1" t="s">
        <v>297907</v>
      </c>
      <c r="C298864" s="1" t="s">
        <v>5</v>
      </c>
    </row>
    <row r="298865" spans="1:3" x14ac:dyDescent="0.2">
      <c r="A298865" s="1">
        <v>529346</v>
      </c>
      <c r="B298865" s="1" t="s">
        <v>297908</v>
      </c>
      <c r="C298865" s="1" t="s">
        <v>307</v>
      </c>
    </row>
    <row r="298866" spans="1:3" x14ac:dyDescent="0.2">
      <c r="A298866" s="1">
        <v>529353</v>
      </c>
      <c r="B298866" s="1" t="s">
        <v>297909</v>
      </c>
      <c r="C298866" s="1" t="s">
        <v>5</v>
      </c>
    </row>
    <row r="298867" spans="1:3" x14ac:dyDescent="0.2">
      <c r="A298867" s="1">
        <v>529359</v>
      </c>
      <c r="B298867" s="1" t="s">
        <v>297910</v>
      </c>
      <c r="C298867" s="1" t="s">
        <v>5</v>
      </c>
    </row>
    <row r="298868" spans="1:3" x14ac:dyDescent="0.2">
      <c r="A298868" s="1">
        <v>529395</v>
      </c>
      <c r="B298868" s="1" t="s">
        <v>297911</v>
      </c>
      <c r="C298868" s="1" t="s">
        <v>5</v>
      </c>
    </row>
    <row r="298869" spans="1:3" x14ac:dyDescent="0.2">
      <c r="A298869" s="1">
        <v>529397</v>
      </c>
      <c r="B298869" s="1" t="s">
        <v>297912</v>
      </c>
      <c r="C298869" s="1" t="s">
        <v>5</v>
      </c>
    </row>
    <row r="298870" spans="1:3" x14ac:dyDescent="0.2">
      <c r="A298870" s="1">
        <v>529401</v>
      </c>
      <c r="B298870" s="1" t="s">
        <v>297913</v>
      </c>
      <c r="C298870" s="1" t="s">
        <v>5</v>
      </c>
    </row>
    <row r="298871" spans="1:3" x14ac:dyDescent="0.2">
      <c r="A298871" s="1">
        <v>529403</v>
      </c>
      <c r="B298871" s="1" t="s">
        <v>297914</v>
      </c>
      <c r="C298871" s="1" t="s">
        <v>5</v>
      </c>
    </row>
    <row r="298872" spans="1:3" x14ac:dyDescent="0.2">
      <c r="A298872" s="1">
        <v>529405</v>
      </c>
      <c r="B298872" s="1" t="s">
        <v>297915</v>
      </c>
      <c r="C298872" s="1" t="s">
        <v>60</v>
      </c>
    </row>
    <row r="298873" spans="1:3" x14ac:dyDescent="0.2">
      <c r="A298873" s="1">
        <v>529409</v>
      </c>
      <c r="B298873" s="1" t="s">
        <v>297916</v>
      </c>
      <c r="C298873" s="1" t="s">
        <v>5</v>
      </c>
    </row>
    <row r="298874" spans="1:3" x14ac:dyDescent="0.2">
      <c r="A298874" s="1">
        <v>529411</v>
      </c>
      <c r="B298874" s="1" t="s">
        <v>297917</v>
      </c>
      <c r="C298874" s="1" t="s">
        <v>5</v>
      </c>
    </row>
    <row r="298875" spans="1:3" x14ac:dyDescent="0.2">
      <c r="A298875" s="1">
        <v>529413</v>
      </c>
      <c r="B298875" s="1" t="s">
        <v>297918</v>
      </c>
      <c r="C298875" s="1" t="s">
        <v>5</v>
      </c>
    </row>
    <row r="298876" spans="1:3" x14ac:dyDescent="0.2">
      <c r="A298876" s="1">
        <v>529415</v>
      </c>
      <c r="B298876" s="1" t="s">
        <v>297919</v>
      </c>
      <c r="C298876" s="1" t="s">
        <v>5</v>
      </c>
    </row>
    <row r="298877" spans="1:3" x14ac:dyDescent="0.2">
      <c r="A298877" s="1">
        <v>529416</v>
      </c>
      <c r="B298877" s="1" t="s">
        <v>297920</v>
      </c>
      <c r="C298877" s="1" t="s">
        <v>5</v>
      </c>
    </row>
    <row r="298878" spans="1:3" x14ac:dyDescent="0.2">
      <c r="A298878" s="1">
        <v>529418</v>
      </c>
      <c r="B298878" s="1" t="s">
        <v>297921</v>
      </c>
      <c r="C298878" s="1" t="s">
        <v>5</v>
      </c>
    </row>
    <row r="298879" spans="1:3" x14ac:dyDescent="0.2">
      <c r="A298879" s="1">
        <v>529419</v>
      </c>
      <c r="B298879" s="1" t="s">
        <v>297922</v>
      </c>
      <c r="C298879" s="1" t="s">
        <v>60</v>
      </c>
    </row>
    <row r="298880" spans="1:3" x14ac:dyDescent="0.2">
      <c r="A298880" s="1">
        <v>529420</v>
      </c>
      <c r="B298880" s="1" t="s">
        <v>297923</v>
      </c>
      <c r="C298880" s="1" t="s">
        <v>5</v>
      </c>
    </row>
    <row r="298881" spans="1:3" x14ac:dyDescent="0.2">
      <c r="A298881" s="1">
        <v>529421</v>
      </c>
      <c r="B298881" s="1" t="s">
        <v>297924</v>
      </c>
      <c r="C298881" s="1" t="s">
        <v>5</v>
      </c>
    </row>
    <row r="298882" spans="1:3" x14ac:dyDescent="0.2">
      <c r="A298882" s="1">
        <v>529422</v>
      </c>
      <c r="B298882" s="1" t="s">
        <v>297925</v>
      </c>
      <c r="C298882" s="1" t="s">
        <v>5</v>
      </c>
    </row>
    <row r="298883" spans="1:3" x14ac:dyDescent="0.2">
      <c r="A298883" s="1">
        <v>529423</v>
      </c>
      <c r="B298883" s="1" t="s">
        <v>297926</v>
      </c>
      <c r="C298883" s="1" t="s">
        <v>5</v>
      </c>
    </row>
    <row r="298884" spans="1:3" x14ac:dyDescent="0.2">
      <c r="A298884" s="1">
        <v>529426</v>
      </c>
      <c r="B298884" s="1" t="s">
        <v>297927</v>
      </c>
      <c r="C298884" s="1" t="s">
        <v>5</v>
      </c>
    </row>
    <row r="298885" spans="1:3" x14ac:dyDescent="0.2">
      <c r="A298885" s="1">
        <v>529436</v>
      </c>
      <c r="B298885" s="1" t="s">
        <v>297928</v>
      </c>
      <c r="C298885" s="1" t="s">
        <v>60</v>
      </c>
    </row>
    <row r="298886" spans="1:3" x14ac:dyDescent="0.2">
      <c r="A298886" s="1">
        <v>529440</v>
      </c>
      <c r="B298886" s="1" t="s">
        <v>297929</v>
      </c>
      <c r="C298886" s="1" t="s">
        <v>60</v>
      </c>
    </row>
    <row r="298887" spans="1:3" x14ac:dyDescent="0.2">
      <c r="A298887" s="1">
        <v>529442</v>
      </c>
      <c r="B298887" s="1" t="s">
        <v>297930</v>
      </c>
      <c r="C298887" s="1" t="s">
        <v>60</v>
      </c>
    </row>
    <row r="298888" spans="1:3" x14ac:dyDescent="0.2">
      <c r="A298888" s="1">
        <v>529444</v>
      </c>
      <c r="B298888" s="1" t="s">
        <v>297931</v>
      </c>
      <c r="C298888" s="1" t="s">
        <v>60</v>
      </c>
    </row>
    <row r="298889" spans="1:3" x14ac:dyDescent="0.2">
      <c r="A298889" s="1">
        <v>529448</v>
      </c>
      <c r="B298889" s="1" t="s">
        <v>297932</v>
      </c>
      <c r="C298889" s="1" t="s">
        <v>5</v>
      </c>
    </row>
    <row r="298890" spans="1:3" x14ac:dyDescent="0.2">
      <c r="A298890" s="1">
        <v>529452</v>
      </c>
      <c r="B298890" s="1" t="s">
        <v>297933</v>
      </c>
      <c r="C298890" s="1" t="s">
        <v>5</v>
      </c>
    </row>
    <row r="298891" spans="1:3" x14ac:dyDescent="0.2">
      <c r="A298891" s="1">
        <v>529454</v>
      </c>
      <c r="B298891" s="1" t="s">
        <v>297934</v>
      </c>
      <c r="C298891" s="1" t="s">
        <v>60</v>
      </c>
    </row>
    <row r="298892" spans="1:3" x14ac:dyDescent="0.2">
      <c r="A298892" s="1">
        <v>529456</v>
      </c>
      <c r="B298892" s="1" t="s">
        <v>297935</v>
      </c>
      <c r="C298892" s="1" t="s">
        <v>60</v>
      </c>
    </row>
    <row r="298893" spans="1:3" x14ac:dyDescent="0.2">
      <c r="A298893" s="1">
        <v>529460</v>
      </c>
      <c r="B298893" s="1" t="s">
        <v>297936</v>
      </c>
      <c r="C298893" s="1" t="s">
        <v>60</v>
      </c>
    </row>
    <row r="298894" spans="1:3" x14ac:dyDescent="0.2">
      <c r="A298894" s="1">
        <v>529462</v>
      </c>
      <c r="B298894" s="1" t="s">
        <v>297937</v>
      </c>
      <c r="C298894" s="1" t="s">
        <v>60</v>
      </c>
    </row>
    <row r="298895" spans="1:3" x14ac:dyDescent="0.2">
      <c r="A298895" s="1">
        <v>529466</v>
      </c>
      <c r="B298895" s="1" t="s">
        <v>297938</v>
      </c>
      <c r="C298895" s="1" t="s">
        <v>60</v>
      </c>
    </row>
    <row r="298896" spans="1:3" x14ac:dyDescent="0.2">
      <c r="A298896" s="1">
        <v>529472</v>
      </c>
      <c r="B298896" s="1" t="s">
        <v>297939</v>
      </c>
      <c r="C298896" s="1" t="s">
        <v>5</v>
      </c>
    </row>
    <row r="298897" spans="1:3" x14ac:dyDescent="0.2">
      <c r="A298897" s="1">
        <v>529476</v>
      </c>
      <c r="B298897" s="1" t="s">
        <v>297940</v>
      </c>
      <c r="C298897" s="1" t="s">
        <v>60</v>
      </c>
    </row>
    <row r="298898" spans="1:3" x14ac:dyDescent="0.2">
      <c r="A298898" s="1">
        <v>529480</v>
      </c>
      <c r="B298898" s="1" t="s">
        <v>297941</v>
      </c>
      <c r="C298898" s="1" t="s">
        <v>60</v>
      </c>
    </row>
    <row r="298899" spans="1:3" x14ac:dyDescent="0.2">
      <c r="A298899" s="1">
        <v>529482</v>
      </c>
      <c r="B298899" s="1" t="s">
        <v>297942</v>
      </c>
      <c r="C298899" s="1" t="s">
        <v>60</v>
      </c>
    </row>
    <row r="298900" spans="1:3" x14ac:dyDescent="0.2">
      <c r="A298900" s="1">
        <v>529486</v>
      </c>
      <c r="B298900" s="1" t="s">
        <v>297943</v>
      </c>
      <c r="C298900" s="1" t="s">
        <v>60</v>
      </c>
    </row>
    <row r="298901" spans="1:3" x14ac:dyDescent="0.2">
      <c r="A298901" s="1">
        <v>529492</v>
      </c>
      <c r="B298901" s="1" t="s">
        <v>297944</v>
      </c>
      <c r="C298901" s="1" t="s">
        <v>5</v>
      </c>
    </row>
    <row r="298902" spans="1:3" x14ac:dyDescent="0.2">
      <c r="A298902" s="1">
        <v>529494</v>
      </c>
      <c r="B298902" s="1" t="s">
        <v>297945</v>
      </c>
      <c r="C298902" s="1" t="s">
        <v>60</v>
      </c>
    </row>
    <row r="298903" spans="1:3" x14ac:dyDescent="0.2">
      <c r="A298903" s="1">
        <v>529498</v>
      </c>
      <c r="B298903" s="1" t="s">
        <v>297946</v>
      </c>
      <c r="C298903" s="1" t="s">
        <v>60</v>
      </c>
    </row>
    <row r="298904" spans="1:3" x14ac:dyDescent="0.2">
      <c r="A298904" s="1">
        <v>529500</v>
      </c>
      <c r="B298904" s="1" t="s">
        <v>297947</v>
      </c>
      <c r="C298904" s="1" t="s">
        <v>5</v>
      </c>
    </row>
    <row r="298905" spans="1:3" x14ac:dyDescent="0.2">
      <c r="A298905" s="1">
        <v>529502</v>
      </c>
      <c r="B298905" s="1" t="s">
        <v>297948</v>
      </c>
      <c r="C298905" s="1" t="s">
        <v>5</v>
      </c>
    </row>
    <row r="298906" spans="1:3" x14ac:dyDescent="0.2">
      <c r="A298906" s="1">
        <v>529504</v>
      </c>
      <c r="B298906" s="1" t="s">
        <v>297949</v>
      </c>
      <c r="C298906" s="1" t="s">
        <v>5</v>
      </c>
    </row>
    <row r="298907" spans="1:3" x14ac:dyDescent="0.2">
      <c r="A298907" s="1">
        <v>529506</v>
      </c>
      <c r="B298907" s="1" t="s">
        <v>297950</v>
      </c>
      <c r="C298907" s="1" t="s">
        <v>5</v>
      </c>
    </row>
    <row r="298908" spans="1:3" x14ac:dyDescent="0.2">
      <c r="A298908" s="1">
        <v>529558</v>
      </c>
      <c r="B298908" s="1" t="s">
        <v>297951</v>
      </c>
      <c r="C298908" s="1" t="s">
        <v>5</v>
      </c>
    </row>
    <row r="298909" spans="1:3" x14ac:dyDescent="0.2">
      <c r="A298909" s="1">
        <v>529578</v>
      </c>
      <c r="B298909" s="1" t="s">
        <v>297952</v>
      </c>
      <c r="C298909" s="1" t="s">
        <v>5</v>
      </c>
    </row>
    <row r="298910" spans="1:3" x14ac:dyDescent="0.2">
      <c r="A298910" s="1">
        <v>529579</v>
      </c>
      <c r="B298910" s="1" t="s">
        <v>297953</v>
      </c>
      <c r="C298910" s="1" t="s">
        <v>5</v>
      </c>
    </row>
    <row r="298911" spans="1:3" x14ac:dyDescent="0.2">
      <c r="A298911" s="1">
        <v>529580</v>
      </c>
      <c r="B298911" s="1" t="s">
        <v>297954</v>
      </c>
      <c r="C298911" s="1" t="s">
        <v>5</v>
      </c>
    </row>
    <row r="298912" spans="1:3" x14ac:dyDescent="0.2">
      <c r="A298912" s="1">
        <v>529581</v>
      </c>
      <c r="B298912" s="1" t="s">
        <v>297955</v>
      </c>
      <c r="C298912" s="1" t="s">
        <v>307</v>
      </c>
    </row>
    <row r="298913" spans="1:3" x14ac:dyDescent="0.2">
      <c r="A298913" s="1">
        <v>529582</v>
      </c>
      <c r="B298913" s="1" t="s">
        <v>297956</v>
      </c>
      <c r="C298913" s="1" t="s">
        <v>5</v>
      </c>
    </row>
    <row r="298914" spans="1:3" x14ac:dyDescent="0.2">
      <c r="A298914" s="1">
        <v>529583</v>
      </c>
      <c r="B298914" s="1" t="s">
        <v>297957</v>
      </c>
      <c r="C298914" s="1" t="s">
        <v>5</v>
      </c>
    </row>
    <row r="298915" spans="1:3" x14ac:dyDescent="0.2">
      <c r="A298915" s="1">
        <v>529584</v>
      </c>
      <c r="B298915" s="1" t="s">
        <v>297958</v>
      </c>
      <c r="C298915" s="1" t="s">
        <v>5</v>
      </c>
    </row>
    <row r="298916" spans="1:3" x14ac:dyDescent="0.2">
      <c r="A298916" s="1">
        <v>529585</v>
      </c>
      <c r="B298916" s="1" t="s">
        <v>297959</v>
      </c>
      <c r="C298916" s="1" t="s">
        <v>5</v>
      </c>
    </row>
    <row r="298917" spans="1:3" x14ac:dyDescent="0.2">
      <c r="A298917" s="1">
        <v>529586</v>
      </c>
      <c r="B298917" s="1" t="s">
        <v>297960</v>
      </c>
      <c r="C298917" s="1" t="s">
        <v>5</v>
      </c>
    </row>
    <row r="298918" spans="1:3" x14ac:dyDescent="0.2">
      <c r="A298918" s="1">
        <v>529587</v>
      </c>
      <c r="B298918" s="1" t="s">
        <v>297961</v>
      </c>
      <c r="C298918" s="1" t="s">
        <v>5</v>
      </c>
    </row>
    <row r="298919" spans="1:3" x14ac:dyDescent="0.2">
      <c r="A298919" s="1">
        <v>529588</v>
      </c>
      <c r="B298919" s="1" t="s">
        <v>297962</v>
      </c>
      <c r="C298919" s="1" t="s">
        <v>5</v>
      </c>
    </row>
    <row r="298920" spans="1:3" x14ac:dyDescent="0.2">
      <c r="A298920" s="1">
        <v>529594</v>
      </c>
      <c r="B298920" s="1" t="s">
        <v>297963</v>
      </c>
      <c r="C298920" s="1" t="s">
        <v>5</v>
      </c>
    </row>
    <row r="298921" spans="1:3" x14ac:dyDescent="0.2">
      <c r="A298921" s="1">
        <v>529596</v>
      </c>
      <c r="B298921" s="1" t="s">
        <v>297964</v>
      </c>
      <c r="C298921" s="1" t="s">
        <v>5</v>
      </c>
    </row>
    <row r="298922" spans="1:3" x14ac:dyDescent="0.2">
      <c r="A298922" s="1">
        <v>529598</v>
      </c>
      <c r="B298922" s="1" t="s">
        <v>297965</v>
      </c>
      <c r="C298922" s="1" t="s">
        <v>5</v>
      </c>
    </row>
    <row r="298923" spans="1:3" x14ac:dyDescent="0.2">
      <c r="A298923" s="1">
        <v>529602</v>
      </c>
      <c r="B298923" s="1" t="s">
        <v>297966</v>
      </c>
      <c r="C298923" s="1" t="s">
        <v>60</v>
      </c>
    </row>
    <row r="298924" spans="1:3" x14ac:dyDescent="0.2">
      <c r="A298924" s="1">
        <v>529604</v>
      </c>
      <c r="B298924" s="1" t="s">
        <v>297967</v>
      </c>
      <c r="C298924" s="1" t="s">
        <v>5</v>
      </c>
    </row>
    <row r="298925" spans="1:3" x14ac:dyDescent="0.2">
      <c r="A298925" s="1">
        <v>529608</v>
      </c>
      <c r="B298925" s="1" t="s">
        <v>297968</v>
      </c>
      <c r="C298925" s="1" t="s">
        <v>5</v>
      </c>
    </row>
    <row r="298926" spans="1:3" x14ac:dyDescent="0.2">
      <c r="A298926" s="1">
        <v>529610</v>
      </c>
      <c r="B298926" s="1" t="s">
        <v>297969</v>
      </c>
      <c r="C298926" s="1" t="s">
        <v>5</v>
      </c>
    </row>
    <row r="298927" spans="1:3" x14ac:dyDescent="0.2">
      <c r="A298927" s="1">
        <v>529612</v>
      </c>
      <c r="B298927" s="1" t="s">
        <v>297970</v>
      </c>
      <c r="C298927" s="1" t="s">
        <v>5</v>
      </c>
    </row>
    <row r="298928" spans="1:3" x14ac:dyDescent="0.2">
      <c r="A298928" s="1">
        <v>529616</v>
      </c>
      <c r="B298928" s="1" t="s">
        <v>297971</v>
      </c>
      <c r="C298928" s="1" t="s">
        <v>5</v>
      </c>
    </row>
    <row r="298929" spans="1:3" x14ac:dyDescent="0.2">
      <c r="A298929" s="1">
        <v>529618</v>
      </c>
      <c r="B298929" s="1" t="s">
        <v>297972</v>
      </c>
      <c r="C298929" s="1" t="s">
        <v>5</v>
      </c>
    </row>
    <row r="298930" spans="1:3" x14ac:dyDescent="0.2">
      <c r="A298930" s="1">
        <v>529620</v>
      </c>
      <c r="B298930" s="1" t="s">
        <v>297973</v>
      </c>
      <c r="C298930" s="1" t="s">
        <v>5</v>
      </c>
    </row>
    <row r="298931" spans="1:3" x14ac:dyDescent="0.2">
      <c r="A298931" s="1">
        <v>529621</v>
      </c>
      <c r="B298931" s="1" t="s">
        <v>297974</v>
      </c>
      <c r="C298931" s="1" t="s">
        <v>5</v>
      </c>
    </row>
    <row r="298932" spans="1:3" x14ac:dyDescent="0.2">
      <c r="A298932" s="1">
        <v>529622</v>
      </c>
      <c r="B298932" s="1" t="s">
        <v>297975</v>
      </c>
      <c r="C298932" s="1" t="s">
        <v>5</v>
      </c>
    </row>
    <row r="298933" spans="1:3" x14ac:dyDescent="0.2">
      <c r="A298933" s="1">
        <v>529623</v>
      </c>
      <c r="B298933" s="1" t="s">
        <v>297976</v>
      </c>
      <c r="C298933" s="1" t="s">
        <v>5</v>
      </c>
    </row>
    <row r="298934" spans="1:3" x14ac:dyDescent="0.2">
      <c r="A298934" s="1">
        <v>529624</v>
      </c>
      <c r="B298934" s="1" t="s">
        <v>297977</v>
      </c>
      <c r="C298934" s="1" t="s">
        <v>5</v>
      </c>
    </row>
    <row r="298935" spans="1:3" x14ac:dyDescent="0.2">
      <c r="A298935" s="1">
        <v>529625</v>
      </c>
      <c r="B298935" s="1" t="s">
        <v>297978</v>
      </c>
      <c r="C298935" s="1" t="s">
        <v>5</v>
      </c>
    </row>
    <row r="298936" spans="1:3" x14ac:dyDescent="0.2">
      <c r="A298936" s="1">
        <v>529626</v>
      </c>
      <c r="B298936" s="1" t="s">
        <v>297979</v>
      </c>
      <c r="C298936" s="1" t="s">
        <v>5</v>
      </c>
    </row>
    <row r="298937" spans="1:3" x14ac:dyDescent="0.2">
      <c r="A298937" s="1">
        <v>529627</v>
      </c>
      <c r="B298937" s="1" t="s">
        <v>297980</v>
      </c>
      <c r="C298937" s="1" t="s">
        <v>5</v>
      </c>
    </row>
    <row r="298938" spans="1:3" x14ac:dyDescent="0.2">
      <c r="A298938" s="1">
        <v>529628</v>
      </c>
      <c r="B298938" s="1" t="s">
        <v>297981</v>
      </c>
      <c r="C298938" s="1" t="s">
        <v>5</v>
      </c>
    </row>
    <row r="298939" spans="1:3" x14ac:dyDescent="0.2">
      <c r="A298939" s="1">
        <v>529629</v>
      </c>
      <c r="B298939" s="1" t="s">
        <v>297982</v>
      </c>
      <c r="C298939" s="1" t="s">
        <v>5</v>
      </c>
    </row>
    <row r="298940" spans="1:3" x14ac:dyDescent="0.2">
      <c r="A298940" s="1">
        <v>529630</v>
      </c>
      <c r="B298940" s="1" t="s">
        <v>297983</v>
      </c>
      <c r="C298940" s="1" t="s">
        <v>5</v>
      </c>
    </row>
    <row r="298941" spans="1:3" x14ac:dyDescent="0.2">
      <c r="A298941" s="1">
        <v>529632</v>
      </c>
      <c r="B298941" s="1" t="s">
        <v>297984</v>
      </c>
      <c r="C298941" s="1" t="s">
        <v>5</v>
      </c>
    </row>
    <row r="298942" spans="1:3" x14ac:dyDescent="0.2">
      <c r="A298942" s="1">
        <v>529634</v>
      </c>
      <c r="B298942" s="1" t="s">
        <v>297985</v>
      </c>
      <c r="C298942" s="1" t="s">
        <v>5</v>
      </c>
    </row>
    <row r="298943" spans="1:3" x14ac:dyDescent="0.2">
      <c r="A298943" s="1">
        <v>529638</v>
      </c>
      <c r="B298943" s="1" t="s">
        <v>297986</v>
      </c>
      <c r="C298943" s="1" t="s">
        <v>5</v>
      </c>
    </row>
    <row r="298944" spans="1:3" x14ac:dyDescent="0.2">
      <c r="A298944" s="1">
        <v>529640</v>
      </c>
      <c r="B298944" s="1" t="s">
        <v>297987</v>
      </c>
      <c r="C298944" s="1" t="s">
        <v>5</v>
      </c>
    </row>
    <row r="298945" spans="1:3" x14ac:dyDescent="0.2">
      <c r="A298945" s="1">
        <v>529642</v>
      </c>
      <c r="B298945" s="1" t="s">
        <v>297988</v>
      </c>
      <c r="C298945" s="1" t="s">
        <v>5</v>
      </c>
    </row>
    <row r="298946" spans="1:3" x14ac:dyDescent="0.2">
      <c r="A298946" s="1">
        <v>529644</v>
      </c>
      <c r="B298946" s="1" t="s">
        <v>297989</v>
      </c>
      <c r="C298946" s="1" t="s">
        <v>60</v>
      </c>
    </row>
    <row r="298947" spans="1:3" x14ac:dyDescent="0.2">
      <c r="A298947" s="1">
        <v>529646</v>
      </c>
      <c r="B298947" s="1" t="s">
        <v>297990</v>
      </c>
      <c r="C298947" s="1" t="s">
        <v>5</v>
      </c>
    </row>
    <row r="298948" spans="1:3" x14ac:dyDescent="0.2">
      <c r="A298948" s="1">
        <v>529648</v>
      </c>
      <c r="B298948" s="1" t="s">
        <v>297991</v>
      </c>
      <c r="C298948" s="1" t="s">
        <v>5</v>
      </c>
    </row>
    <row r="298949" spans="1:3" x14ac:dyDescent="0.2">
      <c r="A298949" s="1">
        <v>529650</v>
      </c>
      <c r="B298949" s="1" t="s">
        <v>297992</v>
      </c>
      <c r="C298949" s="1" t="s">
        <v>307</v>
      </c>
    </row>
    <row r="298950" spans="1:3" x14ac:dyDescent="0.2">
      <c r="A298950" s="1">
        <v>529762</v>
      </c>
      <c r="B298950" s="1" t="s">
        <v>297993</v>
      </c>
      <c r="C298950" s="1" t="s">
        <v>5</v>
      </c>
    </row>
    <row r="298951" spans="1:3" x14ac:dyDescent="0.2">
      <c r="A298951" s="1">
        <v>529764</v>
      </c>
      <c r="B298951" s="1" t="s">
        <v>297994</v>
      </c>
      <c r="C298951" s="1" t="s">
        <v>60</v>
      </c>
    </row>
    <row r="298952" spans="1:3" x14ac:dyDescent="0.2">
      <c r="A298952" s="1">
        <v>529768</v>
      </c>
      <c r="B298952" s="1" t="s">
        <v>297995</v>
      </c>
      <c r="C298952" s="1" t="s">
        <v>60</v>
      </c>
    </row>
    <row r="298953" spans="1:3" x14ac:dyDescent="0.2">
      <c r="A298953" s="1">
        <v>529770</v>
      </c>
      <c r="B298953" s="1" t="s">
        <v>297996</v>
      </c>
      <c r="C298953" s="1" t="s">
        <v>60</v>
      </c>
    </row>
    <row r="298954" spans="1:3" x14ac:dyDescent="0.2">
      <c r="A298954" s="1">
        <v>529780</v>
      </c>
      <c r="B298954" s="1" t="s">
        <v>297997</v>
      </c>
      <c r="C298954" s="1" t="s">
        <v>60</v>
      </c>
    </row>
    <row r="298955" spans="1:3" x14ac:dyDescent="0.2">
      <c r="A298955" s="1">
        <v>529784</v>
      </c>
      <c r="B298955" s="1" t="s">
        <v>297998</v>
      </c>
      <c r="C298955" s="1" t="s">
        <v>5</v>
      </c>
    </row>
    <row r="298956" spans="1:3" x14ac:dyDescent="0.2">
      <c r="A298956" s="1">
        <v>529790</v>
      </c>
      <c r="B298956" s="1" t="s">
        <v>297999</v>
      </c>
      <c r="C298956" s="1" t="s">
        <v>5</v>
      </c>
    </row>
    <row r="298957" spans="1:3" x14ac:dyDescent="0.2">
      <c r="A298957" s="1">
        <v>529792</v>
      </c>
      <c r="B298957" s="1" t="s">
        <v>298000</v>
      </c>
      <c r="C298957" s="1" t="s">
        <v>5</v>
      </c>
    </row>
    <row r="298958" spans="1:3" x14ac:dyDescent="0.2">
      <c r="A298958" s="1">
        <v>529794</v>
      </c>
      <c r="B298958" s="1" t="s">
        <v>298001</v>
      </c>
      <c r="C298958" s="1" t="s">
        <v>60</v>
      </c>
    </row>
    <row r="298959" spans="1:3" x14ac:dyDescent="0.2">
      <c r="A298959" s="1">
        <v>529796</v>
      </c>
      <c r="B298959" s="1" t="s">
        <v>298002</v>
      </c>
      <c r="C298959" s="1" t="s">
        <v>60</v>
      </c>
    </row>
    <row r="298960" spans="1:3" x14ac:dyDescent="0.2">
      <c r="A298960" s="1">
        <v>529804</v>
      </c>
      <c r="B298960" s="1" t="s">
        <v>298003</v>
      </c>
      <c r="C298960" s="1" t="s">
        <v>60</v>
      </c>
    </row>
    <row r="298961" spans="1:3" x14ac:dyDescent="0.2">
      <c r="A298961" s="1">
        <v>529806</v>
      </c>
      <c r="B298961" s="1" t="s">
        <v>298004</v>
      </c>
      <c r="C298961" s="1" t="s">
        <v>60</v>
      </c>
    </row>
    <row r="298962" spans="1:3" x14ac:dyDescent="0.2">
      <c r="A298962" s="1">
        <v>529812</v>
      </c>
      <c r="B298962" s="1" t="s">
        <v>298005</v>
      </c>
      <c r="C298962" s="1" t="s">
        <v>60</v>
      </c>
    </row>
    <row r="298963" spans="1:3" x14ac:dyDescent="0.2">
      <c r="A298963" s="1">
        <v>529816</v>
      </c>
      <c r="B298963" s="1" t="s">
        <v>298006</v>
      </c>
      <c r="C298963" s="1" t="s">
        <v>60</v>
      </c>
    </row>
    <row r="298964" spans="1:3" x14ac:dyDescent="0.2">
      <c r="A298964" s="1">
        <v>529820</v>
      </c>
      <c r="B298964" s="1" t="s">
        <v>298007</v>
      </c>
      <c r="C298964" s="1" t="s">
        <v>5</v>
      </c>
    </row>
    <row r="298965" spans="1:3" x14ac:dyDescent="0.2">
      <c r="A298965" s="1">
        <v>529824</v>
      </c>
      <c r="B298965" s="1" t="s">
        <v>298008</v>
      </c>
      <c r="C298965" s="1" t="s">
        <v>5</v>
      </c>
    </row>
    <row r="298966" spans="1:3" x14ac:dyDescent="0.2">
      <c r="A298966" s="1">
        <v>529825</v>
      </c>
      <c r="B298966" s="1" t="s">
        <v>298009</v>
      </c>
      <c r="C298966" s="1" t="s">
        <v>5</v>
      </c>
    </row>
    <row r="298967" spans="1:3" x14ac:dyDescent="0.2">
      <c r="A298967" s="1">
        <v>529826</v>
      </c>
      <c r="B298967" s="1" t="s">
        <v>298010</v>
      </c>
      <c r="C298967" s="1" t="s">
        <v>307</v>
      </c>
    </row>
    <row r="298968" spans="1:3" x14ac:dyDescent="0.2">
      <c r="A298968" s="1">
        <v>529827</v>
      </c>
      <c r="B298968" s="1" t="s">
        <v>298011</v>
      </c>
      <c r="C298968" s="1" t="s">
        <v>5</v>
      </c>
    </row>
    <row r="298969" spans="1:3" x14ac:dyDescent="0.2">
      <c r="A298969" s="1">
        <v>529828</v>
      </c>
      <c r="B298969" s="1" t="s">
        <v>298012</v>
      </c>
      <c r="C298969" s="1" t="s">
        <v>5</v>
      </c>
    </row>
    <row r="298970" spans="1:3" x14ac:dyDescent="0.2">
      <c r="A298970" s="1">
        <v>529829</v>
      </c>
      <c r="B298970" s="1" t="s">
        <v>298013</v>
      </c>
      <c r="C298970" s="1" t="s">
        <v>307</v>
      </c>
    </row>
    <row r="298971" spans="1:3" x14ac:dyDescent="0.2">
      <c r="A298971" s="1">
        <v>529830</v>
      </c>
      <c r="B298971" s="1" t="s">
        <v>298014</v>
      </c>
      <c r="C298971" s="1" t="s">
        <v>5</v>
      </c>
    </row>
    <row r="298972" spans="1:3" x14ac:dyDescent="0.2">
      <c r="A298972" s="1">
        <v>529831</v>
      </c>
      <c r="B298972" s="1" t="s">
        <v>298015</v>
      </c>
      <c r="C298972" s="1" t="s">
        <v>5</v>
      </c>
    </row>
    <row r="298973" spans="1:3" x14ac:dyDescent="0.2">
      <c r="A298973" s="1">
        <v>529832</v>
      </c>
      <c r="B298973" s="1" t="s">
        <v>298016</v>
      </c>
      <c r="C298973" s="1" t="s">
        <v>307</v>
      </c>
    </row>
    <row r="298974" spans="1:3" x14ac:dyDescent="0.2">
      <c r="A298974" s="1">
        <v>529833</v>
      </c>
      <c r="B298974" s="1" t="s">
        <v>298017</v>
      </c>
      <c r="C298974" s="1" t="s">
        <v>5</v>
      </c>
    </row>
    <row r="298975" spans="1:3" x14ac:dyDescent="0.2">
      <c r="A298975" s="1">
        <v>529846</v>
      </c>
      <c r="B298975" s="1" t="s">
        <v>298018</v>
      </c>
      <c r="C298975" s="1" t="s">
        <v>60</v>
      </c>
    </row>
    <row r="298976" spans="1:3" x14ac:dyDescent="0.2">
      <c r="A298976" s="1">
        <v>529878</v>
      </c>
      <c r="B298976" s="1" t="s">
        <v>298019</v>
      </c>
      <c r="C298976" s="1" t="s">
        <v>5</v>
      </c>
    </row>
    <row r="298977" spans="1:3" x14ac:dyDescent="0.2">
      <c r="A298977" s="1">
        <v>529880</v>
      </c>
      <c r="B298977" s="1" t="s">
        <v>298020</v>
      </c>
      <c r="C298977" s="1" t="s">
        <v>5</v>
      </c>
    </row>
    <row r="298978" spans="1:3" x14ac:dyDescent="0.2">
      <c r="A298978" s="1">
        <v>529882</v>
      </c>
      <c r="B298978" s="1" t="s">
        <v>298021</v>
      </c>
      <c r="C298978" s="1" t="s">
        <v>60</v>
      </c>
    </row>
    <row r="298979" spans="1:3" x14ac:dyDescent="0.2">
      <c r="A298979" s="1">
        <v>529884</v>
      </c>
      <c r="B298979" s="1" t="s">
        <v>298022</v>
      </c>
      <c r="C298979" s="1" t="s">
        <v>5</v>
      </c>
    </row>
    <row r="298980" spans="1:3" x14ac:dyDescent="0.2">
      <c r="A298980" s="1">
        <v>529888</v>
      </c>
      <c r="B298980" s="1" t="s">
        <v>298023</v>
      </c>
      <c r="C298980" s="1" t="s">
        <v>60</v>
      </c>
    </row>
    <row r="298981" spans="1:3" x14ac:dyDescent="0.2">
      <c r="A298981" s="1">
        <v>529890</v>
      </c>
      <c r="B298981" s="1" t="s">
        <v>298024</v>
      </c>
      <c r="C298981" s="1" t="s">
        <v>5</v>
      </c>
    </row>
    <row r="298982" spans="1:3" x14ac:dyDescent="0.2">
      <c r="A298982" s="1">
        <v>529894</v>
      </c>
      <c r="B298982" s="1" t="s">
        <v>298025</v>
      </c>
      <c r="C298982" s="1" t="s">
        <v>5</v>
      </c>
    </row>
    <row r="298983" spans="1:3" x14ac:dyDescent="0.2">
      <c r="A298983" s="1">
        <v>529896</v>
      </c>
      <c r="B298983" s="1" t="s">
        <v>298026</v>
      </c>
      <c r="C298983" s="1" t="s">
        <v>5</v>
      </c>
    </row>
    <row r="298984" spans="1:3" x14ac:dyDescent="0.2">
      <c r="A298984" s="1">
        <v>529898</v>
      </c>
      <c r="B298984" s="1" t="s">
        <v>298027</v>
      </c>
      <c r="C298984" s="1" t="s">
        <v>5</v>
      </c>
    </row>
    <row r="298985" spans="1:3" x14ac:dyDescent="0.2">
      <c r="A298985" s="1">
        <v>529900</v>
      </c>
      <c r="B298985" s="1" t="s">
        <v>298028</v>
      </c>
      <c r="C298985" s="1" t="s">
        <v>5</v>
      </c>
    </row>
    <row r="298986" spans="1:3" x14ac:dyDescent="0.2">
      <c r="A298986" s="1">
        <v>529902</v>
      </c>
      <c r="B298986" s="1" t="s">
        <v>298029</v>
      </c>
      <c r="C298986" s="1" t="s">
        <v>60</v>
      </c>
    </row>
    <row r="298987" spans="1:3" x14ac:dyDescent="0.2">
      <c r="A298987" s="1">
        <v>529904</v>
      </c>
      <c r="B298987" s="1" t="s">
        <v>298030</v>
      </c>
      <c r="C298987" s="1" t="s">
        <v>5</v>
      </c>
    </row>
    <row r="298988" spans="1:3" x14ac:dyDescent="0.2">
      <c r="A298988" s="1">
        <v>529910</v>
      </c>
      <c r="B298988" s="1" t="s">
        <v>298031</v>
      </c>
      <c r="C298988" s="1" t="s">
        <v>5</v>
      </c>
    </row>
    <row r="298989" spans="1:3" x14ac:dyDescent="0.2">
      <c r="A298989" s="1">
        <v>529912</v>
      </c>
      <c r="B298989" s="1" t="s">
        <v>298032</v>
      </c>
      <c r="C298989" s="1" t="s">
        <v>5</v>
      </c>
    </row>
    <row r="298990" spans="1:3" x14ac:dyDescent="0.2">
      <c r="A298990" s="1">
        <v>529914</v>
      </c>
      <c r="B298990" s="1" t="s">
        <v>298033</v>
      </c>
      <c r="C298990" s="1" t="s">
        <v>5</v>
      </c>
    </row>
    <row r="298991" spans="1:3" x14ac:dyDescent="0.2">
      <c r="A298991" s="1">
        <v>529916</v>
      </c>
      <c r="B298991" s="1" t="s">
        <v>298034</v>
      </c>
      <c r="C298991" s="1" t="s">
        <v>5</v>
      </c>
    </row>
    <row r="298992" spans="1:3" x14ac:dyDescent="0.2">
      <c r="A298992" s="1">
        <v>529918</v>
      </c>
      <c r="B298992" s="1" t="s">
        <v>298035</v>
      </c>
      <c r="C298992" s="1" t="s">
        <v>5</v>
      </c>
    </row>
    <row r="298993" spans="1:4" x14ac:dyDescent="0.2">
      <c r="A298993" s="1">
        <v>529920</v>
      </c>
      <c r="B298993" s="1" t="s">
        <v>298036</v>
      </c>
      <c r="C298993" s="1" t="s">
        <v>60</v>
      </c>
    </row>
    <row r="298994" spans="1:4" x14ac:dyDescent="0.2">
      <c r="A298994" s="1">
        <v>529922</v>
      </c>
      <c r="B298994" s="1" t="s">
        <v>298037</v>
      </c>
      <c r="C298994" s="1" t="s">
        <v>5</v>
      </c>
    </row>
    <row r="298995" spans="1:4" x14ac:dyDescent="0.2">
      <c r="A298995" s="1">
        <v>529924</v>
      </c>
      <c r="B298995" s="1" t="s">
        <v>298038</v>
      </c>
      <c r="C298995" s="1" t="s">
        <v>5</v>
      </c>
    </row>
    <row r="298996" spans="1:4" x14ac:dyDescent="0.2">
      <c r="A298996" s="1">
        <v>529925</v>
      </c>
      <c r="B298996" s="1" t="s">
        <v>298039</v>
      </c>
      <c r="C298996" s="1" t="s">
        <v>5</v>
      </c>
    </row>
    <row r="298997" spans="1:4" x14ac:dyDescent="0.2">
      <c r="A298997" s="1">
        <v>529926</v>
      </c>
      <c r="B298997" s="1" t="s">
        <v>298040</v>
      </c>
      <c r="C298997" s="1" t="s">
        <v>5</v>
      </c>
    </row>
    <row r="298998" spans="1:4" x14ac:dyDescent="0.2">
      <c r="A298998" s="1">
        <v>529927</v>
      </c>
      <c r="B298998" s="1" t="s">
        <v>298041</v>
      </c>
      <c r="C298998" s="1" t="s">
        <v>5</v>
      </c>
    </row>
    <row r="298999" spans="1:4" x14ac:dyDescent="0.2">
      <c r="A298999" s="1">
        <v>529928</v>
      </c>
      <c r="B298999" s="1" t="s">
        <v>298042</v>
      </c>
      <c r="C298999" s="1" t="s">
        <v>5</v>
      </c>
    </row>
    <row r="299000" spans="1:4" x14ac:dyDescent="0.2">
      <c r="A299000" s="1">
        <v>529930</v>
      </c>
      <c r="B299000" s="1" t="s">
        <v>298043</v>
      </c>
      <c r="C299000" s="1" t="s">
        <v>60</v>
      </c>
    </row>
    <row r="299001" spans="1:4" x14ac:dyDescent="0.2">
      <c r="A299001" s="1">
        <v>529931</v>
      </c>
      <c r="B299001" s="1" t="s">
        <v>298044</v>
      </c>
      <c r="C299001" s="1" t="s">
        <v>5</v>
      </c>
    </row>
    <row r="299002" spans="1:4" x14ac:dyDescent="0.2">
      <c r="A299002" s="1">
        <v>529932</v>
      </c>
      <c r="B299002" s="1" t="s">
        <v>298045</v>
      </c>
      <c r="C299002" s="1" t="s">
        <v>5</v>
      </c>
    </row>
    <row r="299003" spans="1:4" x14ac:dyDescent="0.2">
      <c r="A299003" s="1">
        <v>529933</v>
      </c>
      <c r="B299003" s="1" t="s">
        <v>298046</v>
      </c>
      <c r="C299003" s="1" t="s">
        <v>5</v>
      </c>
    </row>
    <row r="299004" spans="1:4" x14ac:dyDescent="0.2">
      <c r="A299004" s="1">
        <v>529934</v>
      </c>
      <c r="B299004" s="1" t="s">
        <v>298047</v>
      </c>
      <c r="C299004" s="1" t="s">
        <v>5</v>
      </c>
    </row>
    <row r="299005" spans="1:4" x14ac:dyDescent="0.2">
      <c r="A299005" s="1">
        <v>529938</v>
      </c>
      <c r="B299005" s="1" t="s">
        <v>298048</v>
      </c>
      <c r="C299005" s="1" t="s">
        <v>5</v>
      </c>
    </row>
    <row r="299006" spans="1:4" x14ac:dyDescent="0.2">
      <c r="A299006" s="1">
        <v>529940</v>
      </c>
      <c r="B299006" s="1" t="s">
        <v>298049</v>
      </c>
      <c r="C299006" s="1" t="s">
        <v>5</v>
      </c>
    </row>
    <row r="299007" spans="1:4" x14ac:dyDescent="0.2">
      <c r="A299007" s="1">
        <v>529944</v>
      </c>
      <c r="B299007" s="1" t="s">
        <v>298050</v>
      </c>
      <c r="C299007" s="1" t="s">
        <v>60</v>
      </c>
      <c r="D299007" s="1" t="s">
        <v>61</v>
      </c>
    </row>
    <row r="299008" spans="1:4" x14ac:dyDescent="0.2">
      <c r="A299008" s="1">
        <v>529946</v>
      </c>
      <c r="B299008" s="1" t="s">
        <v>298051</v>
      </c>
      <c r="C299008" s="1" t="s">
        <v>5</v>
      </c>
    </row>
    <row r="299009" spans="1:3" x14ac:dyDescent="0.2">
      <c r="A299009" s="1">
        <v>529950</v>
      </c>
      <c r="B299009" s="1" t="s">
        <v>298052</v>
      </c>
      <c r="C299009" s="1" t="s">
        <v>5</v>
      </c>
    </row>
    <row r="299010" spans="1:3" x14ac:dyDescent="0.2">
      <c r="A299010" s="1">
        <v>529952</v>
      </c>
      <c r="B299010" s="1" t="s">
        <v>298053</v>
      </c>
      <c r="C299010" s="1" t="s">
        <v>60</v>
      </c>
    </row>
    <row r="299011" spans="1:3" x14ac:dyDescent="0.2">
      <c r="A299011" s="1">
        <v>529954</v>
      </c>
      <c r="B299011" s="1" t="s">
        <v>298054</v>
      </c>
      <c r="C299011" s="1" t="s">
        <v>5</v>
      </c>
    </row>
    <row r="299012" spans="1:3" x14ac:dyDescent="0.2">
      <c r="A299012" s="1">
        <v>529956</v>
      </c>
      <c r="B299012" s="1" t="s">
        <v>298055</v>
      </c>
      <c r="C299012" s="1" t="s">
        <v>5</v>
      </c>
    </row>
    <row r="299013" spans="1:3" x14ac:dyDescent="0.2">
      <c r="A299013" s="1">
        <v>529957</v>
      </c>
      <c r="B299013" s="1" t="s">
        <v>298056</v>
      </c>
      <c r="C299013" s="1" t="s">
        <v>5</v>
      </c>
    </row>
    <row r="299014" spans="1:3" x14ac:dyDescent="0.2">
      <c r="A299014" s="1">
        <v>529958</v>
      </c>
      <c r="B299014" s="1" t="s">
        <v>298057</v>
      </c>
      <c r="C299014" s="1" t="s">
        <v>307</v>
      </c>
    </row>
    <row r="299015" spans="1:3" x14ac:dyDescent="0.2">
      <c r="A299015" s="1">
        <v>529959</v>
      </c>
      <c r="B299015" s="1" t="s">
        <v>298058</v>
      </c>
      <c r="C299015" s="1" t="s">
        <v>307</v>
      </c>
    </row>
    <row r="299016" spans="1:3" x14ac:dyDescent="0.2">
      <c r="A299016" s="1">
        <v>529960</v>
      </c>
      <c r="B299016" s="1" t="s">
        <v>298059</v>
      </c>
      <c r="C299016" s="1" t="s">
        <v>5</v>
      </c>
    </row>
    <row r="299017" spans="1:3" x14ac:dyDescent="0.2">
      <c r="A299017" s="1">
        <v>529961</v>
      </c>
      <c r="B299017" s="1" t="s">
        <v>298060</v>
      </c>
      <c r="C299017" s="1" t="s">
        <v>5</v>
      </c>
    </row>
    <row r="299018" spans="1:3" x14ac:dyDescent="0.2">
      <c r="A299018" s="1">
        <v>529962</v>
      </c>
      <c r="B299018" s="1" t="s">
        <v>298061</v>
      </c>
      <c r="C299018" s="1" t="s">
        <v>5</v>
      </c>
    </row>
    <row r="299019" spans="1:3" x14ac:dyDescent="0.2">
      <c r="A299019" s="1">
        <v>529963</v>
      </c>
      <c r="B299019" s="1" t="s">
        <v>298062</v>
      </c>
      <c r="C299019" s="1" t="s">
        <v>5</v>
      </c>
    </row>
    <row r="299020" spans="1:3" x14ac:dyDescent="0.2">
      <c r="A299020" s="1">
        <v>529964</v>
      </c>
      <c r="B299020" s="1" t="s">
        <v>298063</v>
      </c>
      <c r="C299020" s="1" t="s">
        <v>5</v>
      </c>
    </row>
    <row r="299021" spans="1:3" x14ac:dyDescent="0.2">
      <c r="A299021" s="1">
        <v>529965</v>
      </c>
      <c r="B299021" s="1" t="s">
        <v>298064</v>
      </c>
      <c r="C299021" s="1" t="s">
        <v>5</v>
      </c>
    </row>
    <row r="299022" spans="1:3" x14ac:dyDescent="0.2">
      <c r="A299022" s="1">
        <v>529968</v>
      </c>
      <c r="B299022" s="1" t="s">
        <v>298065</v>
      </c>
      <c r="C299022" s="1" t="s">
        <v>5</v>
      </c>
    </row>
    <row r="299023" spans="1:3" x14ac:dyDescent="0.2">
      <c r="A299023" s="1">
        <v>529974</v>
      </c>
      <c r="B299023" s="1" t="s">
        <v>298066</v>
      </c>
      <c r="C299023" s="1" t="s">
        <v>60</v>
      </c>
    </row>
    <row r="299024" spans="1:3" x14ac:dyDescent="0.2">
      <c r="A299024" s="1">
        <v>530078</v>
      </c>
      <c r="B299024" s="1" t="s">
        <v>298067</v>
      </c>
      <c r="C299024" s="1" t="s">
        <v>5</v>
      </c>
    </row>
    <row r="299025" spans="1:3" x14ac:dyDescent="0.2">
      <c r="A299025" s="1">
        <v>530084</v>
      </c>
      <c r="B299025" s="1" t="s">
        <v>298068</v>
      </c>
      <c r="C299025" s="1" t="s">
        <v>5</v>
      </c>
    </row>
    <row r="299026" spans="1:3" x14ac:dyDescent="0.2">
      <c r="A299026" s="1">
        <v>530086</v>
      </c>
      <c r="B299026" s="1" t="s">
        <v>298069</v>
      </c>
      <c r="C299026" s="1" t="s">
        <v>5</v>
      </c>
    </row>
    <row r="299027" spans="1:3" x14ac:dyDescent="0.2">
      <c r="A299027" s="1">
        <v>530088</v>
      </c>
      <c r="B299027" s="1" t="s">
        <v>298070</v>
      </c>
      <c r="C299027" s="1" t="s">
        <v>5</v>
      </c>
    </row>
    <row r="299028" spans="1:3" x14ac:dyDescent="0.2">
      <c r="A299028" s="1">
        <v>530092</v>
      </c>
      <c r="B299028" s="1" t="s">
        <v>298071</v>
      </c>
      <c r="C299028" s="1" t="s">
        <v>5</v>
      </c>
    </row>
    <row r="299029" spans="1:3" x14ac:dyDescent="0.2">
      <c r="A299029" s="1">
        <v>530098</v>
      </c>
      <c r="B299029" s="1" t="s">
        <v>298072</v>
      </c>
      <c r="C299029" s="1" t="s">
        <v>60</v>
      </c>
    </row>
    <row r="299030" spans="1:3" x14ac:dyDescent="0.2">
      <c r="A299030" s="1">
        <v>530102</v>
      </c>
      <c r="B299030" s="1" t="s">
        <v>298073</v>
      </c>
      <c r="C299030" s="1" t="s">
        <v>60</v>
      </c>
    </row>
    <row r="299031" spans="1:3" x14ac:dyDescent="0.2">
      <c r="A299031" s="1">
        <v>530106</v>
      </c>
      <c r="B299031" s="1" t="s">
        <v>298074</v>
      </c>
      <c r="C299031" s="1" t="s">
        <v>5</v>
      </c>
    </row>
    <row r="299032" spans="1:3" x14ac:dyDescent="0.2">
      <c r="A299032" s="1">
        <v>530108</v>
      </c>
      <c r="B299032" s="1" t="s">
        <v>298075</v>
      </c>
      <c r="C299032" s="1" t="s">
        <v>60</v>
      </c>
    </row>
    <row r="299033" spans="1:3" x14ac:dyDescent="0.2">
      <c r="A299033" s="1">
        <v>530116</v>
      </c>
      <c r="B299033" s="1" t="s">
        <v>298076</v>
      </c>
      <c r="C299033" s="1" t="s">
        <v>60</v>
      </c>
    </row>
    <row r="299034" spans="1:3" x14ac:dyDescent="0.2">
      <c r="A299034" s="1">
        <v>530118</v>
      </c>
      <c r="B299034" s="1" t="s">
        <v>298077</v>
      </c>
      <c r="C299034" s="1" t="s">
        <v>60</v>
      </c>
    </row>
    <row r="299035" spans="1:3" x14ac:dyDescent="0.2">
      <c r="A299035" s="1">
        <v>530122</v>
      </c>
      <c r="B299035" s="1" t="s">
        <v>298078</v>
      </c>
      <c r="C299035" s="1" t="s">
        <v>60</v>
      </c>
    </row>
    <row r="299036" spans="1:3" x14ac:dyDescent="0.2">
      <c r="A299036" s="1">
        <v>530124</v>
      </c>
      <c r="B299036" s="1" t="s">
        <v>298079</v>
      </c>
      <c r="C299036" s="1" t="s">
        <v>5</v>
      </c>
    </row>
    <row r="299037" spans="1:3" x14ac:dyDescent="0.2">
      <c r="A299037" s="1">
        <v>530126</v>
      </c>
      <c r="B299037" s="1" t="s">
        <v>298080</v>
      </c>
      <c r="C299037" s="1" t="s">
        <v>5</v>
      </c>
    </row>
    <row r="299038" spans="1:3" x14ac:dyDescent="0.2">
      <c r="A299038" s="1">
        <v>530128</v>
      </c>
      <c r="B299038" s="1" t="s">
        <v>298081</v>
      </c>
      <c r="C299038" s="1" t="s">
        <v>60</v>
      </c>
    </row>
    <row r="299039" spans="1:3" x14ac:dyDescent="0.2">
      <c r="A299039" s="1">
        <v>530130</v>
      </c>
      <c r="B299039" s="1" t="s">
        <v>298082</v>
      </c>
      <c r="C299039" s="1" t="s">
        <v>5</v>
      </c>
    </row>
    <row r="299040" spans="1:3" x14ac:dyDescent="0.2">
      <c r="A299040" s="1">
        <v>530134</v>
      </c>
      <c r="B299040" s="1" t="s">
        <v>298083</v>
      </c>
      <c r="C299040" s="1" t="s">
        <v>60</v>
      </c>
    </row>
    <row r="299041" spans="1:3" x14ac:dyDescent="0.2">
      <c r="A299041" s="1">
        <v>530138</v>
      </c>
      <c r="B299041" s="1" t="s">
        <v>298084</v>
      </c>
      <c r="C299041" s="1" t="s">
        <v>5</v>
      </c>
    </row>
    <row r="299042" spans="1:3" x14ac:dyDescent="0.2">
      <c r="A299042" s="1">
        <v>530140</v>
      </c>
      <c r="B299042" s="1" t="s">
        <v>298085</v>
      </c>
      <c r="C299042" s="1" t="s">
        <v>5</v>
      </c>
    </row>
    <row r="299043" spans="1:3" x14ac:dyDescent="0.2">
      <c r="A299043" s="1">
        <v>530142</v>
      </c>
      <c r="B299043" s="1" t="s">
        <v>298086</v>
      </c>
      <c r="C299043" s="1" t="s">
        <v>5</v>
      </c>
    </row>
    <row r="299044" spans="1:3" x14ac:dyDescent="0.2">
      <c r="A299044" s="1">
        <v>530144</v>
      </c>
      <c r="B299044" s="1" t="s">
        <v>298087</v>
      </c>
      <c r="C299044" s="1" t="s">
        <v>5</v>
      </c>
    </row>
    <row r="299045" spans="1:3" x14ac:dyDescent="0.2">
      <c r="A299045" s="1">
        <v>530146</v>
      </c>
      <c r="B299045" s="1" t="s">
        <v>298088</v>
      </c>
      <c r="C299045" s="1" t="s">
        <v>60</v>
      </c>
    </row>
    <row r="299046" spans="1:3" x14ac:dyDescent="0.2">
      <c r="A299046" s="1">
        <v>530148</v>
      </c>
      <c r="B299046" s="1" t="s">
        <v>298089</v>
      </c>
      <c r="C299046" s="1" t="s">
        <v>5</v>
      </c>
    </row>
    <row r="299047" spans="1:3" x14ac:dyDescent="0.2">
      <c r="A299047" s="1">
        <v>530150</v>
      </c>
      <c r="B299047" s="1" t="s">
        <v>298090</v>
      </c>
      <c r="C299047" s="1" t="s">
        <v>5</v>
      </c>
    </row>
    <row r="299048" spans="1:3" x14ac:dyDescent="0.2">
      <c r="A299048" s="1">
        <v>530152</v>
      </c>
      <c r="B299048" s="1" t="s">
        <v>298091</v>
      </c>
      <c r="C299048" s="1" t="s">
        <v>5</v>
      </c>
    </row>
    <row r="299049" spans="1:3" x14ac:dyDescent="0.2">
      <c r="A299049" s="1">
        <v>530154</v>
      </c>
      <c r="B299049" s="1" t="s">
        <v>298092</v>
      </c>
      <c r="C299049" s="1" t="s">
        <v>5</v>
      </c>
    </row>
    <row r="299050" spans="1:3" x14ac:dyDescent="0.2">
      <c r="A299050" s="1">
        <v>530156</v>
      </c>
      <c r="B299050" s="1" t="s">
        <v>298093</v>
      </c>
      <c r="C299050" s="1" t="s">
        <v>5</v>
      </c>
    </row>
    <row r="299051" spans="1:3" x14ac:dyDescent="0.2">
      <c r="A299051" s="1">
        <v>530158</v>
      </c>
      <c r="B299051" s="1" t="s">
        <v>298094</v>
      </c>
      <c r="C299051" s="1" t="s">
        <v>5</v>
      </c>
    </row>
    <row r="299052" spans="1:3" x14ac:dyDescent="0.2">
      <c r="A299052" s="1">
        <v>530160</v>
      </c>
      <c r="B299052" s="1" t="s">
        <v>298095</v>
      </c>
      <c r="C299052" s="1" t="s">
        <v>5</v>
      </c>
    </row>
    <row r="299053" spans="1:3" x14ac:dyDescent="0.2">
      <c r="A299053" s="1">
        <v>530162</v>
      </c>
      <c r="B299053" s="1" t="s">
        <v>298096</v>
      </c>
      <c r="C299053" s="1" t="s">
        <v>5</v>
      </c>
    </row>
    <row r="299054" spans="1:3" x14ac:dyDescent="0.2">
      <c r="A299054" s="1">
        <v>530164</v>
      </c>
      <c r="B299054" s="1" t="s">
        <v>298097</v>
      </c>
      <c r="C299054" s="1" t="s">
        <v>5</v>
      </c>
    </row>
    <row r="299055" spans="1:3" x14ac:dyDescent="0.2">
      <c r="A299055" s="1">
        <v>530165</v>
      </c>
      <c r="B299055" s="1" t="s">
        <v>298098</v>
      </c>
      <c r="C299055" s="1" t="s">
        <v>5</v>
      </c>
    </row>
    <row r="299056" spans="1:3" x14ac:dyDescent="0.2">
      <c r="A299056" s="1">
        <v>530166</v>
      </c>
      <c r="B299056" s="1" t="s">
        <v>298099</v>
      </c>
      <c r="C299056" s="1" t="s">
        <v>5</v>
      </c>
    </row>
    <row r="299057" spans="1:3" x14ac:dyDescent="0.2">
      <c r="A299057" s="1">
        <v>530167</v>
      </c>
      <c r="B299057" s="1" t="s">
        <v>298100</v>
      </c>
      <c r="C299057" s="1" t="s">
        <v>5</v>
      </c>
    </row>
    <row r="299058" spans="1:3" x14ac:dyDescent="0.2">
      <c r="A299058" s="1">
        <v>530168</v>
      </c>
      <c r="B299058" s="1" t="s">
        <v>298101</v>
      </c>
      <c r="C299058" s="1" t="s">
        <v>5</v>
      </c>
    </row>
    <row r="299059" spans="1:3" x14ac:dyDescent="0.2">
      <c r="A299059" s="1">
        <v>530169</v>
      </c>
      <c r="B299059" s="1" t="s">
        <v>298102</v>
      </c>
      <c r="C299059" s="1" t="s">
        <v>5</v>
      </c>
    </row>
    <row r="299060" spans="1:3" x14ac:dyDescent="0.2">
      <c r="A299060" s="1">
        <v>530170</v>
      </c>
      <c r="B299060" s="1" t="s">
        <v>298103</v>
      </c>
      <c r="C299060" s="1" t="s">
        <v>5</v>
      </c>
    </row>
    <row r="299061" spans="1:3" x14ac:dyDescent="0.2">
      <c r="A299061" s="1">
        <v>530172</v>
      </c>
      <c r="B299061" s="1" t="s">
        <v>298104</v>
      </c>
      <c r="C299061" s="1" t="s">
        <v>5</v>
      </c>
    </row>
    <row r="299062" spans="1:3" x14ac:dyDescent="0.2">
      <c r="A299062" s="1">
        <v>530173</v>
      </c>
      <c r="B299062" s="1" t="s">
        <v>298105</v>
      </c>
      <c r="C299062" s="1" t="s">
        <v>5</v>
      </c>
    </row>
    <row r="299063" spans="1:3" x14ac:dyDescent="0.2">
      <c r="A299063" s="1">
        <v>530174</v>
      </c>
      <c r="B299063" s="1" t="s">
        <v>298106</v>
      </c>
      <c r="C299063" s="1" t="s">
        <v>5</v>
      </c>
    </row>
    <row r="299064" spans="1:3" x14ac:dyDescent="0.2">
      <c r="A299064" s="1">
        <v>530175</v>
      </c>
      <c r="B299064" s="1" t="s">
        <v>298107</v>
      </c>
      <c r="C299064" s="1" t="s">
        <v>5</v>
      </c>
    </row>
    <row r="299065" spans="1:3" x14ac:dyDescent="0.2">
      <c r="A299065" s="1">
        <v>530176</v>
      </c>
      <c r="B299065" s="1" t="s">
        <v>298108</v>
      </c>
      <c r="C299065" s="1" t="s">
        <v>5</v>
      </c>
    </row>
    <row r="299066" spans="1:3" x14ac:dyDescent="0.2">
      <c r="A299066" s="1">
        <v>530177</v>
      </c>
      <c r="B299066" s="1" t="s">
        <v>298109</v>
      </c>
      <c r="C299066" s="1" t="s">
        <v>5</v>
      </c>
    </row>
    <row r="299067" spans="1:3" x14ac:dyDescent="0.2">
      <c r="A299067" s="1">
        <v>530178</v>
      </c>
      <c r="B299067" s="1" t="s">
        <v>298110</v>
      </c>
      <c r="C299067" s="1" t="s">
        <v>5</v>
      </c>
    </row>
    <row r="299068" spans="1:3" x14ac:dyDescent="0.2">
      <c r="A299068" s="1">
        <v>530179</v>
      </c>
      <c r="B299068" s="1" t="s">
        <v>298111</v>
      </c>
      <c r="C299068" s="1" t="s">
        <v>307</v>
      </c>
    </row>
    <row r="299069" spans="1:3" x14ac:dyDescent="0.2">
      <c r="A299069" s="1">
        <v>530180</v>
      </c>
      <c r="B299069" s="1" t="s">
        <v>298112</v>
      </c>
      <c r="C299069" s="1" t="s">
        <v>5</v>
      </c>
    </row>
    <row r="299070" spans="1:3" x14ac:dyDescent="0.2">
      <c r="A299070" s="1">
        <v>530181</v>
      </c>
      <c r="B299070" s="1" t="s">
        <v>298113</v>
      </c>
      <c r="C299070" s="1" t="s">
        <v>5</v>
      </c>
    </row>
    <row r="299071" spans="1:3" x14ac:dyDescent="0.2">
      <c r="A299071" s="1">
        <v>530182</v>
      </c>
      <c r="B299071" s="1" t="s">
        <v>298114</v>
      </c>
      <c r="C299071" s="1" t="s">
        <v>5</v>
      </c>
    </row>
    <row r="299072" spans="1:3" x14ac:dyDescent="0.2">
      <c r="A299072" s="1">
        <v>530183</v>
      </c>
      <c r="B299072" s="1" t="s">
        <v>298115</v>
      </c>
      <c r="C299072" s="1" t="s">
        <v>5</v>
      </c>
    </row>
    <row r="299073" spans="1:3" x14ac:dyDescent="0.2">
      <c r="A299073" s="1">
        <v>530184</v>
      </c>
      <c r="B299073" s="1" t="s">
        <v>298116</v>
      </c>
      <c r="C299073" s="1" t="s">
        <v>5</v>
      </c>
    </row>
    <row r="299074" spans="1:3" x14ac:dyDescent="0.2">
      <c r="A299074" s="1">
        <v>530186</v>
      </c>
      <c r="B299074" s="1" t="s">
        <v>298117</v>
      </c>
      <c r="C299074" s="1" t="s">
        <v>5</v>
      </c>
    </row>
    <row r="299075" spans="1:3" x14ac:dyDescent="0.2">
      <c r="A299075" s="1">
        <v>530188</v>
      </c>
      <c r="B299075" s="1" t="s">
        <v>298118</v>
      </c>
      <c r="C299075" s="1" t="s">
        <v>60</v>
      </c>
    </row>
    <row r="299076" spans="1:3" x14ac:dyDescent="0.2">
      <c r="A299076" s="1">
        <v>530190</v>
      </c>
      <c r="B299076" s="1" t="s">
        <v>298119</v>
      </c>
      <c r="C299076" s="1" t="s">
        <v>5</v>
      </c>
    </row>
    <row r="299077" spans="1:3" x14ac:dyDescent="0.2">
      <c r="A299077" s="1">
        <v>530192</v>
      </c>
      <c r="B299077" s="1" t="s">
        <v>298120</v>
      </c>
      <c r="C299077" s="1" t="s">
        <v>5</v>
      </c>
    </row>
    <row r="299078" spans="1:3" x14ac:dyDescent="0.2">
      <c r="A299078" s="1">
        <v>530194</v>
      </c>
      <c r="B299078" s="1" t="s">
        <v>298121</v>
      </c>
      <c r="C299078" s="1" t="s">
        <v>5</v>
      </c>
    </row>
    <row r="299079" spans="1:3" x14ac:dyDescent="0.2">
      <c r="A299079" s="1">
        <v>530196</v>
      </c>
      <c r="B299079" s="1" t="s">
        <v>298122</v>
      </c>
      <c r="C299079" s="1" t="s">
        <v>5</v>
      </c>
    </row>
    <row r="299080" spans="1:3" x14ac:dyDescent="0.2">
      <c r="A299080" s="1">
        <v>530198</v>
      </c>
      <c r="B299080" s="1" t="s">
        <v>298123</v>
      </c>
      <c r="C299080" s="1" t="s">
        <v>60</v>
      </c>
    </row>
    <row r="299081" spans="1:3" x14ac:dyDescent="0.2">
      <c r="A299081" s="1">
        <v>530200</v>
      </c>
      <c r="B299081" s="1" t="s">
        <v>298124</v>
      </c>
      <c r="C299081" s="1" t="s">
        <v>60</v>
      </c>
    </row>
    <row r="299082" spans="1:3" x14ac:dyDescent="0.2">
      <c r="A299082" s="1">
        <v>530202</v>
      </c>
      <c r="B299082" s="1" t="s">
        <v>298125</v>
      </c>
      <c r="C299082" s="1" t="s">
        <v>5</v>
      </c>
    </row>
    <row r="299083" spans="1:3" x14ac:dyDescent="0.2">
      <c r="A299083" s="1">
        <v>530204</v>
      </c>
      <c r="B299083" s="1" t="s">
        <v>298126</v>
      </c>
      <c r="C299083" s="1" t="s">
        <v>5</v>
      </c>
    </row>
    <row r="299084" spans="1:3" x14ac:dyDescent="0.2">
      <c r="A299084" s="1">
        <v>530206</v>
      </c>
      <c r="B299084" s="1" t="s">
        <v>298127</v>
      </c>
      <c r="C299084" s="1" t="s">
        <v>5</v>
      </c>
    </row>
    <row r="299085" spans="1:3" x14ac:dyDescent="0.2">
      <c r="A299085" s="1">
        <v>530208</v>
      </c>
      <c r="B299085" s="1" t="s">
        <v>298128</v>
      </c>
      <c r="C299085" s="1" t="s">
        <v>5</v>
      </c>
    </row>
    <row r="299086" spans="1:3" x14ac:dyDescent="0.2">
      <c r="A299086" s="1">
        <v>530210</v>
      </c>
      <c r="B299086" s="1" t="s">
        <v>298129</v>
      </c>
      <c r="C299086" s="1" t="s">
        <v>5</v>
      </c>
    </row>
    <row r="299087" spans="1:3" x14ac:dyDescent="0.2">
      <c r="A299087" s="1">
        <v>530212</v>
      </c>
      <c r="B299087" s="1" t="s">
        <v>298130</v>
      </c>
      <c r="C299087" s="1" t="s">
        <v>60</v>
      </c>
    </row>
    <row r="299088" spans="1:3" x14ac:dyDescent="0.2">
      <c r="A299088" s="1">
        <v>530214</v>
      </c>
      <c r="B299088" s="1" t="s">
        <v>298131</v>
      </c>
      <c r="C299088" s="1" t="s">
        <v>5</v>
      </c>
    </row>
    <row r="299089" spans="1:3" x14ac:dyDescent="0.2">
      <c r="A299089" s="1">
        <v>530216</v>
      </c>
      <c r="B299089" s="1" t="s">
        <v>298132</v>
      </c>
      <c r="C299089" s="1" t="s">
        <v>60</v>
      </c>
    </row>
    <row r="299090" spans="1:3" x14ac:dyDescent="0.2">
      <c r="A299090" s="1">
        <v>530218</v>
      </c>
      <c r="B299090" s="1" t="s">
        <v>298133</v>
      </c>
      <c r="C299090" s="1" t="s">
        <v>5</v>
      </c>
    </row>
    <row r="299091" spans="1:3" x14ac:dyDescent="0.2">
      <c r="A299091" s="1">
        <v>530220</v>
      </c>
      <c r="B299091" s="1" t="s">
        <v>298134</v>
      </c>
      <c r="C299091" s="1" t="s">
        <v>5</v>
      </c>
    </row>
    <row r="299092" spans="1:3" x14ac:dyDescent="0.2">
      <c r="A299092" s="1">
        <v>530222</v>
      </c>
      <c r="B299092" s="1" t="s">
        <v>298135</v>
      </c>
      <c r="C299092" s="1" t="s">
        <v>5</v>
      </c>
    </row>
    <row r="299093" spans="1:3" x14ac:dyDescent="0.2">
      <c r="A299093" s="1">
        <v>530224</v>
      </c>
      <c r="B299093" s="1" t="s">
        <v>298136</v>
      </c>
      <c r="C299093" s="1" t="s">
        <v>5</v>
      </c>
    </row>
    <row r="299094" spans="1:3" x14ac:dyDescent="0.2">
      <c r="A299094" s="1">
        <v>530226</v>
      </c>
      <c r="B299094" s="1" t="s">
        <v>298137</v>
      </c>
      <c r="C299094" s="1" t="s">
        <v>5</v>
      </c>
    </row>
    <row r="299095" spans="1:3" x14ac:dyDescent="0.2">
      <c r="A299095" s="1">
        <v>530230</v>
      </c>
      <c r="B299095" s="1" t="s">
        <v>298138</v>
      </c>
      <c r="C299095" s="1" t="s">
        <v>60</v>
      </c>
    </row>
    <row r="299096" spans="1:3" x14ac:dyDescent="0.2">
      <c r="A299096" s="1">
        <v>530234</v>
      </c>
      <c r="B299096" s="1" t="s">
        <v>298139</v>
      </c>
      <c r="C299096" s="1" t="s">
        <v>5</v>
      </c>
    </row>
    <row r="299097" spans="1:3" x14ac:dyDescent="0.2">
      <c r="A299097" s="1">
        <v>530236</v>
      </c>
      <c r="B299097" s="1" t="s">
        <v>298140</v>
      </c>
      <c r="C299097" s="1" t="s">
        <v>5</v>
      </c>
    </row>
    <row r="299098" spans="1:3" x14ac:dyDescent="0.2">
      <c r="A299098" s="1">
        <v>530240</v>
      </c>
      <c r="B299098" s="1" t="s">
        <v>298141</v>
      </c>
      <c r="C299098" s="1" t="s">
        <v>5</v>
      </c>
    </row>
    <row r="299099" spans="1:3" x14ac:dyDescent="0.2">
      <c r="A299099" s="1">
        <v>530298</v>
      </c>
      <c r="B299099" s="1" t="s">
        <v>298142</v>
      </c>
      <c r="C299099" s="1" t="s">
        <v>5</v>
      </c>
    </row>
    <row r="299100" spans="1:3" x14ac:dyDescent="0.2">
      <c r="A299100" s="1">
        <v>530300</v>
      </c>
      <c r="B299100" s="1" t="s">
        <v>298143</v>
      </c>
      <c r="C299100" s="1" t="s">
        <v>5</v>
      </c>
    </row>
    <row r="299101" spans="1:3" x14ac:dyDescent="0.2">
      <c r="A299101" s="1">
        <v>530302</v>
      </c>
      <c r="B299101" s="1" t="s">
        <v>298144</v>
      </c>
      <c r="C299101" s="1" t="s">
        <v>60</v>
      </c>
    </row>
    <row r="299102" spans="1:3" x14ac:dyDescent="0.2">
      <c r="A299102" s="1">
        <v>530304</v>
      </c>
      <c r="B299102" s="1" t="s">
        <v>298145</v>
      </c>
      <c r="C299102" s="1" t="s">
        <v>5</v>
      </c>
    </row>
    <row r="299103" spans="1:3" x14ac:dyDescent="0.2">
      <c r="A299103" s="1">
        <v>530306</v>
      </c>
      <c r="B299103" s="1" t="s">
        <v>298146</v>
      </c>
      <c r="C299103" s="1" t="s">
        <v>5</v>
      </c>
    </row>
    <row r="299104" spans="1:3" x14ac:dyDescent="0.2">
      <c r="A299104" s="1">
        <v>530308</v>
      </c>
      <c r="B299104" s="1" t="s">
        <v>298147</v>
      </c>
      <c r="C299104" s="1" t="s">
        <v>5</v>
      </c>
    </row>
    <row r="299105" spans="1:3" x14ac:dyDescent="0.2">
      <c r="A299105" s="1">
        <v>530310</v>
      </c>
      <c r="B299105" s="1" t="s">
        <v>298148</v>
      </c>
      <c r="C299105" s="1" t="s">
        <v>60</v>
      </c>
    </row>
    <row r="299106" spans="1:3" x14ac:dyDescent="0.2">
      <c r="A299106" s="1">
        <v>530312</v>
      </c>
      <c r="B299106" s="1" t="s">
        <v>298149</v>
      </c>
      <c r="C299106" s="1" t="s">
        <v>5</v>
      </c>
    </row>
    <row r="299107" spans="1:3" x14ac:dyDescent="0.2">
      <c r="A299107" s="1">
        <v>530314</v>
      </c>
      <c r="B299107" s="1" t="s">
        <v>298150</v>
      </c>
      <c r="C299107" s="1" t="s">
        <v>5</v>
      </c>
    </row>
    <row r="299108" spans="1:3" x14ac:dyDescent="0.2">
      <c r="A299108" s="1">
        <v>530316</v>
      </c>
      <c r="B299108" s="1" t="s">
        <v>298151</v>
      </c>
      <c r="C299108" s="1" t="s">
        <v>5</v>
      </c>
    </row>
    <row r="299109" spans="1:3" x14ac:dyDescent="0.2">
      <c r="A299109" s="1">
        <v>530318</v>
      </c>
      <c r="B299109" s="1" t="s">
        <v>298152</v>
      </c>
      <c r="C299109" s="1" t="s">
        <v>5</v>
      </c>
    </row>
    <row r="299110" spans="1:3" x14ac:dyDescent="0.2">
      <c r="A299110" s="1">
        <v>530322</v>
      </c>
      <c r="B299110" s="1" t="s">
        <v>298153</v>
      </c>
      <c r="C299110" s="1" t="s">
        <v>5</v>
      </c>
    </row>
    <row r="299111" spans="1:3" x14ac:dyDescent="0.2">
      <c r="A299111" s="1">
        <v>530324</v>
      </c>
      <c r="B299111" s="1" t="s">
        <v>298154</v>
      </c>
      <c r="C299111" s="1" t="s">
        <v>5</v>
      </c>
    </row>
    <row r="299112" spans="1:3" x14ac:dyDescent="0.2">
      <c r="A299112" s="1">
        <v>530326</v>
      </c>
      <c r="B299112" s="1" t="s">
        <v>298155</v>
      </c>
      <c r="C299112" s="1" t="s">
        <v>5</v>
      </c>
    </row>
    <row r="299113" spans="1:3" x14ac:dyDescent="0.2">
      <c r="A299113" s="1">
        <v>530328</v>
      </c>
      <c r="B299113" s="1" t="s">
        <v>298156</v>
      </c>
      <c r="C299113" s="1" t="s">
        <v>5</v>
      </c>
    </row>
    <row r="299114" spans="1:3" x14ac:dyDescent="0.2">
      <c r="A299114" s="1">
        <v>530330</v>
      </c>
      <c r="B299114" s="1" t="s">
        <v>298157</v>
      </c>
      <c r="C299114" s="1" t="s">
        <v>5</v>
      </c>
    </row>
    <row r="299115" spans="1:3" x14ac:dyDescent="0.2">
      <c r="A299115" s="1">
        <v>530332</v>
      </c>
      <c r="B299115" s="1" t="s">
        <v>298158</v>
      </c>
      <c r="C299115" s="1" t="s">
        <v>5</v>
      </c>
    </row>
    <row r="299116" spans="1:3" x14ac:dyDescent="0.2">
      <c r="A299116" s="1">
        <v>530334</v>
      </c>
      <c r="B299116" s="1" t="s">
        <v>298159</v>
      </c>
      <c r="C299116" s="1" t="s">
        <v>5</v>
      </c>
    </row>
    <row r="299117" spans="1:3" x14ac:dyDescent="0.2">
      <c r="A299117" s="1">
        <v>530336</v>
      </c>
      <c r="B299117" s="1" t="s">
        <v>298160</v>
      </c>
      <c r="C299117" s="1" t="s">
        <v>5</v>
      </c>
    </row>
    <row r="299118" spans="1:3" x14ac:dyDescent="0.2">
      <c r="A299118" s="1">
        <v>530338</v>
      </c>
      <c r="B299118" s="1" t="s">
        <v>298161</v>
      </c>
      <c r="C299118" s="1" t="s">
        <v>5</v>
      </c>
    </row>
    <row r="299119" spans="1:3" x14ac:dyDescent="0.2">
      <c r="A299119" s="1">
        <v>530340</v>
      </c>
      <c r="B299119" s="1" t="s">
        <v>298162</v>
      </c>
      <c r="C299119" s="1" t="s">
        <v>307</v>
      </c>
    </row>
    <row r="299120" spans="1:3" x14ac:dyDescent="0.2">
      <c r="A299120" s="1">
        <v>530342</v>
      </c>
      <c r="B299120" s="1" t="s">
        <v>298163</v>
      </c>
      <c r="C299120" s="1" t="s">
        <v>5</v>
      </c>
    </row>
    <row r="299121" spans="1:3" x14ac:dyDescent="0.2">
      <c r="A299121" s="1">
        <v>530343</v>
      </c>
      <c r="B299121" s="1" t="s">
        <v>298164</v>
      </c>
      <c r="C299121" s="1" t="s">
        <v>5</v>
      </c>
    </row>
    <row r="299122" spans="1:3" x14ac:dyDescent="0.2">
      <c r="A299122" s="1">
        <v>530344</v>
      </c>
      <c r="B299122" s="1" t="s">
        <v>298165</v>
      </c>
      <c r="C299122" s="1" t="s">
        <v>5</v>
      </c>
    </row>
    <row r="299123" spans="1:3" x14ac:dyDescent="0.2">
      <c r="A299123" s="1">
        <v>530345</v>
      </c>
      <c r="B299123" s="1" t="s">
        <v>298166</v>
      </c>
      <c r="C299123" s="1" t="s">
        <v>5</v>
      </c>
    </row>
    <row r="299124" spans="1:3" x14ac:dyDescent="0.2">
      <c r="A299124" s="1">
        <v>530346</v>
      </c>
      <c r="B299124" s="1" t="s">
        <v>298167</v>
      </c>
      <c r="C299124" s="1" t="s">
        <v>60</v>
      </c>
    </row>
    <row r="299125" spans="1:3" x14ac:dyDescent="0.2">
      <c r="A299125" s="1">
        <v>530347</v>
      </c>
      <c r="B299125" s="1" t="s">
        <v>298168</v>
      </c>
      <c r="C299125" s="1" t="s">
        <v>5</v>
      </c>
    </row>
    <row r="299126" spans="1:3" x14ac:dyDescent="0.2">
      <c r="A299126" s="1">
        <v>530348</v>
      </c>
      <c r="B299126" s="1" t="s">
        <v>298169</v>
      </c>
      <c r="C299126" s="1" t="s">
        <v>5</v>
      </c>
    </row>
    <row r="299127" spans="1:3" x14ac:dyDescent="0.2">
      <c r="A299127" s="1">
        <v>530349</v>
      </c>
      <c r="B299127" s="1" t="s">
        <v>298170</v>
      </c>
      <c r="C299127" s="1" t="s">
        <v>307</v>
      </c>
    </row>
    <row r="299128" spans="1:3" x14ac:dyDescent="0.2">
      <c r="A299128" s="1">
        <v>530350</v>
      </c>
      <c r="B299128" s="1" t="s">
        <v>298171</v>
      </c>
      <c r="C299128" s="1" t="s">
        <v>5</v>
      </c>
    </row>
    <row r="299129" spans="1:3" x14ac:dyDescent="0.2">
      <c r="A299129" s="1">
        <v>530351</v>
      </c>
      <c r="B299129" s="1" t="s">
        <v>298172</v>
      </c>
      <c r="C299129" s="1" t="s">
        <v>60</v>
      </c>
    </row>
    <row r="299130" spans="1:3" x14ac:dyDescent="0.2">
      <c r="A299130" s="1">
        <v>530358</v>
      </c>
      <c r="B299130" s="1" t="s">
        <v>298173</v>
      </c>
      <c r="C299130" s="1" t="s">
        <v>5</v>
      </c>
    </row>
    <row r="299131" spans="1:3" x14ac:dyDescent="0.2">
      <c r="A299131" s="1">
        <v>530362</v>
      </c>
      <c r="B299131" s="1" t="s">
        <v>298174</v>
      </c>
      <c r="C299131" s="1" t="s">
        <v>5</v>
      </c>
    </row>
    <row r="299132" spans="1:3" x14ac:dyDescent="0.2">
      <c r="A299132" s="1">
        <v>530366</v>
      </c>
      <c r="B299132" s="1" t="s">
        <v>298175</v>
      </c>
      <c r="C299132" s="1" t="s">
        <v>5</v>
      </c>
    </row>
    <row r="299133" spans="1:3" x14ac:dyDescent="0.2">
      <c r="A299133" s="1">
        <v>530368</v>
      </c>
      <c r="B299133" s="1" t="s">
        <v>298176</v>
      </c>
      <c r="C299133" s="1" t="s">
        <v>5</v>
      </c>
    </row>
    <row r="299134" spans="1:3" x14ac:dyDescent="0.2">
      <c r="A299134" s="1">
        <v>530382</v>
      </c>
      <c r="B299134" s="1" t="s">
        <v>298177</v>
      </c>
      <c r="C299134" s="1" t="s">
        <v>5</v>
      </c>
    </row>
    <row r="299135" spans="1:3" x14ac:dyDescent="0.2">
      <c r="A299135" s="1">
        <v>530383</v>
      </c>
      <c r="B299135" s="1" t="s">
        <v>298178</v>
      </c>
      <c r="C299135" s="1" t="s">
        <v>5</v>
      </c>
    </row>
    <row r="299136" spans="1:3" x14ac:dyDescent="0.2">
      <c r="A299136" s="1">
        <v>530384</v>
      </c>
      <c r="B299136" s="1" t="s">
        <v>298179</v>
      </c>
      <c r="C299136" s="1" t="s">
        <v>5</v>
      </c>
    </row>
    <row r="299137" spans="1:3" x14ac:dyDescent="0.2">
      <c r="A299137" s="1">
        <v>530385</v>
      </c>
      <c r="B299137" s="1" t="s">
        <v>298180</v>
      </c>
      <c r="C299137" s="1" t="s">
        <v>5</v>
      </c>
    </row>
    <row r="299138" spans="1:3" x14ac:dyDescent="0.2">
      <c r="A299138" s="1">
        <v>530386</v>
      </c>
      <c r="B299138" s="1" t="s">
        <v>298181</v>
      </c>
      <c r="C299138" s="1" t="s">
        <v>307</v>
      </c>
    </row>
    <row r="299139" spans="1:3" x14ac:dyDescent="0.2">
      <c r="A299139" s="1">
        <v>530387</v>
      </c>
      <c r="B299139" s="1" t="s">
        <v>298182</v>
      </c>
      <c r="C299139" s="1" t="s">
        <v>5</v>
      </c>
    </row>
    <row r="299140" spans="1:3" x14ac:dyDescent="0.2">
      <c r="A299140" s="1">
        <v>530388</v>
      </c>
      <c r="B299140" s="1" t="s">
        <v>298183</v>
      </c>
      <c r="C299140" s="1" t="s">
        <v>307</v>
      </c>
    </row>
    <row r="299141" spans="1:3" x14ac:dyDescent="0.2">
      <c r="A299141" s="1">
        <v>530389</v>
      </c>
      <c r="B299141" s="1" t="s">
        <v>298184</v>
      </c>
      <c r="C299141" s="1" t="s">
        <v>5</v>
      </c>
    </row>
    <row r="299142" spans="1:3" x14ac:dyDescent="0.2">
      <c r="A299142" s="1">
        <v>530390</v>
      </c>
      <c r="B299142" s="1" t="s">
        <v>298185</v>
      </c>
      <c r="C299142" s="1" t="s">
        <v>5</v>
      </c>
    </row>
    <row r="299143" spans="1:3" x14ac:dyDescent="0.2">
      <c r="A299143" s="1">
        <v>530391</v>
      </c>
      <c r="B299143" s="1" t="s">
        <v>298186</v>
      </c>
      <c r="C299143" s="1" t="s">
        <v>5</v>
      </c>
    </row>
    <row r="299144" spans="1:3" x14ac:dyDescent="0.2">
      <c r="A299144" s="1">
        <v>530394</v>
      </c>
      <c r="B299144" s="1" t="s">
        <v>298187</v>
      </c>
      <c r="C299144" s="1" t="s">
        <v>60</v>
      </c>
    </row>
    <row r="299145" spans="1:3" x14ac:dyDescent="0.2">
      <c r="A299145" s="1">
        <v>530396</v>
      </c>
      <c r="B299145" s="1" t="s">
        <v>298188</v>
      </c>
      <c r="C299145" s="1" t="s">
        <v>5</v>
      </c>
    </row>
    <row r="299146" spans="1:3" x14ac:dyDescent="0.2">
      <c r="A299146" s="1">
        <v>530398</v>
      </c>
      <c r="B299146" s="1" t="s">
        <v>298189</v>
      </c>
      <c r="C299146" s="1" t="s">
        <v>5</v>
      </c>
    </row>
    <row r="299147" spans="1:3" x14ac:dyDescent="0.2">
      <c r="A299147" s="1">
        <v>530408</v>
      </c>
      <c r="B299147" s="1" t="s">
        <v>298190</v>
      </c>
      <c r="C299147" s="1" t="s">
        <v>5</v>
      </c>
    </row>
    <row r="299148" spans="1:3" x14ac:dyDescent="0.2">
      <c r="A299148" s="1">
        <v>530410</v>
      </c>
      <c r="B299148" s="1" t="s">
        <v>298191</v>
      </c>
      <c r="C299148" s="1" t="s">
        <v>5</v>
      </c>
    </row>
    <row r="299149" spans="1:3" x14ac:dyDescent="0.2">
      <c r="A299149" s="1">
        <v>530412</v>
      </c>
      <c r="B299149" s="1" t="s">
        <v>298192</v>
      </c>
      <c r="C299149" s="1" t="s">
        <v>60</v>
      </c>
    </row>
    <row r="299150" spans="1:3" x14ac:dyDescent="0.2">
      <c r="A299150" s="1">
        <v>530414</v>
      </c>
      <c r="B299150" s="1" t="s">
        <v>298193</v>
      </c>
      <c r="C299150" s="1" t="s">
        <v>5</v>
      </c>
    </row>
    <row r="299151" spans="1:3" x14ac:dyDescent="0.2">
      <c r="A299151" s="1">
        <v>530418</v>
      </c>
      <c r="B299151" s="1" t="s">
        <v>298194</v>
      </c>
      <c r="C299151" s="1" t="s">
        <v>60</v>
      </c>
    </row>
    <row r="299152" spans="1:3" x14ac:dyDescent="0.2">
      <c r="A299152" s="1">
        <v>530424</v>
      </c>
      <c r="B299152" s="1" t="s">
        <v>298195</v>
      </c>
      <c r="C299152" s="1" t="s">
        <v>60</v>
      </c>
    </row>
    <row r="299153" spans="1:3" x14ac:dyDescent="0.2">
      <c r="A299153" s="1">
        <v>530430</v>
      </c>
      <c r="B299153" s="1" t="s">
        <v>298196</v>
      </c>
      <c r="C299153" s="1" t="s">
        <v>60</v>
      </c>
    </row>
    <row r="299154" spans="1:3" x14ac:dyDescent="0.2">
      <c r="A299154" s="1">
        <v>530434</v>
      </c>
      <c r="B299154" s="1" t="s">
        <v>298197</v>
      </c>
      <c r="C299154" s="1" t="s">
        <v>60</v>
      </c>
    </row>
    <row r="299155" spans="1:3" x14ac:dyDescent="0.2">
      <c r="A299155" s="1">
        <v>530436</v>
      </c>
      <c r="B299155" s="1" t="s">
        <v>298198</v>
      </c>
      <c r="C299155" s="1" t="s">
        <v>60</v>
      </c>
    </row>
    <row r="299156" spans="1:3" x14ac:dyDescent="0.2">
      <c r="A299156" s="1">
        <v>530438</v>
      </c>
      <c r="B299156" s="1" t="s">
        <v>298199</v>
      </c>
      <c r="C299156" s="1" t="s">
        <v>60</v>
      </c>
    </row>
    <row r="299157" spans="1:3" x14ac:dyDescent="0.2">
      <c r="A299157" s="1">
        <v>530442</v>
      </c>
      <c r="B299157" s="1" t="s">
        <v>298200</v>
      </c>
      <c r="C299157" s="1" t="s">
        <v>60</v>
      </c>
    </row>
    <row r="299158" spans="1:3" x14ac:dyDescent="0.2">
      <c r="A299158" s="1">
        <v>530444</v>
      </c>
      <c r="B299158" s="1" t="s">
        <v>298201</v>
      </c>
      <c r="C299158" s="1" t="s">
        <v>5</v>
      </c>
    </row>
    <row r="299159" spans="1:3" x14ac:dyDescent="0.2">
      <c r="A299159" s="1">
        <v>530448</v>
      </c>
      <c r="B299159" s="1" t="s">
        <v>298202</v>
      </c>
      <c r="C299159" s="1" t="s">
        <v>5</v>
      </c>
    </row>
    <row r="299160" spans="1:3" x14ac:dyDescent="0.2">
      <c r="A299160" s="1">
        <v>530454</v>
      </c>
      <c r="B299160" s="1" t="s">
        <v>298203</v>
      </c>
      <c r="C299160" s="1" t="s">
        <v>60</v>
      </c>
    </row>
    <row r="299161" spans="1:3" x14ac:dyDescent="0.2">
      <c r="A299161" s="1">
        <v>530456</v>
      </c>
      <c r="B299161" s="1" t="s">
        <v>298204</v>
      </c>
      <c r="C299161" s="1" t="s">
        <v>60</v>
      </c>
    </row>
    <row r="299162" spans="1:3" x14ac:dyDescent="0.2">
      <c r="A299162" s="1">
        <v>530458</v>
      </c>
      <c r="B299162" s="1" t="s">
        <v>298205</v>
      </c>
      <c r="C299162" s="1" t="s">
        <v>5</v>
      </c>
    </row>
    <row r="299163" spans="1:3" x14ac:dyDescent="0.2">
      <c r="A299163" s="1">
        <v>530464</v>
      </c>
      <c r="B299163" s="1" t="s">
        <v>298206</v>
      </c>
      <c r="C299163" s="1" t="s">
        <v>5</v>
      </c>
    </row>
    <row r="299164" spans="1:3" x14ac:dyDescent="0.2">
      <c r="A299164" s="1">
        <v>530466</v>
      </c>
      <c r="B299164" s="1" t="s">
        <v>298207</v>
      </c>
      <c r="C299164" s="1" t="s">
        <v>60</v>
      </c>
    </row>
    <row r="299165" spans="1:3" x14ac:dyDescent="0.2">
      <c r="A299165" s="1">
        <v>530672</v>
      </c>
      <c r="B299165" s="1" t="s">
        <v>298208</v>
      </c>
      <c r="C299165" s="1" t="s">
        <v>5</v>
      </c>
    </row>
    <row r="299166" spans="1:3" x14ac:dyDescent="0.2">
      <c r="A299166" s="1">
        <v>530674</v>
      </c>
      <c r="B299166" s="1" t="s">
        <v>298209</v>
      </c>
      <c r="C299166" s="1" t="s">
        <v>5</v>
      </c>
    </row>
    <row r="299167" spans="1:3" x14ac:dyDescent="0.2">
      <c r="A299167" s="1">
        <v>530676</v>
      </c>
      <c r="B299167" s="1" t="s">
        <v>298210</v>
      </c>
      <c r="C299167" s="1" t="s">
        <v>60</v>
      </c>
    </row>
    <row r="299168" spans="1:3" x14ac:dyDescent="0.2">
      <c r="A299168" s="1">
        <v>530680</v>
      </c>
      <c r="B299168" s="1" t="s">
        <v>298211</v>
      </c>
      <c r="C299168" s="1" t="s">
        <v>5</v>
      </c>
    </row>
    <row r="299169" spans="1:4" x14ac:dyDescent="0.2">
      <c r="A299169" s="1">
        <v>530684</v>
      </c>
      <c r="B299169" s="1" t="s">
        <v>298212</v>
      </c>
      <c r="C299169" s="1" t="s">
        <v>60</v>
      </c>
    </row>
    <row r="299170" spans="1:4" x14ac:dyDescent="0.2">
      <c r="A299170" s="1">
        <v>530686</v>
      </c>
      <c r="B299170" s="1" t="s">
        <v>298213</v>
      </c>
      <c r="C299170" s="1" t="s">
        <v>60</v>
      </c>
    </row>
    <row r="299171" spans="1:4" x14ac:dyDescent="0.2">
      <c r="A299171" s="1">
        <v>530688</v>
      </c>
      <c r="B299171" s="1" t="s">
        <v>298214</v>
      </c>
      <c r="C299171" s="1" t="s">
        <v>5</v>
      </c>
    </row>
    <row r="299172" spans="1:4" x14ac:dyDescent="0.2">
      <c r="A299172" s="1">
        <v>530690</v>
      </c>
      <c r="B299172" s="1" t="s">
        <v>298215</v>
      </c>
      <c r="C299172" s="1" t="s">
        <v>5</v>
      </c>
    </row>
    <row r="299173" spans="1:4" x14ac:dyDescent="0.2">
      <c r="A299173" s="1">
        <v>530692</v>
      </c>
      <c r="B299173" s="1" t="s">
        <v>298216</v>
      </c>
      <c r="C299173" s="1" t="s">
        <v>5</v>
      </c>
    </row>
    <row r="299174" spans="1:4" x14ac:dyDescent="0.2">
      <c r="A299174" s="1">
        <v>530694</v>
      </c>
      <c r="B299174" s="1" t="s">
        <v>298217</v>
      </c>
      <c r="C299174" s="1" t="s">
        <v>5</v>
      </c>
    </row>
    <row r="299175" spans="1:4" x14ac:dyDescent="0.2">
      <c r="A299175" s="1">
        <v>530698</v>
      </c>
      <c r="B299175" s="1" t="s">
        <v>298218</v>
      </c>
      <c r="C299175" s="1" t="s">
        <v>60</v>
      </c>
    </row>
    <row r="299176" spans="1:4" x14ac:dyDescent="0.2">
      <c r="A299176" s="1">
        <v>530700</v>
      </c>
      <c r="B299176" s="1" t="s">
        <v>298219</v>
      </c>
      <c r="C299176" s="1" t="s">
        <v>5</v>
      </c>
    </row>
    <row r="299177" spans="1:4" x14ac:dyDescent="0.2">
      <c r="A299177" s="1">
        <v>530702</v>
      </c>
      <c r="B299177" s="1" t="s">
        <v>298220</v>
      </c>
      <c r="C299177" s="1" t="s">
        <v>60</v>
      </c>
    </row>
    <row r="299178" spans="1:4" x14ac:dyDescent="0.2">
      <c r="A299178" s="1">
        <v>530704</v>
      </c>
      <c r="B299178" s="1" t="s">
        <v>298221</v>
      </c>
      <c r="C299178" s="1" t="s">
        <v>5</v>
      </c>
    </row>
    <row r="299179" spans="1:4" x14ac:dyDescent="0.2">
      <c r="A299179" s="1">
        <v>530706</v>
      </c>
      <c r="B299179" s="1" t="s">
        <v>298222</v>
      </c>
      <c r="C299179" s="1" t="s">
        <v>60</v>
      </c>
    </row>
    <row r="299180" spans="1:4" x14ac:dyDescent="0.2">
      <c r="A299180" s="1">
        <v>530710</v>
      </c>
      <c r="B299180" s="1" t="s">
        <v>298223</v>
      </c>
      <c r="C299180" s="1" t="s">
        <v>5</v>
      </c>
    </row>
    <row r="299181" spans="1:4" x14ac:dyDescent="0.2">
      <c r="A299181" s="1">
        <v>530712</v>
      </c>
      <c r="B299181" s="1" t="s">
        <v>298224</v>
      </c>
      <c r="C299181" s="1" t="s">
        <v>60</v>
      </c>
      <c r="D299181" s="1" t="s">
        <v>61</v>
      </c>
    </row>
    <row r="299182" spans="1:4" x14ac:dyDescent="0.2">
      <c r="A299182" s="1">
        <v>530714</v>
      </c>
      <c r="B299182" s="1" t="s">
        <v>298225</v>
      </c>
      <c r="C299182" s="1" t="s">
        <v>5</v>
      </c>
    </row>
    <row r="299183" spans="1:4" x14ac:dyDescent="0.2">
      <c r="A299183" s="1">
        <v>530716</v>
      </c>
      <c r="B299183" s="1" t="s">
        <v>298226</v>
      </c>
      <c r="C299183" s="1" t="s">
        <v>5</v>
      </c>
    </row>
    <row r="299184" spans="1:4" x14ac:dyDescent="0.2">
      <c r="A299184" s="1">
        <v>530718</v>
      </c>
      <c r="B299184" s="1" t="s">
        <v>298227</v>
      </c>
      <c r="C299184" s="1" t="s">
        <v>5</v>
      </c>
    </row>
    <row r="299185" spans="1:3" x14ac:dyDescent="0.2">
      <c r="A299185" s="1">
        <v>530720</v>
      </c>
      <c r="B299185" s="1" t="s">
        <v>298228</v>
      </c>
      <c r="C299185" s="1" t="s">
        <v>5</v>
      </c>
    </row>
    <row r="299186" spans="1:3" x14ac:dyDescent="0.2">
      <c r="A299186" s="1">
        <v>530722</v>
      </c>
      <c r="B299186" s="1" t="s">
        <v>298229</v>
      </c>
      <c r="C299186" s="1" t="s">
        <v>5</v>
      </c>
    </row>
    <row r="299187" spans="1:3" x14ac:dyDescent="0.2">
      <c r="A299187" s="1">
        <v>530724</v>
      </c>
      <c r="B299187" s="1" t="s">
        <v>298230</v>
      </c>
      <c r="C299187" s="1" t="s">
        <v>5</v>
      </c>
    </row>
    <row r="299188" spans="1:3" x14ac:dyDescent="0.2">
      <c r="A299188" s="1">
        <v>530726</v>
      </c>
      <c r="B299188" s="1" t="s">
        <v>298231</v>
      </c>
      <c r="C299188" s="1" t="s">
        <v>5</v>
      </c>
    </row>
    <row r="299189" spans="1:3" x14ac:dyDescent="0.2">
      <c r="A299189" s="1">
        <v>530728</v>
      </c>
      <c r="B299189" s="1" t="s">
        <v>298232</v>
      </c>
      <c r="C299189" s="1" t="s">
        <v>5</v>
      </c>
    </row>
    <row r="299190" spans="1:3" x14ac:dyDescent="0.2">
      <c r="A299190" s="1">
        <v>530730</v>
      </c>
      <c r="B299190" s="1" t="s">
        <v>298233</v>
      </c>
      <c r="C299190" s="1" t="s">
        <v>60</v>
      </c>
    </row>
    <row r="299191" spans="1:3" x14ac:dyDescent="0.2">
      <c r="A299191" s="1">
        <v>530732</v>
      </c>
      <c r="B299191" s="1" t="s">
        <v>298234</v>
      </c>
      <c r="C299191" s="1" t="s">
        <v>5</v>
      </c>
    </row>
    <row r="299192" spans="1:3" x14ac:dyDescent="0.2">
      <c r="A299192" s="1">
        <v>530734</v>
      </c>
      <c r="B299192" s="1" t="s">
        <v>298235</v>
      </c>
      <c r="C299192" s="1" t="s">
        <v>5</v>
      </c>
    </row>
    <row r="299193" spans="1:3" x14ac:dyDescent="0.2">
      <c r="A299193" s="1">
        <v>530736</v>
      </c>
      <c r="B299193" s="1" t="s">
        <v>298236</v>
      </c>
      <c r="C299193" s="1" t="s">
        <v>5</v>
      </c>
    </row>
    <row r="299194" spans="1:3" x14ac:dyDescent="0.2">
      <c r="A299194" s="1">
        <v>530738</v>
      </c>
      <c r="B299194" s="1" t="s">
        <v>298237</v>
      </c>
      <c r="C299194" s="1" t="s">
        <v>60</v>
      </c>
    </row>
    <row r="299195" spans="1:3" x14ac:dyDescent="0.2">
      <c r="A299195" s="1">
        <v>530739</v>
      </c>
      <c r="B299195" s="1" t="s">
        <v>298238</v>
      </c>
      <c r="C299195" s="1" t="s">
        <v>60</v>
      </c>
    </row>
    <row r="299196" spans="1:3" x14ac:dyDescent="0.2">
      <c r="A299196" s="1">
        <v>530740</v>
      </c>
      <c r="B299196" s="1" t="s">
        <v>298239</v>
      </c>
      <c r="C299196" s="1" t="s">
        <v>60</v>
      </c>
    </row>
    <row r="299197" spans="1:3" x14ac:dyDescent="0.2">
      <c r="A299197" s="1">
        <v>530741</v>
      </c>
      <c r="B299197" s="1" t="s">
        <v>298240</v>
      </c>
      <c r="C299197" s="1" t="s">
        <v>5</v>
      </c>
    </row>
    <row r="299198" spans="1:3" x14ac:dyDescent="0.2">
      <c r="A299198" s="1">
        <v>530742</v>
      </c>
      <c r="B299198" s="1" t="s">
        <v>298241</v>
      </c>
      <c r="C299198" s="1" t="s">
        <v>60</v>
      </c>
    </row>
    <row r="299199" spans="1:3" x14ac:dyDescent="0.2">
      <c r="A299199" s="1">
        <v>530743</v>
      </c>
      <c r="B299199" s="1" t="s">
        <v>298242</v>
      </c>
      <c r="C299199" s="1" t="s">
        <v>60</v>
      </c>
    </row>
    <row r="299200" spans="1:3" x14ac:dyDescent="0.2">
      <c r="A299200" s="1">
        <v>530744</v>
      </c>
      <c r="B299200" s="1" t="s">
        <v>298243</v>
      </c>
      <c r="C299200" s="1" t="s">
        <v>60</v>
      </c>
    </row>
    <row r="299201" spans="1:3" x14ac:dyDescent="0.2">
      <c r="A299201" s="1">
        <v>530745</v>
      </c>
      <c r="B299201" s="1" t="s">
        <v>298244</v>
      </c>
      <c r="C299201" s="1" t="s">
        <v>60</v>
      </c>
    </row>
    <row r="299202" spans="1:3" x14ac:dyDescent="0.2">
      <c r="A299202" s="1">
        <v>530746</v>
      </c>
      <c r="B299202" s="1" t="s">
        <v>298245</v>
      </c>
      <c r="C299202" s="1" t="s">
        <v>5</v>
      </c>
    </row>
    <row r="299203" spans="1:3" x14ac:dyDescent="0.2">
      <c r="A299203" s="1">
        <v>530747</v>
      </c>
      <c r="B299203" s="1" t="s">
        <v>298246</v>
      </c>
      <c r="C299203" s="1" t="s">
        <v>5</v>
      </c>
    </row>
    <row r="299204" spans="1:3" x14ac:dyDescent="0.2">
      <c r="A299204" s="1">
        <v>530749</v>
      </c>
      <c r="B299204" s="1" t="s">
        <v>298247</v>
      </c>
      <c r="C299204" s="1" t="s">
        <v>5</v>
      </c>
    </row>
    <row r="299205" spans="1:3" x14ac:dyDescent="0.2">
      <c r="A299205" s="1">
        <v>530751</v>
      </c>
      <c r="B299205" s="1" t="s">
        <v>298248</v>
      </c>
      <c r="C299205" s="1" t="s">
        <v>5</v>
      </c>
    </row>
    <row r="299206" spans="1:3" x14ac:dyDescent="0.2">
      <c r="A299206" s="1">
        <v>530753</v>
      </c>
      <c r="B299206" s="1" t="s">
        <v>298249</v>
      </c>
      <c r="C299206" s="1" t="s">
        <v>5</v>
      </c>
    </row>
    <row r="299207" spans="1:3" x14ac:dyDescent="0.2">
      <c r="A299207" s="1">
        <v>530755</v>
      </c>
      <c r="B299207" s="1" t="s">
        <v>298250</v>
      </c>
      <c r="C299207" s="1" t="s">
        <v>5</v>
      </c>
    </row>
    <row r="299208" spans="1:3" x14ac:dyDescent="0.2">
      <c r="A299208" s="1">
        <v>530757</v>
      </c>
      <c r="B299208" s="1" t="s">
        <v>298251</v>
      </c>
      <c r="C299208" s="1" t="s">
        <v>5</v>
      </c>
    </row>
    <row r="299209" spans="1:3" x14ac:dyDescent="0.2">
      <c r="A299209" s="1">
        <v>530759</v>
      </c>
      <c r="B299209" s="1" t="s">
        <v>298252</v>
      </c>
      <c r="C299209" s="1" t="s">
        <v>60</v>
      </c>
    </row>
    <row r="299210" spans="1:3" x14ac:dyDescent="0.2">
      <c r="A299210" s="1">
        <v>530761</v>
      </c>
      <c r="B299210" s="1" t="s">
        <v>298253</v>
      </c>
      <c r="C299210" s="1" t="s">
        <v>60</v>
      </c>
    </row>
    <row r="299211" spans="1:3" x14ac:dyDescent="0.2">
      <c r="A299211" s="1">
        <v>530763</v>
      </c>
      <c r="B299211" s="1" t="s">
        <v>298254</v>
      </c>
      <c r="C299211" s="1" t="s">
        <v>5</v>
      </c>
    </row>
    <row r="299212" spans="1:3" x14ac:dyDescent="0.2">
      <c r="A299212" s="1">
        <v>530765</v>
      </c>
      <c r="B299212" s="1" t="s">
        <v>298255</v>
      </c>
      <c r="C299212" s="1" t="s">
        <v>5</v>
      </c>
    </row>
    <row r="299213" spans="1:3" x14ac:dyDescent="0.2">
      <c r="A299213" s="1">
        <v>530767</v>
      </c>
      <c r="B299213" s="1" t="s">
        <v>298256</v>
      </c>
      <c r="C299213" s="1" t="s">
        <v>5</v>
      </c>
    </row>
    <row r="299214" spans="1:3" x14ac:dyDescent="0.2">
      <c r="A299214" s="1">
        <v>530771</v>
      </c>
      <c r="B299214" s="1" t="s">
        <v>298257</v>
      </c>
      <c r="C299214" s="1" t="s">
        <v>5</v>
      </c>
    </row>
    <row r="299215" spans="1:3" x14ac:dyDescent="0.2">
      <c r="A299215" s="1">
        <v>530773</v>
      </c>
      <c r="B299215" s="1" t="s">
        <v>298258</v>
      </c>
      <c r="C299215" s="1" t="s">
        <v>5</v>
      </c>
    </row>
    <row r="299216" spans="1:3" x14ac:dyDescent="0.2">
      <c r="A299216" s="1">
        <v>530775</v>
      </c>
      <c r="B299216" s="1" t="s">
        <v>298259</v>
      </c>
      <c r="C299216" s="1" t="s">
        <v>5</v>
      </c>
    </row>
    <row r="299217" spans="1:3" x14ac:dyDescent="0.2">
      <c r="A299217" s="1">
        <v>530777</v>
      </c>
      <c r="B299217" s="1" t="s">
        <v>298260</v>
      </c>
      <c r="C299217" s="1" t="s">
        <v>5</v>
      </c>
    </row>
    <row r="299218" spans="1:3" x14ac:dyDescent="0.2">
      <c r="A299218" s="1">
        <v>530779</v>
      </c>
      <c r="B299218" s="1" t="s">
        <v>298261</v>
      </c>
      <c r="C299218" s="1" t="s">
        <v>60</v>
      </c>
    </row>
    <row r="299219" spans="1:3" x14ac:dyDescent="0.2">
      <c r="A299219" s="1">
        <v>530781</v>
      </c>
      <c r="B299219" s="1" t="s">
        <v>298262</v>
      </c>
      <c r="C299219" s="1" t="s">
        <v>5</v>
      </c>
    </row>
    <row r="299220" spans="1:3" x14ac:dyDescent="0.2">
      <c r="A299220" s="1">
        <v>530782</v>
      </c>
      <c r="B299220" s="1" t="s">
        <v>298263</v>
      </c>
      <c r="C299220" s="1" t="s">
        <v>5</v>
      </c>
    </row>
    <row r="299221" spans="1:3" x14ac:dyDescent="0.2">
      <c r="A299221" s="1">
        <v>530783</v>
      </c>
      <c r="B299221" s="1" t="s">
        <v>298264</v>
      </c>
      <c r="C299221" s="1" t="s">
        <v>5</v>
      </c>
    </row>
    <row r="299222" spans="1:3" x14ac:dyDescent="0.2">
      <c r="A299222" s="1">
        <v>530784</v>
      </c>
      <c r="B299222" s="1" t="s">
        <v>298265</v>
      </c>
      <c r="C299222" s="1" t="s">
        <v>5</v>
      </c>
    </row>
    <row r="299223" spans="1:3" x14ac:dyDescent="0.2">
      <c r="A299223" s="1">
        <v>530785</v>
      </c>
      <c r="B299223" s="1" t="s">
        <v>298266</v>
      </c>
      <c r="C299223" s="1" t="s">
        <v>307</v>
      </c>
    </row>
    <row r="299224" spans="1:3" x14ac:dyDescent="0.2">
      <c r="A299224" s="1">
        <v>530786</v>
      </c>
      <c r="B299224" s="1" t="s">
        <v>298267</v>
      </c>
      <c r="C299224" s="1" t="s">
        <v>5</v>
      </c>
    </row>
    <row r="299225" spans="1:3" x14ac:dyDescent="0.2">
      <c r="A299225" s="1">
        <v>530787</v>
      </c>
      <c r="B299225" s="1" t="s">
        <v>298268</v>
      </c>
      <c r="C299225" s="1" t="s">
        <v>5</v>
      </c>
    </row>
    <row r="299226" spans="1:3" x14ac:dyDescent="0.2">
      <c r="A299226" s="1">
        <v>530788</v>
      </c>
      <c r="B299226" s="1" t="s">
        <v>298269</v>
      </c>
      <c r="C299226" s="1" t="s">
        <v>307</v>
      </c>
    </row>
    <row r="299227" spans="1:3" x14ac:dyDescent="0.2">
      <c r="A299227" s="1">
        <v>530789</v>
      </c>
      <c r="B299227" s="1" t="s">
        <v>298270</v>
      </c>
      <c r="C299227" s="1" t="s">
        <v>5</v>
      </c>
    </row>
    <row r="299228" spans="1:3" x14ac:dyDescent="0.2">
      <c r="A299228" s="1">
        <v>530790</v>
      </c>
      <c r="B299228" s="1" t="s">
        <v>298271</v>
      </c>
      <c r="C299228" s="1" t="s">
        <v>5</v>
      </c>
    </row>
    <row r="299229" spans="1:3" x14ac:dyDescent="0.2">
      <c r="A299229" s="1">
        <v>530791</v>
      </c>
      <c r="B299229" s="1" t="s">
        <v>298272</v>
      </c>
      <c r="C299229" s="1" t="s">
        <v>5</v>
      </c>
    </row>
    <row r="299230" spans="1:3" x14ac:dyDescent="0.2">
      <c r="A299230" s="1">
        <v>530797</v>
      </c>
      <c r="B299230" s="1" t="s">
        <v>298273</v>
      </c>
      <c r="C299230" s="1" t="s">
        <v>5</v>
      </c>
    </row>
    <row r="299231" spans="1:3" x14ac:dyDescent="0.2">
      <c r="A299231" s="1">
        <v>530839</v>
      </c>
      <c r="B299231" s="1" t="s">
        <v>298274</v>
      </c>
      <c r="C299231" s="1" t="s">
        <v>5</v>
      </c>
    </row>
    <row r="299232" spans="1:3" x14ac:dyDescent="0.2">
      <c r="A299232" s="1">
        <v>530841</v>
      </c>
      <c r="B299232" s="1" t="s">
        <v>298275</v>
      </c>
      <c r="C299232" s="1" t="s">
        <v>60</v>
      </c>
    </row>
    <row r="299233" spans="1:3" x14ac:dyDescent="0.2">
      <c r="A299233" s="1">
        <v>530843</v>
      </c>
      <c r="B299233" s="1" t="s">
        <v>298276</v>
      </c>
      <c r="C299233" s="1" t="s">
        <v>60</v>
      </c>
    </row>
    <row r="299234" spans="1:3" x14ac:dyDescent="0.2">
      <c r="A299234" s="1">
        <v>530853</v>
      </c>
      <c r="B299234" s="1" t="s">
        <v>298277</v>
      </c>
      <c r="C299234" s="1" t="s">
        <v>60</v>
      </c>
    </row>
    <row r="299235" spans="1:3" x14ac:dyDescent="0.2">
      <c r="A299235" s="1">
        <v>530855</v>
      </c>
      <c r="B299235" s="1" t="s">
        <v>298278</v>
      </c>
      <c r="C299235" s="1" t="s">
        <v>60</v>
      </c>
    </row>
    <row r="299236" spans="1:3" x14ac:dyDescent="0.2">
      <c r="A299236" s="1">
        <v>530857</v>
      </c>
      <c r="B299236" s="1" t="s">
        <v>298279</v>
      </c>
      <c r="C299236" s="1" t="s">
        <v>60</v>
      </c>
    </row>
    <row r="299237" spans="1:3" x14ac:dyDescent="0.2">
      <c r="A299237" s="1">
        <v>530861</v>
      </c>
      <c r="B299237" s="1" t="s">
        <v>298280</v>
      </c>
      <c r="C299237" s="1" t="s">
        <v>60</v>
      </c>
    </row>
    <row r="299238" spans="1:3" x14ac:dyDescent="0.2">
      <c r="A299238" s="1">
        <v>530863</v>
      </c>
      <c r="B299238" s="1" t="s">
        <v>298281</v>
      </c>
      <c r="C299238" s="1" t="s">
        <v>60</v>
      </c>
    </row>
    <row r="299239" spans="1:3" x14ac:dyDescent="0.2">
      <c r="A299239" s="1">
        <v>530865</v>
      </c>
      <c r="B299239" s="1" t="s">
        <v>298282</v>
      </c>
      <c r="C299239" s="1" t="s">
        <v>60</v>
      </c>
    </row>
    <row r="299240" spans="1:3" x14ac:dyDescent="0.2">
      <c r="A299240" s="1">
        <v>530867</v>
      </c>
      <c r="B299240" s="1" t="s">
        <v>298283</v>
      </c>
      <c r="C299240" s="1" t="s">
        <v>60</v>
      </c>
    </row>
    <row r="299241" spans="1:3" x14ac:dyDescent="0.2">
      <c r="A299241" s="1">
        <v>530869</v>
      </c>
      <c r="B299241" s="1" t="s">
        <v>298284</v>
      </c>
      <c r="C299241" s="1" t="s">
        <v>60</v>
      </c>
    </row>
    <row r="299242" spans="1:3" x14ac:dyDescent="0.2">
      <c r="A299242" s="1">
        <v>530883</v>
      </c>
      <c r="B299242" s="1" t="s">
        <v>298285</v>
      </c>
      <c r="C299242" s="1" t="s">
        <v>5</v>
      </c>
    </row>
    <row r="299243" spans="1:3" x14ac:dyDescent="0.2">
      <c r="A299243" s="1">
        <v>530885</v>
      </c>
      <c r="B299243" s="1" t="s">
        <v>298286</v>
      </c>
      <c r="C299243" s="1" t="s">
        <v>5</v>
      </c>
    </row>
    <row r="299244" spans="1:3" x14ac:dyDescent="0.2">
      <c r="A299244" s="1">
        <v>530889</v>
      </c>
      <c r="B299244" s="1" t="s">
        <v>298287</v>
      </c>
      <c r="C299244" s="1" t="s">
        <v>60</v>
      </c>
    </row>
    <row r="299245" spans="1:3" x14ac:dyDescent="0.2">
      <c r="A299245" s="1">
        <v>530891</v>
      </c>
      <c r="B299245" s="1" t="s">
        <v>298288</v>
      </c>
      <c r="C299245" s="1" t="s">
        <v>60</v>
      </c>
    </row>
    <row r="299246" spans="1:3" x14ac:dyDescent="0.2">
      <c r="A299246" s="1">
        <v>530901</v>
      </c>
      <c r="B299246" s="1" t="s">
        <v>298289</v>
      </c>
      <c r="C299246" s="1" t="s">
        <v>5</v>
      </c>
    </row>
    <row r="299247" spans="1:3" x14ac:dyDescent="0.2">
      <c r="A299247" s="1">
        <v>530905</v>
      </c>
      <c r="B299247" s="1" t="s">
        <v>298290</v>
      </c>
      <c r="C299247" s="1" t="s">
        <v>60</v>
      </c>
    </row>
    <row r="299248" spans="1:3" x14ac:dyDescent="0.2">
      <c r="A299248" s="1">
        <v>530907</v>
      </c>
      <c r="B299248" s="1" t="s">
        <v>298291</v>
      </c>
      <c r="C299248" s="1" t="s">
        <v>5</v>
      </c>
    </row>
    <row r="299249" spans="1:3" x14ac:dyDescent="0.2">
      <c r="A299249" s="1">
        <v>530914</v>
      </c>
      <c r="B299249" s="1" t="s">
        <v>298292</v>
      </c>
      <c r="C299249" s="1" t="s">
        <v>5</v>
      </c>
    </row>
    <row r="299250" spans="1:3" x14ac:dyDescent="0.2">
      <c r="A299250" s="1">
        <v>530915</v>
      </c>
      <c r="B299250" s="1" t="s">
        <v>298293</v>
      </c>
      <c r="C299250" s="1" t="s">
        <v>5</v>
      </c>
    </row>
    <row r="299251" spans="1:3" x14ac:dyDescent="0.2">
      <c r="A299251" s="1">
        <v>530916</v>
      </c>
      <c r="B299251" s="1" t="s">
        <v>298294</v>
      </c>
      <c r="C299251" s="1" t="s">
        <v>5</v>
      </c>
    </row>
    <row r="299252" spans="1:3" x14ac:dyDescent="0.2">
      <c r="A299252" s="1">
        <v>530917</v>
      </c>
      <c r="B299252" s="1" t="s">
        <v>298295</v>
      </c>
      <c r="C299252" s="1" t="s">
        <v>5</v>
      </c>
    </row>
    <row r="299253" spans="1:3" x14ac:dyDescent="0.2">
      <c r="A299253" s="1">
        <v>530919</v>
      </c>
      <c r="B299253" s="1" t="s">
        <v>298296</v>
      </c>
      <c r="C299253" s="1" t="s">
        <v>5</v>
      </c>
    </row>
    <row r="299254" spans="1:3" x14ac:dyDescent="0.2">
      <c r="A299254" s="1">
        <v>530920</v>
      </c>
      <c r="B299254" s="1" t="s">
        <v>298297</v>
      </c>
      <c r="C299254" s="1" t="s">
        <v>5</v>
      </c>
    </row>
    <row r="299255" spans="1:3" x14ac:dyDescent="0.2">
      <c r="A299255" s="1">
        <v>530921</v>
      </c>
      <c r="B299255" s="1" t="s">
        <v>298298</v>
      </c>
      <c r="C299255" s="1" t="s">
        <v>5</v>
      </c>
    </row>
    <row r="299256" spans="1:3" x14ac:dyDescent="0.2">
      <c r="A299256" s="1">
        <v>530922</v>
      </c>
      <c r="B299256" s="1" t="s">
        <v>298299</v>
      </c>
      <c r="C299256" s="1" t="s">
        <v>5</v>
      </c>
    </row>
    <row r="299257" spans="1:3" x14ac:dyDescent="0.2">
      <c r="A299257" s="1">
        <v>530923</v>
      </c>
      <c r="B299257" s="1" t="s">
        <v>298300</v>
      </c>
      <c r="C299257" s="1" t="s">
        <v>5</v>
      </c>
    </row>
    <row r="299258" spans="1:3" x14ac:dyDescent="0.2">
      <c r="A299258" s="1">
        <v>530925</v>
      </c>
      <c r="B299258" s="1" t="s">
        <v>298301</v>
      </c>
      <c r="C299258" s="1" t="s">
        <v>5</v>
      </c>
    </row>
    <row r="299259" spans="1:3" x14ac:dyDescent="0.2">
      <c r="A299259" s="1">
        <v>530927</v>
      </c>
      <c r="B299259" s="1" t="s">
        <v>298302</v>
      </c>
      <c r="C299259" s="1" t="s">
        <v>5</v>
      </c>
    </row>
    <row r="299260" spans="1:3" x14ac:dyDescent="0.2">
      <c r="A299260" s="1">
        <v>530929</v>
      </c>
      <c r="B299260" s="1" t="s">
        <v>298303</v>
      </c>
      <c r="C299260" s="1" t="s">
        <v>307</v>
      </c>
    </row>
    <row r="299261" spans="1:3" x14ac:dyDescent="0.2">
      <c r="A299261" s="1">
        <v>530931</v>
      </c>
      <c r="B299261" s="1" t="s">
        <v>298304</v>
      </c>
      <c r="C299261" s="1" t="s">
        <v>5</v>
      </c>
    </row>
    <row r="299262" spans="1:3" x14ac:dyDescent="0.2">
      <c r="A299262" s="1">
        <v>530933</v>
      </c>
      <c r="B299262" s="1" t="s">
        <v>298305</v>
      </c>
      <c r="C299262" s="1" t="s">
        <v>60</v>
      </c>
    </row>
    <row r="299263" spans="1:3" x14ac:dyDescent="0.2">
      <c r="A299263" s="1">
        <v>530937</v>
      </c>
      <c r="B299263" s="1" t="s">
        <v>298306</v>
      </c>
      <c r="C299263" s="1" t="s">
        <v>5</v>
      </c>
    </row>
    <row r="299264" spans="1:3" x14ac:dyDescent="0.2">
      <c r="A299264" s="1">
        <v>530939</v>
      </c>
      <c r="B299264" s="1" t="s">
        <v>298307</v>
      </c>
      <c r="C299264" s="1" t="s">
        <v>60</v>
      </c>
    </row>
    <row r="299265" spans="1:3" x14ac:dyDescent="0.2">
      <c r="A299265" s="1">
        <v>530941</v>
      </c>
      <c r="B299265" s="1" t="s">
        <v>298308</v>
      </c>
      <c r="C299265" s="1" t="s">
        <v>5</v>
      </c>
    </row>
    <row r="299266" spans="1:3" x14ac:dyDescent="0.2">
      <c r="A299266" s="1">
        <v>530943</v>
      </c>
      <c r="B299266" s="1" t="s">
        <v>298309</v>
      </c>
      <c r="C299266" s="1" t="s">
        <v>5</v>
      </c>
    </row>
    <row r="299267" spans="1:3" x14ac:dyDescent="0.2">
      <c r="A299267" s="1">
        <v>530945</v>
      </c>
      <c r="B299267" s="1" t="s">
        <v>298310</v>
      </c>
      <c r="C299267" s="1" t="s">
        <v>5</v>
      </c>
    </row>
    <row r="299268" spans="1:3" x14ac:dyDescent="0.2">
      <c r="A299268" s="1">
        <v>530947</v>
      </c>
      <c r="B299268" s="1" t="s">
        <v>298311</v>
      </c>
      <c r="C299268" s="1" t="s">
        <v>5</v>
      </c>
    </row>
    <row r="299269" spans="1:3" x14ac:dyDescent="0.2">
      <c r="A299269" s="1">
        <v>530949</v>
      </c>
      <c r="B299269" s="1" t="s">
        <v>298312</v>
      </c>
      <c r="C299269" s="1" t="s">
        <v>5</v>
      </c>
    </row>
    <row r="299270" spans="1:3" x14ac:dyDescent="0.2">
      <c r="A299270" s="1">
        <v>530951</v>
      </c>
      <c r="B299270" s="1" t="s">
        <v>298313</v>
      </c>
      <c r="C299270" s="1" t="s">
        <v>5</v>
      </c>
    </row>
    <row r="299271" spans="1:3" x14ac:dyDescent="0.2">
      <c r="A299271" s="1">
        <v>530953</v>
      </c>
      <c r="B299271" s="1" t="s">
        <v>298314</v>
      </c>
      <c r="C299271" s="1" t="s">
        <v>60</v>
      </c>
    </row>
    <row r="299272" spans="1:3" x14ac:dyDescent="0.2">
      <c r="A299272" s="1">
        <v>530955</v>
      </c>
      <c r="B299272" s="1" t="s">
        <v>298315</v>
      </c>
      <c r="C299272" s="1" t="s">
        <v>5</v>
      </c>
    </row>
    <row r="299273" spans="1:3" x14ac:dyDescent="0.2">
      <c r="A299273" s="1">
        <v>530957</v>
      </c>
      <c r="B299273" s="1" t="s">
        <v>298316</v>
      </c>
      <c r="C299273" s="1" t="s">
        <v>60</v>
      </c>
    </row>
    <row r="299274" spans="1:3" x14ac:dyDescent="0.2">
      <c r="A299274" s="1">
        <v>530959</v>
      </c>
      <c r="B299274" s="1" t="s">
        <v>298317</v>
      </c>
      <c r="C299274" s="1" t="s">
        <v>60</v>
      </c>
    </row>
    <row r="299275" spans="1:3" x14ac:dyDescent="0.2">
      <c r="A299275" s="1">
        <v>530961</v>
      </c>
      <c r="B299275" s="1" t="s">
        <v>298318</v>
      </c>
      <c r="C299275" s="1" t="s">
        <v>5</v>
      </c>
    </row>
    <row r="299276" spans="1:3" x14ac:dyDescent="0.2">
      <c r="A299276" s="1">
        <v>530963</v>
      </c>
      <c r="B299276" s="1" t="s">
        <v>298319</v>
      </c>
      <c r="C299276" s="1" t="s">
        <v>60</v>
      </c>
    </row>
    <row r="299277" spans="1:3" x14ac:dyDescent="0.2">
      <c r="A299277" s="1">
        <v>530964</v>
      </c>
      <c r="B299277" s="1" t="s">
        <v>298320</v>
      </c>
      <c r="C299277" s="1" t="s">
        <v>60</v>
      </c>
    </row>
    <row r="299278" spans="1:3" x14ac:dyDescent="0.2">
      <c r="A299278" s="1">
        <v>530965</v>
      </c>
      <c r="B299278" s="1" t="s">
        <v>298321</v>
      </c>
      <c r="C299278" s="1" t="s">
        <v>60</v>
      </c>
    </row>
    <row r="299279" spans="1:3" x14ac:dyDescent="0.2">
      <c r="A299279" s="1">
        <v>530966</v>
      </c>
      <c r="B299279" s="1" t="s">
        <v>298322</v>
      </c>
      <c r="C299279" s="1" t="s">
        <v>60</v>
      </c>
    </row>
    <row r="299280" spans="1:3" x14ac:dyDescent="0.2">
      <c r="A299280" s="1">
        <v>530967</v>
      </c>
      <c r="B299280" s="1" t="s">
        <v>298323</v>
      </c>
      <c r="C299280" s="1" t="s">
        <v>60</v>
      </c>
    </row>
    <row r="299281" spans="1:3" x14ac:dyDescent="0.2">
      <c r="A299281" s="1">
        <v>530968</v>
      </c>
      <c r="B299281" s="1" t="s">
        <v>298324</v>
      </c>
      <c r="C299281" s="1" t="s">
        <v>5</v>
      </c>
    </row>
    <row r="299282" spans="1:3" x14ac:dyDescent="0.2">
      <c r="A299282" s="1">
        <v>530969</v>
      </c>
      <c r="B299282" s="1" t="s">
        <v>298325</v>
      </c>
      <c r="C299282" s="1" t="s">
        <v>5</v>
      </c>
    </row>
    <row r="299283" spans="1:3" x14ac:dyDescent="0.2">
      <c r="A299283" s="1">
        <v>530970</v>
      </c>
      <c r="B299283" s="1" t="s">
        <v>298326</v>
      </c>
      <c r="C299283" s="1" t="s">
        <v>60</v>
      </c>
    </row>
    <row r="299284" spans="1:3" x14ac:dyDescent="0.2">
      <c r="A299284" s="1">
        <v>530971</v>
      </c>
      <c r="B299284" s="1" t="s">
        <v>298327</v>
      </c>
      <c r="C299284" s="1" t="s">
        <v>60</v>
      </c>
    </row>
    <row r="299285" spans="1:3" x14ac:dyDescent="0.2">
      <c r="A299285" s="1">
        <v>530972</v>
      </c>
      <c r="B299285" s="1" t="s">
        <v>298328</v>
      </c>
      <c r="C299285" s="1" t="s">
        <v>60</v>
      </c>
    </row>
    <row r="299286" spans="1:3" x14ac:dyDescent="0.2">
      <c r="A299286" s="1">
        <v>530989</v>
      </c>
      <c r="B299286" s="1" t="s">
        <v>298329</v>
      </c>
      <c r="C299286" s="1" t="s">
        <v>5</v>
      </c>
    </row>
    <row r="299287" spans="1:3" x14ac:dyDescent="0.2">
      <c r="A299287" s="1">
        <v>531033</v>
      </c>
      <c r="B299287" s="1" t="s">
        <v>298330</v>
      </c>
      <c r="C299287" s="1" t="s">
        <v>5</v>
      </c>
    </row>
    <row r="299288" spans="1:3" x14ac:dyDescent="0.2">
      <c r="A299288" s="1">
        <v>531035</v>
      </c>
      <c r="B299288" s="1" t="s">
        <v>298331</v>
      </c>
      <c r="C299288" s="1" t="s">
        <v>5</v>
      </c>
    </row>
    <row r="299289" spans="1:3" x14ac:dyDescent="0.2">
      <c r="A299289" s="1">
        <v>531037</v>
      </c>
      <c r="B299289" s="1" t="s">
        <v>298332</v>
      </c>
      <c r="C299289" s="1" t="s">
        <v>5</v>
      </c>
    </row>
    <row r="299290" spans="1:3" x14ac:dyDescent="0.2">
      <c r="A299290" s="1">
        <v>531039</v>
      </c>
      <c r="B299290" s="1" t="s">
        <v>298333</v>
      </c>
      <c r="C299290" s="1" t="s">
        <v>5</v>
      </c>
    </row>
    <row r="299291" spans="1:3" x14ac:dyDescent="0.2">
      <c r="A299291" s="1">
        <v>531041</v>
      </c>
      <c r="B299291" s="1" t="s">
        <v>298334</v>
      </c>
      <c r="C299291" s="1" t="s">
        <v>5</v>
      </c>
    </row>
    <row r="299292" spans="1:3" x14ac:dyDescent="0.2">
      <c r="A299292" s="1">
        <v>531043</v>
      </c>
      <c r="B299292" s="1" t="s">
        <v>298335</v>
      </c>
      <c r="C299292" s="1" t="s">
        <v>5</v>
      </c>
    </row>
    <row r="299293" spans="1:3" x14ac:dyDescent="0.2">
      <c r="A299293" s="1">
        <v>531045</v>
      </c>
      <c r="B299293" s="1" t="s">
        <v>298336</v>
      </c>
      <c r="C299293" s="1" t="s">
        <v>60</v>
      </c>
    </row>
    <row r="299294" spans="1:3" x14ac:dyDescent="0.2">
      <c r="A299294" s="1">
        <v>531047</v>
      </c>
      <c r="B299294" s="1" t="s">
        <v>298337</v>
      </c>
      <c r="C299294" s="1" t="s">
        <v>5</v>
      </c>
    </row>
    <row r="299295" spans="1:3" x14ac:dyDescent="0.2">
      <c r="A299295" s="1">
        <v>531049</v>
      </c>
      <c r="B299295" s="1" t="s">
        <v>298338</v>
      </c>
      <c r="C299295" s="1" t="s">
        <v>5</v>
      </c>
    </row>
    <row r="299296" spans="1:3" x14ac:dyDescent="0.2">
      <c r="A299296" s="1">
        <v>531051</v>
      </c>
      <c r="B299296" s="1" t="s">
        <v>298339</v>
      </c>
      <c r="C299296" s="1" t="s">
        <v>5</v>
      </c>
    </row>
    <row r="299297" spans="1:3" x14ac:dyDescent="0.2">
      <c r="A299297" s="1">
        <v>531053</v>
      </c>
      <c r="B299297" s="1" t="s">
        <v>298340</v>
      </c>
      <c r="C299297" s="1" t="s">
        <v>5</v>
      </c>
    </row>
    <row r="299298" spans="1:3" x14ac:dyDescent="0.2">
      <c r="A299298" s="1">
        <v>531055</v>
      </c>
      <c r="B299298" s="1" t="s">
        <v>298341</v>
      </c>
      <c r="C299298" s="1" t="s">
        <v>5</v>
      </c>
    </row>
    <row r="299299" spans="1:3" x14ac:dyDescent="0.2">
      <c r="A299299" s="1">
        <v>531057</v>
      </c>
      <c r="B299299" s="1" t="s">
        <v>298342</v>
      </c>
      <c r="C299299" s="1" t="s">
        <v>5</v>
      </c>
    </row>
    <row r="299300" spans="1:3" x14ac:dyDescent="0.2">
      <c r="A299300" s="1">
        <v>531059</v>
      </c>
      <c r="B299300" s="1" t="s">
        <v>298343</v>
      </c>
      <c r="C299300" s="1" t="s">
        <v>5</v>
      </c>
    </row>
    <row r="299301" spans="1:3" x14ac:dyDescent="0.2">
      <c r="A299301" s="1">
        <v>531061</v>
      </c>
      <c r="B299301" s="1" t="s">
        <v>298344</v>
      </c>
      <c r="C299301" s="1" t="s">
        <v>60</v>
      </c>
    </row>
    <row r="299302" spans="1:3" x14ac:dyDescent="0.2">
      <c r="A299302" s="1">
        <v>531063</v>
      </c>
      <c r="B299302" s="1" t="s">
        <v>298345</v>
      </c>
      <c r="C299302" s="1" t="s">
        <v>60</v>
      </c>
    </row>
    <row r="299303" spans="1:3" x14ac:dyDescent="0.2">
      <c r="A299303" s="1">
        <v>531067</v>
      </c>
      <c r="B299303" s="1" t="s">
        <v>298346</v>
      </c>
      <c r="C299303" s="1" t="s">
        <v>60</v>
      </c>
    </row>
    <row r="299304" spans="1:3" x14ac:dyDescent="0.2">
      <c r="A299304" s="1">
        <v>531069</v>
      </c>
      <c r="B299304" s="1" t="s">
        <v>298347</v>
      </c>
      <c r="C299304" s="1" t="s">
        <v>5</v>
      </c>
    </row>
    <row r="299305" spans="1:3" x14ac:dyDescent="0.2">
      <c r="A299305" s="1">
        <v>531073</v>
      </c>
      <c r="B299305" s="1" t="s">
        <v>298348</v>
      </c>
      <c r="C299305" s="1" t="s">
        <v>60</v>
      </c>
    </row>
    <row r="299306" spans="1:3" x14ac:dyDescent="0.2">
      <c r="A299306" s="1">
        <v>531077</v>
      </c>
      <c r="B299306" s="1" t="s">
        <v>298349</v>
      </c>
      <c r="C299306" s="1" t="s">
        <v>60</v>
      </c>
    </row>
    <row r="299307" spans="1:3" x14ac:dyDescent="0.2">
      <c r="A299307" s="1">
        <v>531095</v>
      </c>
      <c r="B299307" s="1" t="s">
        <v>298350</v>
      </c>
      <c r="C299307" s="1" t="s">
        <v>5</v>
      </c>
    </row>
    <row r="299308" spans="1:3" x14ac:dyDescent="0.2">
      <c r="A299308" s="1">
        <v>531119</v>
      </c>
      <c r="B299308" s="1" t="s">
        <v>298351</v>
      </c>
      <c r="C299308" s="1" t="s">
        <v>5</v>
      </c>
    </row>
    <row r="299309" spans="1:3" x14ac:dyDescent="0.2">
      <c r="A299309" s="1">
        <v>531125</v>
      </c>
      <c r="B299309" s="1" t="s">
        <v>298352</v>
      </c>
      <c r="C299309" s="1" t="s">
        <v>60</v>
      </c>
    </row>
    <row r="299310" spans="1:3" x14ac:dyDescent="0.2">
      <c r="A299310" s="1">
        <v>531131</v>
      </c>
      <c r="B299310" s="1" t="s">
        <v>298353</v>
      </c>
      <c r="C299310" s="1" t="s">
        <v>5</v>
      </c>
    </row>
    <row r="299311" spans="1:3" x14ac:dyDescent="0.2">
      <c r="A299311" s="1">
        <v>531132</v>
      </c>
      <c r="B299311" s="1" t="s">
        <v>298354</v>
      </c>
      <c r="C299311" s="1" t="s">
        <v>5</v>
      </c>
    </row>
    <row r="299312" spans="1:3" x14ac:dyDescent="0.2">
      <c r="A299312" s="1">
        <v>531133</v>
      </c>
      <c r="B299312" s="1" t="s">
        <v>298355</v>
      </c>
      <c r="C299312" s="1" t="s">
        <v>5</v>
      </c>
    </row>
    <row r="299313" spans="1:3" x14ac:dyDescent="0.2">
      <c r="A299313" s="1">
        <v>531134</v>
      </c>
      <c r="B299313" s="1" t="s">
        <v>298356</v>
      </c>
      <c r="C299313" s="1" t="s">
        <v>5</v>
      </c>
    </row>
    <row r="299314" spans="1:3" x14ac:dyDescent="0.2">
      <c r="A299314" s="1">
        <v>531135</v>
      </c>
      <c r="B299314" s="1" t="s">
        <v>298357</v>
      </c>
      <c r="C299314" s="1" t="s">
        <v>5</v>
      </c>
    </row>
    <row r="299315" spans="1:3" x14ac:dyDescent="0.2">
      <c r="A299315" s="1">
        <v>531136</v>
      </c>
      <c r="B299315" s="1" t="s">
        <v>298358</v>
      </c>
      <c r="C299315" s="1" t="s">
        <v>5</v>
      </c>
    </row>
    <row r="299316" spans="1:3" x14ac:dyDescent="0.2">
      <c r="A299316" s="1">
        <v>531137</v>
      </c>
      <c r="B299316" s="1" t="s">
        <v>298359</v>
      </c>
      <c r="C299316" s="1" t="s">
        <v>5</v>
      </c>
    </row>
    <row r="299317" spans="1:3" x14ac:dyDescent="0.2">
      <c r="A299317" s="1">
        <v>531138</v>
      </c>
      <c r="B299317" s="1" t="s">
        <v>298360</v>
      </c>
      <c r="C299317" s="1" t="s">
        <v>307</v>
      </c>
    </row>
    <row r="299318" spans="1:3" x14ac:dyDescent="0.2">
      <c r="A299318" s="1">
        <v>531139</v>
      </c>
      <c r="B299318" s="1" t="s">
        <v>298361</v>
      </c>
      <c r="C299318" s="1" t="s">
        <v>5</v>
      </c>
    </row>
    <row r="299319" spans="1:3" x14ac:dyDescent="0.2">
      <c r="A299319" s="1">
        <v>531140</v>
      </c>
      <c r="B299319" s="1" t="s">
        <v>298362</v>
      </c>
      <c r="C299319" s="1" t="s">
        <v>5</v>
      </c>
    </row>
    <row r="299320" spans="1:3" x14ac:dyDescent="0.2">
      <c r="A299320" s="1">
        <v>531141</v>
      </c>
      <c r="B299320" s="1" t="s">
        <v>298363</v>
      </c>
      <c r="C299320" s="1" t="s">
        <v>5</v>
      </c>
    </row>
    <row r="299321" spans="1:3" x14ac:dyDescent="0.2">
      <c r="A299321" s="1">
        <v>531143</v>
      </c>
      <c r="B299321" s="1" t="s">
        <v>298364</v>
      </c>
      <c r="C299321" s="1" t="s">
        <v>5</v>
      </c>
    </row>
    <row r="299322" spans="1:3" x14ac:dyDescent="0.2">
      <c r="A299322" s="1">
        <v>531145</v>
      </c>
      <c r="B299322" s="1" t="s">
        <v>298365</v>
      </c>
      <c r="C299322" s="1" t="s">
        <v>5</v>
      </c>
    </row>
    <row r="299323" spans="1:3" x14ac:dyDescent="0.2">
      <c r="A299323" s="1">
        <v>531147</v>
      </c>
      <c r="B299323" s="1" t="s">
        <v>298366</v>
      </c>
      <c r="C299323" s="1" t="s">
        <v>5</v>
      </c>
    </row>
    <row r="299324" spans="1:3" x14ac:dyDescent="0.2">
      <c r="A299324" s="1">
        <v>531149</v>
      </c>
      <c r="B299324" s="1" t="s">
        <v>298367</v>
      </c>
      <c r="C299324" s="1" t="s">
        <v>60</v>
      </c>
    </row>
    <row r="299325" spans="1:3" x14ac:dyDescent="0.2">
      <c r="A299325" s="1">
        <v>531151</v>
      </c>
      <c r="B299325" s="1" t="s">
        <v>298368</v>
      </c>
      <c r="C299325" s="1" t="s">
        <v>5</v>
      </c>
    </row>
    <row r="299326" spans="1:3" x14ac:dyDescent="0.2">
      <c r="A299326" s="1">
        <v>531153</v>
      </c>
      <c r="B299326" s="1" t="s">
        <v>298369</v>
      </c>
      <c r="C299326" s="1" t="s">
        <v>5</v>
      </c>
    </row>
    <row r="299327" spans="1:3" x14ac:dyDescent="0.2">
      <c r="A299327" s="1">
        <v>531157</v>
      </c>
      <c r="B299327" s="1" t="s">
        <v>298370</v>
      </c>
      <c r="C299327" s="1" t="s">
        <v>5</v>
      </c>
    </row>
    <row r="299328" spans="1:3" x14ac:dyDescent="0.2">
      <c r="A299328" s="1">
        <v>531161</v>
      </c>
      <c r="B299328" s="1" t="s">
        <v>298371</v>
      </c>
      <c r="C299328" s="1" t="s">
        <v>5</v>
      </c>
    </row>
    <row r="299329" spans="1:3" x14ac:dyDescent="0.2">
      <c r="A299329" s="1">
        <v>531163</v>
      </c>
      <c r="B299329" s="1" t="s">
        <v>298372</v>
      </c>
      <c r="C299329" s="1" t="s">
        <v>5</v>
      </c>
    </row>
    <row r="299330" spans="1:3" x14ac:dyDescent="0.2">
      <c r="A299330" s="1">
        <v>531165</v>
      </c>
      <c r="B299330" s="1" t="s">
        <v>298373</v>
      </c>
      <c r="C299330" s="1" t="s">
        <v>60</v>
      </c>
    </row>
    <row r="299331" spans="1:3" x14ac:dyDescent="0.2">
      <c r="A299331" s="1">
        <v>531167</v>
      </c>
      <c r="B299331" s="1" t="s">
        <v>298374</v>
      </c>
      <c r="C299331" s="1" t="s">
        <v>60</v>
      </c>
    </row>
    <row r="299332" spans="1:3" x14ac:dyDescent="0.2">
      <c r="A299332" s="1">
        <v>531169</v>
      </c>
      <c r="B299332" s="1" t="s">
        <v>298375</v>
      </c>
      <c r="C299332" s="1" t="s">
        <v>60</v>
      </c>
    </row>
    <row r="299333" spans="1:3" x14ac:dyDescent="0.2">
      <c r="A299333" s="1">
        <v>531185</v>
      </c>
      <c r="B299333" s="1" t="s">
        <v>298376</v>
      </c>
      <c r="C299333" s="1" t="s">
        <v>5</v>
      </c>
    </row>
    <row r="299334" spans="1:3" x14ac:dyDescent="0.2">
      <c r="A299334" s="1">
        <v>531199</v>
      </c>
      <c r="B299334" s="1" t="s">
        <v>298377</v>
      </c>
      <c r="C299334" s="1" t="s">
        <v>5</v>
      </c>
    </row>
    <row r="299335" spans="1:3" x14ac:dyDescent="0.2">
      <c r="A299335" s="1">
        <v>531209</v>
      </c>
      <c r="B299335" s="1" t="s">
        <v>298378</v>
      </c>
      <c r="C299335" s="1" t="s">
        <v>60</v>
      </c>
    </row>
    <row r="299336" spans="1:3" x14ac:dyDescent="0.2">
      <c r="A299336" s="1">
        <v>531210</v>
      </c>
      <c r="B299336" s="1" t="s">
        <v>298379</v>
      </c>
      <c r="C299336" s="1" t="s">
        <v>60</v>
      </c>
    </row>
    <row r="299337" spans="1:3" x14ac:dyDescent="0.2">
      <c r="A299337" s="1">
        <v>531211</v>
      </c>
      <c r="B299337" s="1" t="s">
        <v>298380</v>
      </c>
      <c r="C299337" s="1" t="s">
        <v>5</v>
      </c>
    </row>
    <row r="299338" spans="1:3" x14ac:dyDescent="0.2">
      <c r="A299338" s="1">
        <v>531212</v>
      </c>
      <c r="B299338" s="1" t="s">
        <v>298381</v>
      </c>
      <c r="C299338" s="1" t="s">
        <v>5</v>
      </c>
    </row>
    <row r="299339" spans="1:3" x14ac:dyDescent="0.2">
      <c r="A299339" s="1">
        <v>531213</v>
      </c>
      <c r="B299339" s="1" t="s">
        <v>298382</v>
      </c>
      <c r="C299339" s="1" t="s">
        <v>60</v>
      </c>
    </row>
    <row r="299340" spans="1:3" x14ac:dyDescent="0.2">
      <c r="A299340" s="1">
        <v>531214</v>
      </c>
      <c r="B299340" s="1" t="s">
        <v>298383</v>
      </c>
      <c r="C299340" s="1" t="s">
        <v>60</v>
      </c>
    </row>
    <row r="299341" spans="1:3" x14ac:dyDescent="0.2">
      <c r="A299341" s="1">
        <v>531215</v>
      </c>
      <c r="B299341" s="1" t="s">
        <v>298384</v>
      </c>
      <c r="C299341" s="1" t="s">
        <v>60</v>
      </c>
    </row>
    <row r="299342" spans="1:3" x14ac:dyDescent="0.2">
      <c r="A299342" s="1">
        <v>531216</v>
      </c>
      <c r="B299342" s="1" t="s">
        <v>298385</v>
      </c>
      <c r="C299342" s="1" t="s">
        <v>5</v>
      </c>
    </row>
    <row r="299343" spans="1:3" x14ac:dyDescent="0.2">
      <c r="A299343" s="1">
        <v>531217</v>
      </c>
      <c r="B299343" s="1" t="s">
        <v>298386</v>
      </c>
      <c r="C299343" s="1" t="s">
        <v>60</v>
      </c>
    </row>
    <row r="299344" spans="1:3" x14ac:dyDescent="0.2">
      <c r="A299344" s="1">
        <v>531218</v>
      </c>
      <c r="B299344" s="1" t="s">
        <v>298387</v>
      </c>
      <c r="C299344" s="1" t="s">
        <v>60</v>
      </c>
    </row>
    <row r="299345" spans="1:3" x14ac:dyDescent="0.2">
      <c r="A299345" s="1">
        <v>531291</v>
      </c>
      <c r="B299345" s="1" t="s">
        <v>298388</v>
      </c>
      <c r="C299345" s="1" t="s">
        <v>60</v>
      </c>
    </row>
    <row r="299346" spans="1:3" x14ac:dyDescent="0.2">
      <c r="A299346" s="1">
        <v>531295</v>
      </c>
      <c r="B299346" s="1" t="s">
        <v>298389</v>
      </c>
      <c r="C299346" s="1" t="s">
        <v>60</v>
      </c>
    </row>
    <row r="299347" spans="1:3" x14ac:dyDescent="0.2">
      <c r="A299347" s="1">
        <v>531301</v>
      </c>
      <c r="B299347" s="1" t="s">
        <v>298390</v>
      </c>
      <c r="C299347" s="1" t="s">
        <v>5</v>
      </c>
    </row>
    <row r="299348" spans="1:3" x14ac:dyDescent="0.2">
      <c r="A299348" s="1">
        <v>531305</v>
      </c>
      <c r="B299348" s="1" t="s">
        <v>298391</v>
      </c>
      <c r="C299348" s="1" t="s">
        <v>60</v>
      </c>
    </row>
    <row r="299349" spans="1:3" x14ac:dyDescent="0.2">
      <c r="A299349" s="1">
        <v>531311</v>
      </c>
      <c r="B299349" s="1" t="s">
        <v>298392</v>
      </c>
      <c r="C299349" s="1" t="s">
        <v>60</v>
      </c>
    </row>
    <row r="299350" spans="1:3" x14ac:dyDescent="0.2">
      <c r="A299350" s="1">
        <v>531315</v>
      </c>
      <c r="B299350" s="1" t="s">
        <v>298393</v>
      </c>
      <c r="C299350" s="1" t="s">
        <v>60</v>
      </c>
    </row>
    <row r="299351" spans="1:3" x14ac:dyDescent="0.2">
      <c r="A299351" s="1">
        <v>531319</v>
      </c>
      <c r="B299351" s="1" t="s">
        <v>298394</v>
      </c>
      <c r="C299351" s="1" t="s">
        <v>60</v>
      </c>
    </row>
    <row r="299352" spans="1:3" x14ac:dyDescent="0.2">
      <c r="A299352" s="1">
        <v>531329</v>
      </c>
      <c r="B299352" s="1" t="s">
        <v>298395</v>
      </c>
      <c r="C299352" s="1" t="s">
        <v>60</v>
      </c>
    </row>
    <row r="299353" spans="1:3" x14ac:dyDescent="0.2">
      <c r="A299353" s="1">
        <v>531331</v>
      </c>
      <c r="B299353" s="1" t="s">
        <v>298396</v>
      </c>
      <c r="C299353" s="1" t="s">
        <v>60</v>
      </c>
    </row>
    <row r="299354" spans="1:3" x14ac:dyDescent="0.2">
      <c r="A299354" s="1">
        <v>531333</v>
      </c>
      <c r="B299354" s="1" t="s">
        <v>298397</v>
      </c>
      <c r="C299354" s="1" t="s">
        <v>5</v>
      </c>
    </row>
    <row r="299355" spans="1:3" x14ac:dyDescent="0.2">
      <c r="A299355" s="1">
        <v>531351</v>
      </c>
      <c r="B299355" s="1" t="s">
        <v>298398</v>
      </c>
      <c r="C299355" s="1" t="s">
        <v>5</v>
      </c>
    </row>
    <row r="299356" spans="1:3" x14ac:dyDescent="0.2">
      <c r="A299356" s="1">
        <v>531355</v>
      </c>
      <c r="B299356" s="1" t="s">
        <v>298399</v>
      </c>
      <c r="C299356" s="1" t="s">
        <v>5</v>
      </c>
    </row>
    <row r="299357" spans="1:3" x14ac:dyDescent="0.2">
      <c r="A299357" s="1">
        <v>531363</v>
      </c>
      <c r="B299357" s="1" t="s">
        <v>298400</v>
      </c>
      <c r="C299357" s="1" t="s">
        <v>5</v>
      </c>
    </row>
    <row r="299358" spans="1:3" x14ac:dyDescent="0.2">
      <c r="A299358" s="1">
        <v>531365</v>
      </c>
      <c r="B299358" s="1" t="s">
        <v>298401</v>
      </c>
      <c r="C299358" s="1" t="s">
        <v>5</v>
      </c>
    </row>
    <row r="299359" spans="1:3" x14ac:dyDescent="0.2">
      <c r="A299359" s="1">
        <v>531367</v>
      </c>
      <c r="B299359" s="1" t="s">
        <v>298402</v>
      </c>
      <c r="C299359" s="1" t="s">
        <v>5</v>
      </c>
    </row>
    <row r="299360" spans="1:3" x14ac:dyDescent="0.2">
      <c r="A299360" s="1">
        <v>531371</v>
      </c>
      <c r="B299360" s="1" t="s">
        <v>298403</v>
      </c>
      <c r="C299360" s="1" t="s">
        <v>5</v>
      </c>
    </row>
    <row r="299361" spans="1:3" x14ac:dyDescent="0.2">
      <c r="A299361" s="1">
        <v>531375</v>
      </c>
      <c r="B299361" s="1" t="s">
        <v>298404</v>
      </c>
      <c r="C299361" s="1" t="s">
        <v>5</v>
      </c>
    </row>
    <row r="299362" spans="1:3" x14ac:dyDescent="0.2">
      <c r="A299362" s="1">
        <v>531377</v>
      </c>
      <c r="B299362" s="1" t="s">
        <v>298405</v>
      </c>
      <c r="C299362" s="1" t="s">
        <v>60</v>
      </c>
    </row>
    <row r="299363" spans="1:3" x14ac:dyDescent="0.2">
      <c r="A299363" s="1">
        <v>531379</v>
      </c>
      <c r="B299363" s="1" t="s">
        <v>298406</v>
      </c>
      <c r="C299363" s="1" t="s">
        <v>5</v>
      </c>
    </row>
    <row r="299364" spans="1:3" x14ac:dyDescent="0.2">
      <c r="A299364" s="1">
        <v>531383</v>
      </c>
      <c r="B299364" s="1" t="s">
        <v>298407</v>
      </c>
      <c r="C299364" s="1" t="s">
        <v>5</v>
      </c>
    </row>
    <row r="299365" spans="1:3" x14ac:dyDescent="0.2">
      <c r="A299365" s="1">
        <v>531387</v>
      </c>
      <c r="B299365" s="1" t="s">
        <v>298408</v>
      </c>
      <c r="C299365" s="1" t="s">
        <v>5</v>
      </c>
    </row>
    <row r="299366" spans="1:3" x14ac:dyDescent="0.2">
      <c r="A299366" s="1">
        <v>531391</v>
      </c>
      <c r="B299366" s="1" t="s">
        <v>298409</v>
      </c>
      <c r="C299366" s="1" t="s">
        <v>5</v>
      </c>
    </row>
    <row r="299367" spans="1:3" x14ac:dyDescent="0.2">
      <c r="A299367" s="1">
        <v>531393</v>
      </c>
      <c r="B299367" s="1" t="s">
        <v>298410</v>
      </c>
      <c r="C299367" s="1" t="s">
        <v>60</v>
      </c>
    </row>
    <row r="299368" spans="1:3" x14ac:dyDescent="0.2">
      <c r="A299368" s="1">
        <v>531395</v>
      </c>
      <c r="B299368" s="1" t="s">
        <v>298411</v>
      </c>
      <c r="C299368" s="1" t="s">
        <v>5</v>
      </c>
    </row>
    <row r="299369" spans="1:3" x14ac:dyDescent="0.2">
      <c r="A299369" s="1">
        <v>531397</v>
      </c>
      <c r="B299369" s="1" t="s">
        <v>298412</v>
      </c>
      <c r="C299369" s="1" t="s">
        <v>5</v>
      </c>
    </row>
    <row r="299370" spans="1:3" x14ac:dyDescent="0.2">
      <c r="A299370" s="1">
        <v>531399</v>
      </c>
      <c r="B299370" s="1" t="s">
        <v>298413</v>
      </c>
      <c r="C299370" s="1" t="s">
        <v>5</v>
      </c>
    </row>
    <row r="299371" spans="1:3" x14ac:dyDescent="0.2">
      <c r="A299371" s="1">
        <v>531401</v>
      </c>
      <c r="B299371" s="1" t="s">
        <v>298414</v>
      </c>
      <c r="C299371" s="1" t="s">
        <v>60</v>
      </c>
    </row>
    <row r="299372" spans="1:3" x14ac:dyDescent="0.2">
      <c r="A299372" s="1">
        <v>531403</v>
      </c>
      <c r="B299372" s="1" t="s">
        <v>298415</v>
      </c>
      <c r="C299372" s="1" t="s">
        <v>60</v>
      </c>
    </row>
    <row r="299373" spans="1:3" x14ac:dyDescent="0.2">
      <c r="A299373" s="1">
        <v>531407</v>
      </c>
      <c r="B299373" s="1" t="s">
        <v>298416</v>
      </c>
      <c r="C299373" s="1" t="s">
        <v>5</v>
      </c>
    </row>
    <row r="299374" spans="1:3" x14ac:dyDescent="0.2">
      <c r="A299374" s="1">
        <v>531409</v>
      </c>
      <c r="B299374" s="1" t="s">
        <v>298417</v>
      </c>
      <c r="C299374" s="1" t="s">
        <v>5</v>
      </c>
    </row>
    <row r="299375" spans="1:3" x14ac:dyDescent="0.2">
      <c r="A299375" s="1">
        <v>531411</v>
      </c>
      <c r="B299375" s="1" t="s">
        <v>298418</v>
      </c>
      <c r="C299375" s="1" t="s">
        <v>5</v>
      </c>
    </row>
    <row r="299376" spans="1:3" x14ac:dyDescent="0.2">
      <c r="A299376" s="1">
        <v>531433</v>
      </c>
      <c r="B299376" s="1" t="s">
        <v>298419</v>
      </c>
      <c r="C299376" s="1" t="s">
        <v>5</v>
      </c>
    </row>
    <row r="299377" spans="1:3" x14ac:dyDescent="0.2">
      <c r="A299377" s="1">
        <v>531485</v>
      </c>
      <c r="B299377" s="1" t="s">
        <v>298420</v>
      </c>
      <c r="C299377" s="1" t="s">
        <v>5</v>
      </c>
    </row>
    <row r="299378" spans="1:3" x14ac:dyDescent="0.2">
      <c r="A299378" s="1">
        <v>531486</v>
      </c>
      <c r="B299378" s="1" t="s">
        <v>298421</v>
      </c>
      <c r="C299378" s="1" t="s">
        <v>5</v>
      </c>
    </row>
    <row r="299379" spans="1:3" x14ac:dyDescent="0.2">
      <c r="A299379" s="1">
        <v>531487</v>
      </c>
      <c r="B299379" s="1" t="s">
        <v>298422</v>
      </c>
      <c r="C299379" s="1" t="s">
        <v>5</v>
      </c>
    </row>
    <row r="299380" spans="1:3" x14ac:dyDescent="0.2">
      <c r="A299380" s="1">
        <v>531488</v>
      </c>
      <c r="B299380" s="1" t="s">
        <v>298423</v>
      </c>
      <c r="C299380" s="1" t="s">
        <v>5</v>
      </c>
    </row>
    <row r="299381" spans="1:3" x14ac:dyDescent="0.2">
      <c r="A299381" s="1">
        <v>531489</v>
      </c>
      <c r="B299381" s="1" t="s">
        <v>298424</v>
      </c>
      <c r="C299381" s="1" t="s">
        <v>5</v>
      </c>
    </row>
    <row r="299382" spans="1:3" x14ac:dyDescent="0.2">
      <c r="A299382" s="1">
        <v>531490</v>
      </c>
      <c r="B299382" s="1" t="s">
        <v>298425</v>
      </c>
      <c r="C299382" s="1" t="s">
        <v>5</v>
      </c>
    </row>
    <row r="299383" spans="1:3" x14ac:dyDescent="0.2">
      <c r="A299383" s="1">
        <v>531491</v>
      </c>
      <c r="B299383" s="1" t="s">
        <v>298426</v>
      </c>
      <c r="C299383" s="1" t="s">
        <v>5</v>
      </c>
    </row>
    <row r="299384" spans="1:3" x14ac:dyDescent="0.2">
      <c r="A299384" s="1">
        <v>531492</v>
      </c>
      <c r="B299384" s="1" t="s">
        <v>298427</v>
      </c>
      <c r="C299384" s="1" t="s">
        <v>5</v>
      </c>
    </row>
    <row r="299385" spans="1:3" x14ac:dyDescent="0.2">
      <c r="A299385" s="1">
        <v>531493</v>
      </c>
      <c r="B299385" s="1" t="s">
        <v>298428</v>
      </c>
      <c r="C299385" s="1" t="s">
        <v>5</v>
      </c>
    </row>
    <row r="299386" spans="1:3" x14ac:dyDescent="0.2">
      <c r="A299386" s="1">
        <v>531494</v>
      </c>
      <c r="B299386" s="1" t="s">
        <v>298429</v>
      </c>
      <c r="C299386" s="1" t="s">
        <v>5</v>
      </c>
    </row>
    <row r="299387" spans="1:3" x14ac:dyDescent="0.2">
      <c r="A299387" s="1">
        <v>531495</v>
      </c>
      <c r="B299387" s="1" t="s">
        <v>298430</v>
      </c>
      <c r="C299387" s="1" t="s">
        <v>5</v>
      </c>
    </row>
    <row r="299388" spans="1:3" x14ac:dyDescent="0.2">
      <c r="A299388" s="1">
        <v>531496</v>
      </c>
      <c r="B299388" s="1" t="s">
        <v>298431</v>
      </c>
      <c r="C299388" s="1" t="s">
        <v>60</v>
      </c>
    </row>
    <row r="299389" spans="1:3" x14ac:dyDescent="0.2">
      <c r="A299389" s="1">
        <v>531497</v>
      </c>
      <c r="B299389" s="1" t="s">
        <v>298432</v>
      </c>
      <c r="C299389" s="1" t="s">
        <v>5</v>
      </c>
    </row>
    <row r="299390" spans="1:3" x14ac:dyDescent="0.2">
      <c r="A299390" s="1">
        <v>531498</v>
      </c>
      <c r="B299390" s="1" t="s">
        <v>298433</v>
      </c>
      <c r="C299390" s="1" t="s">
        <v>60</v>
      </c>
    </row>
    <row r="299391" spans="1:3" x14ac:dyDescent="0.2">
      <c r="A299391" s="1">
        <v>531499</v>
      </c>
      <c r="B299391" s="1" t="s">
        <v>298434</v>
      </c>
      <c r="C299391" s="1" t="s">
        <v>60</v>
      </c>
    </row>
    <row r="299392" spans="1:3" x14ac:dyDescent="0.2">
      <c r="A299392" s="1">
        <v>531500</v>
      </c>
      <c r="B299392" s="1" t="s">
        <v>298435</v>
      </c>
      <c r="C299392" s="1" t="s">
        <v>60</v>
      </c>
    </row>
    <row r="299393" spans="1:3" x14ac:dyDescent="0.2">
      <c r="A299393" s="1">
        <v>531501</v>
      </c>
      <c r="B299393" s="1" t="s">
        <v>298436</v>
      </c>
      <c r="C299393" s="1" t="s">
        <v>60</v>
      </c>
    </row>
    <row r="299394" spans="1:3" x14ac:dyDescent="0.2">
      <c r="A299394" s="1">
        <v>531502</v>
      </c>
      <c r="B299394" s="1" t="s">
        <v>298437</v>
      </c>
      <c r="C299394" s="1" t="s">
        <v>60</v>
      </c>
    </row>
    <row r="299395" spans="1:3" x14ac:dyDescent="0.2">
      <c r="A299395" s="1">
        <v>531503</v>
      </c>
      <c r="B299395" s="1" t="s">
        <v>298438</v>
      </c>
      <c r="C299395" s="1" t="s">
        <v>60</v>
      </c>
    </row>
    <row r="299396" spans="1:3" x14ac:dyDescent="0.2">
      <c r="A299396" s="1">
        <v>531504</v>
      </c>
      <c r="B299396" s="1" t="s">
        <v>298439</v>
      </c>
      <c r="C299396" s="1" t="s">
        <v>60</v>
      </c>
    </row>
    <row r="299397" spans="1:3" x14ac:dyDescent="0.2">
      <c r="A299397" s="1">
        <v>531505</v>
      </c>
      <c r="B299397" s="1" t="s">
        <v>298440</v>
      </c>
      <c r="C299397" s="1" t="s">
        <v>60</v>
      </c>
    </row>
    <row r="299398" spans="1:3" x14ac:dyDescent="0.2">
      <c r="A299398" s="1">
        <v>531507</v>
      </c>
      <c r="B299398" s="1" t="s">
        <v>298441</v>
      </c>
      <c r="C299398" s="1" t="s">
        <v>5</v>
      </c>
    </row>
    <row r="299399" spans="1:3" x14ac:dyDescent="0.2">
      <c r="A299399" s="1">
        <v>531509</v>
      </c>
      <c r="B299399" s="1" t="s">
        <v>298442</v>
      </c>
      <c r="C299399" s="1" t="s">
        <v>5</v>
      </c>
    </row>
    <row r="299400" spans="1:3" x14ac:dyDescent="0.2">
      <c r="A299400" s="1">
        <v>531511</v>
      </c>
      <c r="B299400" s="1" t="s">
        <v>298443</v>
      </c>
      <c r="C299400" s="1" t="s">
        <v>5</v>
      </c>
    </row>
    <row r="299401" spans="1:3" x14ac:dyDescent="0.2">
      <c r="A299401" s="1">
        <v>531513</v>
      </c>
      <c r="B299401" s="1" t="s">
        <v>298444</v>
      </c>
      <c r="C299401" s="1" t="s">
        <v>5</v>
      </c>
    </row>
    <row r="299402" spans="1:3" x14ac:dyDescent="0.2">
      <c r="A299402" s="1">
        <v>531515</v>
      </c>
      <c r="B299402" s="1" t="s">
        <v>298445</v>
      </c>
      <c r="C299402" s="1" t="s">
        <v>5</v>
      </c>
    </row>
    <row r="299403" spans="1:3" x14ac:dyDescent="0.2">
      <c r="A299403" s="1">
        <v>531517</v>
      </c>
      <c r="B299403" s="1" t="s">
        <v>298446</v>
      </c>
      <c r="C299403" s="1" t="s">
        <v>5</v>
      </c>
    </row>
    <row r="299404" spans="1:3" x14ac:dyDescent="0.2">
      <c r="A299404" s="1">
        <v>531519</v>
      </c>
      <c r="B299404" s="1" t="s">
        <v>298447</v>
      </c>
      <c r="C299404" s="1" t="s">
        <v>5</v>
      </c>
    </row>
    <row r="299405" spans="1:3" x14ac:dyDescent="0.2">
      <c r="A299405" s="1">
        <v>531521</v>
      </c>
      <c r="B299405" s="1" t="s">
        <v>298448</v>
      </c>
      <c r="C299405" s="1" t="s">
        <v>5</v>
      </c>
    </row>
    <row r="299406" spans="1:3" x14ac:dyDescent="0.2">
      <c r="A299406" s="1">
        <v>531523</v>
      </c>
      <c r="B299406" s="1" t="s">
        <v>298449</v>
      </c>
      <c r="C299406" s="1" t="s">
        <v>5</v>
      </c>
    </row>
    <row r="299407" spans="1:3" x14ac:dyDescent="0.2">
      <c r="A299407" s="1">
        <v>531525</v>
      </c>
      <c r="B299407" s="1" t="s">
        <v>298450</v>
      </c>
      <c r="C299407" s="1" t="s">
        <v>5</v>
      </c>
    </row>
    <row r="299408" spans="1:3" x14ac:dyDescent="0.2">
      <c r="A299408" s="1">
        <v>531527</v>
      </c>
      <c r="B299408" s="1" t="s">
        <v>298451</v>
      </c>
      <c r="C299408" s="1" t="s">
        <v>5</v>
      </c>
    </row>
    <row r="299409" spans="1:3" x14ac:dyDescent="0.2">
      <c r="A299409" s="1">
        <v>531529</v>
      </c>
      <c r="B299409" s="1" t="s">
        <v>298452</v>
      </c>
      <c r="C299409" s="1" t="s">
        <v>5</v>
      </c>
    </row>
    <row r="299410" spans="1:3" x14ac:dyDescent="0.2">
      <c r="A299410" s="1">
        <v>531531</v>
      </c>
      <c r="B299410" s="1" t="s">
        <v>298453</v>
      </c>
      <c r="C299410" s="1" t="s">
        <v>5</v>
      </c>
    </row>
    <row r="299411" spans="1:3" x14ac:dyDescent="0.2">
      <c r="A299411" s="1">
        <v>531535</v>
      </c>
      <c r="B299411" s="1" t="s">
        <v>298454</v>
      </c>
      <c r="C299411" s="1" t="s">
        <v>5</v>
      </c>
    </row>
    <row r="299412" spans="1:3" x14ac:dyDescent="0.2">
      <c r="A299412" s="1">
        <v>531537</v>
      </c>
      <c r="B299412" s="1" t="s">
        <v>298455</v>
      </c>
      <c r="C299412" s="1" t="s">
        <v>5</v>
      </c>
    </row>
    <row r="299413" spans="1:3" x14ac:dyDescent="0.2">
      <c r="A299413" s="1">
        <v>531539</v>
      </c>
      <c r="B299413" s="1" t="s">
        <v>298456</v>
      </c>
      <c r="C299413" s="1" t="s">
        <v>5</v>
      </c>
    </row>
    <row r="299414" spans="1:3" x14ac:dyDescent="0.2">
      <c r="A299414" s="1">
        <v>531619</v>
      </c>
      <c r="B299414" s="1" t="s">
        <v>298457</v>
      </c>
      <c r="C299414" s="1" t="s">
        <v>60</v>
      </c>
    </row>
    <row r="299415" spans="1:3" x14ac:dyDescent="0.2">
      <c r="A299415" s="1">
        <v>531659</v>
      </c>
      <c r="B299415" s="1" t="s">
        <v>298458</v>
      </c>
      <c r="C299415" s="1" t="s">
        <v>5</v>
      </c>
    </row>
    <row r="299416" spans="1:3" x14ac:dyDescent="0.2">
      <c r="A299416" s="1">
        <v>531660</v>
      </c>
      <c r="B299416" s="1" t="s">
        <v>298459</v>
      </c>
      <c r="C299416" s="1" t="s">
        <v>307</v>
      </c>
    </row>
    <row r="299417" spans="1:3" x14ac:dyDescent="0.2">
      <c r="A299417" s="1">
        <v>531661</v>
      </c>
      <c r="B299417" s="1" t="s">
        <v>298460</v>
      </c>
      <c r="C299417" s="1" t="s">
        <v>5</v>
      </c>
    </row>
    <row r="299418" spans="1:3" x14ac:dyDescent="0.2">
      <c r="A299418" s="1">
        <v>531662</v>
      </c>
      <c r="B299418" s="1" t="s">
        <v>298461</v>
      </c>
      <c r="C299418" s="1" t="s">
        <v>5</v>
      </c>
    </row>
    <row r="299419" spans="1:3" x14ac:dyDescent="0.2">
      <c r="A299419" s="1">
        <v>531663</v>
      </c>
      <c r="B299419" s="1" t="s">
        <v>298462</v>
      </c>
      <c r="C299419" s="1" t="s">
        <v>5</v>
      </c>
    </row>
    <row r="299420" spans="1:3" x14ac:dyDescent="0.2">
      <c r="A299420" s="1">
        <v>531664</v>
      </c>
      <c r="B299420" s="1" t="s">
        <v>298463</v>
      </c>
      <c r="C299420" s="1" t="s">
        <v>5</v>
      </c>
    </row>
    <row r="299421" spans="1:3" x14ac:dyDescent="0.2">
      <c r="A299421" s="1">
        <v>531665</v>
      </c>
      <c r="B299421" s="1" t="s">
        <v>298464</v>
      </c>
      <c r="C299421" s="1" t="s">
        <v>5</v>
      </c>
    </row>
    <row r="299422" spans="1:3" x14ac:dyDescent="0.2">
      <c r="A299422" s="1">
        <v>531666</v>
      </c>
      <c r="B299422" s="1" t="s">
        <v>298465</v>
      </c>
      <c r="C299422" s="1" t="s">
        <v>5</v>
      </c>
    </row>
    <row r="299423" spans="1:3" x14ac:dyDescent="0.2">
      <c r="A299423" s="1">
        <v>531667</v>
      </c>
      <c r="B299423" s="1" t="s">
        <v>298466</v>
      </c>
      <c r="C299423" s="1" t="s">
        <v>5</v>
      </c>
    </row>
    <row r="299424" spans="1:3" x14ac:dyDescent="0.2">
      <c r="A299424" s="1">
        <v>531668</v>
      </c>
      <c r="B299424" s="1" t="s">
        <v>298467</v>
      </c>
      <c r="C299424" s="1" t="s">
        <v>5</v>
      </c>
    </row>
    <row r="299425" spans="1:3" x14ac:dyDescent="0.2">
      <c r="A299425" s="1">
        <v>531731</v>
      </c>
      <c r="B299425" s="1" t="s">
        <v>298468</v>
      </c>
      <c r="C299425" s="1" t="s">
        <v>5</v>
      </c>
    </row>
    <row r="299426" spans="1:3" x14ac:dyDescent="0.2">
      <c r="A299426" s="1">
        <v>531745</v>
      </c>
      <c r="B299426" s="1" t="s">
        <v>298469</v>
      </c>
      <c r="C299426" s="1" t="s">
        <v>60</v>
      </c>
    </row>
    <row r="299427" spans="1:3" x14ac:dyDescent="0.2">
      <c r="A299427" s="1">
        <v>531749</v>
      </c>
      <c r="B299427" s="1" t="s">
        <v>298470</v>
      </c>
      <c r="C299427" s="1" t="s">
        <v>5</v>
      </c>
    </row>
    <row r="299428" spans="1:3" x14ac:dyDescent="0.2">
      <c r="A299428" s="1">
        <v>531755</v>
      </c>
      <c r="B299428" s="1" t="s">
        <v>298471</v>
      </c>
      <c r="C299428" s="1" t="s">
        <v>60</v>
      </c>
    </row>
    <row r="299429" spans="1:3" x14ac:dyDescent="0.2">
      <c r="A299429" s="1">
        <v>531761</v>
      </c>
      <c r="B299429" s="1" t="s">
        <v>298472</v>
      </c>
      <c r="C299429" s="1" t="s">
        <v>5</v>
      </c>
    </row>
    <row r="299430" spans="1:3" x14ac:dyDescent="0.2">
      <c r="A299430" s="1">
        <v>531765</v>
      </c>
      <c r="B299430" s="1" t="s">
        <v>298473</v>
      </c>
      <c r="C299430" s="1" t="s">
        <v>5</v>
      </c>
    </row>
    <row r="299431" spans="1:3" x14ac:dyDescent="0.2">
      <c r="A299431" s="1">
        <v>531769</v>
      </c>
      <c r="B299431" s="1" t="s">
        <v>298474</v>
      </c>
      <c r="C299431" s="1" t="s">
        <v>5</v>
      </c>
    </row>
    <row r="299432" spans="1:3" x14ac:dyDescent="0.2">
      <c r="A299432" s="1">
        <v>531787</v>
      </c>
      <c r="B299432" s="1" t="s">
        <v>298475</v>
      </c>
      <c r="C299432" s="1" t="s">
        <v>5</v>
      </c>
    </row>
    <row r="299433" spans="1:3" x14ac:dyDescent="0.2">
      <c r="A299433" s="1">
        <v>531791</v>
      </c>
      <c r="B299433" s="1" t="s">
        <v>298476</v>
      </c>
      <c r="C299433" s="1" t="s">
        <v>5</v>
      </c>
    </row>
    <row r="299434" spans="1:3" x14ac:dyDescent="0.2">
      <c r="A299434" s="1">
        <v>531793</v>
      </c>
      <c r="B299434" s="1" t="s">
        <v>298477</v>
      </c>
      <c r="C299434" s="1" t="s">
        <v>5</v>
      </c>
    </row>
    <row r="299435" spans="1:3" x14ac:dyDescent="0.2">
      <c r="A299435" s="1">
        <v>531795</v>
      </c>
      <c r="B299435" s="1" t="s">
        <v>298478</v>
      </c>
      <c r="C299435" s="1" t="s">
        <v>5</v>
      </c>
    </row>
    <row r="299436" spans="1:3" x14ac:dyDescent="0.2">
      <c r="A299436" s="1">
        <v>531797</v>
      </c>
      <c r="B299436" s="1" t="s">
        <v>298479</v>
      </c>
      <c r="C299436" s="1" t="s">
        <v>5</v>
      </c>
    </row>
    <row r="299437" spans="1:3" x14ac:dyDescent="0.2">
      <c r="A299437" s="1">
        <v>531799</v>
      </c>
      <c r="B299437" s="1" t="s">
        <v>298480</v>
      </c>
      <c r="C299437" s="1" t="s">
        <v>5</v>
      </c>
    </row>
    <row r="299438" spans="1:3" x14ac:dyDescent="0.2">
      <c r="A299438" s="1">
        <v>531801</v>
      </c>
      <c r="B299438" s="1" t="s">
        <v>298481</v>
      </c>
      <c r="C299438" s="1" t="s">
        <v>5</v>
      </c>
    </row>
    <row r="299439" spans="1:3" x14ac:dyDescent="0.2">
      <c r="A299439" s="1">
        <v>531803</v>
      </c>
      <c r="B299439" s="1" t="s">
        <v>298482</v>
      </c>
      <c r="C299439" s="1" t="s">
        <v>5</v>
      </c>
    </row>
    <row r="299440" spans="1:3" x14ac:dyDescent="0.2">
      <c r="A299440" s="1">
        <v>531805</v>
      </c>
      <c r="B299440" s="1" t="s">
        <v>298483</v>
      </c>
      <c r="C299440" s="1" t="s">
        <v>5</v>
      </c>
    </row>
    <row r="299441" spans="1:3" x14ac:dyDescent="0.2">
      <c r="A299441" s="1">
        <v>531807</v>
      </c>
      <c r="B299441" s="1" t="s">
        <v>298484</v>
      </c>
      <c r="C299441" s="1" t="s">
        <v>5</v>
      </c>
    </row>
    <row r="299442" spans="1:3" x14ac:dyDescent="0.2">
      <c r="A299442" s="1">
        <v>531809</v>
      </c>
      <c r="B299442" s="1" t="s">
        <v>298485</v>
      </c>
      <c r="C299442" s="1" t="s">
        <v>5</v>
      </c>
    </row>
    <row r="299443" spans="1:3" x14ac:dyDescent="0.2">
      <c r="A299443" s="1">
        <v>531813</v>
      </c>
      <c r="B299443" s="1" t="s">
        <v>298486</v>
      </c>
      <c r="C299443" s="1" t="s">
        <v>60</v>
      </c>
    </row>
    <row r="299444" spans="1:3" x14ac:dyDescent="0.2">
      <c r="A299444" s="1">
        <v>531814</v>
      </c>
      <c r="B299444" s="1" t="s">
        <v>298487</v>
      </c>
      <c r="C299444" s="1" t="s">
        <v>60</v>
      </c>
    </row>
    <row r="299445" spans="1:3" x14ac:dyDescent="0.2">
      <c r="A299445" s="1">
        <v>531815</v>
      </c>
      <c r="B299445" s="1" t="s">
        <v>298488</v>
      </c>
      <c r="C299445" s="1" t="s">
        <v>60</v>
      </c>
    </row>
    <row r="299446" spans="1:3" x14ac:dyDescent="0.2">
      <c r="A299446" s="1">
        <v>531816</v>
      </c>
      <c r="B299446" s="1" t="s">
        <v>298489</v>
      </c>
      <c r="C299446" s="1" t="s">
        <v>60</v>
      </c>
    </row>
    <row r="299447" spans="1:3" x14ac:dyDescent="0.2">
      <c r="A299447" s="1">
        <v>531817</v>
      </c>
      <c r="B299447" s="1" t="s">
        <v>298490</v>
      </c>
      <c r="C299447" s="1" t="s">
        <v>60</v>
      </c>
    </row>
    <row r="299448" spans="1:3" x14ac:dyDescent="0.2">
      <c r="A299448" s="1">
        <v>531818</v>
      </c>
      <c r="B299448" s="1" t="s">
        <v>298491</v>
      </c>
      <c r="C299448" s="1" t="s">
        <v>60</v>
      </c>
    </row>
    <row r="299449" spans="1:3" x14ac:dyDescent="0.2">
      <c r="A299449" s="1">
        <v>531819</v>
      </c>
      <c r="B299449" s="1" t="s">
        <v>298492</v>
      </c>
      <c r="C299449" s="1" t="s">
        <v>5</v>
      </c>
    </row>
    <row r="299450" spans="1:3" x14ac:dyDescent="0.2">
      <c r="A299450" s="1">
        <v>531820</v>
      </c>
      <c r="B299450" s="1" t="s">
        <v>298493</v>
      </c>
      <c r="C299450" s="1" t="s">
        <v>60</v>
      </c>
    </row>
    <row r="299451" spans="1:3" x14ac:dyDescent="0.2">
      <c r="A299451" s="1">
        <v>531821</v>
      </c>
      <c r="B299451" s="1" t="s">
        <v>298494</v>
      </c>
      <c r="C299451" s="1" t="s">
        <v>60</v>
      </c>
    </row>
    <row r="299452" spans="1:3" x14ac:dyDescent="0.2">
      <c r="A299452" s="1">
        <v>531822</v>
      </c>
      <c r="B299452" s="1" t="s">
        <v>298495</v>
      </c>
      <c r="C299452" s="1" t="s">
        <v>5</v>
      </c>
    </row>
    <row r="299453" spans="1:3" x14ac:dyDescent="0.2">
      <c r="A299453" s="1">
        <v>531823</v>
      </c>
      <c r="B299453" s="1" t="s">
        <v>298496</v>
      </c>
      <c r="C299453" s="1" t="s">
        <v>5</v>
      </c>
    </row>
    <row r="299454" spans="1:3" x14ac:dyDescent="0.2">
      <c r="A299454" s="1">
        <v>531825</v>
      </c>
      <c r="B299454" s="1" t="s">
        <v>298497</v>
      </c>
      <c r="C299454" s="1" t="s">
        <v>5</v>
      </c>
    </row>
    <row r="299455" spans="1:3" x14ac:dyDescent="0.2">
      <c r="A299455" s="1">
        <v>531827</v>
      </c>
      <c r="B299455" s="1" t="s">
        <v>298498</v>
      </c>
      <c r="C299455" s="1" t="s">
        <v>5</v>
      </c>
    </row>
    <row r="299456" spans="1:3" x14ac:dyDescent="0.2">
      <c r="A299456" s="1">
        <v>531829</v>
      </c>
      <c r="B299456" s="1" t="s">
        <v>298499</v>
      </c>
      <c r="C299456" s="1" t="s">
        <v>5</v>
      </c>
    </row>
    <row r="299457" spans="1:3" x14ac:dyDescent="0.2">
      <c r="A299457" s="1">
        <v>531833</v>
      </c>
      <c r="B299457" s="1" t="s">
        <v>298500</v>
      </c>
      <c r="C299457" s="1" t="s">
        <v>5</v>
      </c>
    </row>
    <row r="299458" spans="1:3" x14ac:dyDescent="0.2">
      <c r="A299458" s="1">
        <v>531835</v>
      </c>
      <c r="B299458" s="1" t="s">
        <v>298501</v>
      </c>
      <c r="C299458" s="1" t="s">
        <v>5</v>
      </c>
    </row>
    <row r="299459" spans="1:3" x14ac:dyDescent="0.2">
      <c r="A299459" s="1">
        <v>531839</v>
      </c>
      <c r="B299459" s="1" t="s">
        <v>298502</v>
      </c>
      <c r="C299459" s="1" t="s">
        <v>5</v>
      </c>
    </row>
    <row r="299460" spans="1:3" x14ac:dyDescent="0.2">
      <c r="A299460" s="1">
        <v>531843</v>
      </c>
      <c r="B299460" s="1" t="s">
        <v>298503</v>
      </c>
      <c r="C299460" s="1" t="s">
        <v>5</v>
      </c>
    </row>
    <row r="299461" spans="1:3" x14ac:dyDescent="0.2">
      <c r="A299461" s="1">
        <v>531935</v>
      </c>
      <c r="B299461" s="1" t="s">
        <v>298504</v>
      </c>
      <c r="C299461" s="1" t="s">
        <v>5</v>
      </c>
    </row>
    <row r="299462" spans="1:3" x14ac:dyDescent="0.2">
      <c r="A299462" s="1">
        <v>531937</v>
      </c>
      <c r="B299462" s="1" t="s">
        <v>298505</v>
      </c>
      <c r="C299462" s="1" t="s">
        <v>5</v>
      </c>
    </row>
    <row r="299463" spans="1:3" x14ac:dyDescent="0.2">
      <c r="A299463" s="1">
        <v>531945</v>
      </c>
      <c r="B299463" s="1" t="s">
        <v>298506</v>
      </c>
      <c r="C299463" s="1" t="s">
        <v>5</v>
      </c>
    </row>
    <row r="299464" spans="1:3" x14ac:dyDescent="0.2">
      <c r="A299464" s="1">
        <v>531947</v>
      </c>
      <c r="B299464" s="1" t="s">
        <v>298507</v>
      </c>
      <c r="C299464" s="1" t="s">
        <v>5</v>
      </c>
    </row>
    <row r="299465" spans="1:3" x14ac:dyDescent="0.2">
      <c r="A299465" s="1">
        <v>531949</v>
      </c>
      <c r="B299465" s="1" t="s">
        <v>298508</v>
      </c>
      <c r="C299465" s="1" t="s">
        <v>5</v>
      </c>
    </row>
    <row r="299466" spans="1:3" x14ac:dyDescent="0.2">
      <c r="A299466" s="1">
        <v>531951</v>
      </c>
      <c r="B299466" s="1" t="s">
        <v>298509</v>
      </c>
      <c r="C299466" s="1" t="s">
        <v>5</v>
      </c>
    </row>
    <row r="299467" spans="1:3" x14ac:dyDescent="0.2">
      <c r="A299467" s="1">
        <v>531957</v>
      </c>
      <c r="B299467" s="1" t="s">
        <v>298510</v>
      </c>
      <c r="C299467" s="1" t="s">
        <v>5</v>
      </c>
    </row>
    <row r="299468" spans="1:3" x14ac:dyDescent="0.2">
      <c r="A299468" s="1">
        <v>531959</v>
      </c>
      <c r="B299468" s="1" t="s">
        <v>298511</v>
      </c>
      <c r="C299468" s="1" t="s">
        <v>60</v>
      </c>
    </row>
    <row r="299469" spans="1:3" x14ac:dyDescent="0.2">
      <c r="A299469" s="1">
        <v>531961</v>
      </c>
      <c r="B299469" s="1" t="s">
        <v>298512</v>
      </c>
      <c r="C299469" s="1" t="s">
        <v>60</v>
      </c>
    </row>
    <row r="299470" spans="1:3" x14ac:dyDescent="0.2">
      <c r="A299470" s="1">
        <v>531963</v>
      </c>
      <c r="B299470" s="1" t="s">
        <v>298513</v>
      </c>
      <c r="C299470" s="1" t="s">
        <v>5</v>
      </c>
    </row>
    <row r="299471" spans="1:3" x14ac:dyDescent="0.2">
      <c r="A299471" s="1">
        <v>531964</v>
      </c>
      <c r="B299471" s="1" t="s">
        <v>298514</v>
      </c>
      <c r="C299471" s="1" t="s">
        <v>5</v>
      </c>
    </row>
    <row r="299472" spans="1:3" x14ac:dyDescent="0.2">
      <c r="A299472" s="1">
        <v>531965</v>
      </c>
      <c r="B299472" s="1" t="s">
        <v>298515</v>
      </c>
      <c r="C299472" s="1" t="s">
        <v>307</v>
      </c>
    </row>
    <row r="299473" spans="1:4" x14ac:dyDescent="0.2">
      <c r="A299473" s="1">
        <v>531966</v>
      </c>
      <c r="B299473" s="1" t="s">
        <v>298516</v>
      </c>
      <c r="C299473" s="1" t="s">
        <v>5</v>
      </c>
    </row>
    <row r="299474" spans="1:4" x14ac:dyDescent="0.2">
      <c r="A299474" s="1">
        <v>531967</v>
      </c>
      <c r="B299474" s="1" t="s">
        <v>298517</v>
      </c>
      <c r="C299474" s="1" t="s">
        <v>5</v>
      </c>
    </row>
    <row r="299475" spans="1:4" x14ac:dyDescent="0.2">
      <c r="A299475" s="1">
        <v>531968</v>
      </c>
      <c r="B299475" s="1" t="s">
        <v>298518</v>
      </c>
      <c r="C299475" s="1" t="s">
        <v>307</v>
      </c>
    </row>
    <row r="299476" spans="1:4" x14ac:dyDescent="0.2">
      <c r="A299476" s="1">
        <v>531969</v>
      </c>
      <c r="B299476" s="1" t="s">
        <v>298519</v>
      </c>
      <c r="C299476" s="1" t="s">
        <v>307</v>
      </c>
    </row>
    <row r="299477" spans="1:4" x14ac:dyDescent="0.2">
      <c r="A299477" s="1">
        <v>531970</v>
      </c>
      <c r="B299477" s="1" t="s">
        <v>298520</v>
      </c>
      <c r="C299477" s="1" t="s">
        <v>307</v>
      </c>
    </row>
    <row r="299478" spans="1:4" x14ac:dyDescent="0.2">
      <c r="A299478" s="1">
        <v>531971</v>
      </c>
      <c r="B299478" s="1" t="s">
        <v>298521</v>
      </c>
      <c r="C299478" s="1" t="s">
        <v>307</v>
      </c>
    </row>
    <row r="299479" spans="1:4" x14ac:dyDescent="0.2">
      <c r="A299479" s="1">
        <v>531972</v>
      </c>
      <c r="B299479" s="1" t="s">
        <v>298522</v>
      </c>
      <c r="C299479" s="1" t="s">
        <v>5</v>
      </c>
    </row>
    <row r="299480" spans="1:4" x14ac:dyDescent="0.2">
      <c r="A299480" s="1">
        <v>531973</v>
      </c>
      <c r="B299480" s="1" t="s">
        <v>298523</v>
      </c>
      <c r="C299480" s="1" t="s">
        <v>5</v>
      </c>
    </row>
    <row r="299481" spans="1:4" x14ac:dyDescent="0.2">
      <c r="A299481" s="1">
        <v>531977</v>
      </c>
      <c r="B299481" s="1" t="s">
        <v>298524</v>
      </c>
      <c r="C299481" s="1" t="s">
        <v>5</v>
      </c>
    </row>
    <row r="299482" spans="1:4" x14ac:dyDescent="0.2">
      <c r="A299482" s="1">
        <v>531981</v>
      </c>
      <c r="B299482" s="1" t="s">
        <v>298525</v>
      </c>
      <c r="C299482" s="1" t="s">
        <v>5</v>
      </c>
    </row>
    <row r="299483" spans="1:4" x14ac:dyDescent="0.2">
      <c r="A299483" s="1">
        <v>532065</v>
      </c>
      <c r="B299483" s="1" t="s">
        <v>298526</v>
      </c>
      <c r="C299483" s="1" t="s">
        <v>5</v>
      </c>
    </row>
    <row r="299484" spans="1:4" x14ac:dyDescent="0.2">
      <c r="A299484" s="1">
        <v>532077</v>
      </c>
      <c r="B299484" s="1" t="s">
        <v>298527</v>
      </c>
      <c r="C299484" s="1" t="s">
        <v>60</v>
      </c>
    </row>
    <row r="299485" spans="1:4" x14ac:dyDescent="0.2">
      <c r="A299485" s="1">
        <v>532099</v>
      </c>
      <c r="B299485" s="1" t="s">
        <v>298528</v>
      </c>
      <c r="C299485" s="1" t="s">
        <v>5</v>
      </c>
    </row>
    <row r="299486" spans="1:4" x14ac:dyDescent="0.2">
      <c r="A299486" s="1">
        <v>532101</v>
      </c>
      <c r="B299486" s="1" t="s">
        <v>298529</v>
      </c>
      <c r="C299486" s="1" t="s">
        <v>5</v>
      </c>
    </row>
    <row r="299487" spans="1:4" x14ac:dyDescent="0.2">
      <c r="A299487" s="1">
        <v>532103</v>
      </c>
      <c r="B299487" s="1" t="s">
        <v>298530</v>
      </c>
      <c r="C299487" s="1" t="s">
        <v>5</v>
      </c>
    </row>
    <row r="299488" spans="1:4" x14ac:dyDescent="0.2">
      <c r="A299488" s="1">
        <v>532105</v>
      </c>
      <c r="B299488" s="1" t="s">
        <v>298531</v>
      </c>
      <c r="C299488" s="1" t="s">
        <v>60</v>
      </c>
      <c r="D299488" s="1" t="s">
        <v>61</v>
      </c>
    </row>
    <row r="299489" spans="1:4" x14ac:dyDescent="0.2">
      <c r="A299489" s="1">
        <v>532107</v>
      </c>
      <c r="B299489" s="1" t="s">
        <v>298532</v>
      </c>
      <c r="C299489" s="1" t="s">
        <v>5</v>
      </c>
    </row>
    <row r="299490" spans="1:4" x14ac:dyDescent="0.2">
      <c r="A299490" s="1">
        <v>532109</v>
      </c>
      <c r="B299490" s="1" t="s">
        <v>298533</v>
      </c>
      <c r="C299490" s="1" t="s">
        <v>5</v>
      </c>
    </row>
    <row r="299491" spans="1:4" x14ac:dyDescent="0.2">
      <c r="A299491" s="1">
        <v>532111</v>
      </c>
      <c r="B299491" s="1" t="s">
        <v>298534</v>
      </c>
      <c r="C299491" s="1" t="s">
        <v>5</v>
      </c>
    </row>
    <row r="299492" spans="1:4" x14ac:dyDescent="0.2">
      <c r="A299492" s="1">
        <v>532113</v>
      </c>
      <c r="B299492" s="1" t="s">
        <v>298535</v>
      </c>
      <c r="C299492" s="1" t="s">
        <v>5</v>
      </c>
    </row>
    <row r="299493" spans="1:4" x14ac:dyDescent="0.2">
      <c r="A299493" s="1">
        <v>532115</v>
      </c>
      <c r="B299493" s="1" t="s">
        <v>298536</v>
      </c>
      <c r="C299493" s="1" t="s">
        <v>5</v>
      </c>
    </row>
    <row r="299494" spans="1:4" x14ac:dyDescent="0.2">
      <c r="A299494" s="1">
        <v>532117</v>
      </c>
      <c r="B299494" s="1" t="s">
        <v>298537</v>
      </c>
      <c r="C299494" s="1" t="s">
        <v>5</v>
      </c>
    </row>
    <row r="299495" spans="1:4" x14ac:dyDescent="0.2">
      <c r="A299495" s="1">
        <v>532119</v>
      </c>
      <c r="B299495" s="1" t="s">
        <v>298538</v>
      </c>
      <c r="C299495" s="1" t="s">
        <v>5</v>
      </c>
    </row>
    <row r="299496" spans="1:4" x14ac:dyDescent="0.2">
      <c r="A299496" s="1">
        <v>532121</v>
      </c>
      <c r="B299496" s="1" t="s">
        <v>298539</v>
      </c>
      <c r="C299496" s="1" t="s">
        <v>5</v>
      </c>
    </row>
    <row r="299497" spans="1:4" x14ac:dyDescent="0.2">
      <c r="A299497" s="1">
        <v>532123</v>
      </c>
      <c r="B299497" s="1" t="s">
        <v>298540</v>
      </c>
      <c r="C299497" s="1" t="s">
        <v>60</v>
      </c>
      <c r="D299497" s="1" t="s">
        <v>61</v>
      </c>
    </row>
    <row r="299498" spans="1:4" x14ac:dyDescent="0.2">
      <c r="A299498" s="1">
        <v>532125</v>
      </c>
      <c r="B299498" s="1" t="s">
        <v>298541</v>
      </c>
      <c r="C299498" s="1" t="s">
        <v>5</v>
      </c>
    </row>
    <row r="299499" spans="1:4" x14ac:dyDescent="0.2">
      <c r="A299499" s="1">
        <v>532127</v>
      </c>
      <c r="B299499" s="1" t="s">
        <v>298542</v>
      </c>
      <c r="C299499" s="1" t="s">
        <v>5</v>
      </c>
    </row>
    <row r="299500" spans="1:4" x14ac:dyDescent="0.2">
      <c r="A299500" s="1">
        <v>532129</v>
      </c>
      <c r="B299500" s="1" t="s">
        <v>298543</v>
      </c>
      <c r="C299500" s="1" t="s">
        <v>5</v>
      </c>
    </row>
    <row r="299501" spans="1:4" x14ac:dyDescent="0.2">
      <c r="A299501" s="1">
        <v>532130</v>
      </c>
      <c r="B299501" s="1" t="s">
        <v>298544</v>
      </c>
      <c r="C299501" s="1" t="s">
        <v>60</v>
      </c>
    </row>
    <row r="299502" spans="1:4" x14ac:dyDescent="0.2">
      <c r="A299502" s="1">
        <v>532131</v>
      </c>
      <c r="B299502" s="1" t="s">
        <v>298545</v>
      </c>
      <c r="C299502" s="1" t="s">
        <v>60</v>
      </c>
    </row>
    <row r="299503" spans="1:4" x14ac:dyDescent="0.2">
      <c r="A299503" s="1">
        <v>532132</v>
      </c>
      <c r="B299503" s="1" t="s">
        <v>298546</v>
      </c>
      <c r="C299503" s="1" t="s">
        <v>60</v>
      </c>
    </row>
    <row r="299504" spans="1:4" x14ac:dyDescent="0.2">
      <c r="A299504" s="1">
        <v>532133</v>
      </c>
      <c r="B299504" s="1" t="s">
        <v>298547</v>
      </c>
      <c r="C299504" s="1" t="s">
        <v>60</v>
      </c>
    </row>
    <row r="299505" spans="1:3" x14ac:dyDescent="0.2">
      <c r="A299505" s="1">
        <v>532134</v>
      </c>
      <c r="B299505" s="1" t="s">
        <v>298548</v>
      </c>
      <c r="C299505" s="1" t="s">
        <v>60</v>
      </c>
    </row>
    <row r="299506" spans="1:3" x14ac:dyDescent="0.2">
      <c r="A299506" s="1">
        <v>532135</v>
      </c>
      <c r="B299506" s="1" t="s">
        <v>298549</v>
      </c>
      <c r="C299506" s="1" t="s">
        <v>60</v>
      </c>
    </row>
    <row r="299507" spans="1:3" x14ac:dyDescent="0.2">
      <c r="A299507" s="1">
        <v>532136</v>
      </c>
      <c r="B299507" s="1" t="s">
        <v>298550</v>
      </c>
      <c r="C299507" s="1" t="s">
        <v>60</v>
      </c>
    </row>
    <row r="299508" spans="1:3" x14ac:dyDescent="0.2">
      <c r="A299508" s="1">
        <v>532137</v>
      </c>
      <c r="B299508" s="1" t="s">
        <v>298551</v>
      </c>
      <c r="C299508" s="1" t="s">
        <v>60</v>
      </c>
    </row>
    <row r="299509" spans="1:3" x14ac:dyDescent="0.2">
      <c r="A299509" s="1">
        <v>532138</v>
      </c>
      <c r="B299509" s="1" t="s">
        <v>298552</v>
      </c>
      <c r="C299509" s="1" t="s">
        <v>60</v>
      </c>
    </row>
    <row r="299510" spans="1:3" x14ac:dyDescent="0.2">
      <c r="A299510" s="1">
        <v>532141</v>
      </c>
      <c r="B299510" s="1" t="s">
        <v>298553</v>
      </c>
      <c r="C299510" s="1" t="s">
        <v>5</v>
      </c>
    </row>
    <row r="299511" spans="1:3" x14ac:dyDescent="0.2">
      <c r="A299511" s="1">
        <v>532147</v>
      </c>
      <c r="B299511" s="1" t="s">
        <v>298554</v>
      </c>
      <c r="C299511" s="1" t="s">
        <v>5</v>
      </c>
    </row>
    <row r="299512" spans="1:3" x14ac:dyDescent="0.2">
      <c r="A299512" s="1">
        <v>532157</v>
      </c>
      <c r="B299512" s="1" t="s">
        <v>298555</v>
      </c>
      <c r="C299512" s="1" t="s">
        <v>60</v>
      </c>
    </row>
    <row r="299513" spans="1:3" x14ac:dyDescent="0.2">
      <c r="A299513" s="1">
        <v>532159</v>
      </c>
      <c r="B299513" s="1" t="s">
        <v>298556</v>
      </c>
      <c r="C299513" s="1" t="s">
        <v>60</v>
      </c>
    </row>
    <row r="299514" spans="1:3" x14ac:dyDescent="0.2">
      <c r="A299514" s="1">
        <v>532165</v>
      </c>
      <c r="B299514" s="1" t="s">
        <v>298557</v>
      </c>
      <c r="C299514" s="1" t="s">
        <v>60</v>
      </c>
    </row>
    <row r="299515" spans="1:3" x14ac:dyDescent="0.2">
      <c r="A299515" s="1">
        <v>532179</v>
      </c>
      <c r="B299515" s="1" t="s">
        <v>298558</v>
      </c>
      <c r="C299515" s="1" t="s">
        <v>5</v>
      </c>
    </row>
    <row r="299516" spans="1:3" x14ac:dyDescent="0.2">
      <c r="A299516" s="1">
        <v>532199</v>
      </c>
      <c r="B299516" s="1" t="s">
        <v>298559</v>
      </c>
      <c r="C299516" s="1" t="s">
        <v>60</v>
      </c>
    </row>
    <row r="299517" spans="1:3" x14ac:dyDescent="0.2">
      <c r="A299517" s="1">
        <v>532201</v>
      </c>
      <c r="B299517" s="1" t="s">
        <v>298560</v>
      </c>
      <c r="C299517" s="1" t="s">
        <v>60</v>
      </c>
    </row>
    <row r="299518" spans="1:3" x14ac:dyDescent="0.2">
      <c r="A299518" s="1">
        <v>532207</v>
      </c>
      <c r="B299518" s="1" t="s">
        <v>298561</v>
      </c>
      <c r="C299518" s="1" t="s">
        <v>5</v>
      </c>
    </row>
    <row r="299519" spans="1:3" x14ac:dyDescent="0.2">
      <c r="A299519" s="1">
        <v>532209</v>
      </c>
      <c r="B299519" s="1" t="s">
        <v>298562</v>
      </c>
      <c r="C299519" s="1" t="s">
        <v>5</v>
      </c>
    </row>
    <row r="299520" spans="1:3" x14ac:dyDescent="0.2">
      <c r="A299520" s="1">
        <v>532211</v>
      </c>
      <c r="B299520" s="1" t="s">
        <v>298563</v>
      </c>
      <c r="C299520" s="1" t="s">
        <v>5</v>
      </c>
    </row>
    <row r="299521" spans="1:3" x14ac:dyDescent="0.2">
      <c r="A299521" s="1">
        <v>532213</v>
      </c>
      <c r="B299521" s="1" t="s">
        <v>298564</v>
      </c>
      <c r="C299521" s="1" t="s">
        <v>5</v>
      </c>
    </row>
    <row r="299522" spans="1:3" x14ac:dyDescent="0.2">
      <c r="A299522" s="1">
        <v>532215</v>
      </c>
      <c r="B299522" s="1" t="s">
        <v>298565</v>
      </c>
      <c r="C299522" s="1" t="s">
        <v>60</v>
      </c>
    </row>
    <row r="299523" spans="1:3" x14ac:dyDescent="0.2">
      <c r="A299523" s="1">
        <v>532217</v>
      </c>
      <c r="B299523" s="1" t="s">
        <v>298566</v>
      </c>
      <c r="C299523" s="1" t="s">
        <v>5</v>
      </c>
    </row>
    <row r="299524" spans="1:3" x14ac:dyDescent="0.2">
      <c r="A299524" s="1">
        <v>532219</v>
      </c>
      <c r="B299524" s="1" t="s">
        <v>298567</v>
      </c>
      <c r="C299524" s="1" t="s">
        <v>5</v>
      </c>
    </row>
    <row r="299525" spans="1:3" x14ac:dyDescent="0.2">
      <c r="A299525" s="1">
        <v>532221</v>
      </c>
      <c r="B299525" s="1" t="s">
        <v>298568</v>
      </c>
      <c r="C299525" s="1" t="s">
        <v>5</v>
      </c>
    </row>
    <row r="299526" spans="1:3" x14ac:dyDescent="0.2">
      <c r="A299526" s="1">
        <v>532223</v>
      </c>
      <c r="B299526" s="1" t="s">
        <v>298569</v>
      </c>
      <c r="C299526" s="1" t="s">
        <v>5</v>
      </c>
    </row>
    <row r="299527" spans="1:3" x14ac:dyDescent="0.2">
      <c r="A299527" s="1">
        <v>532225</v>
      </c>
      <c r="B299527" s="1" t="s">
        <v>298570</v>
      </c>
      <c r="C299527" s="1" t="s">
        <v>5</v>
      </c>
    </row>
    <row r="299528" spans="1:3" x14ac:dyDescent="0.2">
      <c r="A299528" s="1">
        <v>532226</v>
      </c>
      <c r="B299528" s="1" t="s">
        <v>298571</v>
      </c>
      <c r="C299528" s="1" t="s">
        <v>5</v>
      </c>
    </row>
    <row r="299529" spans="1:3" x14ac:dyDescent="0.2">
      <c r="A299529" s="1">
        <v>532227</v>
      </c>
      <c r="B299529" s="1" t="s">
        <v>298572</v>
      </c>
      <c r="C299529" s="1" t="s">
        <v>5</v>
      </c>
    </row>
    <row r="299530" spans="1:3" x14ac:dyDescent="0.2">
      <c r="A299530" s="1">
        <v>532228</v>
      </c>
      <c r="B299530" s="1" t="s">
        <v>298573</v>
      </c>
      <c r="C299530" s="1" t="s">
        <v>307</v>
      </c>
    </row>
    <row r="299531" spans="1:3" x14ac:dyDescent="0.2">
      <c r="A299531" s="1">
        <v>532229</v>
      </c>
      <c r="B299531" s="1" t="s">
        <v>298574</v>
      </c>
      <c r="C299531" s="1" t="s">
        <v>5</v>
      </c>
    </row>
    <row r="299532" spans="1:3" x14ac:dyDescent="0.2">
      <c r="A299532" s="1">
        <v>532230</v>
      </c>
      <c r="B299532" s="1" t="s">
        <v>298575</v>
      </c>
      <c r="C299532" s="1" t="s">
        <v>5</v>
      </c>
    </row>
    <row r="299533" spans="1:3" x14ac:dyDescent="0.2">
      <c r="A299533" s="1">
        <v>532231</v>
      </c>
      <c r="B299533" s="1" t="s">
        <v>298576</v>
      </c>
      <c r="C299533" s="1" t="s">
        <v>307</v>
      </c>
    </row>
    <row r="299534" spans="1:3" x14ac:dyDescent="0.2">
      <c r="A299534" s="1">
        <v>532232</v>
      </c>
      <c r="B299534" s="1" t="s">
        <v>298577</v>
      </c>
      <c r="C299534" s="1" t="s">
        <v>5</v>
      </c>
    </row>
    <row r="299535" spans="1:3" x14ac:dyDescent="0.2">
      <c r="A299535" s="1">
        <v>532233</v>
      </c>
      <c r="B299535" s="1" t="s">
        <v>298578</v>
      </c>
      <c r="C299535" s="1" t="s">
        <v>5</v>
      </c>
    </row>
    <row r="299536" spans="1:3" x14ac:dyDescent="0.2">
      <c r="A299536" s="1">
        <v>532234</v>
      </c>
      <c r="B299536" s="1" t="s">
        <v>298579</v>
      </c>
      <c r="C299536" s="1" t="s">
        <v>5</v>
      </c>
    </row>
    <row r="299537" spans="1:3" x14ac:dyDescent="0.2">
      <c r="A299537" s="1">
        <v>532271</v>
      </c>
      <c r="B299537" s="1" t="s">
        <v>298580</v>
      </c>
      <c r="C299537" s="1" t="s">
        <v>5</v>
      </c>
    </row>
    <row r="299538" spans="1:3" x14ac:dyDescent="0.2">
      <c r="A299538" s="1">
        <v>532273</v>
      </c>
      <c r="B299538" s="1" t="s">
        <v>298581</v>
      </c>
      <c r="C299538" s="1" t="s">
        <v>5</v>
      </c>
    </row>
    <row r="299539" spans="1:3" x14ac:dyDescent="0.2">
      <c r="A299539" s="1">
        <v>532277</v>
      </c>
      <c r="B299539" s="1" t="s">
        <v>298582</v>
      </c>
      <c r="C299539" s="1" t="s">
        <v>60</v>
      </c>
    </row>
    <row r="299540" spans="1:3" x14ac:dyDescent="0.2">
      <c r="A299540" s="1">
        <v>532279</v>
      </c>
      <c r="B299540" s="1" t="s">
        <v>298583</v>
      </c>
      <c r="C299540" s="1" t="s">
        <v>5</v>
      </c>
    </row>
    <row r="299541" spans="1:3" x14ac:dyDescent="0.2">
      <c r="A299541" s="1">
        <v>532283</v>
      </c>
      <c r="B299541" s="1" t="s">
        <v>298584</v>
      </c>
      <c r="C299541" s="1" t="s">
        <v>5</v>
      </c>
    </row>
    <row r="299542" spans="1:3" x14ac:dyDescent="0.2">
      <c r="A299542" s="1">
        <v>532287</v>
      </c>
      <c r="B299542" s="1" t="s">
        <v>298585</v>
      </c>
      <c r="C299542" s="1" t="s">
        <v>5</v>
      </c>
    </row>
    <row r="299543" spans="1:3" x14ac:dyDescent="0.2">
      <c r="A299543" s="1">
        <v>532289</v>
      </c>
      <c r="B299543" s="1" t="s">
        <v>298586</v>
      </c>
      <c r="C299543" s="1" t="s">
        <v>5</v>
      </c>
    </row>
    <row r="299544" spans="1:3" x14ac:dyDescent="0.2">
      <c r="A299544" s="1">
        <v>532291</v>
      </c>
      <c r="B299544" s="1" t="s">
        <v>298587</v>
      </c>
      <c r="C299544" s="1" t="s">
        <v>5</v>
      </c>
    </row>
    <row r="299545" spans="1:3" x14ac:dyDescent="0.2">
      <c r="A299545" s="1">
        <v>532293</v>
      </c>
      <c r="B299545" s="1" t="s">
        <v>298588</v>
      </c>
      <c r="C299545" s="1" t="s">
        <v>5</v>
      </c>
    </row>
    <row r="299546" spans="1:3" x14ac:dyDescent="0.2">
      <c r="A299546" s="1">
        <v>532295</v>
      </c>
      <c r="B299546" s="1" t="s">
        <v>298589</v>
      </c>
      <c r="C299546" s="1" t="s">
        <v>5</v>
      </c>
    </row>
    <row r="299547" spans="1:3" x14ac:dyDescent="0.2">
      <c r="A299547" s="1">
        <v>532297</v>
      </c>
      <c r="B299547" s="1" t="s">
        <v>298590</v>
      </c>
      <c r="C299547" s="1" t="s">
        <v>5</v>
      </c>
    </row>
    <row r="299548" spans="1:3" x14ac:dyDescent="0.2">
      <c r="A299548" s="1">
        <v>532299</v>
      </c>
      <c r="B299548" s="1" t="s">
        <v>298591</v>
      </c>
      <c r="C299548" s="1" t="s">
        <v>5</v>
      </c>
    </row>
    <row r="299549" spans="1:3" x14ac:dyDescent="0.2">
      <c r="A299549" s="1">
        <v>532347</v>
      </c>
      <c r="B299549" s="1" t="s">
        <v>298592</v>
      </c>
      <c r="C299549" s="1" t="s">
        <v>5</v>
      </c>
    </row>
    <row r="299550" spans="1:3" x14ac:dyDescent="0.2">
      <c r="A299550" s="1">
        <v>532348</v>
      </c>
      <c r="B299550" s="1" t="s">
        <v>298593</v>
      </c>
      <c r="C299550" s="1" t="s">
        <v>60</v>
      </c>
    </row>
    <row r="299551" spans="1:3" x14ac:dyDescent="0.2">
      <c r="A299551" s="1">
        <v>532349</v>
      </c>
      <c r="B299551" s="1" t="s">
        <v>298594</v>
      </c>
      <c r="C299551" s="1" t="s">
        <v>60</v>
      </c>
    </row>
    <row r="299552" spans="1:3" x14ac:dyDescent="0.2">
      <c r="A299552" s="1">
        <v>532350</v>
      </c>
      <c r="B299552" s="1" t="s">
        <v>298595</v>
      </c>
      <c r="C299552" s="1" t="s">
        <v>60</v>
      </c>
    </row>
    <row r="299553" spans="1:3" x14ac:dyDescent="0.2">
      <c r="A299553" s="1">
        <v>532351</v>
      </c>
      <c r="B299553" s="1" t="s">
        <v>298596</v>
      </c>
      <c r="C299553" s="1" t="s">
        <v>60</v>
      </c>
    </row>
    <row r="299554" spans="1:3" x14ac:dyDescent="0.2">
      <c r="A299554" s="1">
        <v>532352</v>
      </c>
      <c r="B299554" s="1" t="s">
        <v>298597</v>
      </c>
      <c r="C299554" s="1" t="s">
        <v>60</v>
      </c>
    </row>
    <row r="299555" spans="1:3" x14ac:dyDescent="0.2">
      <c r="A299555" s="1">
        <v>532353</v>
      </c>
      <c r="B299555" s="1" t="s">
        <v>298598</v>
      </c>
      <c r="C299555" s="1" t="s">
        <v>60</v>
      </c>
    </row>
    <row r="299556" spans="1:3" x14ac:dyDescent="0.2">
      <c r="A299556" s="1">
        <v>532354</v>
      </c>
      <c r="B299556" s="1" t="s">
        <v>298599</v>
      </c>
      <c r="C299556" s="1" t="s">
        <v>5</v>
      </c>
    </row>
    <row r="299557" spans="1:3" x14ac:dyDescent="0.2">
      <c r="A299557" s="1">
        <v>532355</v>
      </c>
      <c r="B299557" s="1" t="s">
        <v>298600</v>
      </c>
      <c r="C299557" s="1" t="s">
        <v>60</v>
      </c>
    </row>
    <row r="299558" spans="1:3" x14ac:dyDescent="0.2">
      <c r="A299558" s="1">
        <v>532356</v>
      </c>
      <c r="B299558" s="1" t="s">
        <v>298601</v>
      </c>
      <c r="C299558" s="1" t="s">
        <v>60</v>
      </c>
    </row>
    <row r="299559" spans="1:3" x14ac:dyDescent="0.2">
      <c r="A299559" s="1">
        <v>532357</v>
      </c>
      <c r="B299559" s="1" t="s">
        <v>298602</v>
      </c>
      <c r="C299559" s="1" t="s">
        <v>307</v>
      </c>
    </row>
    <row r="299560" spans="1:3" x14ac:dyDescent="0.2">
      <c r="A299560" s="1">
        <v>532358</v>
      </c>
      <c r="B299560" s="1" t="s">
        <v>298603</v>
      </c>
      <c r="C299560" s="1" t="s">
        <v>5</v>
      </c>
    </row>
    <row r="299561" spans="1:3" x14ac:dyDescent="0.2">
      <c r="A299561" s="1">
        <v>532359</v>
      </c>
      <c r="B299561" s="1" t="s">
        <v>298604</v>
      </c>
      <c r="C299561" s="1" t="s">
        <v>307</v>
      </c>
    </row>
    <row r="299562" spans="1:3" x14ac:dyDescent="0.2">
      <c r="A299562" s="1">
        <v>532360</v>
      </c>
      <c r="B299562" s="1" t="s">
        <v>298605</v>
      </c>
      <c r="C299562" s="1" t="s">
        <v>5</v>
      </c>
    </row>
    <row r="299563" spans="1:3" x14ac:dyDescent="0.2">
      <c r="A299563" s="1">
        <v>532361</v>
      </c>
      <c r="B299563" s="1" t="s">
        <v>298606</v>
      </c>
      <c r="C299563" s="1" t="s">
        <v>5</v>
      </c>
    </row>
    <row r="299564" spans="1:3" x14ac:dyDescent="0.2">
      <c r="A299564" s="1">
        <v>532362</v>
      </c>
      <c r="B299564" s="1" t="s">
        <v>298607</v>
      </c>
      <c r="C299564" s="1" t="s">
        <v>307</v>
      </c>
    </row>
    <row r="299565" spans="1:3" x14ac:dyDescent="0.2">
      <c r="A299565" s="1">
        <v>532363</v>
      </c>
      <c r="B299565" s="1" t="s">
        <v>298608</v>
      </c>
      <c r="C299565" s="1" t="s">
        <v>307</v>
      </c>
    </row>
    <row r="299566" spans="1:3" x14ac:dyDescent="0.2">
      <c r="A299566" s="1">
        <v>532364</v>
      </c>
      <c r="B299566" s="1" t="s">
        <v>298609</v>
      </c>
      <c r="C299566" s="1" t="s">
        <v>5</v>
      </c>
    </row>
    <row r="299567" spans="1:3" x14ac:dyDescent="0.2">
      <c r="A299567" s="1">
        <v>532365</v>
      </c>
      <c r="B299567" s="1" t="s">
        <v>298610</v>
      </c>
      <c r="C299567" s="1" t="s">
        <v>5</v>
      </c>
    </row>
    <row r="299568" spans="1:3" x14ac:dyDescent="0.2">
      <c r="A299568" s="1">
        <v>532366</v>
      </c>
      <c r="B299568" s="1" t="s">
        <v>298611</v>
      </c>
      <c r="C299568" s="1" t="s">
        <v>5</v>
      </c>
    </row>
    <row r="299569" spans="1:4" x14ac:dyDescent="0.2">
      <c r="A299569" s="1">
        <v>532396</v>
      </c>
      <c r="B299569" s="1" t="s">
        <v>298612</v>
      </c>
      <c r="C299569" s="1" t="s">
        <v>5</v>
      </c>
    </row>
    <row r="299570" spans="1:4" x14ac:dyDescent="0.2">
      <c r="A299570" s="1">
        <v>532401</v>
      </c>
      <c r="B299570" s="1" t="s">
        <v>298613</v>
      </c>
      <c r="C299570" s="1" t="s">
        <v>60</v>
      </c>
    </row>
    <row r="299571" spans="1:4" x14ac:dyDescent="0.2">
      <c r="A299571" s="1">
        <v>532402</v>
      </c>
      <c r="B299571" s="1" t="s">
        <v>298614</v>
      </c>
      <c r="C299571" s="1" t="s">
        <v>5</v>
      </c>
    </row>
    <row r="299572" spans="1:4" x14ac:dyDescent="0.2">
      <c r="A299572" s="1">
        <v>532406</v>
      </c>
      <c r="B299572" s="1" t="s">
        <v>298615</v>
      </c>
      <c r="C299572" s="1" t="s">
        <v>60</v>
      </c>
      <c r="D299572" s="1" t="s">
        <v>61</v>
      </c>
    </row>
    <row r="299573" spans="1:4" x14ac:dyDescent="0.2">
      <c r="A299573" s="1">
        <v>532410</v>
      </c>
      <c r="B299573" s="1" t="s">
        <v>298616</v>
      </c>
      <c r="C299573" s="1" t="s">
        <v>5</v>
      </c>
    </row>
    <row r="299574" spans="1:4" x14ac:dyDescent="0.2">
      <c r="A299574" s="1">
        <v>532415</v>
      </c>
      <c r="B299574" s="1" t="s">
        <v>298617</v>
      </c>
      <c r="C299574" s="1" t="s">
        <v>60</v>
      </c>
    </row>
    <row r="299575" spans="1:4" x14ac:dyDescent="0.2">
      <c r="A299575" s="1">
        <v>532420</v>
      </c>
      <c r="B299575" s="1" t="s">
        <v>298618</v>
      </c>
      <c r="C299575" s="1" t="s">
        <v>5</v>
      </c>
    </row>
    <row r="299576" spans="1:4" x14ac:dyDescent="0.2">
      <c r="A299576" s="1">
        <v>532424</v>
      </c>
      <c r="B299576" s="1" t="s">
        <v>298619</v>
      </c>
      <c r="C299576" s="1" t="s">
        <v>5</v>
      </c>
    </row>
    <row r="299577" spans="1:4" x14ac:dyDescent="0.2">
      <c r="A299577" s="1">
        <v>532429</v>
      </c>
      <c r="B299577" s="1" t="s">
        <v>298620</v>
      </c>
      <c r="C299577" s="1" t="s">
        <v>5</v>
      </c>
    </row>
    <row r="299578" spans="1:4" x14ac:dyDescent="0.2">
      <c r="A299578" s="1">
        <v>532433</v>
      </c>
      <c r="B299578" s="1" t="s">
        <v>298621</v>
      </c>
      <c r="C299578" s="1" t="s">
        <v>60</v>
      </c>
    </row>
    <row r="299579" spans="1:4" x14ac:dyDescent="0.2">
      <c r="A299579" s="1">
        <v>532437</v>
      </c>
      <c r="B299579" s="1" t="s">
        <v>298622</v>
      </c>
      <c r="C299579" s="1" t="s">
        <v>5</v>
      </c>
    </row>
    <row r="299580" spans="1:4" x14ac:dyDescent="0.2">
      <c r="A299580" s="1">
        <v>532447</v>
      </c>
      <c r="B299580" s="1" t="s">
        <v>298623</v>
      </c>
      <c r="C299580" s="1" t="s">
        <v>5</v>
      </c>
    </row>
    <row r="299581" spans="1:4" x14ac:dyDescent="0.2">
      <c r="A299581" s="1">
        <v>532450</v>
      </c>
      <c r="B299581" s="1" t="s">
        <v>298624</v>
      </c>
      <c r="C299581" s="1" t="s">
        <v>60</v>
      </c>
    </row>
    <row r="299582" spans="1:4" x14ac:dyDescent="0.2">
      <c r="A299582" s="1">
        <v>532471</v>
      </c>
      <c r="B299582" s="1" t="s">
        <v>298625</v>
      </c>
      <c r="C299582" s="1" t="s">
        <v>60</v>
      </c>
    </row>
    <row r="299583" spans="1:4" x14ac:dyDescent="0.2">
      <c r="A299583" s="1">
        <v>532473</v>
      </c>
      <c r="B299583" s="1" t="s">
        <v>298626</v>
      </c>
      <c r="C299583" s="1" t="s">
        <v>60</v>
      </c>
    </row>
    <row r="299584" spans="1:4" x14ac:dyDescent="0.2">
      <c r="A299584" s="1">
        <v>532475</v>
      </c>
      <c r="B299584" s="1" t="s">
        <v>298627</v>
      </c>
      <c r="C299584" s="1" t="s">
        <v>5</v>
      </c>
    </row>
    <row r="299585" spans="1:3" x14ac:dyDescent="0.2">
      <c r="A299585" s="1">
        <v>532477</v>
      </c>
      <c r="B299585" s="1" t="s">
        <v>298628</v>
      </c>
      <c r="C299585" s="1" t="s">
        <v>5</v>
      </c>
    </row>
    <row r="299586" spans="1:3" x14ac:dyDescent="0.2">
      <c r="A299586" s="1">
        <v>532479</v>
      </c>
      <c r="B299586" s="1" t="s">
        <v>298629</v>
      </c>
      <c r="C299586" s="1" t="s">
        <v>5</v>
      </c>
    </row>
    <row r="299587" spans="1:3" x14ac:dyDescent="0.2">
      <c r="A299587" s="1">
        <v>532481</v>
      </c>
      <c r="B299587" s="1" t="s">
        <v>298630</v>
      </c>
      <c r="C299587" s="1" t="s">
        <v>60</v>
      </c>
    </row>
    <row r="299588" spans="1:3" x14ac:dyDescent="0.2">
      <c r="A299588" s="1">
        <v>532483</v>
      </c>
      <c r="B299588" s="1" t="s">
        <v>298631</v>
      </c>
      <c r="C299588" s="1" t="s">
        <v>5</v>
      </c>
    </row>
    <row r="299589" spans="1:3" x14ac:dyDescent="0.2">
      <c r="A299589" s="1">
        <v>532485</v>
      </c>
      <c r="B299589" s="1" t="s">
        <v>298632</v>
      </c>
      <c r="C299589" s="1" t="s">
        <v>60</v>
      </c>
    </row>
    <row r="299590" spans="1:3" x14ac:dyDescent="0.2">
      <c r="A299590" s="1">
        <v>532489</v>
      </c>
      <c r="B299590" s="1" t="s">
        <v>298633</v>
      </c>
      <c r="C299590" s="1" t="s">
        <v>5</v>
      </c>
    </row>
    <row r="299591" spans="1:3" x14ac:dyDescent="0.2">
      <c r="A299591" s="1">
        <v>532491</v>
      </c>
      <c r="B299591" s="1" t="s">
        <v>298634</v>
      </c>
      <c r="C299591" s="1" t="s">
        <v>5</v>
      </c>
    </row>
    <row r="299592" spans="1:3" x14ac:dyDescent="0.2">
      <c r="A299592" s="1">
        <v>532493</v>
      </c>
      <c r="B299592" s="1" t="s">
        <v>298635</v>
      </c>
      <c r="C299592" s="1" t="s">
        <v>5</v>
      </c>
    </row>
    <row r="299593" spans="1:3" x14ac:dyDescent="0.2">
      <c r="A299593" s="1">
        <v>532495</v>
      </c>
      <c r="B299593" s="1" t="s">
        <v>298636</v>
      </c>
      <c r="C299593" s="1" t="s">
        <v>5</v>
      </c>
    </row>
    <row r="299594" spans="1:3" x14ac:dyDescent="0.2">
      <c r="A299594" s="1">
        <v>532497</v>
      </c>
      <c r="B299594" s="1" t="s">
        <v>298637</v>
      </c>
      <c r="C299594" s="1" t="s">
        <v>5</v>
      </c>
    </row>
    <row r="299595" spans="1:3" x14ac:dyDescent="0.2">
      <c r="A299595" s="1">
        <v>532501</v>
      </c>
      <c r="B299595" s="1" t="s">
        <v>298638</v>
      </c>
      <c r="C299595" s="1" t="s">
        <v>60</v>
      </c>
    </row>
    <row r="299596" spans="1:3" x14ac:dyDescent="0.2">
      <c r="A299596" s="1">
        <v>532503</v>
      </c>
      <c r="B299596" s="1" t="s">
        <v>298639</v>
      </c>
      <c r="C299596" s="1" t="s">
        <v>5</v>
      </c>
    </row>
    <row r="299597" spans="1:3" x14ac:dyDescent="0.2">
      <c r="A299597" s="1">
        <v>532505</v>
      </c>
      <c r="B299597" s="1" t="s">
        <v>298640</v>
      </c>
      <c r="C299597" s="1" t="s">
        <v>5</v>
      </c>
    </row>
    <row r="299598" spans="1:3" x14ac:dyDescent="0.2">
      <c r="A299598" s="1">
        <v>532507</v>
      </c>
      <c r="B299598" s="1" t="s">
        <v>298641</v>
      </c>
      <c r="C299598" s="1" t="s">
        <v>5</v>
      </c>
    </row>
    <row r="299599" spans="1:3" x14ac:dyDescent="0.2">
      <c r="A299599" s="1">
        <v>532509</v>
      </c>
      <c r="B299599" s="1" t="s">
        <v>298642</v>
      </c>
      <c r="C299599" s="1" t="s">
        <v>5</v>
      </c>
    </row>
    <row r="299600" spans="1:3" x14ac:dyDescent="0.2">
      <c r="A299600" s="1">
        <v>532513</v>
      </c>
      <c r="B299600" s="1" t="s">
        <v>298643</v>
      </c>
      <c r="C299600" s="1" t="s">
        <v>5</v>
      </c>
    </row>
    <row r="299601" spans="1:3" x14ac:dyDescent="0.2">
      <c r="A299601" s="1">
        <v>532515</v>
      </c>
      <c r="B299601" s="1" t="s">
        <v>298644</v>
      </c>
      <c r="C299601" s="1" t="s">
        <v>5</v>
      </c>
    </row>
    <row r="299602" spans="1:3" x14ac:dyDescent="0.2">
      <c r="A299602" s="1">
        <v>532517</v>
      </c>
      <c r="B299602" s="1" t="s">
        <v>298645</v>
      </c>
      <c r="C299602" s="1" t="s">
        <v>5</v>
      </c>
    </row>
    <row r="299603" spans="1:3" x14ac:dyDescent="0.2">
      <c r="A299603" s="1">
        <v>532519</v>
      </c>
      <c r="B299603" s="1" t="s">
        <v>298646</v>
      </c>
      <c r="C299603" s="1" t="s">
        <v>5</v>
      </c>
    </row>
    <row r="299604" spans="1:3" x14ac:dyDescent="0.2">
      <c r="A299604" s="1">
        <v>532523</v>
      </c>
      <c r="B299604" s="1" t="s">
        <v>298647</v>
      </c>
      <c r="C299604" s="1" t="s">
        <v>60</v>
      </c>
    </row>
    <row r="299605" spans="1:3" x14ac:dyDescent="0.2">
      <c r="A299605" s="1">
        <v>532527</v>
      </c>
      <c r="B299605" s="1" t="s">
        <v>298648</v>
      </c>
      <c r="C299605" s="1" t="s">
        <v>60</v>
      </c>
    </row>
    <row r="299606" spans="1:3" x14ac:dyDescent="0.2">
      <c r="A299606" s="1">
        <v>532529</v>
      </c>
      <c r="B299606" s="1" t="s">
        <v>298649</v>
      </c>
      <c r="C299606" s="1" t="s">
        <v>60</v>
      </c>
    </row>
    <row r="299607" spans="1:3" x14ac:dyDescent="0.2">
      <c r="A299607" s="1">
        <v>532535</v>
      </c>
      <c r="B299607" s="1" t="s">
        <v>298650</v>
      </c>
      <c r="C299607" s="1" t="s">
        <v>60</v>
      </c>
    </row>
    <row r="299608" spans="1:3" x14ac:dyDescent="0.2">
      <c r="A299608" s="1">
        <v>532537</v>
      </c>
      <c r="B299608" s="1" t="s">
        <v>298651</v>
      </c>
      <c r="C299608" s="1" t="s">
        <v>60</v>
      </c>
    </row>
    <row r="299609" spans="1:3" x14ac:dyDescent="0.2">
      <c r="A299609" s="1">
        <v>532539</v>
      </c>
      <c r="B299609" s="1" t="s">
        <v>298652</v>
      </c>
      <c r="C299609" s="1" t="s">
        <v>60</v>
      </c>
    </row>
    <row r="299610" spans="1:3" x14ac:dyDescent="0.2">
      <c r="A299610" s="1">
        <v>532543</v>
      </c>
      <c r="B299610" s="1" t="s">
        <v>298653</v>
      </c>
      <c r="C299610" s="1" t="s">
        <v>60</v>
      </c>
    </row>
    <row r="299611" spans="1:3" x14ac:dyDescent="0.2">
      <c r="A299611" s="1">
        <v>532547</v>
      </c>
      <c r="B299611" s="1" t="s">
        <v>298654</v>
      </c>
      <c r="C299611" s="1" t="s">
        <v>60</v>
      </c>
    </row>
    <row r="299612" spans="1:3" x14ac:dyDescent="0.2">
      <c r="A299612" s="1">
        <v>532553</v>
      </c>
      <c r="B299612" s="1" t="s">
        <v>298655</v>
      </c>
      <c r="C299612" s="1" t="s">
        <v>60</v>
      </c>
    </row>
    <row r="299613" spans="1:3" x14ac:dyDescent="0.2">
      <c r="A299613" s="1">
        <v>532565</v>
      </c>
      <c r="B299613" s="1" t="s">
        <v>298656</v>
      </c>
      <c r="C299613" s="1" t="s">
        <v>60</v>
      </c>
    </row>
    <row r="299614" spans="1:3" x14ac:dyDescent="0.2">
      <c r="A299614" s="1">
        <v>532567</v>
      </c>
      <c r="B299614" s="1" t="s">
        <v>298657</v>
      </c>
      <c r="C299614" s="1" t="s">
        <v>60</v>
      </c>
    </row>
    <row r="299615" spans="1:3" x14ac:dyDescent="0.2">
      <c r="A299615" s="1">
        <v>532583</v>
      </c>
      <c r="B299615" s="1" t="s">
        <v>298658</v>
      </c>
      <c r="C299615" s="1" t="s">
        <v>5</v>
      </c>
    </row>
    <row r="299616" spans="1:3" x14ac:dyDescent="0.2">
      <c r="A299616" s="1">
        <v>532613</v>
      </c>
      <c r="B299616" s="1" t="s">
        <v>298659</v>
      </c>
      <c r="C299616" s="1" t="s">
        <v>5</v>
      </c>
    </row>
    <row r="299617" spans="1:3" x14ac:dyDescent="0.2">
      <c r="A299617" s="1">
        <v>532621</v>
      </c>
      <c r="B299617" s="1" t="s">
        <v>298660</v>
      </c>
      <c r="C299617" s="1" t="s">
        <v>60</v>
      </c>
    </row>
    <row r="299618" spans="1:3" x14ac:dyDescent="0.2">
      <c r="A299618" s="1">
        <v>532622</v>
      </c>
      <c r="B299618" s="1" t="s">
        <v>298661</v>
      </c>
      <c r="C299618" s="1" t="s">
        <v>60</v>
      </c>
    </row>
    <row r="299619" spans="1:3" x14ac:dyDescent="0.2">
      <c r="A299619" s="1">
        <v>532623</v>
      </c>
      <c r="B299619" s="1" t="s">
        <v>298662</v>
      </c>
      <c r="C299619" s="1" t="s">
        <v>5</v>
      </c>
    </row>
    <row r="299620" spans="1:3" x14ac:dyDescent="0.2">
      <c r="A299620" s="1">
        <v>532624</v>
      </c>
      <c r="B299620" s="1" t="s">
        <v>298663</v>
      </c>
      <c r="C299620" s="1" t="s">
        <v>60</v>
      </c>
    </row>
    <row r="299621" spans="1:3" x14ac:dyDescent="0.2">
      <c r="A299621" s="1">
        <v>532625</v>
      </c>
      <c r="B299621" s="1" t="s">
        <v>298664</v>
      </c>
      <c r="C299621" s="1" t="s">
        <v>60</v>
      </c>
    </row>
    <row r="299622" spans="1:3" x14ac:dyDescent="0.2">
      <c r="A299622" s="1">
        <v>532626</v>
      </c>
      <c r="B299622" s="1" t="s">
        <v>298665</v>
      </c>
      <c r="C299622" s="1" t="s">
        <v>5</v>
      </c>
    </row>
    <row r="299623" spans="1:3" x14ac:dyDescent="0.2">
      <c r="A299623" s="1">
        <v>532627</v>
      </c>
      <c r="B299623" s="1" t="s">
        <v>298666</v>
      </c>
      <c r="C299623" s="1" t="s">
        <v>60</v>
      </c>
    </row>
    <row r="299624" spans="1:3" x14ac:dyDescent="0.2">
      <c r="A299624" s="1">
        <v>532628</v>
      </c>
      <c r="B299624" s="1" t="s">
        <v>298667</v>
      </c>
      <c r="C299624" s="1" t="s">
        <v>60</v>
      </c>
    </row>
    <row r="299625" spans="1:3" x14ac:dyDescent="0.2">
      <c r="A299625" s="1">
        <v>532629</v>
      </c>
      <c r="B299625" s="1" t="s">
        <v>298668</v>
      </c>
      <c r="C299625" s="1" t="s">
        <v>60</v>
      </c>
    </row>
    <row r="299626" spans="1:3" x14ac:dyDescent="0.2">
      <c r="A299626" s="1">
        <v>532630</v>
      </c>
      <c r="B299626" s="1" t="s">
        <v>298669</v>
      </c>
      <c r="C299626" s="1" t="s">
        <v>5</v>
      </c>
    </row>
    <row r="299627" spans="1:3" x14ac:dyDescent="0.2">
      <c r="A299627" s="1">
        <v>532631</v>
      </c>
      <c r="B299627" s="1" t="s">
        <v>298670</v>
      </c>
      <c r="C299627" s="1" t="s">
        <v>5</v>
      </c>
    </row>
    <row r="299628" spans="1:3" x14ac:dyDescent="0.2">
      <c r="A299628" s="1">
        <v>532632</v>
      </c>
      <c r="B299628" s="1" t="s">
        <v>298671</v>
      </c>
      <c r="C299628" s="1" t="s">
        <v>5</v>
      </c>
    </row>
    <row r="299629" spans="1:3" x14ac:dyDescent="0.2">
      <c r="A299629" s="1">
        <v>532633</v>
      </c>
      <c r="B299629" s="1" t="s">
        <v>298672</v>
      </c>
      <c r="C299629" s="1" t="s">
        <v>5</v>
      </c>
    </row>
    <row r="299630" spans="1:3" x14ac:dyDescent="0.2">
      <c r="A299630" s="1">
        <v>532634</v>
      </c>
      <c r="B299630" s="1" t="s">
        <v>298673</v>
      </c>
      <c r="C299630" s="1" t="s">
        <v>5</v>
      </c>
    </row>
    <row r="299631" spans="1:3" x14ac:dyDescent="0.2">
      <c r="A299631" s="1">
        <v>532635</v>
      </c>
      <c r="B299631" s="1" t="s">
        <v>298674</v>
      </c>
      <c r="C299631" s="1" t="s">
        <v>5</v>
      </c>
    </row>
    <row r="299632" spans="1:3" x14ac:dyDescent="0.2">
      <c r="A299632" s="1">
        <v>532636</v>
      </c>
      <c r="B299632" s="1" t="s">
        <v>298675</v>
      </c>
      <c r="C299632" s="1" t="s">
        <v>5</v>
      </c>
    </row>
    <row r="299633" spans="1:3" x14ac:dyDescent="0.2">
      <c r="A299633" s="1">
        <v>532637</v>
      </c>
      <c r="B299633" s="1" t="s">
        <v>298676</v>
      </c>
      <c r="C299633" s="1" t="s">
        <v>5</v>
      </c>
    </row>
    <row r="299634" spans="1:3" x14ac:dyDescent="0.2">
      <c r="A299634" s="1">
        <v>532638</v>
      </c>
      <c r="B299634" s="1" t="s">
        <v>298677</v>
      </c>
      <c r="C299634" s="1" t="s">
        <v>5</v>
      </c>
    </row>
    <row r="299635" spans="1:3" x14ac:dyDescent="0.2">
      <c r="A299635" s="1">
        <v>532639</v>
      </c>
      <c r="B299635" s="1" t="s">
        <v>298678</v>
      </c>
      <c r="C299635" s="1" t="s">
        <v>5</v>
      </c>
    </row>
    <row r="299636" spans="1:3" x14ac:dyDescent="0.2">
      <c r="A299636" s="1">
        <v>532640</v>
      </c>
      <c r="B299636" s="1" t="s">
        <v>298679</v>
      </c>
      <c r="C299636" s="1" t="s">
        <v>5</v>
      </c>
    </row>
    <row r="299637" spans="1:3" x14ac:dyDescent="0.2">
      <c r="A299637" s="1">
        <v>532711</v>
      </c>
      <c r="B299637" s="1" t="s">
        <v>298680</v>
      </c>
      <c r="C299637" s="1" t="s">
        <v>5</v>
      </c>
    </row>
    <row r="299638" spans="1:3" x14ac:dyDescent="0.2">
      <c r="A299638" s="1">
        <v>532719</v>
      </c>
      <c r="B299638" s="1" t="s">
        <v>298681</v>
      </c>
      <c r="C299638" s="1" t="s">
        <v>5</v>
      </c>
    </row>
    <row r="299639" spans="1:3" x14ac:dyDescent="0.2">
      <c r="A299639" s="1">
        <v>532805</v>
      </c>
      <c r="B299639" s="1" t="s">
        <v>298682</v>
      </c>
      <c r="C299639" s="1" t="s">
        <v>60</v>
      </c>
    </row>
    <row r="299640" spans="1:3" x14ac:dyDescent="0.2">
      <c r="A299640" s="1">
        <v>532845</v>
      </c>
      <c r="B299640" s="1" t="s">
        <v>298683</v>
      </c>
      <c r="C299640" s="1" t="s">
        <v>5</v>
      </c>
    </row>
    <row r="299641" spans="1:3" x14ac:dyDescent="0.2">
      <c r="A299641" s="1">
        <v>532849</v>
      </c>
      <c r="B299641" s="1" t="s">
        <v>298684</v>
      </c>
      <c r="C299641" s="1" t="s">
        <v>5</v>
      </c>
    </row>
    <row r="299642" spans="1:3" x14ac:dyDescent="0.2">
      <c r="A299642" s="1">
        <v>532851</v>
      </c>
      <c r="B299642" s="1" t="s">
        <v>298685</v>
      </c>
      <c r="C299642" s="1" t="s">
        <v>60</v>
      </c>
    </row>
    <row r="299643" spans="1:3" x14ac:dyDescent="0.2">
      <c r="A299643" s="1">
        <v>532853</v>
      </c>
      <c r="B299643" s="1" t="s">
        <v>298686</v>
      </c>
      <c r="C299643" s="1" t="s">
        <v>5</v>
      </c>
    </row>
    <row r="299644" spans="1:3" x14ac:dyDescent="0.2">
      <c r="A299644" s="1">
        <v>532855</v>
      </c>
      <c r="B299644" s="1" t="s">
        <v>298687</v>
      </c>
      <c r="C299644" s="1" t="s">
        <v>60</v>
      </c>
    </row>
    <row r="299645" spans="1:3" x14ac:dyDescent="0.2">
      <c r="A299645" s="1">
        <v>532939</v>
      </c>
      <c r="B299645" s="1" t="s">
        <v>298688</v>
      </c>
      <c r="C299645" s="1" t="s">
        <v>5</v>
      </c>
    </row>
    <row r="299646" spans="1:3" x14ac:dyDescent="0.2">
      <c r="A299646" s="1">
        <v>532941</v>
      </c>
      <c r="B299646" s="1" t="s">
        <v>298689</v>
      </c>
      <c r="C299646" s="1" t="s">
        <v>5</v>
      </c>
    </row>
    <row r="299647" spans="1:3" x14ac:dyDescent="0.2">
      <c r="A299647" s="1">
        <v>532943</v>
      </c>
      <c r="B299647" s="1" t="s">
        <v>298690</v>
      </c>
      <c r="C299647" s="1" t="s">
        <v>5</v>
      </c>
    </row>
    <row r="299648" spans="1:3" x14ac:dyDescent="0.2">
      <c r="A299648" s="1">
        <v>532947</v>
      </c>
      <c r="B299648" s="1" t="s">
        <v>298691</v>
      </c>
      <c r="C299648" s="1" t="s">
        <v>5</v>
      </c>
    </row>
    <row r="299649" spans="1:3" x14ac:dyDescent="0.2">
      <c r="A299649" s="1">
        <v>532951</v>
      </c>
      <c r="B299649" s="1" t="s">
        <v>298692</v>
      </c>
      <c r="C299649" s="1" t="s">
        <v>5</v>
      </c>
    </row>
    <row r="299650" spans="1:3" x14ac:dyDescent="0.2">
      <c r="A299650" s="1">
        <v>532955</v>
      </c>
      <c r="B299650" s="1" t="s">
        <v>298693</v>
      </c>
      <c r="C299650" s="1" t="s">
        <v>5</v>
      </c>
    </row>
    <row r="299651" spans="1:3" x14ac:dyDescent="0.2">
      <c r="A299651" s="1">
        <v>532957</v>
      </c>
      <c r="B299651" s="1" t="s">
        <v>298694</v>
      </c>
      <c r="C299651" s="1" t="s">
        <v>5</v>
      </c>
    </row>
    <row r="299652" spans="1:3" x14ac:dyDescent="0.2">
      <c r="A299652" s="1">
        <v>532959</v>
      </c>
      <c r="B299652" s="1" t="s">
        <v>298695</v>
      </c>
      <c r="C299652" s="1" t="s">
        <v>5</v>
      </c>
    </row>
    <row r="299653" spans="1:3" x14ac:dyDescent="0.2">
      <c r="A299653" s="1">
        <v>532963</v>
      </c>
      <c r="B299653" s="1" t="s">
        <v>298696</v>
      </c>
      <c r="C299653" s="1" t="s">
        <v>60</v>
      </c>
    </row>
    <row r="299654" spans="1:3" x14ac:dyDescent="0.2">
      <c r="A299654" s="1">
        <v>532965</v>
      </c>
      <c r="B299654" s="1" t="s">
        <v>298697</v>
      </c>
      <c r="C299654" s="1" t="s">
        <v>60</v>
      </c>
    </row>
    <row r="299655" spans="1:3" x14ac:dyDescent="0.2">
      <c r="A299655" s="1">
        <v>532967</v>
      </c>
      <c r="B299655" s="1" t="s">
        <v>298698</v>
      </c>
      <c r="C299655" s="1" t="s">
        <v>5</v>
      </c>
    </row>
    <row r="299656" spans="1:3" x14ac:dyDescent="0.2">
      <c r="A299656" s="1">
        <v>532969</v>
      </c>
      <c r="B299656" s="1" t="s">
        <v>298699</v>
      </c>
      <c r="C299656" s="1" t="s">
        <v>5</v>
      </c>
    </row>
    <row r="299657" spans="1:3" x14ac:dyDescent="0.2">
      <c r="A299657" s="1">
        <v>532971</v>
      </c>
      <c r="B299657" s="1" t="s">
        <v>298700</v>
      </c>
      <c r="C299657" s="1" t="s">
        <v>60</v>
      </c>
    </row>
    <row r="299658" spans="1:3" x14ac:dyDescent="0.2">
      <c r="A299658" s="1">
        <v>532973</v>
      </c>
      <c r="B299658" s="1" t="s">
        <v>298701</v>
      </c>
      <c r="C299658" s="1" t="s">
        <v>5</v>
      </c>
    </row>
    <row r="299659" spans="1:3" x14ac:dyDescent="0.2">
      <c r="A299659" s="1">
        <v>532977</v>
      </c>
      <c r="B299659" s="1" t="s">
        <v>298702</v>
      </c>
      <c r="C299659" s="1" t="s">
        <v>5</v>
      </c>
    </row>
    <row r="299660" spans="1:3" x14ac:dyDescent="0.2">
      <c r="A299660" s="1">
        <v>532979</v>
      </c>
      <c r="B299660" s="1" t="s">
        <v>298703</v>
      </c>
      <c r="C299660" s="1" t="s">
        <v>5</v>
      </c>
    </row>
    <row r="299661" spans="1:3" x14ac:dyDescent="0.2">
      <c r="A299661" s="1">
        <v>532980</v>
      </c>
      <c r="B299661" s="1" t="s">
        <v>298704</v>
      </c>
      <c r="C299661" s="1" t="s">
        <v>5</v>
      </c>
    </row>
    <row r="299662" spans="1:3" x14ac:dyDescent="0.2">
      <c r="A299662" s="1">
        <v>532981</v>
      </c>
      <c r="B299662" s="1" t="s">
        <v>298705</v>
      </c>
      <c r="C299662" s="1" t="s">
        <v>5</v>
      </c>
    </row>
    <row r="299663" spans="1:3" x14ac:dyDescent="0.2">
      <c r="A299663" s="1">
        <v>532982</v>
      </c>
      <c r="B299663" s="1" t="s">
        <v>298706</v>
      </c>
      <c r="C299663" s="1" t="s">
        <v>5</v>
      </c>
    </row>
    <row r="299664" spans="1:3" x14ac:dyDescent="0.2">
      <c r="A299664" s="1">
        <v>532983</v>
      </c>
      <c r="B299664" s="1" t="s">
        <v>298707</v>
      </c>
      <c r="C299664" s="1" t="s">
        <v>5</v>
      </c>
    </row>
    <row r="299665" spans="1:3" x14ac:dyDescent="0.2">
      <c r="A299665" s="1">
        <v>532984</v>
      </c>
      <c r="B299665" s="1" t="s">
        <v>298708</v>
      </c>
      <c r="C299665" s="1" t="s">
        <v>5</v>
      </c>
    </row>
    <row r="299666" spans="1:3" x14ac:dyDescent="0.2">
      <c r="A299666" s="1">
        <v>532985</v>
      </c>
      <c r="B299666" s="1" t="s">
        <v>298709</v>
      </c>
      <c r="C299666" s="1" t="s">
        <v>5</v>
      </c>
    </row>
    <row r="299667" spans="1:3" x14ac:dyDescent="0.2">
      <c r="A299667" s="1">
        <v>532986</v>
      </c>
      <c r="B299667" s="1" t="s">
        <v>298710</v>
      </c>
      <c r="C299667" s="1" t="s">
        <v>5</v>
      </c>
    </row>
    <row r="299668" spans="1:3" x14ac:dyDescent="0.2">
      <c r="A299668" s="1">
        <v>532987</v>
      </c>
      <c r="B299668" s="1" t="s">
        <v>298711</v>
      </c>
      <c r="C299668" s="1" t="s">
        <v>5</v>
      </c>
    </row>
    <row r="299669" spans="1:3" x14ac:dyDescent="0.2">
      <c r="A299669" s="1">
        <v>532988</v>
      </c>
      <c r="B299669" s="1" t="s">
        <v>298712</v>
      </c>
      <c r="C299669" s="1" t="s">
        <v>5</v>
      </c>
    </row>
    <row r="299670" spans="1:3" x14ac:dyDescent="0.2">
      <c r="A299670" s="1">
        <v>532991</v>
      </c>
      <c r="B299670" s="1" t="s">
        <v>298713</v>
      </c>
      <c r="C299670" s="1" t="s">
        <v>5</v>
      </c>
    </row>
    <row r="299671" spans="1:3" x14ac:dyDescent="0.2">
      <c r="A299671" s="1">
        <v>532993</v>
      </c>
      <c r="B299671" s="1" t="s">
        <v>298714</v>
      </c>
      <c r="C299671" s="1" t="s">
        <v>60</v>
      </c>
    </row>
    <row r="299672" spans="1:3" x14ac:dyDescent="0.2">
      <c r="A299672" s="1">
        <v>532995</v>
      </c>
      <c r="B299672" s="1" t="s">
        <v>298715</v>
      </c>
      <c r="C299672" s="1" t="s">
        <v>60</v>
      </c>
    </row>
    <row r="299673" spans="1:3" x14ac:dyDescent="0.2">
      <c r="A299673" s="1">
        <v>532997</v>
      </c>
      <c r="B299673" s="1" t="s">
        <v>298716</v>
      </c>
      <c r="C299673" s="1" t="s">
        <v>5</v>
      </c>
    </row>
    <row r="299674" spans="1:3" x14ac:dyDescent="0.2">
      <c r="A299674" s="1">
        <v>532999</v>
      </c>
      <c r="B299674" s="1" t="s">
        <v>298717</v>
      </c>
      <c r="C299674" s="1" t="s">
        <v>5</v>
      </c>
    </row>
    <row r="299675" spans="1:3" x14ac:dyDescent="0.2">
      <c r="A299675" s="1">
        <v>533001</v>
      </c>
      <c r="B299675" s="1" t="s">
        <v>298718</v>
      </c>
      <c r="C299675" s="1" t="s">
        <v>5</v>
      </c>
    </row>
    <row r="299676" spans="1:3" x14ac:dyDescent="0.2">
      <c r="A299676" s="1">
        <v>533003</v>
      </c>
      <c r="B299676" s="1" t="s">
        <v>298719</v>
      </c>
      <c r="C299676" s="1" t="s">
        <v>5</v>
      </c>
    </row>
    <row r="299677" spans="1:3" x14ac:dyDescent="0.2">
      <c r="A299677" s="1">
        <v>533005</v>
      </c>
      <c r="B299677" s="1" t="s">
        <v>298720</v>
      </c>
      <c r="C299677" s="1" t="s">
        <v>5</v>
      </c>
    </row>
    <row r="299678" spans="1:3" x14ac:dyDescent="0.2">
      <c r="A299678" s="1">
        <v>533007</v>
      </c>
      <c r="B299678" s="1" t="s">
        <v>298721</v>
      </c>
      <c r="C299678" s="1" t="s">
        <v>5</v>
      </c>
    </row>
    <row r="299679" spans="1:3" x14ac:dyDescent="0.2">
      <c r="A299679" s="1">
        <v>533009</v>
      </c>
      <c r="B299679" s="1" t="s">
        <v>298722</v>
      </c>
      <c r="C299679" s="1" t="s">
        <v>5</v>
      </c>
    </row>
    <row r="299680" spans="1:3" x14ac:dyDescent="0.2">
      <c r="A299680" s="1">
        <v>533011</v>
      </c>
      <c r="B299680" s="1" t="s">
        <v>298723</v>
      </c>
      <c r="C299680" s="1" t="s">
        <v>5</v>
      </c>
    </row>
    <row r="299681" spans="1:3" x14ac:dyDescent="0.2">
      <c r="A299681" s="1">
        <v>533012</v>
      </c>
      <c r="B299681" s="1" t="s">
        <v>298724</v>
      </c>
      <c r="C299681" s="1" t="s">
        <v>60</v>
      </c>
    </row>
    <row r="299682" spans="1:3" x14ac:dyDescent="0.2">
      <c r="A299682" s="1">
        <v>533013</v>
      </c>
      <c r="B299682" s="1" t="s">
        <v>298725</v>
      </c>
      <c r="C299682" s="1" t="s">
        <v>60</v>
      </c>
    </row>
    <row r="299683" spans="1:3" x14ac:dyDescent="0.2">
      <c r="A299683" s="1">
        <v>533014</v>
      </c>
      <c r="B299683" s="1" t="s">
        <v>298726</v>
      </c>
      <c r="C299683" s="1" t="s">
        <v>60</v>
      </c>
    </row>
    <row r="299684" spans="1:3" x14ac:dyDescent="0.2">
      <c r="A299684" s="1">
        <v>533015</v>
      </c>
      <c r="B299684" s="1" t="s">
        <v>298727</v>
      </c>
      <c r="C299684" s="1" t="s">
        <v>60</v>
      </c>
    </row>
    <row r="299685" spans="1:3" x14ac:dyDescent="0.2">
      <c r="A299685" s="1">
        <v>533016</v>
      </c>
      <c r="B299685" s="1" t="s">
        <v>298728</v>
      </c>
      <c r="C299685" s="1" t="s">
        <v>60</v>
      </c>
    </row>
    <row r="299686" spans="1:3" x14ac:dyDescent="0.2">
      <c r="A299686" s="1">
        <v>533017</v>
      </c>
      <c r="B299686" s="1" t="s">
        <v>298729</v>
      </c>
      <c r="C299686" s="1" t="s">
        <v>60</v>
      </c>
    </row>
    <row r="299687" spans="1:3" x14ac:dyDescent="0.2">
      <c r="A299687" s="1">
        <v>533018</v>
      </c>
      <c r="B299687" s="1" t="s">
        <v>298730</v>
      </c>
      <c r="C299687" s="1" t="s">
        <v>5</v>
      </c>
    </row>
    <row r="299688" spans="1:3" x14ac:dyDescent="0.2">
      <c r="A299688" s="1">
        <v>533019</v>
      </c>
      <c r="B299688" s="1" t="s">
        <v>298731</v>
      </c>
      <c r="C299688" s="1" t="s">
        <v>60</v>
      </c>
    </row>
    <row r="299689" spans="1:3" x14ac:dyDescent="0.2">
      <c r="A299689" s="1">
        <v>533054</v>
      </c>
      <c r="B299689" s="1" t="s">
        <v>298732</v>
      </c>
      <c r="C299689" s="1" t="s">
        <v>60</v>
      </c>
    </row>
    <row r="299690" spans="1:3" x14ac:dyDescent="0.2">
      <c r="A299690" s="1">
        <v>533062</v>
      </c>
      <c r="B299690" s="1" t="s">
        <v>298733</v>
      </c>
      <c r="C299690" s="1" t="s">
        <v>60</v>
      </c>
    </row>
    <row r="299691" spans="1:3" x14ac:dyDescent="0.2">
      <c r="A299691" s="1">
        <v>533066</v>
      </c>
      <c r="B299691" s="1" t="s">
        <v>298734</v>
      </c>
      <c r="C299691" s="1" t="s">
        <v>5</v>
      </c>
    </row>
    <row r="299692" spans="1:3" x14ac:dyDescent="0.2">
      <c r="A299692" s="1">
        <v>533068</v>
      </c>
      <c r="B299692" s="1" t="s">
        <v>298735</v>
      </c>
      <c r="C299692" s="1" t="s">
        <v>60</v>
      </c>
    </row>
    <row r="299693" spans="1:3" x14ac:dyDescent="0.2">
      <c r="A299693" s="1">
        <v>533074</v>
      </c>
      <c r="B299693" s="1" t="s">
        <v>298736</v>
      </c>
      <c r="C299693" s="1" t="s">
        <v>60</v>
      </c>
    </row>
    <row r="299694" spans="1:3" x14ac:dyDescent="0.2">
      <c r="A299694" s="1">
        <v>533080</v>
      </c>
      <c r="B299694" s="1" t="s">
        <v>298737</v>
      </c>
      <c r="C299694" s="1" t="s">
        <v>60</v>
      </c>
    </row>
    <row r="299695" spans="1:3" x14ac:dyDescent="0.2">
      <c r="A299695" s="1">
        <v>533086</v>
      </c>
      <c r="B299695" s="1" t="s">
        <v>298738</v>
      </c>
      <c r="C299695" s="1" t="s">
        <v>60</v>
      </c>
    </row>
    <row r="299696" spans="1:3" x14ac:dyDescent="0.2">
      <c r="A299696" s="1">
        <v>533090</v>
      </c>
      <c r="B299696" s="1" t="s">
        <v>298739</v>
      </c>
      <c r="C299696" s="1" t="s">
        <v>5</v>
      </c>
    </row>
    <row r="299697" spans="1:3" x14ac:dyDescent="0.2">
      <c r="A299697" s="1">
        <v>533092</v>
      </c>
      <c r="B299697" s="1" t="s">
        <v>298740</v>
      </c>
      <c r="C299697" s="1" t="s">
        <v>60</v>
      </c>
    </row>
    <row r="299698" spans="1:3" x14ac:dyDescent="0.2">
      <c r="A299698" s="1">
        <v>533100</v>
      </c>
      <c r="B299698" s="1" t="s">
        <v>298741</v>
      </c>
      <c r="C299698" s="1" t="s">
        <v>5</v>
      </c>
    </row>
    <row r="299699" spans="1:3" x14ac:dyDescent="0.2">
      <c r="A299699" s="1">
        <v>533108</v>
      </c>
      <c r="B299699" s="1" t="s">
        <v>298742</v>
      </c>
      <c r="C299699" s="1" t="s">
        <v>5</v>
      </c>
    </row>
    <row r="299700" spans="1:3" x14ac:dyDescent="0.2">
      <c r="A299700" s="1">
        <v>533109</v>
      </c>
      <c r="B299700" s="1" t="s">
        <v>298743</v>
      </c>
      <c r="C299700" s="1" t="s">
        <v>5</v>
      </c>
    </row>
    <row r="299701" spans="1:3" x14ac:dyDescent="0.2">
      <c r="A299701" s="1">
        <v>533111</v>
      </c>
      <c r="B299701" s="1" t="s">
        <v>298744</v>
      </c>
      <c r="C299701" s="1" t="s">
        <v>5</v>
      </c>
    </row>
    <row r="299702" spans="1:3" x14ac:dyDescent="0.2">
      <c r="A299702" s="1">
        <v>533112</v>
      </c>
      <c r="B299702" s="1" t="s">
        <v>298745</v>
      </c>
      <c r="C299702" s="1" t="s">
        <v>5</v>
      </c>
    </row>
    <row r="299703" spans="1:3" x14ac:dyDescent="0.2">
      <c r="A299703" s="1">
        <v>533113</v>
      </c>
      <c r="B299703" s="1" t="s">
        <v>298746</v>
      </c>
      <c r="C299703" s="1" t="s">
        <v>5</v>
      </c>
    </row>
    <row r="299704" spans="1:3" x14ac:dyDescent="0.2">
      <c r="A299704" s="1">
        <v>533114</v>
      </c>
      <c r="B299704" s="1" t="s">
        <v>298747</v>
      </c>
      <c r="C299704" s="1" t="s">
        <v>307</v>
      </c>
    </row>
    <row r="299705" spans="1:3" x14ac:dyDescent="0.2">
      <c r="A299705" s="1">
        <v>533115</v>
      </c>
      <c r="B299705" s="1" t="s">
        <v>298748</v>
      </c>
      <c r="C299705" s="1" t="s">
        <v>5</v>
      </c>
    </row>
    <row r="299706" spans="1:3" x14ac:dyDescent="0.2">
      <c r="A299706" s="1">
        <v>533116</v>
      </c>
      <c r="B299706" s="1" t="s">
        <v>298749</v>
      </c>
      <c r="C299706" s="1" t="s">
        <v>307</v>
      </c>
    </row>
    <row r="299707" spans="1:3" x14ac:dyDescent="0.2">
      <c r="A299707" s="1">
        <v>533117</v>
      </c>
      <c r="B299707" s="1" t="s">
        <v>298750</v>
      </c>
      <c r="C299707" s="1" t="s">
        <v>5</v>
      </c>
    </row>
    <row r="299708" spans="1:3" x14ac:dyDescent="0.2">
      <c r="A299708" s="1">
        <v>533130</v>
      </c>
      <c r="B299708" s="1" t="s">
        <v>298751</v>
      </c>
      <c r="C299708" s="1" t="s">
        <v>60</v>
      </c>
    </row>
    <row r="299709" spans="1:3" x14ac:dyDescent="0.2">
      <c r="A299709" s="1">
        <v>533154</v>
      </c>
      <c r="B299709" s="1" t="s">
        <v>298752</v>
      </c>
      <c r="C299709" s="1" t="s">
        <v>5</v>
      </c>
    </row>
    <row r="299710" spans="1:3" x14ac:dyDescent="0.2">
      <c r="A299710" s="1">
        <v>533156</v>
      </c>
      <c r="B299710" s="1" t="s">
        <v>298753</v>
      </c>
      <c r="C299710" s="1" t="s">
        <v>5</v>
      </c>
    </row>
    <row r="299711" spans="1:3" x14ac:dyDescent="0.2">
      <c r="A299711" s="1">
        <v>533158</v>
      </c>
      <c r="B299711" s="1" t="s">
        <v>298754</v>
      </c>
      <c r="C299711" s="1" t="s">
        <v>5</v>
      </c>
    </row>
    <row r="299712" spans="1:3" x14ac:dyDescent="0.2">
      <c r="A299712" s="1">
        <v>533160</v>
      </c>
      <c r="B299712" s="1" t="s">
        <v>298755</v>
      </c>
      <c r="C299712" s="1" t="s">
        <v>5</v>
      </c>
    </row>
    <row r="299713" spans="1:3" x14ac:dyDescent="0.2">
      <c r="A299713" s="1">
        <v>533162</v>
      </c>
      <c r="B299713" s="1" t="s">
        <v>298756</v>
      </c>
      <c r="C299713" s="1" t="s">
        <v>60</v>
      </c>
    </row>
    <row r="299714" spans="1:3" x14ac:dyDescent="0.2">
      <c r="A299714" s="1">
        <v>533164</v>
      </c>
      <c r="B299714" s="1" t="s">
        <v>298757</v>
      </c>
      <c r="C299714" s="1" t="s">
        <v>5</v>
      </c>
    </row>
    <row r="299715" spans="1:3" x14ac:dyDescent="0.2">
      <c r="A299715" s="1">
        <v>533166</v>
      </c>
      <c r="B299715" s="1" t="s">
        <v>298758</v>
      </c>
      <c r="C299715" s="1" t="s">
        <v>60</v>
      </c>
    </row>
    <row r="299716" spans="1:3" x14ac:dyDescent="0.2">
      <c r="A299716" s="1">
        <v>533168</v>
      </c>
      <c r="B299716" s="1" t="s">
        <v>298759</v>
      </c>
      <c r="C299716" s="1" t="s">
        <v>5</v>
      </c>
    </row>
    <row r="299717" spans="1:3" x14ac:dyDescent="0.2">
      <c r="A299717" s="1">
        <v>533170</v>
      </c>
      <c r="B299717" s="1" t="s">
        <v>298760</v>
      </c>
      <c r="C299717" s="1" t="s">
        <v>5</v>
      </c>
    </row>
    <row r="299718" spans="1:3" x14ac:dyDescent="0.2">
      <c r="A299718" s="1">
        <v>533172</v>
      </c>
      <c r="B299718" s="1" t="s">
        <v>298761</v>
      </c>
      <c r="C299718" s="1" t="s">
        <v>5</v>
      </c>
    </row>
    <row r="299719" spans="1:3" x14ac:dyDescent="0.2">
      <c r="A299719" s="1">
        <v>533174</v>
      </c>
      <c r="B299719" s="1" t="s">
        <v>298762</v>
      </c>
      <c r="C299719" s="1" t="s">
        <v>60</v>
      </c>
    </row>
    <row r="299720" spans="1:3" x14ac:dyDescent="0.2">
      <c r="A299720" s="1">
        <v>533176</v>
      </c>
      <c r="B299720" s="1" t="s">
        <v>298763</v>
      </c>
      <c r="C299720" s="1" t="s">
        <v>5</v>
      </c>
    </row>
    <row r="299721" spans="1:3" x14ac:dyDescent="0.2">
      <c r="A299721" s="1">
        <v>533178</v>
      </c>
      <c r="B299721" s="1" t="s">
        <v>298764</v>
      </c>
      <c r="C299721" s="1" t="s">
        <v>5</v>
      </c>
    </row>
    <row r="299722" spans="1:3" x14ac:dyDescent="0.2">
      <c r="A299722" s="1">
        <v>533180</v>
      </c>
      <c r="B299722" s="1" t="s">
        <v>298765</v>
      </c>
      <c r="C299722" s="1" t="s">
        <v>5</v>
      </c>
    </row>
    <row r="299723" spans="1:3" x14ac:dyDescent="0.2">
      <c r="A299723" s="1">
        <v>533182</v>
      </c>
      <c r="B299723" s="1" t="s">
        <v>298766</v>
      </c>
      <c r="C299723" s="1" t="s">
        <v>5</v>
      </c>
    </row>
    <row r="299724" spans="1:3" x14ac:dyDescent="0.2">
      <c r="A299724" s="1">
        <v>533184</v>
      </c>
      <c r="B299724" s="1" t="s">
        <v>298767</v>
      </c>
      <c r="C299724" s="1" t="s">
        <v>5</v>
      </c>
    </row>
    <row r="299725" spans="1:3" x14ac:dyDescent="0.2">
      <c r="A299725" s="1">
        <v>533186</v>
      </c>
      <c r="B299725" s="1" t="s">
        <v>298768</v>
      </c>
      <c r="C299725" s="1" t="s">
        <v>5</v>
      </c>
    </row>
    <row r="299726" spans="1:3" x14ac:dyDescent="0.2">
      <c r="A299726" s="1">
        <v>533188</v>
      </c>
      <c r="B299726" s="1" t="s">
        <v>298769</v>
      </c>
      <c r="C299726" s="1" t="s">
        <v>60</v>
      </c>
    </row>
    <row r="299727" spans="1:3" x14ac:dyDescent="0.2">
      <c r="A299727" s="1">
        <v>533190</v>
      </c>
      <c r="B299727" s="1" t="s">
        <v>298770</v>
      </c>
      <c r="C299727" s="1" t="s">
        <v>5</v>
      </c>
    </row>
    <row r="299728" spans="1:3" x14ac:dyDescent="0.2">
      <c r="A299728" s="1">
        <v>533192</v>
      </c>
      <c r="B299728" s="1" t="s">
        <v>298771</v>
      </c>
      <c r="C299728" s="1" t="s">
        <v>5</v>
      </c>
    </row>
    <row r="299729" spans="1:3" x14ac:dyDescent="0.2">
      <c r="A299729" s="1">
        <v>533194</v>
      </c>
      <c r="B299729" s="1" t="s">
        <v>298772</v>
      </c>
      <c r="C299729" s="1" t="s">
        <v>5</v>
      </c>
    </row>
    <row r="299730" spans="1:3" x14ac:dyDescent="0.2">
      <c r="A299730" s="1">
        <v>533198</v>
      </c>
      <c r="B299730" s="1" t="s">
        <v>298773</v>
      </c>
      <c r="C299730" s="1" t="s">
        <v>60</v>
      </c>
    </row>
    <row r="299731" spans="1:3" x14ac:dyDescent="0.2">
      <c r="A299731" s="1">
        <v>533199</v>
      </c>
      <c r="B299731" s="1" t="s">
        <v>298774</v>
      </c>
      <c r="C299731" s="1" t="s">
        <v>60</v>
      </c>
    </row>
    <row r="299732" spans="1:3" x14ac:dyDescent="0.2">
      <c r="A299732" s="1">
        <v>533200</v>
      </c>
      <c r="B299732" s="1" t="s">
        <v>298775</v>
      </c>
      <c r="C299732" s="1" t="s">
        <v>60</v>
      </c>
    </row>
    <row r="299733" spans="1:3" x14ac:dyDescent="0.2">
      <c r="A299733" s="1">
        <v>533201</v>
      </c>
      <c r="B299733" s="1" t="s">
        <v>298776</v>
      </c>
      <c r="C299733" s="1" t="s">
        <v>60</v>
      </c>
    </row>
    <row r="299734" spans="1:3" x14ac:dyDescent="0.2">
      <c r="A299734" s="1">
        <v>533202</v>
      </c>
      <c r="B299734" s="1" t="s">
        <v>298777</v>
      </c>
      <c r="C299734" s="1" t="s">
        <v>60</v>
      </c>
    </row>
    <row r="299735" spans="1:3" x14ac:dyDescent="0.2">
      <c r="A299735" s="1">
        <v>533204</v>
      </c>
      <c r="B299735" s="1" t="s">
        <v>298778</v>
      </c>
      <c r="C299735" s="1" t="s">
        <v>60</v>
      </c>
    </row>
    <row r="299736" spans="1:3" x14ac:dyDescent="0.2">
      <c r="A299736" s="1">
        <v>533205</v>
      </c>
      <c r="B299736" s="1" t="s">
        <v>298779</v>
      </c>
      <c r="C299736" s="1" t="s">
        <v>60</v>
      </c>
    </row>
    <row r="299737" spans="1:3" x14ac:dyDescent="0.2">
      <c r="A299737" s="1">
        <v>533206</v>
      </c>
      <c r="B299737" s="1" t="s">
        <v>298780</v>
      </c>
      <c r="C299737" s="1" t="s">
        <v>60</v>
      </c>
    </row>
    <row r="299738" spans="1:3" x14ac:dyDescent="0.2">
      <c r="A299738" s="1">
        <v>533207</v>
      </c>
      <c r="B299738" s="1" t="s">
        <v>298781</v>
      </c>
      <c r="C299738" s="1" t="s">
        <v>5</v>
      </c>
    </row>
    <row r="299739" spans="1:3" x14ac:dyDescent="0.2">
      <c r="A299739" s="1">
        <v>533256</v>
      </c>
      <c r="B299739" s="1" t="s">
        <v>298782</v>
      </c>
      <c r="C299739" s="1" t="s">
        <v>60</v>
      </c>
    </row>
    <row r="299740" spans="1:3" x14ac:dyDescent="0.2">
      <c r="A299740" s="1">
        <v>533264</v>
      </c>
      <c r="B299740" s="1" t="s">
        <v>298783</v>
      </c>
      <c r="C299740" s="1" t="s">
        <v>5</v>
      </c>
    </row>
    <row r="299741" spans="1:3" x14ac:dyDescent="0.2">
      <c r="A299741" s="1">
        <v>533266</v>
      </c>
      <c r="B299741" s="1" t="s">
        <v>298784</v>
      </c>
      <c r="C299741" s="1" t="s">
        <v>5</v>
      </c>
    </row>
    <row r="299742" spans="1:3" x14ac:dyDescent="0.2">
      <c r="A299742" s="1">
        <v>533268</v>
      </c>
      <c r="B299742" s="1" t="s">
        <v>298785</v>
      </c>
      <c r="C299742" s="1" t="s">
        <v>5</v>
      </c>
    </row>
    <row r="299743" spans="1:3" x14ac:dyDescent="0.2">
      <c r="A299743" s="1">
        <v>533270</v>
      </c>
      <c r="B299743" s="1" t="s">
        <v>298786</v>
      </c>
      <c r="C299743" s="1" t="s">
        <v>60</v>
      </c>
    </row>
    <row r="299744" spans="1:3" x14ac:dyDescent="0.2">
      <c r="A299744" s="1">
        <v>533274</v>
      </c>
      <c r="B299744" s="1" t="s">
        <v>298787</v>
      </c>
      <c r="C299744" s="1" t="s">
        <v>60</v>
      </c>
    </row>
    <row r="299745" spans="1:3" x14ac:dyDescent="0.2">
      <c r="A299745" s="1">
        <v>533276</v>
      </c>
      <c r="B299745" s="1" t="s">
        <v>298788</v>
      </c>
      <c r="C299745" s="1" t="s">
        <v>5</v>
      </c>
    </row>
    <row r="299746" spans="1:3" x14ac:dyDescent="0.2">
      <c r="A299746" s="1">
        <v>533278</v>
      </c>
      <c r="B299746" s="1" t="s">
        <v>298789</v>
      </c>
      <c r="C299746" s="1" t="s">
        <v>5</v>
      </c>
    </row>
    <row r="299747" spans="1:3" x14ac:dyDescent="0.2">
      <c r="A299747" s="1">
        <v>533280</v>
      </c>
      <c r="B299747" s="1" t="s">
        <v>298790</v>
      </c>
      <c r="C299747" s="1" t="s">
        <v>60</v>
      </c>
    </row>
    <row r="299748" spans="1:3" x14ac:dyDescent="0.2">
      <c r="A299748" s="1">
        <v>533282</v>
      </c>
      <c r="B299748" s="1" t="s">
        <v>298791</v>
      </c>
      <c r="C299748" s="1" t="s">
        <v>5</v>
      </c>
    </row>
    <row r="299749" spans="1:3" x14ac:dyDescent="0.2">
      <c r="A299749" s="1">
        <v>533284</v>
      </c>
      <c r="B299749" s="1" t="s">
        <v>298792</v>
      </c>
      <c r="C299749" s="1" t="s">
        <v>5</v>
      </c>
    </row>
    <row r="299750" spans="1:3" x14ac:dyDescent="0.2">
      <c r="A299750" s="1">
        <v>533286</v>
      </c>
      <c r="B299750" s="1" t="s">
        <v>298793</v>
      </c>
      <c r="C299750" s="1" t="s">
        <v>60</v>
      </c>
    </row>
    <row r="299751" spans="1:3" x14ac:dyDescent="0.2">
      <c r="A299751" s="1">
        <v>533288</v>
      </c>
      <c r="B299751" s="1" t="s">
        <v>298794</v>
      </c>
      <c r="C299751" s="1" t="s">
        <v>5</v>
      </c>
    </row>
    <row r="299752" spans="1:3" x14ac:dyDescent="0.2">
      <c r="A299752" s="1">
        <v>533289</v>
      </c>
      <c r="B299752" s="1" t="s">
        <v>298795</v>
      </c>
      <c r="C299752" s="1" t="s">
        <v>5</v>
      </c>
    </row>
    <row r="299753" spans="1:3" x14ac:dyDescent="0.2">
      <c r="A299753" s="1">
        <v>533290</v>
      </c>
      <c r="B299753" s="1" t="s">
        <v>298796</v>
      </c>
      <c r="C299753" s="1" t="s">
        <v>5</v>
      </c>
    </row>
    <row r="299754" spans="1:3" x14ac:dyDescent="0.2">
      <c r="A299754" s="1">
        <v>533291</v>
      </c>
      <c r="B299754" s="1" t="s">
        <v>298797</v>
      </c>
      <c r="C299754" s="1" t="s">
        <v>5</v>
      </c>
    </row>
    <row r="299755" spans="1:3" x14ac:dyDescent="0.2">
      <c r="A299755" s="1">
        <v>533292</v>
      </c>
      <c r="B299755" s="1" t="s">
        <v>298798</v>
      </c>
      <c r="C299755" s="1" t="s">
        <v>5</v>
      </c>
    </row>
    <row r="299756" spans="1:3" x14ac:dyDescent="0.2">
      <c r="A299756" s="1">
        <v>533293</v>
      </c>
      <c r="B299756" s="1" t="s">
        <v>298799</v>
      </c>
      <c r="C299756" s="1" t="s">
        <v>5</v>
      </c>
    </row>
    <row r="299757" spans="1:3" x14ac:dyDescent="0.2">
      <c r="A299757" s="1">
        <v>533294</v>
      </c>
      <c r="B299757" s="1" t="s">
        <v>298800</v>
      </c>
      <c r="C299757" s="1" t="s">
        <v>5</v>
      </c>
    </row>
    <row r="299758" spans="1:3" x14ac:dyDescent="0.2">
      <c r="A299758" s="1">
        <v>533295</v>
      </c>
      <c r="B299758" s="1" t="s">
        <v>298801</v>
      </c>
      <c r="C299758" s="1" t="s">
        <v>5</v>
      </c>
    </row>
    <row r="299759" spans="1:3" x14ac:dyDescent="0.2">
      <c r="A299759" s="1">
        <v>533302</v>
      </c>
      <c r="B299759" s="1" t="s">
        <v>298802</v>
      </c>
      <c r="C299759" s="1" t="s">
        <v>5</v>
      </c>
    </row>
    <row r="299760" spans="1:3" x14ac:dyDescent="0.2">
      <c r="A299760" s="1">
        <v>533324</v>
      </c>
      <c r="B299760" s="1" t="s">
        <v>298803</v>
      </c>
      <c r="C299760" s="1" t="s">
        <v>5</v>
      </c>
    </row>
    <row r="299761" spans="1:3" x14ac:dyDescent="0.2">
      <c r="A299761" s="1">
        <v>533326</v>
      </c>
      <c r="B299761" s="1" t="s">
        <v>298804</v>
      </c>
      <c r="C299761" s="1" t="s">
        <v>5</v>
      </c>
    </row>
    <row r="299762" spans="1:3" x14ac:dyDescent="0.2">
      <c r="A299762" s="1">
        <v>533330</v>
      </c>
      <c r="B299762" s="1" t="s">
        <v>298805</v>
      </c>
      <c r="C299762" s="1" t="s">
        <v>5</v>
      </c>
    </row>
    <row r="299763" spans="1:3" x14ac:dyDescent="0.2">
      <c r="A299763" s="1">
        <v>533336</v>
      </c>
      <c r="B299763" s="1" t="s">
        <v>298806</v>
      </c>
      <c r="C299763" s="1" t="s">
        <v>5</v>
      </c>
    </row>
    <row r="299764" spans="1:3" x14ac:dyDescent="0.2">
      <c r="A299764" s="1">
        <v>533340</v>
      </c>
      <c r="B299764" s="1" t="s">
        <v>298807</v>
      </c>
      <c r="C299764" s="1" t="s">
        <v>5</v>
      </c>
    </row>
    <row r="299765" spans="1:3" x14ac:dyDescent="0.2">
      <c r="A299765" s="1">
        <v>533342</v>
      </c>
      <c r="B299765" s="1" t="s">
        <v>298808</v>
      </c>
      <c r="C299765" s="1" t="s">
        <v>5</v>
      </c>
    </row>
    <row r="299766" spans="1:3" x14ac:dyDescent="0.2">
      <c r="A299766" s="1">
        <v>533346</v>
      </c>
      <c r="B299766" s="1" t="s">
        <v>298809</v>
      </c>
      <c r="C299766" s="1" t="s">
        <v>5</v>
      </c>
    </row>
    <row r="299767" spans="1:3" x14ac:dyDescent="0.2">
      <c r="A299767" s="1">
        <v>533354</v>
      </c>
      <c r="B299767" s="1" t="s">
        <v>298810</v>
      </c>
      <c r="C299767" s="1" t="s">
        <v>60</v>
      </c>
    </row>
    <row r="299768" spans="1:3" x14ac:dyDescent="0.2">
      <c r="A299768" s="1">
        <v>533355</v>
      </c>
      <c r="B299768" s="1" t="s">
        <v>298811</v>
      </c>
      <c r="C299768" s="1" t="s">
        <v>60</v>
      </c>
    </row>
    <row r="299769" spans="1:3" x14ac:dyDescent="0.2">
      <c r="A299769" s="1">
        <v>533356</v>
      </c>
      <c r="B299769" s="1" t="s">
        <v>298812</v>
      </c>
      <c r="C299769" s="1" t="s">
        <v>60</v>
      </c>
    </row>
    <row r="299770" spans="1:3" x14ac:dyDescent="0.2">
      <c r="A299770" s="1">
        <v>533357</v>
      </c>
      <c r="B299770" s="1" t="s">
        <v>298813</v>
      </c>
      <c r="C299770" s="1" t="s">
        <v>60</v>
      </c>
    </row>
    <row r="299771" spans="1:3" x14ac:dyDescent="0.2">
      <c r="A299771" s="1">
        <v>533358</v>
      </c>
      <c r="B299771" s="1" t="s">
        <v>298814</v>
      </c>
      <c r="C299771" s="1" t="s">
        <v>60</v>
      </c>
    </row>
    <row r="299772" spans="1:3" x14ac:dyDescent="0.2">
      <c r="A299772" s="1">
        <v>533359</v>
      </c>
      <c r="B299772" s="1" t="s">
        <v>298815</v>
      </c>
      <c r="C299772" s="1" t="s">
        <v>60</v>
      </c>
    </row>
    <row r="299773" spans="1:3" x14ac:dyDescent="0.2">
      <c r="A299773" s="1">
        <v>533360</v>
      </c>
      <c r="B299773" s="1" t="s">
        <v>298816</v>
      </c>
      <c r="C299773" s="1" t="s">
        <v>60</v>
      </c>
    </row>
    <row r="299774" spans="1:3" x14ac:dyDescent="0.2">
      <c r="A299774" s="1">
        <v>533361</v>
      </c>
      <c r="B299774" s="1" t="s">
        <v>298817</v>
      </c>
      <c r="C299774" s="1" t="s">
        <v>60</v>
      </c>
    </row>
    <row r="299775" spans="1:3" x14ac:dyDescent="0.2">
      <c r="A299775" s="1">
        <v>533362</v>
      </c>
      <c r="B299775" s="1" t="s">
        <v>298818</v>
      </c>
      <c r="C299775" s="1" t="s">
        <v>60</v>
      </c>
    </row>
    <row r="299776" spans="1:3" x14ac:dyDescent="0.2">
      <c r="A299776" s="1">
        <v>533363</v>
      </c>
      <c r="B299776" s="1" t="s">
        <v>298819</v>
      </c>
      <c r="C299776" s="1" t="s">
        <v>60</v>
      </c>
    </row>
    <row r="299777" spans="1:3" x14ac:dyDescent="0.2">
      <c r="A299777" s="1">
        <v>533366</v>
      </c>
      <c r="B299777" s="1" t="s">
        <v>298820</v>
      </c>
      <c r="C299777" s="1" t="s">
        <v>60</v>
      </c>
    </row>
    <row r="299778" spans="1:3" x14ac:dyDescent="0.2">
      <c r="A299778" s="1">
        <v>533368</v>
      </c>
      <c r="B299778" s="1" t="s">
        <v>298821</v>
      </c>
      <c r="C299778" s="1" t="s">
        <v>60</v>
      </c>
    </row>
    <row r="299779" spans="1:3" x14ac:dyDescent="0.2">
      <c r="A299779" s="1">
        <v>533370</v>
      </c>
      <c r="B299779" s="1" t="s">
        <v>298822</v>
      </c>
      <c r="C299779" s="1" t="s">
        <v>5</v>
      </c>
    </row>
    <row r="299780" spans="1:3" x14ac:dyDescent="0.2">
      <c r="A299780" s="1">
        <v>533372</v>
      </c>
      <c r="B299780" s="1" t="s">
        <v>298823</v>
      </c>
      <c r="C299780" s="1" t="s">
        <v>5</v>
      </c>
    </row>
    <row r="299781" spans="1:3" x14ac:dyDescent="0.2">
      <c r="A299781" s="1">
        <v>533382</v>
      </c>
      <c r="B299781" s="1" t="s">
        <v>298824</v>
      </c>
      <c r="C299781" s="1" t="s">
        <v>5</v>
      </c>
    </row>
    <row r="299782" spans="1:3" x14ac:dyDescent="0.2">
      <c r="A299782" s="1">
        <v>533388</v>
      </c>
      <c r="B299782" s="1" t="s">
        <v>298825</v>
      </c>
      <c r="C299782" s="1" t="s">
        <v>5</v>
      </c>
    </row>
    <row r="299783" spans="1:3" x14ac:dyDescent="0.2">
      <c r="A299783" s="1">
        <v>533396</v>
      </c>
      <c r="B299783" s="1" t="s">
        <v>298826</v>
      </c>
      <c r="C299783" s="1" t="s">
        <v>60</v>
      </c>
    </row>
    <row r="299784" spans="1:3" x14ac:dyDescent="0.2">
      <c r="A299784" s="1">
        <v>533410</v>
      </c>
      <c r="B299784" s="1" t="s">
        <v>298827</v>
      </c>
      <c r="C299784" s="1" t="s">
        <v>307</v>
      </c>
    </row>
    <row r="299785" spans="1:3" x14ac:dyDescent="0.2">
      <c r="A299785" s="1">
        <v>533414</v>
      </c>
      <c r="B299785" s="1" t="s">
        <v>298828</v>
      </c>
      <c r="C299785" s="1" t="s">
        <v>60</v>
      </c>
    </row>
    <row r="299786" spans="1:3" x14ac:dyDescent="0.2">
      <c r="A299786" s="1">
        <v>533484</v>
      </c>
      <c r="B299786" s="1" t="s">
        <v>298829</v>
      </c>
      <c r="C299786" s="1" t="s">
        <v>60</v>
      </c>
    </row>
    <row r="299787" spans="1:3" x14ac:dyDescent="0.2">
      <c r="A299787" s="1">
        <v>533488</v>
      </c>
      <c r="B299787" s="1" t="s">
        <v>298830</v>
      </c>
      <c r="C299787" s="1" t="s">
        <v>5</v>
      </c>
    </row>
    <row r="299788" spans="1:3" x14ac:dyDescent="0.2">
      <c r="A299788" s="1">
        <v>533492</v>
      </c>
      <c r="B299788" s="1" t="s">
        <v>298831</v>
      </c>
      <c r="C299788" s="1" t="s">
        <v>60</v>
      </c>
    </row>
    <row r="299789" spans="1:3" x14ac:dyDescent="0.2">
      <c r="A299789" s="1">
        <v>533494</v>
      </c>
      <c r="B299789" s="1" t="s">
        <v>298832</v>
      </c>
      <c r="C299789" s="1" t="s">
        <v>5</v>
      </c>
    </row>
    <row r="299790" spans="1:3" x14ac:dyDescent="0.2">
      <c r="A299790" s="1">
        <v>533498</v>
      </c>
      <c r="B299790" s="1" t="s">
        <v>298833</v>
      </c>
      <c r="C299790" s="1" t="s">
        <v>60</v>
      </c>
    </row>
    <row r="299791" spans="1:3" x14ac:dyDescent="0.2">
      <c r="A299791" s="1">
        <v>533502</v>
      </c>
      <c r="B299791" s="1" t="s">
        <v>298834</v>
      </c>
      <c r="C299791" s="1" t="s">
        <v>5</v>
      </c>
    </row>
    <row r="299792" spans="1:3" x14ac:dyDescent="0.2">
      <c r="A299792" s="1">
        <v>533532</v>
      </c>
      <c r="B299792" s="1" t="s">
        <v>298835</v>
      </c>
      <c r="C299792" s="1" t="s">
        <v>60</v>
      </c>
    </row>
    <row r="299793" spans="1:3" x14ac:dyDescent="0.2">
      <c r="A299793" s="1">
        <v>533542</v>
      </c>
      <c r="B299793" s="1" t="s">
        <v>298836</v>
      </c>
      <c r="C299793" s="1" t="s">
        <v>5</v>
      </c>
    </row>
    <row r="299794" spans="1:3" x14ac:dyDescent="0.2">
      <c r="A299794" s="1">
        <v>533576</v>
      </c>
      <c r="B299794" s="1" t="s">
        <v>298837</v>
      </c>
      <c r="C299794" s="1" t="s">
        <v>60</v>
      </c>
    </row>
    <row r="299795" spans="1:3" x14ac:dyDescent="0.2">
      <c r="A299795" s="1">
        <v>533578</v>
      </c>
      <c r="B299795" s="1" t="s">
        <v>298838</v>
      </c>
      <c r="C299795" s="1" t="s">
        <v>60</v>
      </c>
    </row>
    <row r="299796" spans="1:3" x14ac:dyDescent="0.2">
      <c r="A299796" s="1">
        <v>533584</v>
      </c>
      <c r="B299796" s="1" t="s">
        <v>298839</v>
      </c>
      <c r="C299796" s="1" t="s">
        <v>5</v>
      </c>
    </row>
    <row r="299797" spans="1:3" x14ac:dyDescent="0.2">
      <c r="A299797" s="1">
        <v>533588</v>
      </c>
      <c r="B299797" s="1" t="s">
        <v>298840</v>
      </c>
      <c r="C299797" s="1" t="s">
        <v>5</v>
      </c>
    </row>
    <row r="299798" spans="1:3" x14ac:dyDescent="0.2">
      <c r="A299798" s="1">
        <v>533590</v>
      </c>
      <c r="B299798" s="1" t="s">
        <v>298841</v>
      </c>
      <c r="C299798" s="1" t="s">
        <v>5</v>
      </c>
    </row>
    <row r="299799" spans="1:3" x14ac:dyDescent="0.2">
      <c r="A299799" s="1">
        <v>533594</v>
      </c>
      <c r="B299799" s="1" t="s">
        <v>298842</v>
      </c>
      <c r="C299799" s="1" t="s">
        <v>5</v>
      </c>
    </row>
    <row r="299800" spans="1:3" x14ac:dyDescent="0.2">
      <c r="A299800" s="1">
        <v>533596</v>
      </c>
      <c r="B299800" s="1" t="s">
        <v>298843</v>
      </c>
      <c r="C299800" s="1" t="s">
        <v>5</v>
      </c>
    </row>
    <row r="299801" spans="1:3" x14ac:dyDescent="0.2">
      <c r="A299801" s="1">
        <v>533598</v>
      </c>
      <c r="B299801" s="1" t="s">
        <v>298844</v>
      </c>
      <c r="C299801" s="1" t="s">
        <v>60</v>
      </c>
    </row>
    <row r="299802" spans="1:3" x14ac:dyDescent="0.2">
      <c r="A299802" s="1">
        <v>533600</v>
      </c>
      <c r="B299802" s="1" t="s">
        <v>298845</v>
      </c>
      <c r="C299802" s="1" t="s">
        <v>5</v>
      </c>
    </row>
    <row r="299803" spans="1:3" x14ac:dyDescent="0.2">
      <c r="A299803" s="1">
        <v>533604</v>
      </c>
      <c r="B299803" s="1" t="s">
        <v>298846</v>
      </c>
      <c r="C299803" s="1" t="s">
        <v>5</v>
      </c>
    </row>
    <row r="299804" spans="1:3" x14ac:dyDescent="0.2">
      <c r="A299804" s="1">
        <v>533606</v>
      </c>
      <c r="B299804" s="1" t="s">
        <v>298847</v>
      </c>
      <c r="C299804" s="1" t="s">
        <v>60</v>
      </c>
    </row>
    <row r="299805" spans="1:3" x14ac:dyDescent="0.2">
      <c r="A299805" s="1">
        <v>533608</v>
      </c>
      <c r="B299805" s="1" t="s">
        <v>298848</v>
      </c>
      <c r="C299805" s="1" t="s">
        <v>5</v>
      </c>
    </row>
    <row r="299806" spans="1:3" x14ac:dyDescent="0.2">
      <c r="A299806" s="1">
        <v>533630</v>
      </c>
      <c r="B299806" s="1" t="s">
        <v>298849</v>
      </c>
      <c r="C299806" s="1" t="s">
        <v>5</v>
      </c>
    </row>
    <row r="299807" spans="1:3" x14ac:dyDescent="0.2">
      <c r="A299807" s="1">
        <v>533632</v>
      </c>
      <c r="B299807" s="1" t="s">
        <v>298850</v>
      </c>
      <c r="C299807" s="1" t="s">
        <v>5</v>
      </c>
    </row>
    <row r="299808" spans="1:3" x14ac:dyDescent="0.2">
      <c r="A299808" s="1">
        <v>533634</v>
      </c>
      <c r="B299808" s="1" t="s">
        <v>298851</v>
      </c>
      <c r="C299808" s="1" t="s">
        <v>5</v>
      </c>
    </row>
    <row r="299809" spans="1:3" x14ac:dyDescent="0.2">
      <c r="A299809" s="1">
        <v>533636</v>
      </c>
      <c r="B299809" s="1" t="s">
        <v>298852</v>
      </c>
      <c r="C299809" s="1" t="s">
        <v>5</v>
      </c>
    </row>
    <row r="299810" spans="1:3" x14ac:dyDescent="0.2">
      <c r="A299810" s="1">
        <v>533638</v>
      </c>
      <c r="B299810" s="1" t="s">
        <v>298853</v>
      </c>
      <c r="C299810" s="1" t="s">
        <v>5</v>
      </c>
    </row>
    <row r="299811" spans="1:3" x14ac:dyDescent="0.2">
      <c r="A299811" s="1">
        <v>533640</v>
      </c>
      <c r="B299811" s="1" t="s">
        <v>298854</v>
      </c>
      <c r="C299811" s="1" t="s">
        <v>5</v>
      </c>
    </row>
    <row r="299812" spans="1:3" x14ac:dyDescent="0.2">
      <c r="A299812" s="1">
        <v>533642</v>
      </c>
      <c r="B299812" s="1" t="s">
        <v>298855</v>
      </c>
      <c r="C299812" s="1" t="s">
        <v>5</v>
      </c>
    </row>
    <row r="299813" spans="1:3" x14ac:dyDescent="0.2">
      <c r="A299813" s="1">
        <v>533644</v>
      </c>
      <c r="B299813" s="1" t="s">
        <v>298856</v>
      </c>
      <c r="C299813" s="1" t="s">
        <v>5</v>
      </c>
    </row>
    <row r="299814" spans="1:3" x14ac:dyDescent="0.2">
      <c r="A299814" s="1">
        <v>533646</v>
      </c>
      <c r="B299814" s="1" t="s">
        <v>298857</v>
      </c>
      <c r="C299814" s="1" t="s">
        <v>5</v>
      </c>
    </row>
    <row r="299815" spans="1:3" x14ac:dyDescent="0.2">
      <c r="A299815" s="1">
        <v>533648</v>
      </c>
      <c r="B299815" s="1" t="s">
        <v>298858</v>
      </c>
      <c r="C299815" s="1" t="s">
        <v>5</v>
      </c>
    </row>
    <row r="299816" spans="1:3" x14ac:dyDescent="0.2">
      <c r="A299816" s="1">
        <v>533650</v>
      </c>
      <c r="B299816" s="1" t="s">
        <v>298859</v>
      </c>
      <c r="C299816" s="1" t="s">
        <v>5</v>
      </c>
    </row>
    <row r="299817" spans="1:3" x14ac:dyDescent="0.2">
      <c r="A299817" s="1">
        <v>533652</v>
      </c>
      <c r="B299817" s="1" t="s">
        <v>298860</v>
      </c>
      <c r="C299817" s="1" t="s">
        <v>5</v>
      </c>
    </row>
    <row r="299818" spans="1:3" x14ac:dyDescent="0.2">
      <c r="A299818" s="1">
        <v>533654</v>
      </c>
      <c r="B299818" s="1" t="s">
        <v>298861</v>
      </c>
      <c r="C299818" s="1" t="s">
        <v>5</v>
      </c>
    </row>
    <row r="299819" spans="1:3" x14ac:dyDescent="0.2">
      <c r="A299819" s="1">
        <v>533656</v>
      </c>
      <c r="B299819" s="1" t="s">
        <v>298862</v>
      </c>
      <c r="C299819" s="1" t="s">
        <v>5</v>
      </c>
    </row>
    <row r="299820" spans="1:3" x14ac:dyDescent="0.2">
      <c r="A299820" s="1">
        <v>533658</v>
      </c>
      <c r="B299820" s="1" t="s">
        <v>298863</v>
      </c>
      <c r="C299820" s="1" t="s">
        <v>5</v>
      </c>
    </row>
    <row r="299821" spans="1:3" x14ac:dyDescent="0.2">
      <c r="A299821" s="1">
        <v>533660</v>
      </c>
      <c r="B299821" s="1" t="s">
        <v>298864</v>
      </c>
      <c r="C299821" s="1" t="s">
        <v>5</v>
      </c>
    </row>
    <row r="299822" spans="1:3" x14ac:dyDescent="0.2">
      <c r="A299822" s="1">
        <v>533662</v>
      </c>
      <c r="B299822" s="1" t="s">
        <v>298865</v>
      </c>
      <c r="C299822" s="1" t="s">
        <v>60</v>
      </c>
    </row>
    <row r="299823" spans="1:3" x14ac:dyDescent="0.2">
      <c r="A299823" s="1">
        <v>533712</v>
      </c>
      <c r="B299823" s="1" t="s">
        <v>298866</v>
      </c>
      <c r="C299823" s="1" t="s">
        <v>5</v>
      </c>
    </row>
    <row r="299824" spans="1:3" x14ac:dyDescent="0.2">
      <c r="A299824" s="1">
        <v>533718</v>
      </c>
      <c r="B299824" s="1" t="s">
        <v>298867</v>
      </c>
      <c r="C299824" s="1" t="s">
        <v>5</v>
      </c>
    </row>
    <row r="299825" spans="1:3" x14ac:dyDescent="0.2">
      <c r="A299825" s="1">
        <v>533720</v>
      </c>
      <c r="B299825" s="1" t="s">
        <v>298868</v>
      </c>
      <c r="C299825" s="1" t="s">
        <v>5</v>
      </c>
    </row>
    <row r="299826" spans="1:3" x14ac:dyDescent="0.2">
      <c r="A299826" s="1">
        <v>533724</v>
      </c>
      <c r="B299826" s="1" t="s">
        <v>298869</v>
      </c>
      <c r="C299826" s="1" t="s">
        <v>5</v>
      </c>
    </row>
    <row r="299827" spans="1:3" x14ac:dyDescent="0.2">
      <c r="A299827" s="1">
        <v>533726</v>
      </c>
      <c r="B299827" s="1" t="s">
        <v>298870</v>
      </c>
      <c r="C299827" s="1" t="s">
        <v>5</v>
      </c>
    </row>
    <row r="299828" spans="1:3" x14ac:dyDescent="0.2">
      <c r="A299828" s="1">
        <v>533730</v>
      </c>
      <c r="B299828" s="1" t="s">
        <v>298871</v>
      </c>
      <c r="C299828" s="1" t="s">
        <v>5</v>
      </c>
    </row>
    <row r="299829" spans="1:3" x14ac:dyDescent="0.2">
      <c r="A299829" s="1">
        <v>533732</v>
      </c>
      <c r="B299829" s="1" t="s">
        <v>298872</v>
      </c>
      <c r="C299829" s="1" t="s">
        <v>60</v>
      </c>
    </row>
    <row r="299830" spans="1:3" x14ac:dyDescent="0.2">
      <c r="A299830" s="1">
        <v>533734</v>
      </c>
      <c r="B299830" s="1" t="s">
        <v>298873</v>
      </c>
      <c r="C299830" s="1" t="s">
        <v>5</v>
      </c>
    </row>
    <row r="299831" spans="1:3" x14ac:dyDescent="0.2">
      <c r="A299831" s="1">
        <v>533736</v>
      </c>
      <c r="B299831" s="1" t="s">
        <v>298874</v>
      </c>
      <c r="C299831" s="1" t="s">
        <v>5</v>
      </c>
    </row>
    <row r="299832" spans="1:3" x14ac:dyDescent="0.2">
      <c r="A299832" s="1">
        <v>533740</v>
      </c>
      <c r="B299832" s="1" t="s">
        <v>298875</v>
      </c>
      <c r="C299832" s="1" t="s">
        <v>60</v>
      </c>
    </row>
    <row r="299833" spans="1:3" x14ac:dyDescent="0.2">
      <c r="A299833" s="1">
        <v>533742</v>
      </c>
      <c r="B299833" s="1" t="s">
        <v>298876</v>
      </c>
      <c r="C299833" s="1" t="s">
        <v>5</v>
      </c>
    </row>
    <row r="299834" spans="1:3" x14ac:dyDescent="0.2">
      <c r="A299834" s="1">
        <v>533744</v>
      </c>
      <c r="B299834" s="1" t="s">
        <v>298877</v>
      </c>
      <c r="C299834" s="1" t="s">
        <v>5</v>
      </c>
    </row>
    <row r="299835" spans="1:3" x14ac:dyDescent="0.2">
      <c r="A299835" s="1">
        <v>533746</v>
      </c>
      <c r="B299835" s="1" t="s">
        <v>298878</v>
      </c>
      <c r="C299835" s="1" t="s">
        <v>5</v>
      </c>
    </row>
    <row r="299836" spans="1:3" x14ac:dyDescent="0.2">
      <c r="A299836" s="1">
        <v>533748</v>
      </c>
      <c r="B299836" s="1" t="s">
        <v>298879</v>
      </c>
      <c r="C299836" s="1" t="s">
        <v>60</v>
      </c>
    </row>
    <row r="299837" spans="1:3" x14ac:dyDescent="0.2">
      <c r="A299837" s="1">
        <v>533750</v>
      </c>
      <c r="B299837" s="1" t="s">
        <v>298880</v>
      </c>
      <c r="C299837" s="1" t="s">
        <v>5</v>
      </c>
    </row>
    <row r="299838" spans="1:3" x14ac:dyDescent="0.2">
      <c r="A299838" s="1">
        <v>533758</v>
      </c>
      <c r="B299838" s="1" t="s">
        <v>298881</v>
      </c>
      <c r="C299838" s="1" t="s">
        <v>5</v>
      </c>
    </row>
    <row r="299839" spans="1:3" x14ac:dyDescent="0.2">
      <c r="A299839" s="1">
        <v>533778</v>
      </c>
      <c r="B299839" s="1" t="s">
        <v>298882</v>
      </c>
      <c r="C299839" s="1" t="s">
        <v>60</v>
      </c>
    </row>
    <row r="299840" spans="1:3" x14ac:dyDescent="0.2">
      <c r="A299840" s="1">
        <v>533779</v>
      </c>
      <c r="B299840" s="1" t="s">
        <v>298883</v>
      </c>
      <c r="C299840" s="1" t="s">
        <v>5</v>
      </c>
    </row>
    <row r="299841" spans="1:4" x14ac:dyDescent="0.2">
      <c r="A299841" s="1">
        <v>533780</v>
      </c>
      <c r="B299841" s="1" t="s">
        <v>298884</v>
      </c>
      <c r="C299841" s="1" t="s">
        <v>60</v>
      </c>
    </row>
    <row r="299842" spans="1:4" x14ac:dyDescent="0.2">
      <c r="A299842" s="1">
        <v>533781</v>
      </c>
      <c r="B299842" s="1" t="s">
        <v>298885</v>
      </c>
      <c r="C299842" s="1" t="s">
        <v>60</v>
      </c>
    </row>
    <row r="299843" spans="1:4" x14ac:dyDescent="0.2">
      <c r="A299843" s="1">
        <v>533782</v>
      </c>
      <c r="B299843" s="1" t="s">
        <v>298886</v>
      </c>
      <c r="C299843" s="1" t="s">
        <v>60</v>
      </c>
    </row>
    <row r="299844" spans="1:4" x14ac:dyDescent="0.2">
      <c r="A299844" s="1">
        <v>533783</v>
      </c>
      <c r="B299844" s="1" t="s">
        <v>298887</v>
      </c>
      <c r="C299844" s="1" t="s">
        <v>60</v>
      </c>
    </row>
    <row r="299845" spans="1:4" x14ac:dyDescent="0.2">
      <c r="A299845" s="1">
        <v>533784</v>
      </c>
      <c r="B299845" s="1" t="s">
        <v>298888</v>
      </c>
      <c r="C299845" s="1" t="s">
        <v>60</v>
      </c>
    </row>
    <row r="299846" spans="1:4" x14ac:dyDescent="0.2">
      <c r="A299846" s="1">
        <v>533785</v>
      </c>
      <c r="B299846" s="1" t="s">
        <v>298889</v>
      </c>
      <c r="C299846" s="1" t="s">
        <v>60</v>
      </c>
    </row>
    <row r="299847" spans="1:4" x14ac:dyDescent="0.2">
      <c r="A299847" s="1">
        <v>533786</v>
      </c>
      <c r="B299847" s="1" t="s">
        <v>298890</v>
      </c>
      <c r="C299847" s="1" t="s">
        <v>60</v>
      </c>
    </row>
    <row r="299848" spans="1:4" x14ac:dyDescent="0.2">
      <c r="A299848" s="1">
        <v>533787</v>
      </c>
      <c r="B299848" s="1" t="s">
        <v>298891</v>
      </c>
      <c r="C299848" s="1" t="s">
        <v>60</v>
      </c>
    </row>
    <row r="299849" spans="1:4" x14ac:dyDescent="0.2">
      <c r="A299849" s="1">
        <v>533788</v>
      </c>
      <c r="B299849" s="1" t="s">
        <v>298892</v>
      </c>
      <c r="C299849" s="1" t="s">
        <v>5</v>
      </c>
    </row>
    <row r="299850" spans="1:4" x14ac:dyDescent="0.2">
      <c r="A299850" s="1">
        <v>533790</v>
      </c>
      <c r="B299850" s="1" t="s">
        <v>298893</v>
      </c>
      <c r="C299850" s="1" t="s">
        <v>5</v>
      </c>
    </row>
    <row r="299851" spans="1:4" x14ac:dyDescent="0.2">
      <c r="A299851" s="1">
        <v>533792</v>
      </c>
      <c r="B299851" s="1" t="s">
        <v>298894</v>
      </c>
      <c r="C299851" s="1" t="s">
        <v>5</v>
      </c>
    </row>
    <row r="299852" spans="1:4" x14ac:dyDescent="0.2">
      <c r="A299852" s="1">
        <v>533794</v>
      </c>
      <c r="B299852" s="1" t="s">
        <v>298895</v>
      </c>
      <c r="C299852" s="1" t="s">
        <v>5</v>
      </c>
    </row>
    <row r="299853" spans="1:4" x14ac:dyDescent="0.2">
      <c r="A299853" s="1">
        <v>533796</v>
      </c>
      <c r="B299853" s="1" t="s">
        <v>298896</v>
      </c>
      <c r="C299853" s="1" t="s">
        <v>5</v>
      </c>
    </row>
    <row r="299854" spans="1:4" x14ac:dyDescent="0.2">
      <c r="A299854" s="1">
        <v>533798</v>
      </c>
      <c r="B299854" s="1" t="s">
        <v>298897</v>
      </c>
      <c r="C299854" s="1" t="s">
        <v>5</v>
      </c>
    </row>
    <row r="299855" spans="1:4" x14ac:dyDescent="0.2">
      <c r="A299855" s="1">
        <v>533802</v>
      </c>
      <c r="B299855" s="1" t="s">
        <v>298898</v>
      </c>
      <c r="C299855" s="1" t="s">
        <v>5</v>
      </c>
    </row>
    <row r="299856" spans="1:4" x14ac:dyDescent="0.2">
      <c r="A299856" s="1">
        <v>533804</v>
      </c>
      <c r="B299856" s="1" t="s">
        <v>298899</v>
      </c>
      <c r="C299856" s="1" t="s">
        <v>60</v>
      </c>
      <c r="D299856" s="1" t="s">
        <v>61</v>
      </c>
    </row>
    <row r="299857" spans="1:4" x14ac:dyDescent="0.2">
      <c r="A299857" s="1">
        <v>533806</v>
      </c>
      <c r="B299857" s="1" t="s">
        <v>298900</v>
      </c>
      <c r="C299857" s="1" t="s">
        <v>5</v>
      </c>
    </row>
    <row r="299858" spans="1:4" x14ac:dyDescent="0.2">
      <c r="A299858" s="1">
        <v>533812</v>
      </c>
      <c r="B299858" s="1" t="s">
        <v>298901</v>
      </c>
      <c r="C299858" s="1" t="s">
        <v>5</v>
      </c>
    </row>
    <row r="299859" spans="1:4" x14ac:dyDescent="0.2">
      <c r="A299859" s="1">
        <v>533814</v>
      </c>
      <c r="B299859" s="1" t="s">
        <v>298902</v>
      </c>
      <c r="C299859" s="1" t="s">
        <v>5</v>
      </c>
    </row>
    <row r="299860" spans="1:4" x14ac:dyDescent="0.2">
      <c r="A299860" s="1">
        <v>533818</v>
      </c>
      <c r="B299860" s="1" t="s">
        <v>298903</v>
      </c>
      <c r="C299860" s="1" t="s">
        <v>5</v>
      </c>
    </row>
    <row r="299861" spans="1:4" x14ac:dyDescent="0.2">
      <c r="A299861" s="1">
        <v>533820</v>
      </c>
      <c r="B299861" s="1" t="s">
        <v>298904</v>
      </c>
      <c r="C299861" s="1" t="s">
        <v>5</v>
      </c>
    </row>
    <row r="299862" spans="1:4" x14ac:dyDescent="0.2">
      <c r="A299862" s="1">
        <v>533824</v>
      </c>
      <c r="B299862" s="1" t="s">
        <v>298905</v>
      </c>
      <c r="C299862" s="1" t="s">
        <v>5</v>
      </c>
      <c r="D299862" s="1" t="s">
        <v>61</v>
      </c>
    </row>
    <row r="299863" spans="1:4" x14ac:dyDescent="0.2">
      <c r="A299863" s="1">
        <v>533826</v>
      </c>
      <c r="B299863" s="1" t="s">
        <v>298906</v>
      </c>
      <c r="C299863" s="1" t="s">
        <v>5</v>
      </c>
    </row>
    <row r="299864" spans="1:4" x14ac:dyDescent="0.2">
      <c r="A299864" s="1">
        <v>533828</v>
      </c>
      <c r="B299864" s="1" t="s">
        <v>298907</v>
      </c>
      <c r="C299864" s="1" t="s">
        <v>5</v>
      </c>
    </row>
    <row r="299865" spans="1:4" x14ac:dyDescent="0.2">
      <c r="A299865" s="1">
        <v>533832</v>
      </c>
      <c r="B299865" s="1" t="s">
        <v>298908</v>
      </c>
      <c r="C299865" s="1" t="s">
        <v>5</v>
      </c>
    </row>
    <row r="299866" spans="1:4" x14ac:dyDescent="0.2">
      <c r="A299866" s="1">
        <v>533838</v>
      </c>
      <c r="B299866" s="1" t="s">
        <v>298909</v>
      </c>
      <c r="C299866" s="1" t="s">
        <v>60</v>
      </c>
    </row>
    <row r="299867" spans="1:4" x14ac:dyDescent="0.2">
      <c r="A299867" s="1">
        <v>533848</v>
      </c>
      <c r="B299867" s="1" t="s">
        <v>298910</v>
      </c>
      <c r="C299867" s="1" t="s">
        <v>60</v>
      </c>
    </row>
    <row r="299868" spans="1:4" x14ac:dyDescent="0.2">
      <c r="A299868" s="1">
        <v>533854</v>
      </c>
      <c r="B299868" s="1" t="s">
        <v>298911</v>
      </c>
      <c r="C299868" s="1" t="s">
        <v>5</v>
      </c>
    </row>
    <row r="299869" spans="1:4" x14ac:dyDescent="0.2">
      <c r="A299869" s="1">
        <v>533856</v>
      </c>
      <c r="B299869" s="1" t="s">
        <v>298912</v>
      </c>
      <c r="C299869" s="1" t="s">
        <v>5</v>
      </c>
    </row>
    <row r="299870" spans="1:4" x14ac:dyDescent="0.2">
      <c r="A299870" s="1">
        <v>533866</v>
      </c>
      <c r="B299870" s="1" t="s">
        <v>298913</v>
      </c>
      <c r="C299870" s="1" t="s">
        <v>60</v>
      </c>
    </row>
    <row r="299871" spans="1:4" x14ac:dyDescent="0.2">
      <c r="A299871" s="1">
        <v>533868</v>
      </c>
      <c r="B299871" s="1" t="s">
        <v>298914</v>
      </c>
      <c r="C299871" s="1" t="s">
        <v>60</v>
      </c>
    </row>
    <row r="299872" spans="1:4" x14ac:dyDescent="0.2">
      <c r="A299872" s="1">
        <v>533872</v>
      </c>
      <c r="B299872" s="1" t="s">
        <v>298915</v>
      </c>
      <c r="C299872" s="1" t="s">
        <v>60</v>
      </c>
    </row>
    <row r="299873" spans="1:3" x14ac:dyDescent="0.2">
      <c r="A299873" s="1">
        <v>533874</v>
      </c>
      <c r="B299873" s="1" t="s">
        <v>298916</v>
      </c>
      <c r="C299873" s="1" t="s">
        <v>60</v>
      </c>
    </row>
    <row r="299874" spans="1:3" x14ac:dyDescent="0.2">
      <c r="A299874" s="1">
        <v>533880</v>
      </c>
      <c r="B299874" s="1" t="s">
        <v>298917</v>
      </c>
      <c r="C299874" s="1" t="s">
        <v>5</v>
      </c>
    </row>
    <row r="299875" spans="1:3" x14ac:dyDescent="0.2">
      <c r="A299875" s="1">
        <v>533884</v>
      </c>
      <c r="B299875" s="1" t="s">
        <v>298918</v>
      </c>
      <c r="C299875" s="1" t="s">
        <v>60</v>
      </c>
    </row>
    <row r="299876" spans="1:3" x14ac:dyDescent="0.2">
      <c r="A299876" s="1">
        <v>533930</v>
      </c>
      <c r="B299876" s="1" t="s">
        <v>298919</v>
      </c>
      <c r="C299876" s="1" t="s">
        <v>5</v>
      </c>
    </row>
    <row r="299877" spans="1:3" x14ac:dyDescent="0.2">
      <c r="A299877" s="1">
        <v>533984</v>
      </c>
      <c r="B299877" s="1" t="s">
        <v>298920</v>
      </c>
      <c r="C299877" s="1" t="s">
        <v>5</v>
      </c>
    </row>
    <row r="299878" spans="1:3" x14ac:dyDescent="0.2">
      <c r="A299878" s="1">
        <v>533986</v>
      </c>
      <c r="B299878" s="1" t="s">
        <v>298921</v>
      </c>
      <c r="C299878" s="1" t="s">
        <v>60</v>
      </c>
    </row>
    <row r="299879" spans="1:3" x14ac:dyDescent="0.2">
      <c r="A299879" s="1">
        <v>533988</v>
      </c>
      <c r="B299879" s="1" t="s">
        <v>298922</v>
      </c>
      <c r="C299879" s="1" t="s">
        <v>5</v>
      </c>
    </row>
    <row r="299880" spans="1:3" x14ac:dyDescent="0.2">
      <c r="A299880" s="1">
        <v>533990</v>
      </c>
      <c r="B299880" s="1" t="s">
        <v>298923</v>
      </c>
      <c r="C299880" s="1" t="s">
        <v>5</v>
      </c>
    </row>
    <row r="299881" spans="1:3" x14ac:dyDescent="0.2">
      <c r="A299881" s="1">
        <v>533992</v>
      </c>
      <c r="B299881" s="1" t="s">
        <v>298924</v>
      </c>
      <c r="C299881" s="1" t="s">
        <v>5</v>
      </c>
    </row>
    <row r="299882" spans="1:3" x14ac:dyDescent="0.2">
      <c r="A299882" s="1">
        <v>533994</v>
      </c>
      <c r="B299882" s="1" t="s">
        <v>298925</v>
      </c>
      <c r="C299882" s="1" t="s">
        <v>5</v>
      </c>
    </row>
    <row r="299883" spans="1:3" x14ac:dyDescent="0.2">
      <c r="A299883" s="1">
        <v>533996</v>
      </c>
      <c r="B299883" s="1" t="s">
        <v>298926</v>
      </c>
      <c r="C299883" s="1" t="s">
        <v>5</v>
      </c>
    </row>
    <row r="299884" spans="1:3" x14ac:dyDescent="0.2">
      <c r="A299884" s="1">
        <v>533998</v>
      </c>
      <c r="B299884" s="1" t="s">
        <v>298927</v>
      </c>
      <c r="C299884" s="1" t="s">
        <v>5</v>
      </c>
    </row>
    <row r="299885" spans="1:3" x14ac:dyDescent="0.2">
      <c r="A299885" s="1">
        <v>534000</v>
      </c>
      <c r="B299885" s="1" t="s">
        <v>298928</v>
      </c>
      <c r="C299885" s="1" t="s">
        <v>5</v>
      </c>
    </row>
    <row r="299886" spans="1:3" x14ac:dyDescent="0.2">
      <c r="A299886" s="1">
        <v>534004</v>
      </c>
      <c r="B299886" s="1" t="s">
        <v>298929</v>
      </c>
      <c r="C299886" s="1" t="s">
        <v>60</v>
      </c>
    </row>
    <row r="299887" spans="1:3" x14ac:dyDescent="0.2">
      <c r="A299887" s="1">
        <v>534006</v>
      </c>
      <c r="B299887" s="1" t="s">
        <v>298930</v>
      </c>
      <c r="C299887" s="1" t="s">
        <v>5</v>
      </c>
    </row>
    <row r="299888" spans="1:3" x14ac:dyDescent="0.2">
      <c r="A299888" s="1">
        <v>534008</v>
      </c>
      <c r="B299888" s="1" t="s">
        <v>298931</v>
      </c>
      <c r="C299888" s="1" t="s">
        <v>5</v>
      </c>
    </row>
    <row r="299889" spans="1:3" x14ac:dyDescent="0.2">
      <c r="A299889" s="1">
        <v>534010</v>
      </c>
      <c r="B299889" s="1" t="s">
        <v>298932</v>
      </c>
      <c r="C299889" s="1" t="s">
        <v>60</v>
      </c>
    </row>
    <row r="299890" spans="1:3" x14ac:dyDescent="0.2">
      <c r="A299890" s="1">
        <v>534012</v>
      </c>
      <c r="B299890" s="1" t="s">
        <v>298933</v>
      </c>
      <c r="C299890" s="1" t="s">
        <v>5</v>
      </c>
    </row>
    <row r="299891" spans="1:3" x14ac:dyDescent="0.2">
      <c r="A299891" s="1">
        <v>534014</v>
      </c>
      <c r="B299891" s="1" t="s">
        <v>298934</v>
      </c>
      <c r="C299891" s="1" t="s">
        <v>5</v>
      </c>
    </row>
    <row r="299892" spans="1:3" x14ac:dyDescent="0.2">
      <c r="A299892" s="1">
        <v>534038</v>
      </c>
      <c r="B299892" s="1" t="s">
        <v>298935</v>
      </c>
      <c r="C299892" s="1" t="s">
        <v>5</v>
      </c>
    </row>
    <row r="299893" spans="1:3" x14ac:dyDescent="0.2">
      <c r="A299893" s="1">
        <v>534050</v>
      </c>
      <c r="B299893" s="1" t="s">
        <v>298936</v>
      </c>
      <c r="C299893" s="1" t="s">
        <v>60</v>
      </c>
    </row>
    <row r="299894" spans="1:3" x14ac:dyDescent="0.2">
      <c r="A299894" s="1">
        <v>534051</v>
      </c>
      <c r="B299894" s="1" t="s">
        <v>298937</v>
      </c>
      <c r="C299894" s="1" t="s">
        <v>60</v>
      </c>
    </row>
    <row r="299895" spans="1:3" x14ac:dyDescent="0.2">
      <c r="A299895" s="1">
        <v>534052</v>
      </c>
      <c r="B299895" s="1" t="s">
        <v>298938</v>
      </c>
      <c r="C299895" s="1" t="s">
        <v>60</v>
      </c>
    </row>
    <row r="299896" spans="1:3" x14ac:dyDescent="0.2">
      <c r="A299896" s="1">
        <v>534053</v>
      </c>
      <c r="B299896" s="1" t="s">
        <v>298939</v>
      </c>
      <c r="C299896" s="1" t="s">
        <v>60</v>
      </c>
    </row>
    <row r="299897" spans="1:3" x14ac:dyDescent="0.2">
      <c r="A299897" s="1">
        <v>534054</v>
      </c>
      <c r="B299897" s="1" t="s">
        <v>298940</v>
      </c>
      <c r="C299897" s="1" t="s">
        <v>60</v>
      </c>
    </row>
    <row r="299898" spans="1:3" x14ac:dyDescent="0.2">
      <c r="A299898" s="1">
        <v>534055</v>
      </c>
      <c r="B299898" s="1" t="s">
        <v>298941</v>
      </c>
      <c r="C299898" s="1" t="s">
        <v>60</v>
      </c>
    </row>
    <row r="299899" spans="1:3" x14ac:dyDescent="0.2">
      <c r="A299899" s="1">
        <v>534056</v>
      </c>
      <c r="B299899" s="1" t="s">
        <v>298942</v>
      </c>
      <c r="C299899" s="1" t="s">
        <v>60</v>
      </c>
    </row>
    <row r="299900" spans="1:3" x14ac:dyDescent="0.2">
      <c r="A299900" s="1">
        <v>534057</v>
      </c>
      <c r="B299900" s="1" t="s">
        <v>298943</v>
      </c>
      <c r="C299900" s="1" t="s">
        <v>60</v>
      </c>
    </row>
    <row r="299901" spans="1:3" x14ac:dyDescent="0.2">
      <c r="A299901" s="1">
        <v>534058</v>
      </c>
      <c r="B299901" s="1" t="s">
        <v>298944</v>
      </c>
      <c r="C299901" s="1" t="s">
        <v>60</v>
      </c>
    </row>
    <row r="299902" spans="1:3" x14ac:dyDescent="0.2">
      <c r="A299902" s="1">
        <v>534059</v>
      </c>
      <c r="B299902" s="1" t="s">
        <v>298945</v>
      </c>
      <c r="C299902" s="1" t="s">
        <v>60</v>
      </c>
    </row>
    <row r="299903" spans="1:3" x14ac:dyDescent="0.2">
      <c r="A299903" s="1">
        <v>534064</v>
      </c>
      <c r="B299903" s="1" t="s">
        <v>298946</v>
      </c>
      <c r="C299903" s="1" t="s">
        <v>60</v>
      </c>
    </row>
    <row r="299904" spans="1:3" x14ac:dyDescent="0.2">
      <c r="A299904" s="1">
        <v>534074</v>
      </c>
      <c r="B299904" s="1" t="s">
        <v>298947</v>
      </c>
      <c r="C299904" s="1" t="s">
        <v>5</v>
      </c>
    </row>
    <row r="299905" spans="1:4" x14ac:dyDescent="0.2">
      <c r="A299905" s="1">
        <v>534078</v>
      </c>
      <c r="B299905" s="1" t="s">
        <v>298948</v>
      </c>
      <c r="C299905" s="1" t="s">
        <v>60</v>
      </c>
    </row>
    <row r="299906" spans="1:4" x14ac:dyDescent="0.2">
      <c r="A299906" s="1">
        <v>534080</v>
      </c>
      <c r="B299906" s="1" t="s">
        <v>298949</v>
      </c>
      <c r="C299906" s="1" t="s">
        <v>5</v>
      </c>
    </row>
    <row r="299907" spans="1:4" x14ac:dyDescent="0.2">
      <c r="A299907" s="1">
        <v>534086</v>
      </c>
      <c r="B299907" s="1" t="s">
        <v>298950</v>
      </c>
      <c r="C299907" s="1" t="s">
        <v>5</v>
      </c>
    </row>
    <row r="299908" spans="1:4" x14ac:dyDescent="0.2">
      <c r="A299908" s="1">
        <v>534088</v>
      </c>
      <c r="B299908" s="1" t="s">
        <v>298951</v>
      </c>
      <c r="C299908" s="1" t="s">
        <v>5</v>
      </c>
    </row>
    <row r="299909" spans="1:4" x14ac:dyDescent="0.2">
      <c r="A299909" s="1">
        <v>534090</v>
      </c>
      <c r="B299909" s="1" t="s">
        <v>298952</v>
      </c>
      <c r="C299909" s="1" t="s">
        <v>5</v>
      </c>
    </row>
    <row r="299910" spans="1:4" x14ac:dyDescent="0.2">
      <c r="A299910" s="1">
        <v>534092</v>
      </c>
      <c r="B299910" s="1" t="s">
        <v>298953</v>
      </c>
      <c r="C299910" s="1" t="s">
        <v>5</v>
      </c>
    </row>
    <row r="299911" spans="1:4" x14ac:dyDescent="0.2">
      <c r="A299911" s="1">
        <v>534094</v>
      </c>
      <c r="B299911" s="1" t="s">
        <v>298954</v>
      </c>
      <c r="C299911" s="1" t="s">
        <v>5</v>
      </c>
    </row>
    <row r="299912" spans="1:4" x14ac:dyDescent="0.2">
      <c r="A299912" s="1">
        <v>534170</v>
      </c>
      <c r="B299912" s="1" t="s">
        <v>298955</v>
      </c>
      <c r="C299912" s="1" t="s">
        <v>5</v>
      </c>
    </row>
    <row r="299913" spans="1:4" x14ac:dyDescent="0.2">
      <c r="A299913" s="1">
        <v>534174</v>
      </c>
      <c r="B299913" s="1" t="s">
        <v>298956</v>
      </c>
      <c r="C299913" s="1" t="s">
        <v>5</v>
      </c>
    </row>
    <row r="299914" spans="1:4" x14ac:dyDescent="0.2">
      <c r="A299914" s="1">
        <v>534206</v>
      </c>
      <c r="B299914" s="1" t="s">
        <v>298957</v>
      </c>
      <c r="C299914" s="1" t="s">
        <v>5</v>
      </c>
    </row>
    <row r="299915" spans="1:4" x14ac:dyDescent="0.2">
      <c r="A299915" s="1">
        <v>534220</v>
      </c>
      <c r="B299915" s="1" t="s">
        <v>298958</v>
      </c>
      <c r="C299915" s="1" t="s">
        <v>60</v>
      </c>
    </row>
    <row r="299916" spans="1:4" x14ac:dyDescent="0.2">
      <c r="A299916" s="1">
        <v>534240</v>
      </c>
      <c r="B299916" s="1" t="s">
        <v>298959</v>
      </c>
      <c r="C299916" s="1" t="s">
        <v>5</v>
      </c>
    </row>
    <row r="299917" spans="1:4" x14ac:dyDescent="0.2">
      <c r="A299917" s="1">
        <v>534242</v>
      </c>
      <c r="B299917" s="1" t="s">
        <v>298960</v>
      </c>
      <c r="C299917" s="1" t="s">
        <v>5</v>
      </c>
    </row>
    <row r="299918" spans="1:4" x14ac:dyDescent="0.2">
      <c r="A299918" s="1">
        <v>534244</v>
      </c>
      <c r="B299918" s="1" t="s">
        <v>298961</v>
      </c>
      <c r="C299918" s="1" t="s">
        <v>5</v>
      </c>
    </row>
    <row r="299919" spans="1:4" x14ac:dyDescent="0.2">
      <c r="A299919" s="1">
        <v>534246</v>
      </c>
      <c r="B299919" s="1" t="s">
        <v>298962</v>
      </c>
      <c r="C299919" s="1" t="s">
        <v>5</v>
      </c>
    </row>
    <row r="299920" spans="1:4" x14ac:dyDescent="0.2">
      <c r="A299920" s="1">
        <v>534248</v>
      </c>
      <c r="B299920" s="1" t="s">
        <v>298963</v>
      </c>
      <c r="C299920" s="1" t="s">
        <v>60</v>
      </c>
      <c r="D299920" s="1" t="s">
        <v>61</v>
      </c>
    </row>
    <row r="299921" spans="1:4" x14ac:dyDescent="0.2">
      <c r="A299921" s="1">
        <v>534250</v>
      </c>
      <c r="B299921" s="1" t="s">
        <v>298964</v>
      </c>
      <c r="C299921" s="1" t="s">
        <v>5</v>
      </c>
    </row>
    <row r="299922" spans="1:4" x14ac:dyDescent="0.2">
      <c r="A299922" s="1">
        <v>534256</v>
      </c>
      <c r="B299922" s="1" t="s">
        <v>298965</v>
      </c>
      <c r="C299922" s="1" t="s">
        <v>60</v>
      </c>
      <c r="D299922" s="1" t="s">
        <v>61</v>
      </c>
    </row>
    <row r="299923" spans="1:4" x14ac:dyDescent="0.2">
      <c r="A299923" s="1">
        <v>534258</v>
      </c>
      <c r="B299923" s="1" t="s">
        <v>298966</v>
      </c>
      <c r="C299923" s="1" t="s">
        <v>5</v>
      </c>
    </row>
    <row r="299924" spans="1:4" x14ac:dyDescent="0.2">
      <c r="A299924" s="1">
        <v>534260</v>
      </c>
      <c r="B299924" s="1" t="s">
        <v>298967</v>
      </c>
      <c r="C299924" s="1" t="s">
        <v>5</v>
      </c>
    </row>
    <row r="299925" spans="1:4" x14ac:dyDescent="0.2">
      <c r="A299925" s="1">
        <v>534262</v>
      </c>
      <c r="B299925" s="1" t="s">
        <v>298968</v>
      </c>
      <c r="C299925" s="1" t="s">
        <v>5</v>
      </c>
    </row>
    <row r="299926" spans="1:4" x14ac:dyDescent="0.2">
      <c r="A299926" s="1">
        <v>534266</v>
      </c>
      <c r="B299926" s="1" t="s">
        <v>298969</v>
      </c>
      <c r="C299926" s="1" t="s">
        <v>5</v>
      </c>
    </row>
    <row r="299927" spans="1:4" x14ac:dyDescent="0.2">
      <c r="A299927" s="1">
        <v>534268</v>
      </c>
      <c r="B299927" s="1" t="s">
        <v>298970</v>
      </c>
      <c r="C299927" s="1" t="s">
        <v>60</v>
      </c>
    </row>
    <row r="299928" spans="1:4" x14ac:dyDescent="0.2">
      <c r="A299928" s="1">
        <v>534270</v>
      </c>
      <c r="B299928" s="1" t="s">
        <v>298971</v>
      </c>
      <c r="C299928" s="1" t="s">
        <v>5</v>
      </c>
    </row>
    <row r="299929" spans="1:4" x14ac:dyDescent="0.2">
      <c r="A299929" s="1">
        <v>534272</v>
      </c>
      <c r="B299929" s="1" t="s">
        <v>298972</v>
      </c>
      <c r="C299929" s="1" t="s">
        <v>5</v>
      </c>
    </row>
    <row r="299930" spans="1:4" x14ac:dyDescent="0.2">
      <c r="A299930" s="1">
        <v>534274</v>
      </c>
      <c r="B299930" s="1" t="s">
        <v>298973</v>
      </c>
      <c r="C299930" s="1" t="s">
        <v>5</v>
      </c>
    </row>
    <row r="299931" spans="1:4" x14ac:dyDescent="0.2">
      <c r="A299931" s="1">
        <v>534276</v>
      </c>
      <c r="B299931" s="1" t="s">
        <v>298974</v>
      </c>
      <c r="C299931" s="1" t="s">
        <v>60</v>
      </c>
    </row>
    <row r="299932" spans="1:4" x14ac:dyDescent="0.2">
      <c r="A299932" s="1">
        <v>534278</v>
      </c>
      <c r="B299932" s="1" t="s">
        <v>298975</v>
      </c>
      <c r="C299932" s="1" t="s">
        <v>5</v>
      </c>
    </row>
    <row r="299933" spans="1:4" x14ac:dyDescent="0.2">
      <c r="A299933" s="1">
        <v>534298</v>
      </c>
      <c r="B299933" s="1" t="s">
        <v>298976</v>
      </c>
      <c r="C299933" t="s">
        <v>60</v>
      </c>
      <c r="D299933" s="1" t="s">
        <v>61</v>
      </c>
    </row>
    <row r="299934" spans="1:4" x14ac:dyDescent="0.2">
      <c r="A299934" s="1">
        <v>534336</v>
      </c>
      <c r="B299934" s="1" t="s">
        <v>298977</v>
      </c>
      <c r="C299934" s="1" t="s">
        <v>60</v>
      </c>
    </row>
    <row r="299935" spans="1:4" x14ac:dyDescent="0.2">
      <c r="A299935" s="1">
        <v>534342</v>
      </c>
      <c r="B299935" s="1" t="s">
        <v>298978</v>
      </c>
      <c r="C299935" s="1" t="s">
        <v>5</v>
      </c>
    </row>
    <row r="299936" spans="1:4" x14ac:dyDescent="0.2">
      <c r="A299936" s="1">
        <v>534350</v>
      </c>
      <c r="B299936" s="1" t="s">
        <v>298979</v>
      </c>
      <c r="C299936" s="1" t="s">
        <v>60</v>
      </c>
    </row>
    <row r="299937" spans="1:3" x14ac:dyDescent="0.2">
      <c r="A299937" s="1">
        <v>534366</v>
      </c>
      <c r="B299937" s="1" t="s">
        <v>298980</v>
      </c>
      <c r="C299937" s="1" t="s">
        <v>5</v>
      </c>
    </row>
    <row r="299938" spans="1:3" x14ac:dyDescent="0.2">
      <c r="A299938" s="1">
        <v>534386</v>
      </c>
      <c r="B299938" s="1" t="s">
        <v>298981</v>
      </c>
      <c r="C299938" s="1" t="s">
        <v>60</v>
      </c>
    </row>
    <row r="299939" spans="1:3" x14ac:dyDescent="0.2">
      <c r="A299939" s="1">
        <v>534388</v>
      </c>
      <c r="B299939" s="1" t="s">
        <v>298982</v>
      </c>
      <c r="C299939" s="1" t="s">
        <v>60</v>
      </c>
    </row>
    <row r="299940" spans="1:3" x14ac:dyDescent="0.2">
      <c r="A299940" s="1">
        <v>534389</v>
      </c>
      <c r="B299940" s="1" t="s">
        <v>298983</v>
      </c>
      <c r="C299940" s="1" t="s">
        <v>60</v>
      </c>
    </row>
    <row r="299941" spans="1:3" x14ac:dyDescent="0.2">
      <c r="A299941" s="1">
        <v>534390</v>
      </c>
      <c r="B299941" s="1" t="s">
        <v>298984</v>
      </c>
      <c r="C299941" s="1" t="s">
        <v>60</v>
      </c>
    </row>
    <row r="299942" spans="1:3" x14ac:dyDescent="0.2">
      <c r="A299942" s="1">
        <v>534391</v>
      </c>
      <c r="B299942" s="1" t="s">
        <v>298985</v>
      </c>
      <c r="C299942" s="1" t="s">
        <v>5</v>
      </c>
    </row>
    <row r="299943" spans="1:3" x14ac:dyDescent="0.2">
      <c r="A299943" s="1">
        <v>534392</v>
      </c>
      <c r="B299943" s="1" t="s">
        <v>298986</v>
      </c>
      <c r="C299943" s="1" t="s">
        <v>60</v>
      </c>
    </row>
    <row r="299944" spans="1:3" x14ac:dyDescent="0.2">
      <c r="A299944" s="1">
        <v>534393</v>
      </c>
      <c r="B299944" s="1" t="s">
        <v>298987</v>
      </c>
      <c r="C299944" s="1" t="s">
        <v>60</v>
      </c>
    </row>
    <row r="299945" spans="1:3" x14ac:dyDescent="0.2">
      <c r="A299945" s="1">
        <v>534394</v>
      </c>
      <c r="B299945" s="1" t="s">
        <v>298988</v>
      </c>
      <c r="C299945" s="1" t="s">
        <v>60</v>
      </c>
    </row>
    <row r="299946" spans="1:3" x14ac:dyDescent="0.2">
      <c r="A299946" s="1">
        <v>534395</v>
      </c>
      <c r="B299946" s="1" t="s">
        <v>298989</v>
      </c>
      <c r="C299946" s="1" t="s">
        <v>5</v>
      </c>
    </row>
    <row r="299947" spans="1:3" x14ac:dyDescent="0.2">
      <c r="A299947" s="1">
        <v>534396</v>
      </c>
      <c r="B299947" s="1" t="s">
        <v>298990</v>
      </c>
      <c r="C299947" s="1" t="s">
        <v>60</v>
      </c>
    </row>
    <row r="299948" spans="1:3" x14ac:dyDescent="0.2">
      <c r="A299948" s="1">
        <v>534397</v>
      </c>
      <c r="B299948" s="1" t="s">
        <v>298991</v>
      </c>
      <c r="C299948" s="1" t="s">
        <v>60</v>
      </c>
    </row>
    <row r="299949" spans="1:3" x14ac:dyDescent="0.2">
      <c r="A299949" s="1">
        <v>534406</v>
      </c>
      <c r="B299949" s="1" t="s">
        <v>298992</v>
      </c>
      <c r="C299949" s="1" t="s">
        <v>5</v>
      </c>
    </row>
    <row r="299950" spans="1:3" x14ac:dyDescent="0.2">
      <c r="A299950" s="1">
        <v>534412</v>
      </c>
      <c r="B299950" s="1" t="s">
        <v>298993</v>
      </c>
      <c r="C299950" s="1" t="s">
        <v>5</v>
      </c>
    </row>
    <row r="299951" spans="1:3" x14ac:dyDescent="0.2">
      <c r="A299951" s="1">
        <v>534414</v>
      </c>
      <c r="B299951" s="1" t="s">
        <v>298994</v>
      </c>
      <c r="C299951" s="1" t="s">
        <v>60</v>
      </c>
    </row>
    <row r="299952" spans="1:3" x14ac:dyDescent="0.2">
      <c r="A299952" s="1">
        <v>534416</v>
      </c>
      <c r="B299952" s="1" t="s">
        <v>298995</v>
      </c>
      <c r="C299952" s="1" t="s">
        <v>5</v>
      </c>
    </row>
    <row r="299953" spans="1:4" x14ac:dyDescent="0.2">
      <c r="A299953" s="1">
        <v>534420</v>
      </c>
      <c r="B299953" s="1" t="s">
        <v>298996</v>
      </c>
      <c r="C299953" s="1" t="s">
        <v>60</v>
      </c>
    </row>
    <row r="299954" spans="1:4" x14ac:dyDescent="0.2">
      <c r="A299954" s="1">
        <v>534424</v>
      </c>
      <c r="B299954" s="1" t="s">
        <v>298997</v>
      </c>
      <c r="C299954" s="1" t="s">
        <v>5</v>
      </c>
    </row>
    <row r="299955" spans="1:4" x14ac:dyDescent="0.2">
      <c r="A299955" s="1">
        <v>534428</v>
      </c>
      <c r="B299955" s="1" t="s">
        <v>298998</v>
      </c>
      <c r="C299955" s="1" t="s">
        <v>5</v>
      </c>
    </row>
    <row r="299956" spans="1:4" x14ac:dyDescent="0.2">
      <c r="A299956" s="1">
        <v>534432</v>
      </c>
      <c r="B299956" s="1" t="s">
        <v>298999</v>
      </c>
      <c r="C299956" s="1" t="s">
        <v>5</v>
      </c>
    </row>
    <row r="299957" spans="1:4" x14ac:dyDescent="0.2">
      <c r="A299957" s="1">
        <v>534436</v>
      </c>
      <c r="B299957" s="1" t="s">
        <v>299000</v>
      </c>
      <c r="C299957" s="1" t="s">
        <v>5</v>
      </c>
    </row>
    <row r="299958" spans="1:4" x14ac:dyDescent="0.2">
      <c r="A299958" s="1">
        <v>534438</v>
      </c>
      <c r="B299958" s="1" t="s">
        <v>299001</v>
      </c>
      <c r="C299958" s="1" t="s">
        <v>5</v>
      </c>
    </row>
    <row r="299959" spans="1:4" x14ac:dyDescent="0.2">
      <c r="A299959" s="1">
        <v>534480</v>
      </c>
      <c r="B299959" s="1" t="s">
        <v>299002</v>
      </c>
      <c r="C299959" s="1" t="s">
        <v>5</v>
      </c>
    </row>
    <row r="299960" spans="1:4" x14ac:dyDescent="0.2">
      <c r="A299960" s="1">
        <v>534490</v>
      </c>
      <c r="B299960" s="1" t="s">
        <v>299003</v>
      </c>
      <c r="C299960" s="1" t="s">
        <v>5</v>
      </c>
    </row>
    <row r="299961" spans="1:4" x14ac:dyDescent="0.2">
      <c r="A299961" s="1">
        <v>534492</v>
      </c>
      <c r="B299961" s="1" t="s">
        <v>299004</v>
      </c>
      <c r="C299961" s="1" t="s">
        <v>5</v>
      </c>
    </row>
    <row r="299962" spans="1:4" x14ac:dyDescent="0.2">
      <c r="A299962" s="1">
        <v>534494</v>
      </c>
      <c r="B299962" s="1" t="s">
        <v>299005</v>
      </c>
      <c r="C299962" s="1" t="s">
        <v>5</v>
      </c>
    </row>
    <row r="299963" spans="1:4" x14ac:dyDescent="0.2">
      <c r="A299963" s="1">
        <v>534496</v>
      </c>
      <c r="B299963" s="1" t="s">
        <v>299006</v>
      </c>
      <c r="C299963" s="1" t="s">
        <v>5</v>
      </c>
    </row>
    <row r="299964" spans="1:4" x14ac:dyDescent="0.2">
      <c r="A299964" s="1">
        <v>534498</v>
      </c>
      <c r="B299964" s="1" t="s">
        <v>299007</v>
      </c>
      <c r="C299964" s="1" t="s">
        <v>5</v>
      </c>
    </row>
    <row r="299965" spans="1:4" x14ac:dyDescent="0.2">
      <c r="A299965" s="1">
        <v>534502</v>
      </c>
      <c r="B299965" s="1" t="s">
        <v>299008</v>
      </c>
      <c r="C299965" s="1" t="s">
        <v>307</v>
      </c>
    </row>
    <row r="299966" spans="1:4" x14ac:dyDescent="0.2">
      <c r="A299966" s="1">
        <v>534504</v>
      </c>
      <c r="B299966" s="1" t="s">
        <v>299009</v>
      </c>
      <c r="C299966" s="1" t="s">
        <v>5</v>
      </c>
    </row>
    <row r="299967" spans="1:4" x14ac:dyDescent="0.2">
      <c r="A299967" s="1">
        <v>534506</v>
      </c>
      <c r="B299967" s="1" t="s">
        <v>299010</v>
      </c>
      <c r="C299967" s="1" t="s">
        <v>60</v>
      </c>
      <c r="D299967" s="1" t="s">
        <v>61</v>
      </c>
    </row>
    <row r="299968" spans="1:4" x14ac:dyDescent="0.2">
      <c r="A299968" s="1">
        <v>534508</v>
      </c>
      <c r="B299968" s="1" t="s">
        <v>299011</v>
      </c>
      <c r="C299968" s="1" t="s">
        <v>5</v>
      </c>
    </row>
    <row r="299969" spans="1:3" x14ac:dyDescent="0.2">
      <c r="A299969" s="1">
        <v>534512</v>
      </c>
      <c r="B299969" s="1" t="s">
        <v>299012</v>
      </c>
      <c r="C299969" s="1" t="s">
        <v>60</v>
      </c>
    </row>
    <row r="299970" spans="1:3" x14ac:dyDescent="0.2">
      <c r="A299970" s="1">
        <v>534534</v>
      </c>
      <c r="B299970" s="1" t="s">
        <v>299013</v>
      </c>
      <c r="C299970" s="1" t="s">
        <v>5</v>
      </c>
    </row>
    <row r="299971" spans="1:3" x14ac:dyDescent="0.2">
      <c r="A299971" s="1">
        <v>534546</v>
      </c>
      <c r="B299971" s="1" t="s">
        <v>299014</v>
      </c>
      <c r="C299971" s="1" t="s">
        <v>60</v>
      </c>
    </row>
    <row r="299972" spans="1:3" x14ac:dyDescent="0.2">
      <c r="A299972" s="1">
        <v>534574</v>
      </c>
      <c r="B299972" s="1" t="s">
        <v>299015</v>
      </c>
      <c r="C299972" s="1" t="s">
        <v>5</v>
      </c>
    </row>
    <row r="299973" spans="1:3" x14ac:dyDescent="0.2">
      <c r="A299973" s="1">
        <v>534624</v>
      </c>
      <c r="B299973" s="1" t="s">
        <v>299016</v>
      </c>
      <c r="C299973" s="1" t="s">
        <v>60</v>
      </c>
    </row>
    <row r="299974" spans="1:3" x14ac:dyDescent="0.2">
      <c r="A299974" s="1">
        <v>534632</v>
      </c>
      <c r="B299974" s="1" t="s">
        <v>299017</v>
      </c>
      <c r="C299974" s="1" t="s">
        <v>5</v>
      </c>
    </row>
    <row r="299975" spans="1:3" x14ac:dyDescent="0.2">
      <c r="A299975" s="1">
        <v>534634</v>
      </c>
      <c r="B299975" s="1" t="s">
        <v>299018</v>
      </c>
      <c r="C299975" s="1" t="s">
        <v>5</v>
      </c>
    </row>
    <row r="299976" spans="1:3" x14ac:dyDescent="0.2">
      <c r="A299976" s="1">
        <v>534638</v>
      </c>
      <c r="B299976" s="1" t="s">
        <v>299019</v>
      </c>
      <c r="C299976" s="1" t="s">
        <v>5</v>
      </c>
    </row>
    <row r="299977" spans="1:3" x14ac:dyDescent="0.2">
      <c r="A299977" s="1">
        <v>534640</v>
      </c>
      <c r="B299977" s="1" t="s">
        <v>299020</v>
      </c>
      <c r="C299977" s="1" t="s">
        <v>60</v>
      </c>
    </row>
    <row r="299978" spans="1:3" x14ac:dyDescent="0.2">
      <c r="A299978" s="1">
        <v>534642</v>
      </c>
      <c r="B299978" s="1" t="s">
        <v>299021</v>
      </c>
      <c r="C299978" s="1" t="s">
        <v>5</v>
      </c>
    </row>
    <row r="299979" spans="1:3" x14ac:dyDescent="0.2">
      <c r="A299979" s="1">
        <v>534646</v>
      </c>
      <c r="B299979" s="1" t="s">
        <v>299022</v>
      </c>
      <c r="C299979" s="1" t="s">
        <v>60</v>
      </c>
    </row>
    <row r="299980" spans="1:3" x14ac:dyDescent="0.2">
      <c r="A299980" s="1">
        <v>534648</v>
      </c>
      <c r="B299980" s="1" t="s">
        <v>299023</v>
      </c>
      <c r="C299980" s="1" t="s">
        <v>60</v>
      </c>
    </row>
    <row r="299981" spans="1:3" x14ac:dyDescent="0.2">
      <c r="A299981" s="1">
        <v>534650</v>
      </c>
      <c r="B299981" s="1" t="s">
        <v>299024</v>
      </c>
      <c r="C299981" s="1" t="s">
        <v>5</v>
      </c>
    </row>
    <row r="299982" spans="1:3" x14ac:dyDescent="0.2">
      <c r="A299982" s="1">
        <v>534652</v>
      </c>
      <c r="B299982" s="1" t="s">
        <v>299025</v>
      </c>
      <c r="C299982" s="1" t="s">
        <v>5</v>
      </c>
    </row>
    <row r="299983" spans="1:3" x14ac:dyDescent="0.2">
      <c r="A299983" s="1">
        <v>534686</v>
      </c>
      <c r="B299983" s="1" t="s">
        <v>299026</v>
      </c>
      <c r="C299983" s="1" t="s">
        <v>60</v>
      </c>
    </row>
    <row r="299984" spans="1:3" x14ac:dyDescent="0.2">
      <c r="A299984" s="1">
        <v>534687</v>
      </c>
      <c r="B299984" s="1" t="s">
        <v>299027</v>
      </c>
      <c r="C299984" s="1" t="s">
        <v>5</v>
      </c>
    </row>
    <row r="299985" spans="1:3" x14ac:dyDescent="0.2">
      <c r="A299985" s="1">
        <v>534688</v>
      </c>
      <c r="B299985" s="1" t="s">
        <v>299028</v>
      </c>
      <c r="C299985" s="1" t="s">
        <v>60</v>
      </c>
    </row>
    <row r="299986" spans="1:3" x14ac:dyDescent="0.2">
      <c r="A299986" s="1">
        <v>534689</v>
      </c>
      <c r="B299986" s="1" t="s">
        <v>299029</v>
      </c>
      <c r="C299986" s="1" t="s">
        <v>5</v>
      </c>
    </row>
    <row r="299987" spans="1:3" x14ac:dyDescent="0.2">
      <c r="A299987" s="1">
        <v>534690</v>
      </c>
      <c r="B299987" s="1" t="s">
        <v>299030</v>
      </c>
      <c r="C299987" s="1" t="s">
        <v>60</v>
      </c>
    </row>
    <row r="299988" spans="1:3" x14ac:dyDescent="0.2">
      <c r="A299988" s="1">
        <v>534691</v>
      </c>
      <c r="B299988" s="1" t="s">
        <v>299031</v>
      </c>
      <c r="C299988" s="1" t="s">
        <v>60</v>
      </c>
    </row>
    <row r="299989" spans="1:3" x14ac:dyDescent="0.2">
      <c r="A299989" s="1">
        <v>534692</v>
      </c>
      <c r="B299989" s="1" t="s">
        <v>299032</v>
      </c>
      <c r="C299989" s="1" t="s">
        <v>60</v>
      </c>
    </row>
    <row r="299990" spans="1:3" x14ac:dyDescent="0.2">
      <c r="A299990" s="1">
        <v>534693</v>
      </c>
      <c r="B299990" s="1" t="s">
        <v>299033</v>
      </c>
      <c r="C299990" s="1" t="s">
        <v>60</v>
      </c>
    </row>
    <row r="299991" spans="1:3" x14ac:dyDescent="0.2">
      <c r="A299991" s="1">
        <v>534694</v>
      </c>
      <c r="B299991" s="1" t="s">
        <v>299034</v>
      </c>
      <c r="C299991" s="1" t="s">
        <v>60</v>
      </c>
    </row>
    <row r="299992" spans="1:3" x14ac:dyDescent="0.2">
      <c r="A299992" s="1">
        <v>534695</v>
      </c>
      <c r="B299992" s="1" t="s">
        <v>299035</v>
      </c>
      <c r="C299992" s="1" t="s">
        <v>60</v>
      </c>
    </row>
    <row r="299993" spans="1:3" x14ac:dyDescent="0.2">
      <c r="A299993" s="1">
        <v>534698</v>
      </c>
      <c r="B299993" s="1" t="s">
        <v>299036</v>
      </c>
      <c r="C299993" s="1" t="s">
        <v>5</v>
      </c>
    </row>
    <row r="299994" spans="1:3" x14ac:dyDescent="0.2">
      <c r="A299994" s="1">
        <v>534700</v>
      </c>
      <c r="B299994" s="1" t="s">
        <v>299037</v>
      </c>
      <c r="C299994" s="1" t="s">
        <v>5</v>
      </c>
    </row>
    <row r="299995" spans="1:3" x14ac:dyDescent="0.2">
      <c r="A299995" s="1">
        <v>534702</v>
      </c>
      <c r="B299995" s="1" t="s">
        <v>299038</v>
      </c>
      <c r="C299995" s="1" t="s">
        <v>5</v>
      </c>
    </row>
    <row r="299996" spans="1:3" x14ac:dyDescent="0.2">
      <c r="A299996" s="1">
        <v>534704</v>
      </c>
      <c r="B299996" s="1" t="s">
        <v>299039</v>
      </c>
      <c r="C299996" s="1" t="s">
        <v>60</v>
      </c>
    </row>
    <row r="299997" spans="1:3" x14ac:dyDescent="0.2">
      <c r="A299997" s="1">
        <v>534706</v>
      </c>
      <c r="B299997" s="1" t="s">
        <v>299040</v>
      </c>
      <c r="C299997" s="1" t="s">
        <v>5</v>
      </c>
    </row>
    <row r="299998" spans="1:3" x14ac:dyDescent="0.2">
      <c r="A299998" s="1">
        <v>534718</v>
      </c>
      <c r="B299998" s="1" t="s">
        <v>299041</v>
      </c>
      <c r="C299998" s="1" t="s">
        <v>5</v>
      </c>
    </row>
    <row r="299999" spans="1:3" x14ac:dyDescent="0.2">
      <c r="A299999" s="1">
        <v>534726</v>
      </c>
      <c r="B299999" s="1" t="s">
        <v>299042</v>
      </c>
      <c r="C299999" s="1" t="s">
        <v>5</v>
      </c>
    </row>
    <row r="300000" spans="1:3" x14ac:dyDescent="0.2">
      <c r="A300000" s="1">
        <v>534736</v>
      </c>
      <c r="B300000" s="1" t="s">
        <v>299043</v>
      </c>
      <c r="C300000" s="1" t="s">
        <v>5</v>
      </c>
    </row>
    <row r="300001" spans="1:3" x14ac:dyDescent="0.2">
      <c r="A300001" s="1">
        <v>534894</v>
      </c>
      <c r="B300001" s="1" t="s">
        <v>299044</v>
      </c>
      <c r="C300001" s="1" t="s">
        <v>60</v>
      </c>
    </row>
    <row r="300002" spans="1:3" x14ac:dyDescent="0.2">
      <c r="A300002" s="1">
        <v>534902</v>
      </c>
      <c r="B300002" s="1" t="s">
        <v>299045</v>
      </c>
      <c r="C300002" s="1" t="s">
        <v>60</v>
      </c>
    </row>
    <row r="300003" spans="1:3" x14ac:dyDescent="0.2">
      <c r="A300003" s="1">
        <v>534908</v>
      </c>
      <c r="B300003" s="1" t="s">
        <v>299046</v>
      </c>
      <c r="C300003" s="1" t="s">
        <v>60</v>
      </c>
    </row>
    <row r="300004" spans="1:3" x14ac:dyDescent="0.2">
      <c r="A300004" s="1">
        <v>534916</v>
      </c>
      <c r="B300004" s="1" t="s">
        <v>299047</v>
      </c>
      <c r="C300004" s="1" t="s">
        <v>5</v>
      </c>
    </row>
    <row r="300005" spans="1:3" x14ac:dyDescent="0.2">
      <c r="A300005" s="1">
        <v>534920</v>
      </c>
      <c r="B300005" s="1" t="s">
        <v>299048</v>
      </c>
      <c r="C300005" s="1" t="s">
        <v>60</v>
      </c>
    </row>
    <row r="300006" spans="1:3" x14ac:dyDescent="0.2">
      <c r="A300006" s="1">
        <v>534922</v>
      </c>
      <c r="B300006" s="1" t="s">
        <v>299049</v>
      </c>
      <c r="C300006" s="1" t="s">
        <v>60</v>
      </c>
    </row>
    <row r="300007" spans="1:3" x14ac:dyDescent="0.2">
      <c r="A300007" s="1">
        <v>534942</v>
      </c>
      <c r="B300007" s="1" t="s">
        <v>299050</v>
      </c>
      <c r="C300007" s="1" t="s">
        <v>5</v>
      </c>
    </row>
    <row r="300008" spans="1:3" x14ac:dyDescent="0.2">
      <c r="A300008" s="1">
        <v>535002</v>
      </c>
      <c r="B300008" s="1" t="s">
        <v>299051</v>
      </c>
      <c r="C300008" s="1" t="s">
        <v>60</v>
      </c>
    </row>
    <row r="300009" spans="1:3" x14ac:dyDescent="0.2">
      <c r="A300009" s="1">
        <v>535008</v>
      </c>
      <c r="B300009" s="1" t="s">
        <v>299052</v>
      </c>
      <c r="C300009" s="1" t="s">
        <v>5</v>
      </c>
    </row>
    <row r="300010" spans="1:3" x14ac:dyDescent="0.2">
      <c r="A300010" s="1">
        <v>535020</v>
      </c>
      <c r="B300010" s="1" t="s">
        <v>299053</v>
      </c>
      <c r="C300010" s="1" t="s">
        <v>5</v>
      </c>
    </row>
    <row r="300011" spans="1:3" x14ac:dyDescent="0.2">
      <c r="A300011" s="1">
        <v>535022</v>
      </c>
      <c r="B300011" s="1" t="s">
        <v>299054</v>
      </c>
      <c r="C300011" s="1" t="s">
        <v>5</v>
      </c>
    </row>
    <row r="300012" spans="1:3" x14ac:dyDescent="0.2">
      <c r="A300012" s="1">
        <v>535046</v>
      </c>
      <c r="B300012" s="1" t="s">
        <v>299055</v>
      </c>
      <c r="C300012" s="1" t="s">
        <v>5</v>
      </c>
    </row>
    <row r="300013" spans="1:3" x14ac:dyDescent="0.2">
      <c r="A300013" s="1">
        <v>535128</v>
      </c>
      <c r="B300013" s="1" t="s">
        <v>299056</v>
      </c>
      <c r="C300013" s="1" t="s">
        <v>5</v>
      </c>
    </row>
    <row r="300014" spans="1:3" x14ac:dyDescent="0.2">
      <c r="A300014" s="1">
        <v>535132</v>
      </c>
      <c r="B300014" s="1" t="s">
        <v>299057</v>
      </c>
      <c r="C300014" s="1" t="s">
        <v>5</v>
      </c>
    </row>
    <row r="300015" spans="1:3" x14ac:dyDescent="0.2">
      <c r="A300015" s="1">
        <v>535134</v>
      </c>
      <c r="B300015" s="1" t="s">
        <v>299058</v>
      </c>
      <c r="C300015" s="1" t="s">
        <v>5</v>
      </c>
    </row>
    <row r="300016" spans="1:3" x14ac:dyDescent="0.2">
      <c r="A300016" s="1">
        <v>535136</v>
      </c>
      <c r="B300016" s="1" t="s">
        <v>299059</v>
      </c>
      <c r="C300016" s="1" t="s">
        <v>5</v>
      </c>
    </row>
    <row r="300017" spans="1:3" x14ac:dyDescent="0.2">
      <c r="A300017" s="1">
        <v>535138</v>
      </c>
      <c r="B300017" s="1" t="s">
        <v>299060</v>
      </c>
      <c r="C300017" s="1" t="s">
        <v>5</v>
      </c>
    </row>
    <row r="300018" spans="1:3" x14ac:dyDescent="0.2">
      <c r="A300018" s="1">
        <v>535140</v>
      </c>
      <c r="B300018" s="1" t="s">
        <v>299061</v>
      </c>
      <c r="C300018" s="1" t="s">
        <v>5</v>
      </c>
    </row>
    <row r="300019" spans="1:3" x14ac:dyDescent="0.2">
      <c r="A300019" s="1">
        <v>535142</v>
      </c>
      <c r="B300019" s="1" t="s">
        <v>299062</v>
      </c>
      <c r="C300019" s="1" t="s">
        <v>5</v>
      </c>
    </row>
    <row r="300020" spans="1:3" x14ac:dyDescent="0.2">
      <c r="A300020" s="1">
        <v>535144</v>
      </c>
      <c r="B300020" s="1" t="s">
        <v>299063</v>
      </c>
      <c r="C300020" s="1" t="s">
        <v>5</v>
      </c>
    </row>
    <row r="300021" spans="1:3" x14ac:dyDescent="0.2">
      <c r="A300021" s="1">
        <v>535146</v>
      </c>
      <c r="B300021" s="1" t="s">
        <v>299064</v>
      </c>
      <c r="C300021" s="1" t="s">
        <v>5</v>
      </c>
    </row>
    <row r="300022" spans="1:3" x14ac:dyDescent="0.2">
      <c r="A300022" s="1">
        <v>535148</v>
      </c>
      <c r="B300022" s="1" t="s">
        <v>299065</v>
      </c>
      <c r="C300022" s="1" t="s">
        <v>5</v>
      </c>
    </row>
    <row r="300023" spans="1:3" x14ac:dyDescent="0.2">
      <c r="A300023" s="1">
        <v>535152</v>
      </c>
      <c r="B300023" s="1" t="s">
        <v>299066</v>
      </c>
      <c r="C300023" s="1" t="s">
        <v>60</v>
      </c>
    </row>
    <row r="300024" spans="1:3" x14ac:dyDescent="0.2">
      <c r="A300024" s="1">
        <v>535156</v>
      </c>
      <c r="B300024" s="1" t="s">
        <v>299067</v>
      </c>
      <c r="C300024" s="1" t="s">
        <v>5</v>
      </c>
    </row>
    <row r="300025" spans="1:3" x14ac:dyDescent="0.2">
      <c r="A300025" s="1">
        <v>535158</v>
      </c>
      <c r="B300025" s="1" t="s">
        <v>299068</v>
      </c>
      <c r="C300025" s="1" t="s">
        <v>60</v>
      </c>
    </row>
    <row r="300026" spans="1:3" x14ac:dyDescent="0.2">
      <c r="A300026" s="1">
        <v>535160</v>
      </c>
      <c r="B300026" s="1" t="s">
        <v>299069</v>
      </c>
      <c r="C300026" s="1" t="s">
        <v>5</v>
      </c>
    </row>
    <row r="300027" spans="1:3" x14ac:dyDescent="0.2">
      <c r="A300027" s="1">
        <v>535164</v>
      </c>
      <c r="B300027" s="1" t="s">
        <v>299070</v>
      </c>
      <c r="C300027" s="1" t="s">
        <v>5</v>
      </c>
    </row>
    <row r="300028" spans="1:3" x14ac:dyDescent="0.2">
      <c r="A300028" s="1">
        <v>535166</v>
      </c>
      <c r="B300028" s="1" t="s">
        <v>299071</v>
      </c>
      <c r="C300028" s="1" t="s">
        <v>5</v>
      </c>
    </row>
    <row r="300029" spans="1:3" x14ac:dyDescent="0.2">
      <c r="A300029" s="1">
        <v>535168</v>
      </c>
      <c r="B300029" s="1" t="s">
        <v>299072</v>
      </c>
      <c r="C300029" s="1" t="s">
        <v>5</v>
      </c>
    </row>
    <row r="300030" spans="1:3" x14ac:dyDescent="0.2">
      <c r="A300030" s="1">
        <v>535176</v>
      </c>
      <c r="B300030" s="1" t="s">
        <v>299073</v>
      </c>
      <c r="C300030" s="1" t="s">
        <v>5</v>
      </c>
    </row>
    <row r="300031" spans="1:3" x14ac:dyDescent="0.2">
      <c r="A300031" s="1">
        <v>535272</v>
      </c>
      <c r="B300031" s="1" t="s">
        <v>299074</v>
      </c>
      <c r="C300031" s="1" t="s">
        <v>60</v>
      </c>
    </row>
    <row r="300032" spans="1:3" x14ac:dyDescent="0.2">
      <c r="A300032" s="1">
        <v>535273</v>
      </c>
      <c r="B300032" s="1" t="s">
        <v>299075</v>
      </c>
      <c r="C300032" s="1" t="s">
        <v>60</v>
      </c>
    </row>
    <row r="300033" spans="1:3" x14ac:dyDescent="0.2">
      <c r="A300033" s="1">
        <v>535274</v>
      </c>
      <c r="B300033" s="1" t="s">
        <v>299076</v>
      </c>
      <c r="C300033" s="1" t="s">
        <v>60</v>
      </c>
    </row>
    <row r="300034" spans="1:3" x14ac:dyDescent="0.2">
      <c r="A300034" s="1">
        <v>535275</v>
      </c>
      <c r="B300034" s="1" t="s">
        <v>299077</v>
      </c>
      <c r="C300034" s="1" t="s">
        <v>5</v>
      </c>
    </row>
    <row r="300035" spans="1:3" x14ac:dyDescent="0.2">
      <c r="A300035" s="1">
        <v>535276</v>
      </c>
      <c r="B300035" s="1" t="s">
        <v>299078</v>
      </c>
      <c r="C300035" s="1" t="s">
        <v>60</v>
      </c>
    </row>
    <row r="300036" spans="1:3" x14ac:dyDescent="0.2">
      <c r="A300036" s="1">
        <v>535277</v>
      </c>
      <c r="B300036" s="1" t="s">
        <v>299079</v>
      </c>
      <c r="C300036" s="1" t="s">
        <v>60</v>
      </c>
    </row>
    <row r="300037" spans="1:3" x14ac:dyDescent="0.2">
      <c r="A300037" s="1">
        <v>535278</v>
      </c>
      <c r="B300037" s="1" t="s">
        <v>299080</v>
      </c>
      <c r="C300037" s="1" t="s">
        <v>60</v>
      </c>
    </row>
    <row r="300038" spans="1:3" x14ac:dyDescent="0.2">
      <c r="A300038" s="1">
        <v>535279</v>
      </c>
      <c r="B300038" s="1" t="s">
        <v>299081</v>
      </c>
      <c r="C300038" s="1" t="s">
        <v>60</v>
      </c>
    </row>
    <row r="300039" spans="1:3" x14ac:dyDescent="0.2">
      <c r="A300039" s="1">
        <v>535280</v>
      </c>
      <c r="B300039" s="1" t="s">
        <v>299082</v>
      </c>
      <c r="C300039" s="1" t="s">
        <v>60</v>
      </c>
    </row>
    <row r="300040" spans="1:3" x14ac:dyDescent="0.2">
      <c r="A300040" s="1">
        <v>535281</v>
      </c>
      <c r="B300040" s="1" t="s">
        <v>299083</v>
      </c>
      <c r="C300040" s="1" t="s">
        <v>60</v>
      </c>
    </row>
    <row r="300041" spans="1:3" x14ac:dyDescent="0.2">
      <c r="A300041" s="1">
        <v>535308</v>
      </c>
      <c r="B300041" s="1" t="s">
        <v>299084</v>
      </c>
      <c r="C300041" s="1" t="s">
        <v>5</v>
      </c>
    </row>
    <row r="300042" spans="1:3" x14ac:dyDescent="0.2">
      <c r="A300042" s="1">
        <v>535314</v>
      </c>
      <c r="B300042" s="1" t="s">
        <v>299085</v>
      </c>
      <c r="C300042" s="1" t="s">
        <v>5</v>
      </c>
    </row>
    <row r="300043" spans="1:3" x14ac:dyDescent="0.2">
      <c r="A300043" s="1">
        <v>535324</v>
      </c>
      <c r="B300043" s="1" t="s">
        <v>299086</v>
      </c>
      <c r="C300043" s="1" t="s">
        <v>5</v>
      </c>
    </row>
    <row r="300044" spans="1:3" x14ac:dyDescent="0.2">
      <c r="A300044" s="1">
        <v>535328</v>
      </c>
      <c r="B300044" s="1" t="s">
        <v>299087</v>
      </c>
      <c r="C300044" s="1" t="s">
        <v>5</v>
      </c>
    </row>
    <row r="300045" spans="1:3" x14ac:dyDescent="0.2">
      <c r="A300045" s="1">
        <v>535332</v>
      </c>
      <c r="B300045" s="1" t="s">
        <v>299088</v>
      </c>
      <c r="C300045" s="1" t="s">
        <v>5</v>
      </c>
    </row>
    <row r="300046" spans="1:3" x14ac:dyDescent="0.2">
      <c r="A300046" s="1">
        <v>535334</v>
      </c>
      <c r="B300046" s="1" t="s">
        <v>299089</v>
      </c>
      <c r="C300046" s="1" t="s">
        <v>60</v>
      </c>
    </row>
    <row r="300047" spans="1:3" x14ac:dyDescent="0.2">
      <c r="A300047" s="1">
        <v>535352</v>
      </c>
      <c r="B300047" s="1" t="s">
        <v>299090</v>
      </c>
      <c r="C300047" s="1" t="s">
        <v>60</v>
      </c>
    </row>
    <row r="300048" spans="1:3" x14ac:dyDescent="0.2">
      <c r="A300048" s="1">
        <v>535356</v>
      </c>
      <c r="B300048" s="1" t="s">
        <v>299091</v>
      </c>
      <c r="C300048" s="1" t="s">
        <v>5</v>
      </c>
    </row>
    <row r="300049" spans="1:4" x14ac:dyDescent="0.2">
      <c r="A300049" s="1">
        <v>535364</v>
      </c>
      <c r="B300049" s="1" t="s">
        <v>299092</v>
      </c>
      <c r="C300049" s="1" t="s">
        <v>5</v>
      </c>
    </row>
    <row r="300050" spans="1:4" x14ac:dyDescent="0.2">
      <c r="A300050" s="1">
        <v>535370</v>
      </c>
      <c r="B300050" s="1" t="s">
        <v>299093</v>
      </c>
      <c r="C300050" s="1" t="s">
        <v>60</v>
      </c>
    </row>
    <row r="300051" spans="1:4" x14ac:dyDescent="0.2">
      <c r="A300051" s="1">
        <v>535382</v>
      </c>
      <c r="B300051" s="1" t="s">
        <v>299094</v>
      </c>
      <c r="C300051" s="1" t="s">
        <v>5</v>
      </c>
    </row>
    <row r="300052" spans="1:4" x14ac:dyDescent="0.2">
      <c r="A300052" s="1">
        <v>535386</v>
      </c>
      <c r="B300052" s="1" t="s">
        <v>299095</v>
      </c>
      <c r="C300052" s="1" t="s">
        <v>5</v>
      </c>
    </row>
    <row r="300053" spans="1:4" x14ac:dyDescent="0.2">
      <c r="A300053" s="1">
        <v>535518</v>
      </c>
      <c r="B300053" s="1" t="s">
        <v>299096</v>
      </c>
      <c r="C300053" s="1" t="s">
        <v>60</v>
      </c>
    </row>
    <row r="300054" spans="1:4" x14ac:dyDescent="0.2">
      <c r="A300054" s="1">
        <v>535526</v>
      </c>
      <c r="B300054" s="1" t="s">
        <v>299097</v>
      </c>
      <c r="C300054" s="1" t="s">
        <v>5</v>
      </c>
    </row>
    <row r="300055" spans="1:4" x14ac:dyDescent="0.2">
      <c r="A300055" s="1">
        <v>535528</v>
      </c>
      <c r="B300055" s="1" t="s">
        <v>299098</v>
      </c>
      <c r="C300055" s="1" t="s">
        <v>60</v>
      </c>
    </row>
    <row r="300056" spans="1:4" x14ac:dyDescent="0.2">
      <c r="A300056" s="1">
        <v>535554</v>
      </c>
      <c r="B300056" s="1" t="s">
        <v>299099</v>
      </c>
      <c r="C300056" s="1" t="s">
        <v>60</v>
      </c>
    </row>
    <row r="300057" spans="1:4" x14ac:dyDescent="0.2">
      <c r="A300057" s="1">
        <v>535590</v>
      </c>
      <c r="B300057" s="1" t="s">
        <v>299100</v>
      </c>
      <c r="C300057" s="1" t="s">
        <v>60</v>
      </c>
    </row>
    <row r="300058" spans="1:4" x14ac:dyDescent="0.2">
      <c r="A300058" s="1">
        <v>535600</v>
      </c>
      <c r="B300058" s="1" t="s">
        <v>299101</v>
      </c>
      <c r="C300058" s="1" t="s">
        <v>60</v>
      </c>
    </row>
    <row r="300059" spans="1:4" x14ac:dyDescent="0.2">
      <c r="A300059" s="1">
        <v>535604</v>
      </c>
      <c r="B300059" s="1" t="s">
        <v>299102</v>
      </c>
      <c r="C300059" s="1" t="s">
        <v>60</v>
      </c>
    </row>
    <row r="300060" spans="1:4" x14ac:dyDescent="0.2">
      <c r="A300060" s="1">
        <v>535608</v>
      </c>
      <c r="B300060" s="1" t="s">
        <v>299103</v>
      </c>
      <c r="C300060" s="1" t="s">
        <v>5</v>
      </c>
    </row>
    <row r="300061" spans="1:4" x14ac:dyDescent="0.2">
      <c r="A300061" s="1">
        <v>535610</v>
      </c>
      <c r="B300061" s="1" t="s">
        <v>299104</v>
      </c>
      <c r="C300061" s="1" t="s">
        <v>5</v>
      </c>
    </row>
    <row r="300062" spans="1:4" x14ac:dyDescent="0.2">
      <c r="A300062" s="1">
        <v>535612</v>
      </c>
      <c r="B300062" s="1" t="s">
        <v>299105</v>
      </c>
      <c r="C300062" s="1" t="s">
        <v>5</v>
      </c>
    </row>
    <row r="300063" spans="1:4" x14ac:dyDescent="0.2">
      <c r="A300063" s="1">
        <v>535616</v>
      </c>
      <c r="B300063" s="1" t="s">
        <v>299106</v>
      </c>
      <c r="C300063" s="1" t="s">
        <v>5</v>
      </c>
    </row>
    <row r="300064" spans="1:4" x14ac:dyDescent="0.2">
      <c r="A300064" s="1">
        <v>535618</v>
      </c>
      <c r="B300064" s="1" t="s">
        <v>299107</v>
      </c>
      <c r="C300064" s="1" t="s">
        <v>60</v>
      </c>
      <c r="D300064" s="1" t="s">
        <v>61</v>
      </c>
    </row>
    <row r="300065" spans="1:4" x14ac:dyDescent="0.2">
      <c r="A300065" s="1">
        <v>535624</v>
      </c>
      <c r="B300065" s="1" t="s">
        <v>299108</v>
      </c>
      <c r="C300065" s="1" t="s">
        <v>5</v>
      </c>
    </row>
    <row r="300066" spans="1:4" x14ac:dyDescent="0.2">
      <c r="A300066" s="1">
        <v>535628</v>
      </c>
      <c r="B300066" s="1" t="s">
        <v>299109</v>
      </c>
      <c r="C300066" s="1" t="s">
        <v>5</v>
      </c>
    </row>
    <row r="300067" spans="1:4" x14ac:dyDescent="0.2">
      <c r="A300067" s="1">
        <v>535632</v>
      </c>
      <c r="B300067" s="1" t="s">
        <v>299110</v>
      </c>
      <c r="C300067" s="1" t="s">
        <v>60</v>
      </c>
      <c r="D300067" s="1" t="s">
        <v>61</v>
      </c>
    </row>
    <row r="300068" spans="1:4" x14ac:dyDescent="0.2">
      <c r="A300068" s="1">
        <v>535634</v>
      </c>
      <c r="B300068" s="1" t="s">
        <v>299111</v>
      </c>
      <c r="C300068" s="1" t="s">
        <v>5</v>
      </c>
    </row>
    <row r="300069" spans="1:4" x14ac:dyDescent="0.2">
      <c r="A300069" s="1">
        <v>535636</v>
      </c>
      <c r="B300069" s="1" t="s">
        <v>299112</v>
      </c>
      <c r="C300069" s="1" t="s">
        <v>5</v>
      </c>
    </row>
    <row r="300070" spans="1:4" x14ac:dyDescent="0.2">
      <c r="A300070" s="1">
        <v>535638</v>
      </c>
      <c r="B300070" s="1" t="s">
        <v>299113</v>
      </c>
      <c r="C300070" s="1" t="s">
        <v>60</v>
      </c>
    </row>
    <row r="300071" spans="1:4" x14ac:dyDescent="0.2">
      <c r="A300071" s="1">
        <v>535644</v>
      </c>
      <c r="B300071" s="1" t="s">
        <v>299114</v>
      </c>
      <c r="C300071" s="1" t="s">
        <v>5</v>
      </c>
    </row>
    <row r="300072" spans="1:4" x14ac:dyDescent="0.2">
      <c r="A300072" s="1">
        <v>535690</v>
      </c>
      <c r="B300072" s="1" t="s">
        <v>299115</v>
      </c>
      <c r="C300072" s="1" t="s">
        <v>5</v>
      </c>
    </row>
    <row r="300073" spans="1:4" x14ac:dyDescent="0.2">
      <c r="A300073" s="1">
        <v>535698</v>
      </c>
      <c r="B300073" s="1" t="s">
        <v>299116</v>
      </c>
      <c r="C300073" s="1" t="s">
        <v>5</v>
      </c>
    </row>
    <row r="300074" spans="1:4" x14ac:dyDescent="0.2">
      <c r="A300074" s="1">
        <v>535710</v>
      </c>
      <c r="B300074" s="1" t="s">
        <v>299117</v>
      </c>
      <c r="C300074" s="1" t="s">
        <v>5</v>
      </c>
    </row>
    <row r="300075" spans="1:4" x14ac:dyDescent="0.2">
      <c r="A300075" s="1">
        <v>535716</v>
      </c>
      <c r="B300075" s="1" t="s">
        <v>299118</v>
      </c>
      <c r="C300075" s="1" t="s">
        <v>5</v>
      </c>
    </row>
    <row r="300076" spans="1:4" x14ac:dyDescent="0.2">
      <c r="A300076" s="1">
        <v>535718</v>
      </c>
      <c r="B300076" s="1" t="s">
        <v>299119</v>
      </c>
      <c r="C300076" s="1" t="s">
        <v>5</v>
      </c>
    </row>
    <row r="300077" spans="1:4" x14ac:dyDescent="0.2">
      <c r="A300077" s="1">
        <v>535720</v>
      </c>
      <c r="B300077" s="1" t="s">
        <v>299120</v>
      </c>
      <c r="C300077" s="1" t="s">
        <v>5</v>
      </c>
    </row>
    <row r="300078" spans="1:4" x14ac:dyDescent="0.2">
      <c r="A300078" s="1">
        <v>535722</v>
      </c>
      <c r="B300078" s="1" t="s">
        <v>299121</v>
      </c>
      <c r="C300078" s="1" t="s">
        <v>5</v>
      </c>
    </row>
    <row r="300079" spans="1:4" x14ac:dyDescent="0.2">
      <c r="A300079" s="1">
        <v>535730</v>
      </c>
      <c r="B300079" s="1" t="s">
        <v>299122</v>
      </c>
      <c r="C300079" s="1" t="s">
        <v>5</v>
      </c>
    </row>
    <row r="300080" spans="1:4" x14ac:dyDescent="0.2">
      <c r="A300080" s="1">
        <v>535732</v>
      </c>
      <c r="B300080" s="1" t="s">
        <v>299123</v>
      </c>
      <c r="C300080" s="1" t="s">
        <v>5</v>
      </c>
    </row>
    <row r="300081" spans="1:3" x14ac:dyDescent="0.2">
      <c r="A300081" s="1">
        <v>535734</v>
      </c>
      <c r="B300081" s="1" t="s">
        <v>299124</v>
      </c>
      <c r="C300081" s="1" t="s">
        <v>5</v>
      </c>
    </row>
    <row r="300082" spans="1:3" x14ac:dyDescent="0.2">
      <c r="A300082" s="1">
        <v>535736</v>
      </c>
      <c r="B300082" s="1" t="s">
        <v>299125</v>
      </c>
      <c r="C300082" s="1" t="s">
        <v>5</v>
      </c>
    </row>
    <row r="300083" spans="1:3" x14ac:dyDescent="0.2">
      <c r="A300083" s="1">
        <v>535738</v>
      </c>
      <c r="B300083" s="1" t="s">
        <v>299126</v>
      </c>
      <c r="C300083" s="1" t="s">
        <v>5</v>
      </c>
    </row>
    <row r="300084" spans="1:3" x14ac:dyDescent="0.2">
      <c r="A300084" s="1">
        <v>535740</v>
      </c>
      <c r="B300084" s="1" t="s">
        <v>299127</v>
      </c>
      <c r="C300084" s="1" t="s">
        <v>5</v>
      </c>
    </row>
    <row r="300085" spans="1:3" x14ac:dyDescent="0.2">
      <c r="A300085" s="1">
        <v>535742</v>
      </c>
      <c r="B300085" s="1" t="s">
        <v>299128</v>
      </c>
      <c r="C300085" s="1" t="s">
        <v>5</v>
      </c>
    </row>
    <row r="300086" spans="1:3" x14ac:dyDescent="0.2">
      <c r="A300086" s="1">
        <v>535744</v>
      </c>
      <c r="B300086" s="1" t="s">
        <v>299129</v>
      </c>
      <c r="C300086" s="1" t="s">
        <v>5</v>
      </c>
    </row>
    <row r="300087" spans="1:3" x14ac:dyDescent="0.2">
      <c r="A300087" s="1">
        <v>535746</v>
      </c>
      <c r="B300087" s="1" t="s">
        <v>299130</v>
      </c>
      <c r="C300087" s="1" t="s">
        <v>60</v>
      </c>
    </row>
    <row r="300088" spans="1:3" x14ac:dyDescent="0.2">
      <c r="A300088" s="1">
        <v>535748</v>
      </c>
      <c r="B300088" s="1" t="s">
        <v>299131</v>
      </c>
      <c r="C300088" s="1" t="s">
        <v>60</v>
      </c>
    </row>
    <row r="300089" spans="1:3" x14ac:dyDescent="0.2">
      <c r="A300089" s="1">
        <v>535750</v>
      </c>
      <c r="B300089" s="1" t="s">
        <v>299132</v>
      </c>
      <c r="C300089" s="1" t="s">
        <v>5</v>
      </c>
    </row>
    <row r="300090" spans="1:3" x14ac:dyDescent="0.2">
      <c r="A300090" s="1">
        <v>535752</v>
      </c>
      <c r="B300090" s="1" t="s">
        <v>299133</v>
      </c>
      <c r="C300090" s="1" t="s">
        <v>5</v>
      </c>
    </row>
    <row r="300091" spans="1:3" x14ac:dyDescent="0.2">
      <c r="A300091" s="1">
        <v>535754</v>
      </c>
      <c r="B300091" s="1" t="s">
        <v>299134</v>
      </c>
      <c r="C300091" s="1" t="s">
        <v>60</v>
      </c>
    </row>
    <row r="300092" spans="1:3" x14ac:dyDescent="0.2">
      <c r="A300092" s="1">
        <v>535756</v>
      </c>
      <c r="B300092" s="1" t="s">
        <v>299135</v>
      </c>
      <c r="C300092" s="1" t="s">
        <v>60</v>
      </c>
    </row>
    <row r="300093" spans="1:3" x14ac:dyDescent="0.2">
      <c r="A300093" s="1">
        <v>535757</v>
      </c>
      <c r="B300093" s="1" t="s">
        <v>299136</v>
      </c>
      <c r="C300093" s="1" t="s">
        <v>5</v>
      </c>
    </row>
    <row r="300094" spans="1:3" x14ac:dyDescent="0.2">
      <c r="A300094" s="1">
        <v>535758</v>
      </c>
      <c r="B300094" s="1" t="s">
        <v>299137</v>
      </c>
      <c r="C300094" s="1" t="s">
        <v>5</v>
      </c>
    </row>
    <row r="300095" spans="1:3" x14ac:dyDescent="0.2">
      <c r="A300095" s="1">
        <v>535759</v>
      </c>
      <c r="B300095" s="1" t="s">
        <v>299138</v>
      </c>
      <c r="C300095" s="1" t="s">
        <v>60</v>
      </c>
    </row>
    <row r="300096" spans="1:3" x14ac:dyDescent="0.2">
      <c r="A300096" s="1">
        <v>535760</v>
      </c>
      <c r="B300096" s="1" t="s">
        <v>299139</v>
      </c>
      <c r="C300096" s="1" t="s">
        <v>60</v>
      </c>
    </row>
    <row r="300097" spans="1:3" x14ac:dyDescent="0.2">
      <c r="A300097" s="1">
        <v>535761</v>
      </c>
      <c r="B300097" s="1" t="s">
        <v>299140</v>
      </c>
      <c r="C300097" s="1" t="s">
        <v>5</v>
      </c>
    </row>
    <row r="300098" spans="1:3" x14ac:dyDescent="0.2">
      <c r="A300098" s="1">
        <v>535762</v>
      </c>
      <c r="B300098" s="1" t="s">
        <v>299141</v>
      </c>
      <c r="C300098" s="1" t="s">
        <v>60</v>
      </c>
    </row>
    <row r="300099" spans="1:3" x14ac:dyDescent="0.2">
      <c r="A300099" s="1">
        <v>535763</v>
      </c>
      <c r="B300099" s="1" t="s">
        <v>299142</v>
      </c>
      <c r="C300099" s="1" t="s">
        <v>60</v>
      </c>
    </row>
    <row r="300100" spans="1:3" x14ac:dyDescent="0.2">
      <c r="A300100" s="1">
        <v>535764</v>
      </c>
      <c r="B300100" s="1" t="s">
        <v>299143</v>
      </c>
      <c r="C300100" s="1" t="s">
        <v>60</v>
      </c>
    </row>
    <row r="300101" spans="1:3" x14ac:dyDescent="0.2">
      <c r="A300101" s="1">
        <v>535765</v>
      </c>
      <c r="B300101" s="1" t="s">
        <v>299144</v>
      </c>
      <c r="C300101" s="1" t="s">
        <v>5</v>
      </c>
    </row>
    <row r="300102" spans="1:3" x14ac:dyDescent="0.2">
      <c r="A300102" s="1">
        <v>535834</v>
      </c>
      <c r="B300102" s="1" t="s">
        <v>299145</v>
      </c>
      <c r="C300102" s="1" t="s">
        <v>5</v>
      </c>
    </row>
    <row r="300103" spans="1:3" x14ac:dyDescent="0.2">
      <c r="A300103" s="1">
        <v>535840</v>
      </c>
      <c r="B300103" s="1" t="s">
        <v>299146</v>
      </c>
      <c r="C300103" s="1" t="s">
        <v>5</v>
      </c>
    </row>
    <row r="300104" spans="1:3" x14ac:dyDescent="0.2">
      <c r="A300104" s="1">
        <v>535844</v>
      </c>
      <c r="B300104" s="1" t="s">
        <v>299147</v>
      </c>
      <c r="C300104" s="1" t="s">
        <v>60</v>
      </c>
    </row>
    <row r="300105" spans="1:3" x14ac:dyDescent="0.2">
      <c r="A300105" s="1">
        <v>535848</v>
      </c>
      <c r="B300105" s="1" t="s">
        <v>299148</v>
      </c>
      <c r="C300105" s="1" t="s">
        <v>5</v>
      </c>
    </row>
    <row r="300106" spans="1:3" x14ac:dyDescent="0.2">
      <c r="A300106" s="1">
        <v>535876</v>
      </c>
      <c r="B300106" s="1" t="s">
        <v>299149</v>
      </c>
      <c r="C300106" s="1" t="s">
        <v>60</v>
      </c>
    </row>
    <row r="300107" spans="1:3" x14ac:dyDescent="0.2">
      <c r="A300107" s="1">
        <v>535878</v>
      </c>
      <c r="B300107" s="1" t="s">
        <v>299150</v>
      </c>
      <c r="C300107" s="1" t="s">
        <v>60</v>
      </c>
    </row>
    <row r="300108" spans="1:3" x14ac:dyDescent="0.2">
      <c r="A300108" s="1">
        <v>535880</v>
      </c>
      <c r="B300108" s="1" t="s">
        <v>299151</v>
      </c>
      <c r="C300108" s="1" t="s">
        <v>60</v>
      </c>
    </row>
    <row r="300109" spans="1:3" x14ac:dyDescent="0.2">
      <c r="A300109" s="1">
        <v>535886</v>
      </c>
      <c r="B300109" s="1" t="s">
        <v>299152</v>
      </c>
      <c r="C300109" s="1" t="s">
        <v>5</v>
      </c>
    </row>
    <row r="300110" spans="1:3" x14ac:dyDescent="0.2">
      <c r="A300110" s="1">
        <v>535888</v>
      </c>
      <c r="B300110" s="1" t="s">
        <v>299153</v>
      </c>
      <c r="C300110" s="1" t="s">
        <v>5</v>
      </c>
    </row>
    <row r="300111" spans="1:3" x14ac:dyDescent="0.2">
      <c r="A300111" s="1">
        <v>535892</v>
      </c>
      <c r="B300111" s="1" t="s">
        <v>299154</v>
      </c>
      <c r="C300111" s="1" t="s">
        <v>5</v>
      </c>
    </row>
    <row r="300112" spans="1:3" x14ac:dyDescent="0.2">
      <c r="A300112" s="1">
        <v>535894</v>
      </c>
      <c r="B300112" s="1" t="s">
        <v>299155</v>
      </c>
      <c r="C300112" s="1" t="s">
        <v>60</v>
      </c>
    </row>
    <row r="300113" spans="1:4" x14ac:dyDescent="0.2">
      <c r="A300113" s="1">
        <v>535896</v>
      </c>
      <c r="B300113" s="1" t="s">
        <v>299156</v>
      </c>
      <c r="C300113" s="1" t="s">
        <v>60</v>
      </c>
    </row>
    <row r="300114" spans="1:4" x14ac:dyDescent="0.2">
      <c r="A300114" s="1">
        <v>535976</v>
      </c>
      <c r="B300114" s="1" t="s">
        <v>299157</v>
      </c>
      <c r="C300114" s="1" t="s">
        <v>60</v>
      </c>
    </row>
    <row r="300115" spans="1:4" x14ac:dyDescent="0.2">
      <c r="A300115" s="1">
        <v>535978</v>
      </c>
      <c r="B300115" s="1" t="s">
        <v>299158</v>
      </c>
      <c r="C300115" s="1" t="s">
        <v>60</v>
      </c>
    </row>
    <row r="300116" spans="1:4" x14ac:dyDescent="0.2">
      <c r="A300116" s="1">
        <v>535980</v>
      </c>
      <c r="B300116" s="1" t="s">
        <v>299159</v>
      </c>
      <c r="C300116" s="1" t="s">
        <v>5</v>
      </c>
    </row>
    <row r="300117" spans="1:4" x14ac:dyDescent="0.2">
      <c r="A300117" s="1">
        <v>535982</v>
      </c>
      <c r="B300117" s="1" t="s">
        <v>299160</v>
      </c>
      <c r="C300117" s="1" t="s">
        <v>5</v>
      </c>
    </row>
    <row r="300118" spans="1:4" x14ac:dyDescent="0.2">
      <c r="A300118" s="1">
        <v>535986</v>
      </c>
      <c r="B300118" s="1" t="s">
        <v>299161</v>
      </c>
      <c r="C300118" s="1" t="s">
        <v>60</v>
      </c>
    </row>
    <row r="300119" spans="1:4" x14ac:dyDescent="0.2">
      <c r="A300119" s="1">
        <v>535988</v>
      </c>
      <c r="B300119" s="1" t="s">
        <v>299162</v>
      </c>
      <c r="C300119" s="1" t="s">
        <v>5</v>
      </c>
    </row>
    <row r="300120" spans="1:4" x14ac:dyDescent="0.2">
      <c r="A300120" s="1">
        <v>535992</v>
      </c>
      <c r="B300120" s="1" t="s">
        <v>299163</v>
      </c>
      <c r="C300120" s="1" t="s">
        <v>60</v>
      </c>
    </row>
    <row r="300121" spans="1:4" x14ac:dyDescent="0.2">
      <c r="A300121" s="1">
        <v>535994</v>
      </c>
      <c r="B300121" s="1" t="s">
        <v>299164</v>
      </c>
      <c r="C300121" s="1" t="s">
        <v>5</v>
      </c>
    </row>
    <row r="300122" spans="1:4" x14ac:dyDescent="0.2">
      <c r="A300122" s="1">
        <v>535996</v>
      </c>
      <c r="B300122" s="1" t="s">
        <v>299165</v>
      </c>
      <c r="C300122" s="1" t="s">
        <v>60</v>
      </c>
    </row>
    <row r="300123" spans="1:4" x14ac:dyDescent="0.2">
      <c r="A300123" s="1">
        <v>536002</v>
      </c>
      <c r="B300123" s="1" t="s">
        <v>299166</v>
      </c>
      <c r="C300123" s="1" t="s">
        <v>5</v>
      </c>
    </row>
    <row r="300124" spans="1:4" x14ac:dyDescent="0.2">
      <c r="A300124" s="1">
        <v>536008</v>
      </c>
      <c r="B300124" s="1" t="s">
        <v>299167</v>
      </c>
      <c r="C300124" s="1" t="s">
        <v>5</v>
      </c>
    </row>
    <row r="300125" spans="1:4" x14ac:dyDescent="0.2">
      <c r="A300125" s="1">
        <v>536014</v>
      </c>
      <c r="B300125" s="1" t="s">
        <v>299168</v>
      </c>
      <c r="C300125" t="s">
        <v>60</v>
      </c>
      <c r="D300125" s="1" t="s">
        <v>61</v>
      </c>
    </row>
    <row r="300126" spans="1:4" x14ac:dyDescent="0.2">
      <c r="A300126" s="1">
        <v>536026</v>
      </c>
      <c r="B300126" s="1" t="s">
        <v>299169</v>
      </c>
      <c r="C300126" s="1" t="s">
        <v>60</v>
      </c>
    </row>
    <row r="300127" spans="1:4" x14ac:dyDescent="0.2">
      <c r="A300127" s="1">
        <v>536030</v>
      </c>
      <c r="B300127" s="1" t="s">
        <v>299170</v>
      </c>
      <c r="C300127" s="1" t="s">
        <v>5</v>
      </c>
    </row>
    <row r="300128" spans="1:4" x14ac:dyDescent="0.2">
      <c r="A300128" s="1">
        <v>536032</v>
      </c>
      <c r="B300128" s="1" t="s">
        <v>299171</v>
      </c>
      <c r="C300128" s="1" t="s">
        <v>5</v>
      </c>
    </row>
    <row r="300129" spans="1:3" x14ac:dyDescent="0.2">
      <c r="A300129" s="1">
        <v>536034</v>
      </c>
      <c r="B300129" s="1" t="s">
        <v>299172</v>
      </c>
      <c r="C300129" s="1" t="s">
        <v>60</v>
      </c>
    </row>
    <row r="300130" spans="1:3" x14ac:dyDescent="0.2">
      <c r="A300130" s="1">
        <v>536038</v>
      </c>
      <c r="B300130" s="1" t="s">
        <v>299173</v>
      </c>
      <c r="C300130" s="1" t="s">
        <v>5</v>
      </c>
    </row>
    <row r="300131" spans="1:3" x14ac:dyDescent="0.2">
      <c r="A300131" s="1">
        <v>536040</v>
      </c>
      <c r="B300131" s="1" t="s">
        <v>299174</v>
      </c>
      <c r="C300131" s="1" t="s">
        <v>5</v>
      </c>
    </row>
    <row r="300132" spans="1:3" x14ac:dyDescent="0.2">
      <c r="A300132" s="1">
        <v>536042</v>
      </c>
      <c r="B300132" s="1" t="s">
        <v>299175</v>
      </c>
      <c r="C300132" s="1" t="s">
        <v>60</v>
      </c>
    </row>
    <row r="300133" spans="1:3" x14ac:dyDescent="0.2">
      <c r="A300133" s="1">
        <v>536044</v>
      </c>
      <c r="B300133" s="1" t="s">
        <v>299176</v>
      </c>
      <c r="C300133" s="1" t="s">
        <v>5</v>
      </c>
    </row>
    <row r="300134" spans="1:3" x14ac:dyDescent="0.2">
      <c r="A300134" s="1">
        <v>536050</v>
      </c>
      <c r="B300134" s="1" t="s">
        <v>299177</v>
      </c>
      <c r="C300134" s="1" t="s">
        <v>60</v>
      </c>
    </row>
    <row r="300135" spans="1:3" x14ac:dyDescent="0.2">
      <c r="A300135" s="1">
        <v>536052</v>
      </c>
      <c r="B300135" s="1" t="s">
        <v>299178</v>
      </c>
      <c r="C300135" s="1" t="s">
        <v>5</v>
      </c>
    </row>
    <row r="300136" spans="1:3" x14ac:dyDescent="0.2">
      <c r="A300136" s="1">
        <v>536054</v>
      </c>
      <c r="B300136" s="1" t="s">
        <v>299179</v>
      </c>
      <c r="C300136" s="1" t="s">
        <v>5</v>
      </c>
    </row>
    <row r="300137" spans="1:3" x14ac:dyDescent="0.2">
      <c r="A300137" s="1">
        <v>536060</v>
      </c>
      <c r="B300137" s="1" t="s">
        <v>299180</v>
      </c>
      <c r="C300137" s="1" t="s">
        <v>5</v>
      </c>
    </row>
    <row r="300138" spans="1:3" x14ac:dyDescent="0.2">
      <c r="A300138" s="1">
        <v>536064</v>
      </c>
      <c r="B300138" s="1" t="s">
        <v>299181</v>
      </c>
      <c r="C300138" s="1" t="s">
        <v>5</v>
      </c>
    </row>
    <row r="300139" spans="1:3" x14ac:dyDescent="0.2">
      <c r="A300139" s="1">
        <v>536070</v>
      </c>
      <c r="B300139" s="1" t="s">
        <v>299182</v>
      </c>
      <c r="C300139" s="1" t="s">
        <v>5</v>
      </c>
    </row>
    <row r="300140" spans="1:3" x14ac:dyDescent="0.2">
      <c r="A300140" s="1">
        <v>536072</v>
      </c>
      <c r="B300140" s="1" t="s">
        <v>299183</v>
      </c>
      <c r="C300140" s="1" t="s">
        <v>5</v>
      </c>
    </row>
    <row r="300141" spans="1:3" x14ac:dyDescent="0.2">
      <c r="A300141" s="1">
        <v>536074</v>
      </c>
      <c r="B300141" s="1" t="s">
        <v>299184</v>
      </c>
      <c r="C300141" s="1" t="s">
        <v>5</v>
      </c>
    </row>
    <row r="300142" spans="1:3" x14ac:dyDescent="0.2">
      <c r="A300142" s="1">
        <v>536128</v>
      </c>
      <c r="B300142" s="1" t="s">
        <v>299185</v>
      </c>
      <c r="C300142" s="1" t="s">
        <v>5</v>
      </c>
    </row>
    <row r="300143" spans="1:3" x14ac:dyDescent="0.2">
      <c r="A300143" s="1">
        <v>536130</v>
      </c>
      <c r="B300143" s="1" t="s">
        <v>299186</v>
      </c>
      <c r="C300143" s="1" t="s">
        <v>60</v>
      </c>
    </row>
    <row r="300144" spans="1:3" x14ac:dyDescent="0.2">
      <c r="A300144" s="1">
        <v>536132</v>
      </c>
      <c r="B300144" s="1" t="s">
        <v>299187</v>
      </c>
      <c r="C300144" s="1" t="s">
        <v>60</v>
      </c>
    </row>
    <row r="300145" spans="1:3" x14ac:dyDescent="0.2">
      <c r="A300145" s="1">
        <v>536134</v>
      </c>
      <c r="B300145" s="1" t="s">
        <v>299188</v>
      </c>
      <c r="C300145" s="1" t="s">
        <v>5</v>
      </c>
    </row>
    <row r="300146" spans="1:3" x14ac:dyDescent="0.2">
      <c r="A300146" s="1">
        <v>536136</v>
      </c>
      <c r="B300146" s="1" t="s">
        <v>299189</v>
      </c>
      <c r="C300146" s="1" t="s">
        <v>5</v>
      </c>
    </row>
    <row r="300147" spans="1:3" x14ac:dyDescent="0.2">
      <c r="A300147" s="1">
        <v>536138</v>
      </c>
      <c r="B300147" s="1" t="s">
        <v>299190</v>
      </c>
      <c r="C300147" s="1" t="s">
        <v>5</v>
      </c>
    </row>
    <row r="300148" spans="1:3" x14ac:dyDescent="0.2">
      <c r="A300148" s="1">
        <v>536140</v>
      </c>
      <c r="B300148" s="1" t="s">
        <v>299191</v>
      </c>
      <c r="C300148" s="1" t="s">
        <v>5</v>
      </c>
    </row>
    <row r="300149" spans="1:3" x14ac:dyDescent="0.2">
      <c r="A300149" s="1">
        <v>536142</v>
      </c>
      <c r="B300149" s="1" t="s">
        <v>299192</v>
      </c>
      <c r="C300149" s="1" t="s">
        <v>5</v>
      </c>
    </row>
    <row r="300150" spans="1:3" x14ac:dyDescent="0.2">
      <c r="A300150" s="1">
        <v>536144</v>
      </c>
      <c r="B300150" s="1" t="s">
        <v>299193</v>
      </c>
      <c r="C300150" s="1" t="s">
        <v>5</v>
      </c>
    </row>
    <row r="300151" spans="1:3" x14ac:dyDescent="0.2">
      <c r="A300151" s="1">
        <v>536146</v>
      </c>
      <c r="B300151" s="1" t="s">
        <v>299194</v>
      </c>
      <c r="C300151" s="1" t="s">
        <v>5</v>
      </c>
    </row>
    <row r="300152" spans="1:3" x14ac:dyDescent="0.2">
      <c r="A300152" s="1">
        <v>536148</v>
      </c>
      <c r="B300152" s="1" t="s">
        <v>299195</v>
      </c>
      <c r="C300152" s="1" t="s">
        <v>5</v>
      </c>
    </row>
    <row r="300153" spans="1:3" x14ac:dyDescent="0.2">
      <c r="A300153" s="1">
        <v>536150</v>
      </c>
      <c r="B300153" s="1" t="s">
        <v>299196</v>
      </c>
      <c r="C300153" s="1" t="s">
        <v>5</v>
      </c>
    </row>
    <row r="300154" spans="1:3" x14ac:dyDescent="0.2">
      <c r="A300154" s="1">
        <v>536152</v>
      </c>
      <c r="B300154" s="1" t="s">
        <v>299197</v>
      </c>
      <c r="C300154" s="1" t="s">
        <v>60</v>
      </c>
    </row>
    <row r="300155" spans="1:3" x14ac:dyDescent="0.2">
      <c r="A300155" s="1">
        <v>536153</v>
      </c>
      <c r="B300155" s="1" t="s">
        <v>299198</v>
      </c>
      <c r="C300155" s="1" t="s">
        <v>60</v>
      </c>
    </row>
    <row r="300156" spans="1:3" x14ac:dyDescent="0.2">
      <c r="A300156" s="1">
        <v>536154</v>
      </c>
      <c r="B300156" s="1" t="s">
        <v>299199</v>
      </c>
      <c r="C300156" s="1" t="s">
        <v>60</v>
      </c>
    </row>
    <row r="300157" spans="1:3" x14ac:dyDescent="0.2">
      <c r="A300157" s="1">
        <v>536155</v>
      </c>
      <c r="B300157" s="1" t="s">
        <v>299200</v>
      </c>
      <c r="C300157" s="1" t="s">
        <v>60</v>
      </c>
    </row>
    <row r="300158" spans="1:3" x14ac:dyDescent="0.2">
      <c r="A300158" s="1">
        <v>536156</v>
      </c>
      <c r="B300158" s="1" t="s">
        <v>299201</v>
      </c>
      <c r="C300158" s="1" t="s">
        <v>60</v>
      </c>
    </row>
    <row r="300159" spans="1:3" x14ac:dyDescent="0.2">
      <c r="A300159" s="1">
        <v>536157</v>
      </c>
      <c r="B300159" s="1" t="s">
        <v>299202</v>
      </c>
      <c r="C300159" s="1" t="s">
        <v>60</v>
      </c>
    </row>
    <row r="300160" spans="1:3" x14ac:dyDescent="0.2">
      <c r="A300160" s="1">
        <v>536158</v>
      </c>
      <c r="B300160" s="1" t="s">
        <v>299203</v>
      </c>
      <c r="C300160" s="1" t="s">
        <v>5</v>
      </c>
    </row>
    <row r="300161" spans="1:3" x14ac:dyDescent="0.2">
      <c r="A300161" s="1">
        <v>536159</v>
      </c>
      <c r="B300161" s="1" t="s">
        <v>299204</v>
      </c>
      <c r="C300161" s="1" t="s">
        <v>60</v>
      </c>
    </row>
    <row r="300162" spans="1:3" x14ac:dyDescent="0.2">
      <c r="A300162" s="1">
        <v>536160</v>
      </c>
      <c r="B300162" s="1" t="s">
        <v>299205</v>
      </c>
      <c r="C300162" s="1" t="s">
        <v>60</v>
      </c>
    </row>
    <row r="300163" spans="1:3" x14ac:dyDescent="0.2">
      <c r="A300163" s="1">
        <v>536161</v>
      </c>
      <c r="B300163" s="1" t="s">
        <v>299206</v>
      </c>
      <c r="C300163" s="1" t="s">
        <v>60</v>
      </c>
    </row>
    <row r="300164" spans="1:3" x14ac:dyDescent="0.2">
      <c r="A300164" s="1">
        <v>536274</v>
      </c>
      <c r="B300164" s="1" t="s">
        <v>299207</v>
      </c>
      <c r="C300164" s="1" t="s">
        <v>60</v>
      </c>
    </row>
    <row r="300165" spans="1:3" x14ac:dyDescent="0.2">
      <c r="A300165" s="1">
        <v>536282</v>
      </c>
      <c r="B300165" s="1" t="s">
        <v>299208</v>
      </c>
      <c r="C300165" s="1" t="s">
        <v>307</v>
      </c>
    </row>
    <row r="300166" spans="1:3" x14ac:dyDescent="0.2">
      <c r="A300166" s="1">
        <v>536286</v>
      </c>
      <c r="B300166" s="1" t="s">
        <v>299209</v>
      </c>
      <c r="C300166" s="1" t="s">
        <v>60</v>
      </c>
    </row>
    <row r="300167" spans="1:3" x14ac:dyDescent="0.2">
      <c r="A300167" s="1">
        <v>536296</v>
      </c>
      <c r="B300167" s="1" t="s">
        <v>299210</v>
      </c>
      <c r="C300167" s="1" t="s">
        <v>5</v>
      </c>
    </row>
    <row r="300168" spans="1:3" x14ac:dyDescent="0.2">
      <c r="A300168" s="1">
        <v>536298</v>
      </c>
      <c r="B300168" s="1" t="s">
        <v>299211</v>
      </c>
      <c r="C300168" s="1" t="s">
        <v>5</v>
      </c>
    </row>
    <row r="300169" spans="1:3" x14ac:dyDescent="0.2">
      <c r="A300169" s="1">
        <v>536306</v>
      </c>
      <c r="B300169" s="1" t="s">
        <v>299212</v>
      </c>
      <c r="C300169" s="1" t="s">
        <v>60</v>
      </c>
    </row>
    <row r="300170" spans="1:3" x14ac:dyDescent="0.2">
      <c r="A300170" s="1">
        <v>536364</v>
      </c>
      <c r="B300170" s="1" t="s">
        <v>299213</v>
      </c>
      <c r="C300170" s="1" t="s">
        <v>5</v>
      </c>
    </row>
    <row r="300171" spans="1:3" x14ac:dyDescent="0.2">
      <c r="A300171" s="1">
        <v>536366</v>
      </c>
      <c r="B300171" s="1" t="s">
        <v>299214</v>
      </c>
      <c r="C300171" s="1" t="s">
        <v>5</v>
      </c>
    </row>
    <row r="300172" spans="1:3" x14ac:dyDescent="0.2">
      <c r="A300172" s="1">
        <v>536374</v>
      </c>
      <c r="B300172" s="1" t="s">
        <v>299215</v>
      </c>
      <c r="C300172" s="1" t="s">
        <v>60</v>
      </c>
    </row>
    <row r="300173" spans="1:3" x14ac:dyDescent="0.2">
      <c r="A300173" s="1">
        <v>536376</v>
      </c>
      <c r="B300173" s="1" t="s">
        <v>299216</v>
      </c>
      <c r="C300173" s="1" t="s">
        <v>60</v>
      </c>
    </row>
    <row r="300174" spans="1:3" x14ac:dyDescent="0.2">
      <c r="A300174" s="1">
        <v>536378</v>
      </c>
      <c r="B300174" s="1" t="s">
        <v>299217</v>
      </c>
      <c r="C300174" s="1" t="s">
        <v>5</v>
      </c>
    </row>
    <row r="300175" spans="1:3" x14ac:dyDescent="0.2">
      <c r="A300175" s="1">
        <v>536380</v>
      </c>
      <c r="B300175" s="1" t="s">
        <v>299218</v>
      </c>
      <c r="C300175" s="1" t="s">
        <v>60</v>
      </c>
    </row>
    <row r="300176" spans="1:3" x14ac:dyDescent="0.2">
      <c r="A300176" s="1">
        <v>536382</v>
      </c>
      <c r="B300176" s="1" t="s">
        <v>299219</v>
      </c>
      <c r="C300176" s="1" t="s">
        <v>5</v>
      </c>
    </row>
    <row r="300177" spans="1:3" x14ac:dyDescent="0.2">
      <c r="A300177" s="1">
        <v>536400</v>
      </c>
      <c r="B300177" s="1" t="s">
        <v>299220</v>
      </c>
      <c r="C300177" s="1" t="s">
        <v>60</v>
      </c>
    </row>
    <row r="300178" spans="1:3" x14ac:dyDescent="0.2">
      <c r="A300178" s="1">
        <v>536416</v>
      </c>
      <c r="B300178" s="1" t="s">
        <v>299221</v>
      </c>
      <c r="C300178" s="1" t="s">
        <v>60</v>
      </c>
    </row>
    <row r="300179" spans="1:3" x14ac:dyDescent="0.2">
      <c r="A300179" s="1">
        <v>536444</v>
      </c>
      <c r="B300179" s="1" t="s">
        <v>299222</v>
      </c>
      <c r="C300179" s="1" t="s">
        <v>5</v>
      </c>
    </row>
    <row r="300180" spans="1:3" x14ac:dyDescent="0.2">
      <c r="A300180" s="1">
        <v>536454</v>
      </c>
      <c r="B300180" s="1" t="s">
        <v>299223</v>
      </c>
      <c r="C300180" s="1" t="s">
        <v>60</v>
      </c>
    </row>
    <row r="300181" spans="1:3" x14ac:dyDescent="0.2">
      <c r="A300181" s="1">
        <v>536618</v>
      </c>
      <c r="B300181" s="1" t="s">
        <v>299224</v>
      </c>
      <c r="C300181" s="1" t="s">
        <v>60</v>
      </c>
    </row>
    <row r="300182" spans="1:3" x14ac:dyDescent="0.2">
      <c r="A300182" s="1">
        <v>536619</v>
      </c>
      <c r="B300182" s="1" t="s">
        <v>299225</v>
      </c>
      <c r="C300182" s="1" t="s">
        <v>60</v>
      </c>
    </row>
    <row r="300183" spans="1:3" x14ac:dyDescent="0.2">
      <c r="A300183" s="1">
        <v>536620</v>
      </c>
      <c r="B300183" s="1" t="s">
        <v>299226</v>
      </c>
      <c r="C300183" s="1" t="s">
        <v>60</v>
      </c>
    </row>
    <row r="300184" spans="1:3" x14ac:dyDescent="0.2">
      <c r="A300184" s="1">
        <v>536621</v>
      </c>
      <c r="B300184" s="1" t="s">
        <v>299227</v>
      </c>
      <c r="C300184" s="1" t="s">
        <v>60</v>
      </c>
    </row>
    <row r="300185" spans="1:3" x14ac:dyDescent="0.2">
      <c r="A300185" s="1">
        <v>536622</v>
      </c>
      <c r="B300185" s="1" t="s">
        <v>299228</v>
      </c>
      <c r="C300185" s="1" t="s">
        <v>60</v>
      </c>
    </row>
    <row r="300186" spans="1:3" x14ac:dyDescent="0.2">
      <c r="A300186" s="1">
        <v>536623</v>
      </c>
      <c r="B300186" s="1" t="s">
        <v>299229</v>
      </c>
      <c r="C300186" s="1" t="s">
        <v>60</v>
      </c>
    </row>
    <row r="300187" spans="1:3" x14ac:dyDescent="0.2">
      <c r="A300187" s="1">
        <v>536624</v>
      </c>
      <c r="B300187" s="1" t="s">
        <v>299230</v>
      </c>
      <c r="C300187" s="1" t="s">
        <v>60</v>
      </c>
    </row>
    <row r="300188" spans="1:3" x14ac:dyDescent="0.2">
      <c r="A300188" s="1">
        <v>536625</v>
      </c>
      <c r="B300188" s="1" t="s">
        <v>299231</v>
      </c>
      <c r="C300188" s="1" t="s">
        <v>5</v>
      </c>
    </row>
    <row r="300189" spans="1:3" x14ac:dyDescent="0.2">
      <c r="A300189" s="1">
        <v>536626</v>
      </c>
      <c r="B300189" s="1" t="s">
        <v>299232</v>
      </c>
      <c r="C300189" s="1" t="s">
        <v>5</v>
      </c>
    </row>
    <row r="300190" spans="1:3" x14ac:dyDescent="0.2">
      <c r="A300190" s="1">
        <v>536627</v>
      </c>
      <c r="B300190" s="1" t="s">
        <v>299233</v>
      </c>
      <c r="C300190" s="1" t="s">
        <v>5</v>
      </c>
    </row>
    <row r="300191" spans="1:3" x14ac:dyDescent="0.2">
      <c r="A300191" s="1">
        <v>536628</v>
      </c>
      <c r="B300191" s="1" t="s">
        <v>299234</v>
      </c>
      <c r="C300191" s="1" t="s">
        <v>60</v>
      </c>
    </row>
    <row r="300192" spans="1:3" x14ac:dyDescent="0.2">
      <c r="A300192" s="1">
        <v>536630</v>
      </c>
      <c r="B300192" s="1" t="s">
        <v>299235</v>
      </c>
      <c r="C300192" s="1" t="s">
        <v>5</v>
      </c>
    </row>
    <row r="300193" spans="1:3" x14ac:dyDescent="0.2">
      <c r="A300193" s="1">
        <v>536632</v>
      </c>
      <c r="B300193" s="1" t="s">
        <v>299236</v>
      </c>
      <c r="C300193" s="1" t="s">
        <v>5</v>
      </c>
    </row>
    <row r="300194" spans="1:3" x14ac:dyDescent="0.2">
      <c r="A300194" s="1">
        <v>536634</v>
      </c>
      <c r="B300194" s="1" t="s">
        <v>299237</v>
      </c>
      <c r="C300194" s="1" t="s">
        <v>5</v>
      </c>
    </row>
    <row r="300195" spans="1:3" x14ac:dyDescent="0.2">
      <c r="A300195" s="1">
        <v>536636</v>
      </c>
      <c r="B300195" s="1" t="s">
        <v>299238</v>
      </c>
      <c r="C300195" s="1" t="s">
        <v>5</v>
      </c>
    </row>
    <row r="300196" spans="1:3" x14ac:dyDescent="0.2">
      <c r="A300196" s="1">
        <v>536638</v>
      </c>
      <c r="B300196" s="1" t="s">
        <v>299239</v>
      </c>
      <c r="C300196" s="1" t="s">
        <v>5</v>
      </c>
    </row>
    <row r="300197" spans="1:3" x14ac:dyDescent="0.2">
      <c r="A300197" s="1">
        <v>536640</v>
      </c>
      <c r="B300197" s="1" t="s">
        <v>299240</v>
      </c>
      <c r="C300197" s="1" t="s">
        <v>5</v>
      </c>
    </row>
    <row r="300198" spans="1:3" x14ac:dyDescent="0.2">
      <c r="A300198" s="1">
        <v>536642</v>
      </c>
      <c r="B300198" s="1" t="s">
        <v>299241</v>
      </c>
      <c r="C300198" s="1" t="s">
        <v>60</v>
      </c>
    </row>
    <row r="300199" spans="1:3" x14ac:dyDescent="0.2">
      <c r="A300199" s="1">
        <v>536644</v>
      </c>
      <c r="B300199" s="1" t="s">
        <v>299242</v>
      </c>
      <c r="C300199" s="1" t="s">
        <v>5</v>
      </c>
    </row>
    <row r="300200" spans="1:3" x14ac:dyDescent="0.2">
      <c r="A300200" s="1">
        <v>536646</v>
      </c>
      <c r="B300200" s="1" t="s">
        <v>299243</v>
      </c>
      <c r="C300200" s="1" t="s">
        <v>60</v>
      </c>
    </row>
    <row r="300201" spans="1:3" x14ac:dyDescent="0.2">
      <c r="A300201" s="1">
        <v>536648</v>
      </c>
      <c r="B300201" s="1" t="s">
        <v>299244</v>
      </c>
      <c r="C300201" s="1" t="s">
        <v>5</v>
      </c>
    </row>
    <row r="300202" spans="1:3" x14ac:dyDescent="0.2">
      <c r="A300202" s="1">
        <v>536650</v>
      </c>
      <c r="B300202" s="1" t="s">
        <v>299245</v>
      </c>
      <c r="C300202" s="1" t="s">
        <v>60</v>
      </c>
    </row>
    <row r="300203" spans="1:3" x14ac:dyDescent="0.2">
      <c r="A300203" s="1">
        <v>536652</v>
      </c>
      <c r="B300203" s="1" t="s">
        <v>299246</v>
      </c>
      <c r="C300203" s="1" t="s">
        <v>5</v>
      </c>
    </row>
    <row r="300204" spans="1:3" x14ac:dyDescent="0.2">
      <c r="A300204" s="1">
        <v>536654</v>
      </c>
      <c r="B300204" s="1" t="s">
        <v>299247</v>
      </c>
      <c r="C300204" s="1" t="s">
        <v>5</v>
      </c>
    </row>
    <row r="300205" spans="1:3" x14ac:dyDescent="0.2">
      <c r="A300205" s="1">
        <v>536656</v>
      </c>
      <c r="B300205" s="1" t="s">
        <v>299248</v>
      </c>
      <c r="C300205" s="1" t="s">
        <v>5</v>
      </c>
    </row>
    <row r="300206" spans="1:3" x14ac:dyDescent="0.2">
      <c r="A300206" s="1">
        <v>536660</v>
      </c>
      <c r="B300206" s="1" t="s">
        <v>299249</v>
      </c>
      <c r="C300206" s="1" t="s">
        <v>5</v>
      </c>
    </row>
    <row r="300207" spans="1:3" x14ac:dyDescent="0.2">
      <c r="A300207" s="1">
        <v>536664</v>
      </c>
      <c r="B300207" s="1" t="s">
        <v>299250</v>
      </c>
      <c r="C300207" s="1" t="s">
        <v>5</v>
      </c>
    </row>
    <row r="300208" spans="1:3" x14ac:dyDescent="0.2">
      <c r="A300208" s="1">
        <v>536668</v>
      </c>
      <c r="B300208" s="1" t="s">
        <v>299251</v>
      </c>
      <c r="C300208" s="1" t="s">
        <v>5</v>
      </c>
    </row>
    <row r="300209" spans="1:3" x14ac:dyDescent="0.2">
      <c r="A300209" s="1">
        <v>536670</v>
      </c>
      <c r="B300209" s="1" t="s">
        <v>299252</v>
      </c>
      <c r="C300209" s="1" t="s">
        <v>5</v>
      </c>
    </row>
    <row r="300210" spans="1:3" x14ac:dyDescent="0.2">
      <c r="A300210" s="1">
        <v>536672</v>
      </c>
      <c r="B300210" s="1" t="s">
        <v>299253</v>
      </c>
      <c r="C300210" s="1" t="s">
        <v>5</v>
      </c>
    </row>
    <row r="300211" spans="1:3" x14ac:dyDescent="0.2">
      <c r="A300211" s="1">
        <v>536674</v>
      </c>
      <c r="B300211" s="1" t="s">
        <v>299254</v>
      </c>
      <c r="C300211" s="1" t="s">
        <v>5</v>
      </c>
    </row>
    <row r="300212" spans="1:3" x14ac:dyDescent="0.2">
      <c r="A300212" s="1">
        <v>536676</v>
      </c>
      <c r="B300212" s="1" t="s">
        <v>299255</v>
      </c>
      <c r="C300212" s="1" t="s">
        <v>5</v>
      </c>
    </row>
    <row r="300213" spans="1:3" x14ac:dyDescent="0.2">
      <c r="A300213" s="1">
        <v>536680</v>
      </c>
      <c r="B300213" s="1" t="s">
        <v>299256</v>
      </c>
      <c r="C300213" s="1" t="s">
        <v>60</v>
      </c>
    </row>
    <row r="300214" spans="1:3" x14ac:dyDescent="0.2">
      <c r="A300214" s="1">
        <v>536684</v>
      </c>
      <c r="B300214" s="1" t="s">
        <v>299257</v>
      </c>
      <c r="C300214" s="1" t="s">
        <v>5</v>
      </c>
    </row>
    <row r="300215" spans="1:3" x14ac:dyDescent="0.2">
      <c r="A300215" s="1">
        <v>536686</v>
      </c>
      <c r="B300215" s="1" t="s">
        <v>299258</v>
      </c>
      <c r="C300215" s="1" t="s">
        <v>5</v>
      </c>
    </row>
    <row r="300216" spans="1:3" x14ac:dyDescent="0.2">
      <c r="A300216" s="1">
        <v>536690</v>
      </c>
      <c r="B300216" s="1" t="s">
        <v>299259</v>
      </c>
      <c r="C300216" s="1" t="s">
        <v>5</v>
      </c>
    </row>
    <row r="300217" spans="1:3" x14ac:dyDescent="0.2">
      <c r="A300217" s="1">
        <v>536692</v>
      </c>
      <c r="B300217" s="1" t="s">
        <v>299260</v>
      </c>
      <c r="C300217" s="1" t="s">
        <v>307</v>
      </c>
    </row>
    <row r="300218" spans="1:3" x14ac:dyDescent="0.2">
      <c r="A300218" s="1">
        <v>536694</v>
      </c>
      <c r="B300218" s="1" t="s">
        <v>299261</v>
      </c>
      <c r="C300218" s="1" t="s">
        <v>60</v>
      </c>
    </row>
    <row r="300219" spans="1:3" x14ac:dyDescent="0.2">
      <c r="A300219" s="1">
        <v>536696</v>
      </c>
      <c r="B300219" s="1" t="s">
        <v>299262</v>
      </c>
      <c r="C300219" s="1" t="s">
        <v>5</v>
      </c>
    </row>
    <row r="300220" spans="1:3" x14ac:dyDescent="0.2">
      <c r="A300220" s="1">
        <v>536698</v>
      </c>
      <c r="B300220" s="1" t="s">
        <v>299263</v>
      </c>
      <c r="C300220" s="1" t="s">
        <v>5</v>
      </c>
    </row>
    <row r="300221" spans="1:3" x14ac:dyDescent="0.2">
      <c r="A300221" s="1">
        <v>536756</v>
      </c>
      <c r="B300221" s="1" t="s">
        <v>299264</v>
      </c>
      <c r="C300221" s="1" t="s">
        <v>5</v>
      </c>
    </row>
    <row r="300222" spans="1:3" x14ac:dyDescent="0.2">
      <c r="A300222" s="1">
        <v>536766</v>
      </c>
      <c r="B300222" s="1" t="s">
        <v>299265</v>
      </c>
      <c r="C300222" s="1" t="s">
        <v>60</v>
      </c>
    </row>
    <row r="300223" spans="1:3" x14ac:dyDescent="0.2">
      <c r="A300223" s="1">
        <v>536772</v>
      </c>
      <c r="B300223" s="1" t="s">
        <v>299266</v>
      </c>
      <c r="C300223" s="1" t="s">
        <v>60</v>
      </c>
    </row>
    <row r="300224" spans="1:3" x14ac:dyDescent="0.2">
      <c r="A300224" s="1">
        <v>536846</v>
      </c>
      <c r="B300224" s="1" t="s">
        <v>299267</v>
      </c>
      <c r="C300224" s="1" t="s">
        <v>5</v>
      </c>
    </row>
    <row r="300225" spans="1:3" x14ac:dyDescent="0.2">
      <c r="A300225" s="1">
        <v>536848</v>
      </c>
      <c r="B300225" s="1" t="s">
        <v>299268</v>
      </c>
      <c r="C300225" s="1" t="s">
        <v>5</v>
      </c>
    </row>
    <row r="300226" spans="1:3" x14ac:dyDescent="0.2">
      <c r="A300226" s="1">
        <v>536854</v>
      </c>
      <c r="B300226" s="1" t="s">
        <v>299269</v>
      </c>
      <c r="C300226" s="1" t="s">
        <v>5</v>
      </c>
    </row>
    <row r="300227" spans="1:3" x14ac:dyDescent="0.2">
      <c r="A300227" s="1">
        <v>536860</v>
      </c>
      <c r="B300227" s="1" t="s">
        <v>299270</v>
      </c>
      <c r="C300227" s="1" t="s">
        <v>5</v>
      </c>
    </row>
    <row r="300228" spans="1:3" x14ac:dyDescent="0.2">
      <c r="A300228" s="1">
        <v>536882</v>
      </c>
      <c r="B300228" s="1" t="s">
        <v>299271</v>
      </c>
      <c r="C300228" s="1" t="s">
        <v>5</v>
      </c>
    </row>
    <row r="300229" spans="1:3" x14ac:dyDescent="0.2">
      <c r="A300229" s="1">
        <v>536888</v>
      </c>
      <c r="B300229" s="1" t="s">
        <v>299272</v>
      </c>
      <c r="C300229" s="1" t="s">
        <v>60</v>
      </c>
    </row>
    <row r="300230" spans="1:3" x14ac:dyDescent="0.2">
      <c r="A300230" s="1">
        <v>536890</v>
      </c>
      <c r="B300230" s="1" t="s">
        <v>299273</v>
      </c>
      <c r="C300230" s="1" t="s">
        <v>5</v>
      </c>
    </row>
    <row r="300231" spans="1:3" x14ac:dyDescent="0.2">
      <c r="A300231" s="1">
        <v>536908</v>
      </c>
      <c r="B300231" s="1" t="s">
        <v>299274</v>
      </c>
      <c r="C300231" s="1" t="s">
        <v>5</v>
      </c>
    </row>
    <row r="300232" spans="1:3" x14ac:dyDescent="0.2">
      <c r="A300232" s="1">
        <v>536910</v>
      </c>
      <c r="B300232" s="1" t="s">
        <v>299275</v>
      </c>
      <c r="C300232" s="1" t="s">
        <v>5</v>
      </c>
    </row>
    <row r="300233" spans="1:3" x14ac:dyDescent="0.2">
      <c r="A300233" s="1">
        <v>536918</v>
      </c>
      <c r="B300233" s="1" t="s">
        <v>299276</v>
      </c>
      <c r="C300233" s="1" t="s">
        <v>60</v>
      </c>
    </row>
    <row r="300234" spans="1:3" x14ac:dyDescent="0.2">
      <c r="A300234" s="1">
        <v>536920</v>
      </c>
      <c r="B300234" s="1" t="s">
        <v>299277</v>
      </c>
      <c r="C300234" s="1" t="s">
        <v>60</v>
      </c>
    </row>
    <row r="300235" spans="1:3" x14ac:dyDescent="0.2">
      <c r="A300235" s="1">
        <v>536926</v>
      </c>
      <c r="B300235" s="1" t="s">
        <v>299278</v>
      </c>
      <c r="C300235" s="1" t="s">
        <v>60</v>
      </c>
    </row>
    <row r="300236" spans="1:3" x14ac:dyDescent="0.2">
      <c r="A300236" s="1">
        <v>536928</v>
      </c>
      <c r="B300236" s="1" t="s">
        <v>299279</v>
      </c>
      <c r="C300236" s="1" t="s">
        <v>60</v>
      </c>
    </row>
    <row r="300237" spans="1:3" x14ac:dyDescent="0.2">
      <c r="A300237" s="1">
        <v>536930</v>
      </c>
      <c r="B300237" s="1" t="s">
        <v>299280</v>
      </c>
      <c r="C300237" s="1" t="s">
        <v>60</v>
      </c>
    </row>
    <row r="300238" spans="1:3" x14ac:dyDescent="0.2">
      <c r="A300238" s="1">
        <v>537014</v>
      </c>
      <c r="B300238" s="1" t="s">
        <v>299281</v>
      </c>
      <c r="C300238" s="1" t="s">
        <v>5</v>
      </c>
    </row>
    <row r="300239" spans="1:3" x14ac:dyDescent="0.2">
      <c r="A300239" s="1">
        <v>537030</v>
      </c>
      <c r="B300239" s="1" t="s">
        <v>299282</v>
      </c>
      <c r="C300239" s="1" t="s">
        <v>5</v>
      </c>
    </row>
    <row r="300240" spans="1:3" x14ac:dyDescent="0.2">
      <c r="A300240" s="1">
        <v>537052</v>
      </c>
      <c r="B300240" s="1" t="s">
        <v>299283</v>
      </c>
      <c r="C300240" s="1" t="s">
        <v>60</v>
      </c>
    </row>
    <row r="300241" spans="1:3" x14ac:dyDescent="0.2">
      <c r="A300241" s="1">
        <v>537062</v>
      </c>
      <c r="B300241" s="1" t="s">
        <v>299284</v>
      </c>
      <c r="C300241" s="1" t="s">
        <v>60</v>
      </c>
    </row>
    <row r="300242" spans="1:3" x14ac:dyDescent="0.2">
      <c r="A300242" s="1">
        <v>537066</v>
      </c>
      <c r="B300242" s="1" t="s">
        <v>299285</v>
      </c>
      <c r="C300242" s="1" t="s">
        <v>60</v>
      </c>
    </row>
    <row r="300243" spans="1:3" x14ac:dyDescent="0.2">
      <c r="A300243" s="1">
        <v>537076</v>
      </c>
      <c r="B300243" s="1" t="s">
        <v>299286</v>
      </c>
      <c r="C300243" s="1" t="s">
        <v>5</v>
      </c>
    </row>
    <row r="300244" spans="1:3" x14ac:dyDescent="0.2">
      <c r="A300244" s="1">
        <v>537080</v>
      </c>
      <c r="B300244" s="1" t="s">
        <v>299287</v>
      </c>
      <c r="C300244" s="1" t="s">
        <v>60</v>
      </c>
    </row>
    <row r="300245" spans="1:3" x14ac:dyDescent="0.2">
      <c r="A300245" s="1">
        <v>537082</v>
      </c>
      <c r="B300245" s="1" t="s">
        <v>299288</v>
      </c>
      <c r="C300245" s="1" t="s">
        <v>5</v>
      </c>
    </row>
    <row r="300246" spans="1:3" x14ac:dyDescent="0.2">
      <c r="A300246" s="1">
        <v>537084</v>
      </c>
      <c r="B300246" s="1" t="s">
        <v>299289</v>
      </c>
      <c r="C300246" s="1" t="s">
        <v>5</v>
      </c>
    </row>
    <row r="300247" spans="1:3" x14ac:dyDescent="0.2">
      <c r="A300247" s="1">
        <v>537086</v>
      </c>
      <c r="B300247" s="1" t="s">
        <v>299290</v>
      </c>
      <c r="C300247" s="1" t="s">
        <v>5</v>
      </c>
    </row>
    <row r="300248" spans="1:3" x14ac:dyDescent="0.2">
      <c r="A300248" s="1">
        <v>537088</v>
      </c>
      <c r="B300248" s="1" t="s">
        <v>299291</v>
      </c>
      <c r="C300248" s="1" t="s">
        <v>5</v>
      </c>
    </row>
    <row r="300249" spans="1:3" x14ac:dyDescent="0.2">
      <c r="A300249" s="1">
        <v>537090</v>
      </c>
      <c r="B300249" s="1" t="s">
        <v>299292</v>
      </c>
      <c r="C300249" s="1" t="s">
        <v>5</v>
      </c>
    </row>
    <row r="300250" spans="1:3" x14ac:dyDescent="0.2">
      <c r="A300250" s="1">
        <v>537092</v>
      </c>
      <c r="B300250" s="1" t="s">
        <v>299293</v>
      </c>
      <c r="C300250" s="1" t="s">
        <v>60</v>
      </c>
    </row>
    <row r="300251" spans="1:3" x14ac:dyDescent="0.2">
      <c r="A300251" s="1">
        <v>537093</v>
      </c>
      <c r="B300251" s="1" t="s">
        <v>299294</v>
      </c>
      <c r="C300251" s="1" t="s">
        <v>5</v>
      </c>
    </row>
    <row r="300252" spans="1:3" x14ac:dyDescent="0.2">
      <c r="A300252" s="1">
        <v>537094</v>
      </c>
      <c r="B300252" s="1" t="s">
        <v>299295</v>
      </c>
      <c r="C300252" s="1" t="s">
        <v>60</v>
      </c>
    </row>
    <row r="300253" spans="1:3" x14ac:dyDescent="0.2">
      <c r="A300253" s="1">
        <v>537095</v>
      </c>
      <c r="B300253" s="1" t="s">
        <v>299296</v>
      </c>
      <c r="C300253" s="1" t="s">
        <v>60</v>
      </c>
    </row>
    <row r="300254" spans="1:3" x14ac:dyDescent="0.2">
      <c r="A300254" s="1">
        <v>537096</v>
      </c>
      <c r="B300254" s="1" t="s">
        <v>299297</v>
      </c>
      <c r="C300254" s="1" t="s">
        <v>5</v>
      </c>
    </row>
    <row r="300255" spans="1:3" x14ac:dyDescent="0.2">
      <c r="A300255" s="1">
        <v>537097</v>
      </c>
      <c r="B300255" s="1" t="s">
        <v>299298</v>
      </c>
      <c r="C300255" s="1" t="s">
        <v>5</v>
      </c>
    </row>
    <row r="300256" spans="1:3" x14ac:dyDescent="0.2">
      <c r="A300256" s="1">
        <v>537098</v>
      </c>
      <c r="B300256" s="1" t="s">
        <v>299299</v>
      </c>
      <c r="C300256" s="1" t="s">
        <v>5</v>
      </c>
    </row>
    <row r="300257" spans="1:3" x14ac:dyDescent="0.2">
      <c r="A300257" s="1">
        <v>537099</v>
      </c>
      <c r="B300257" s="1" t="s">
        <v>299300</v>
      </c>
      <c r="C300257" s="1" t="s">
        <v>5</v>
      </c>
    </row>
    <row r="300258" spans="1:3" x14ac:dyDescent="0.2">
      <c r="A300258" s="1">
        <v>537100</v>
      </c>
      <c r="B300258" s="1" t="s">
        <v>299301</v>
      </c>
      <c r="C300258" s="1" t="s">
        <v>5</v>
      </c>
    </row>
    <row r="300259" spans="1:3" x14ac:dyDescent="0.2">
      <c r="A300259" s="1">
        <v>537101</v>
      </c>
      <c r="B300259" s="1" t="s">
        <v>299302</v>
      </c>
      <c r="C300259" s="1" t="s">
        <v>60</v>
      </c>
    </row>
    <row r="300260" spans="1:3" x14ac:dyDescent="0.2">
      <c r="A300260" s="1">
        <v>537102</v>
      </c>
      <c r="B300260" s="1" t="s">
        <v>299303</v>
      </c>
      <c r="C300260" s="1" t="s">
        <v>5</v>
      </c>
    </row>
    <row r="300261" spans="1:3" x14ac:dyDescent="0.2">
      <c r="A300261" s="1">
        <v>537104</v>
      </c>
      <c r="B300261" s="1" t="s">
        <v>299304</v>
      </c>
      <c r="C300261" s="1" t="s">
        <v>5</v>
      </c>
    </row>
    <row r="300262" spans="1:3" x14ac:dyDescent="0.2">
      <c r="A300262" s="1">
        <v>537106</v>
      </c>
      <c r="B300262" s="1" t="s">
        <v>299305</v>
      </c>
      <c r="C300262" s="1" t="s">
        <v>60</v>
      </c>
    </row>
    <row r="300263" spans="1:3" x14ac:dyDescent="0.2">
      <c r="A300263" s="1">
        <v>537108</v>
      </c>
      <c r="B300263" s="1" t="s">
        <v>299306</v>
      </c>
      <c r="C300263" s="1" t="s">
        <v>5</v>
      </c>
    </row>
    <row r="300264" spans="1:3" x14ac:dyDescent="0.2">
      <c r="A300264" s="1">
        <v>537110</v>
      </c>
      <c r="B300264" s="1" t="s">
        <v>299307</v>
      </c>
      <c r="C300264" s="1" t="s">
        <v>5</v>
      </c>
    </row>
    <row r="300265" spans="1:3" x14ac:dyDescent="0.2">
      <c r="A300265" s="1">
        <v>537114</v>
      </c>
      <c r="B300265" s="1" t="s">
        <v>299308</v>
      </c>
      <c r="C300265" s="1" t="s">
        <v>5</v>
      </c>
    </row>
    <row r="300266" spans="1:3" x14ac:dyDescent="0.2">
      <c r="A300266" s="1">
        <v>537116</v>
      </c>
      <c r="B300266" s="1" t="s">
        <v>299309</v>
      </c>
      <c r="C300266" s="1" t="s">
        <v>5</v>
      </c>
    </row>
    <row r="300267" spans="1:3" x14ac:dyDescent="0.2">
      <c r="A300267" s="1">
        <v>537118</v>
      </c>
      <c r="B300267" s="1" t="s">
        <v>299310</v>
      </c>
      <c r="C300267" s="1" t="s">
        <v>5</v>
      </c>
    </row>
    <row r="300268" spans="1:3" x14ac:dyDescent="0.2">
      <c r="A300268" s="1">
        <v>537120</v>
      </c>
      <c r="B300268" s="1" t="s">
        <v>299311</v>
      </c>
      <c r="C300268" s="1" t="s">
        <v>5</v>
      </c>
    </row>
    <row r="300269" spans="1:3" x14ac:dyDescent="0.2">
      <c r="A300269" s="1">
        <v>537122</v>
      </c>
      <c r="B300269" s="1" t="s">
        <v>299312</v>
      </c>
      <c r="C300269" s="1" t="s">
        <v>5</v>
      </c>
    </row>
    <row r="300270" spans="1:3" x14ac:dyDescent="0.2">
      <c r="A300270" s="1">
        <v>537124</v>
      </c>
      <c r="B300270" s="1" t="s">
        <v>299313</v>
      </c>
      <c r="C300270" s="1" t="s">
        <v>5</v>
      </c>
    </row>
    <row r="300271" spans="1:3" x14ac:dyDescent="0.2">
      <c r="A300271" s="1">
        <v>537126</v>
      </c>
      <c r="B300271" s="1" t="s">
        <v>299314</v>
      </c>
      <c r="C300271" s="1" t="s">
        <v>60</v>
      </c>
    </row>
    <row r="300272" spans="1:3" x14ac:dyDescent="0.2">
      <c r="A300272" s="1">
        <v>537128</v>
      </c>
      <c r="B300272" s="1" t="s">
        <v>299315</v>
      </c>
      <c r="C300272" s="1" t="s">
        <v>5</v>
      </c>
    </row>
    <row r="300273" spans="1:3" x14ac:dyDescent="0.2">
      <c r="A300273" s="1">
        <v>537130</v>
      </c>
      <c r="B300273" s="1" t="s">
        <v>299316</v>
      </c>
      <c r="C300273" s="1" t="s">
        <v>5</v>
      </c>
    </row>
    <row r="300274" spans="1:3" x14ac:dyDescent="0.2">
      <c r="A300274" s="1">
        <v>537132</v>
      </c>
      <c r="B300274" s="1" t="s">
        <v>299317</v>
      </c>
      <c r="C300274" s="1" t="s">
        <v>5</v>
      </c>
    </row>
    <row r="300275" spans="1:3" x14ac:dyDescent="0.2">
      <c r="A300275" s="1">
        <v>537140</v>
      </c>
      <c r="B300275" s="1" t="s">
        <v>299318</v>
      </c>
      <c r="C300275" s="1" t="s">
        <v>307</v>
      </c>
    </row>
    <row r="300276" spans="1:3" x14ac:dyDescent="0.2">
      <c r="A300276" s="1">
        <v>537142</v>
      </c>
      <c r="B300276" s="1" t="s">
        <v>299319</v>
      </c>
      <c r="C300276" s="1" t="s">
        <v>60</v>
      </c>
    </row>
    <row r="300277" spans="1:3" x14ac:dyDescent="0.2">
      <c r="A300277" s="1">
        <v>537146</v>
      </c>
      <c r="B300277" s="1" t="s">
        <v>299320</v>
      </c>
      <c r="C300277" s="1" t="s">
        <v>5</v>
      </c>
    </row>
    <row r="300278" spans="1:3" x14ac:dyDescent="0.2">
      <c r="A300278" s="1">
        <v>537150</v>
      </c>
      <c r="B300278" s="1" t="s">
        <v>299321</v>
      </c>
      <c r="C300278" s="1" t="s">
        <v>5</v>
      </c>
    </row>
    <row r="300279" spans="1:3" x14ac:dyDescent="0.2">
      <c r="A300279" s="1">
        <v>537152</v>
      </c>
      <c r="B300279" s="1" t="s">
        <v>299322</v>
      </c>
      <c r="C300279" s="1" t="s">
        <v>5</v>
      </c>
    </row>
    <row r="300280" spans="1:3" x14ac:dyDescent="0.2">
      <c r="A300280" s="1">
        <v>537154</v>
      </c>
      <c r="B300280" s="1" t="s">
        <v>299323</v>
      </c>
      <c r="C300280" s="1" t="s">
        <v>60</v>
      </c>
    </row>
    <row r="300281" spans="1:3" x14ac:dyDescent="0.2">
      <c r="A300281" s="1">
        <v>537156</v>
      </c>
      <c r="B300281" s="1" t="s">
        <v>299324</v>
      </c>
      <c r="C300281" s="1" t="s">
        <v>5</v>
      </c>
    </row>
    <row r="300282" spans="1:3" x14ac:dyDescent="0.2">
      <c r="A300282" s="1">
        <v>537164</v>
      </c>
      <c r="B300282" s="1" t="s">
        <v>299325</v>
      </c>
      <c r="C300282" s="1" t="s">
        <v>5</v>
      </c>
    </row>
    <row r="300283" spans="1:3" x14ac:dyDescent="0.2">
      <c r="A300283" s="1">
        <v>537166</v>
      </c>
      <c r="B300283" s="1" t="s">
        <v>299326</v>
      </c>
      <c r="C300283" s="1" t="s">
        <v>5</v>
      </c>
    </row>
    <row r="300284" spans="1:3" x14ac:dyDescent="0.2">
      <c r="A300284" s="1">
        <v>537168</v>
      </c>
      <c r="B300284" s="1" t="s">
        <v>299327</v>
      </c>
      <c r="C300284" s="1" t="s">
        <v>5</v>
      </c>
    </row>
    <row r="300285" spans="1:3" x14ac:dyDescent="0.2">
      <c r="A300285" s="1">
        <v>537170</v>
      </c>
      <c r="B300285" s="1" t="s">
        <v>299328</v>
      </c>
      <c r="C300285" s="1" t="s">
        <v>5</v>
      </c>
    </row>
    <row r="300286" spans="1:3" x14ac:dyDescent="0.2">
      <c r="A300286" s="1">
        <v>537184</v>
      </c>
      <c r="B300286" s="1" t="s">
        <v>299329</v>
      </c>
      <c r="C300286" s="1" t="s">
        <v>5</v>
      </c>
    </row>
    <row r="300287" spans="1:3" x14ac:dyDescent="0.2">
      <c r="A300287" s="1">
        <v>537186</v>
      </c>
      <c r="B300287" s="1" t="s">
        <v>299330</v>
      </c>
      <c r="C300287" s="1" t="s">
        <v>5</v>
      </c>
    </row>
    <row r="300288" spans="1:3" x14ac:dyDescent="0.2">
      <c r="A300288" s="1">
        <v>537190</v>
      </c>
      <c r="B300288" s="1" t="s">
        <v>299331</v>
      </c>
      <c r="C300288" s="1" t="s">
        <v>60</v>
      </c>
    </row>
    <row r="300289" spans="1:3" x14ac:dyDescent="0.2">
      <c r="A300289" s="1">
        <v>537192</v>
      </c>
      <c r="B300289" s="1" t="s">
        <v>299332</v>
      </c>
      <c r="C300289" s="1" t="s">
        <v>5</v>
      </c>
    </row>
    <row r="300290" spans="1:3" x14ac:dyDescent="0.2">
      <c r="A300290" s="1">
        <v>537206</v>
      </c>
      <c r="B300290" s="1" t="s">
        <v>299333</v>
      </c>
      <c r="C300290" s="1" t="s">
        <v>5</v>
      </c>
    </row>
    <row r="300291" spans="1:3" x14ac:dyDescent="0.2">
      <c r="A300291" s="1">
        <v>537218</v>
      </c>
      <c r="B300291" s="1" t="s">
        <v>299334</v>
      </c>
      <c r="C300291" s="1" t="s">
        <v>60</v>
      </c>
    </row>
    <row r="300292" spans="1:3" x14ac:dyDescent="0.2">
      <c r="A300292" s="1">
        <v>537222</v>
      </c>
      <c r="B300292" s="1" t="s">
        <v>299335</v>
      </c>
      <c r="C300292" s="1" t="s">
        <v>60</v>
      </c>
    </row>
    <row r="300293" spans="1:3" x14ac:dyDescent="0.2">
      <c r="A300293" s="1">
        <v>537224</v>
      </c>
      <c r="B300293" s="1" t="s">
        <v>299336</v>
      </c>
      <c r="C300293" s="1" t="s">
        <v>5</v>
      </c>
    </row>
    <row r="300294" spans="1:3" x14ac:dyDescent="0.2">
      <c r="A300294" s="1">
        <v>537226</v>
      </c>
      <c r="B300294" s="1" t="s">
        <v>299337</v>
      </c>
      <c r="C300294" s="1" t="s">
        <v>60</v>
      </c>
    </row>
    <row r="300295" spans="1:3" x14ac:dyDescent="0.2">
      <c r="A300295" s="1">
        <v>537228</v>
      </c>
      <c r="B300295" s="1" t="s">
        <v>299338</v>
      </c>
      <c r="C300295" s="1" t="s">
        <v>60</v>
      </c>
    </row>
    <row r="300296" spans="1:3" x14ac:dyDescent="0.2">
      <c r="A300296" s="1">
        <v>537230</v>
      </c>
      <c r="B300296" s="1" t="s">
        <v>299339</v>
      </c>
      <c r="C300296" s="1" t="s">
        <v>60</v>
      </c>
    </row>
    <row r="300297" spans="1:3" x14ac:dyDescent="0.2">
      <c r="A300297" s="1">
        <v>537234</v>
      </c>
      <c r="B300297" s="1" t="s">
        <v>299340</v>
      </c>
      <c r="C300297" s="1" t="s">
        <v>60</v>
      </c>
    </row>
    <row r="300298" spans="1:3" x14ac:dyDescent="0.2">
      <c r="A300298" s="1">
        <v>537236</v>
      </c>
      <c r="B300298" s="1" t="s">
        <v>299341</v>
      </c>
      <c r="C300298" s="1" t="s">
        <v>60</v>
      </c>
    </row>
    <row r="300299" spans="1:3" x14ac:dyDescent="0.2">
      <c r="A300299" s="1">
        <v>537242</v>
      </c>
      <c r="B300299" s="1" t="s">
        <v>299342</v>
      </c>
      <c r="C300299" s="1" t="s">
        <v>60</v>
      </c>
    </row>
    <row r="300300" spans="1:3" x14ac:dyDescent="0.2">
      <c r="A300300" s="1">
        <v>537244</v>
      </c>
      <c r="B300300" s="1" t="s">
        <v>299343</v>
      </c>
      <c r="C300300" s="1" t="s">
        <v>60</v>
      </c>
    </row>
    <row r="300301" spans="1:3" x14ac:dyDescent="0.2">
      <c r="A300301" s="1">
        <v>537246</v>
      </c>
      <c r="B300301" s="1" t="s">
        <v>299344</v>
      </c>
      <c r="C300301" s="1" t="s">
        <v>60</v>
      </c>
    </row>
    <row r="300302" spans="1:3" x14ac:dyDescent="0.2">
      <c r="A300302" s="1">
        <v>537248</v>
      </c>
      <c r="B300302" s="1" t="s">
        <v>299345</v>
      </c>
      <c r="C300302" s="1" t="s">
        <v>60</v>
      </c>
    </row>
    <row r="300303" spans="1:3" x14ac:dyDescent="0.2">
      <c r="A300303" s="1">
        <v>537250</v>
      </c>
      <c r="B300303" s="1" t="s">
        <v>299346</v>
      </c>
      <c r="C300303" s="1" t="s">
        <v>60</v>
      </c>
    </row>
    <row r="300304" spans="1:3" x14ac:dyDescent="0.2">
      <c r="A300304" s="1">
        <v>537252</v>
      </c>
      <c r="B300304" s="1" t="s">
        <v>299347</v>
      </c>
      <c r="C300304" s="1" t="s">
        <v>60</v>
      </c>
    </row>
    <row r="300305" spans="1:4" x14ac:dyDescent="0.2">
      <c r="A300305" s="1">
        <v>537256</v>
      </c>
      <c r="B300305" s="1" t="s">
        <v>299348</v>
      </c>
      <c r="C300305" s="1" t="s">
        <v>5</v>
      </c>
    </row>
    <row r="300306" spans="1:4" x14ac:dyDescent="0.2">
      <c r="A300306" s="1">
        <v>537260</v>
      </c>
      <c r="B300306" s="1" t="s">
        <v>299349</v>
      </c>
      <c r="C300306" s="1" t="s">
        <v>60</v>
      </c>
    </row>
    <row r="300307" spans="1:4" x14ac:dyDescent="0.2">
      <c r="A300307" s="1">
        <v>537262</v>
      </c>
      <c r="B300307" s="1" t="s">
        <v>299350</v>
      </c>
      <c r="C300307" s="1" t="s">
        <v>60</v>
      </c>
    </row>
    <row r="300308" spans="1:4" x14ac:dyDescent="0.2">
      <c r="A300308" s="1">
        <v>537266</v>
      </c>
      <c r="B300308" s="1" t="s">
        <v>299351</v>
      </c>
      <c r="C300308" s="1" t="s">
        <v>60</v>
      </c>
    </row>
    <row r="300309" spans="1:4" x14ac:dyDescent="0.2">
      <c r="A300309" s="1">
        <v>537268</v>
      </c>
      <c r="B300309" s="1" t="s">
        <v>299352</v>
      </c>
      <c r="C300309" s="1" t="s">
        <v>60</v>
      </c>
    </row>
    <row r="300310" spans="1:4" x14ac:dyDescent="0.2">
      <c r="A300310" s="1">
        <v>537270</v>
      </c>
      <c r="B300310" s="1" t="s">
        <v>299353</v>
      </c>
      <c r="C300310" s="1" t="s">
        <v>60</v>
      </c>
    </row>
    <row r="300311" spans="1:4" x14ac:dyDescent="0.2">
      <c r="A300311" s="1">
        <v>537272</v>
      </c>
      <c r="B300311" s="1" t="s">
        <v>299354</v>
      </c>
      <c r="C300311" s="1" t="s">
        <v>60</v>
      </c>
      <c r="D300311" s="1" t="s">
        <v>61</v>
      </c>
    </row>
    <row r="300312" spans="1:4" x14ac:dyDescent="0.2">
      <c r="A300312" s="1">
        <v>537274</v>
      </c>
      <c r="B300312" s="1" t="s">
        <v>299355</v>
      </c>
      <c r="C300312" s="1" t="s">
        <v>60</v>
      </c>
    </row>
    <row r="300313" spans="1:4" x14ac:dyDescent="0.2">
      <c r="A300313" s="1">
        <v>537276</v>
      </c>
      <c r="B300313" s="1" t="s">
        <v>299356</v>
      </c>
      <c r="C300313" s="1" t="s">
        <v>5</v>
      </c>
    </row>
    <row r="300314" spans="1:4" x14ac:dyDescent="0.2">
      <c r="A300314" s="1">
        <v>537278</v>
      </c>
      <c r="B300314" s="1" t="s">
        <v>299357</v>
      </c>
      <c r="C300314" s="1" t="s">
        <v>60</v>
      </c>
    </row>
    <row r="300315" spans="1:4" x14ac:dyDescent="0.2">
      <c r="A300315" s="1">
        <v>537282</v>
      </c>
      <c r="B300315" s="1" t="s">
        <v>299358</v>
      </c>
      <c r="C300315" s="1" t="s">
        <v>60</v>
      </c>
    </row>
    <row r="300316" spans="1:4" x14ac:dyDescent="0.2">
      <c r="A300316" s="1">
        <v>537286</v>
      </c>
      <c r="B300316" s="1" t="s">
        <v>299359</v>
      </c>
      <c r="C300316" s="1" t="s">
        <v>60</v>
      </c>
    </row>
    <row r="300317" spans="1:4" x14ac:dyDescent="0.2">
      <c r="A300317" s="1">
        <v>537354</v>
      </c>
      <c r="B300317" s="1" t="s">
        <v>299360</v>
      </c>
      <c r="C300317" s="1" t="s">
        <v>60</v>
      </c>
    </row>
    <row r="300318" spans="1:4" x14ac:dyDescent="0.2">
      <c r="A300318" s="1">
        <v>537462</v>
      </c>
      <c r="B300318" s="1" t="s">
        <v>299361</v>
      </c>
      <c r="C300318" s="1" t="s">
        <v>5</v>
      </c>
    </row>
    <row r="300319" spans="1:4" x14ac:dyDescent="0.2">
      <c r="A300319" s="1">
        <v>537466</v>
      </c>
      <c r="B300319" s="1" t="s">
        <v>299362</v>
      </c>
      <c r="C300319" s="1" t="s">
        <v>60</v>
      </c>
    </row>
    <row r="300320" spans="1:4" x14ac:dyDescent="0.2">
      <c r="A300320" s="1">
        <v>537470</v>
      </c>
      <c r="B300320" s="1" t="s">
        <v>299363</v>
      </c>
      <c r="C300320" s="1" t="s">
        <v>5</v>
      </c>
    </row>
    <row r="300321" spans="1:4" x14ac:dyDescent="0.2">
      <c r="A300321" s="1">
        <v>537474</v>
      </c>
      <c r="B300321" s="1" t="s">
        <v>299364</v>
      </c>
      <c r="C300321" s="1" t="s">
        <v>5</v>
      </c>
    </row>
    <row r="300322" spans="1:4" x14ac:dyDescent="0.2">
      <c r="A300322" s="1">
        <v>537476</v>
      </c>
      <c r="B300322" s="1" t="s">
        <v>299365</v>
      </c>
      <c r="C300322" s="1" t="s">
        <v>5</v>
      </c>
    </row>
    <row r="300323" spans="1:4" x14ac:dyDescent="0.2">
      <c r="A300323" s="1">
        <v>537482</v>
      </c>
      <c r="B300323" s="1" t="s">
        <v>299366</v>
      </c>
      <c r="C300323" s="1" t="s">
        <v>5</v>
      </c>
    </row>
    <row r="300324" spans="1:4" x14ac:dyDescent="0.2">
      <c r="A300324" s="1">
        <v>537486</v>
      </c>
      <c r="B300324" s="1" t="s">
        <v>299367</v>
      </c>
      <c r="C300324" s="1" t="s">
        <v>60</v>
      </c>
      <c r="D300324" s="1" t="s">
        <v>61</v>
      </c>
    </row>
    <row r="300325" spans="1:4" x14ac:dyDescent="0.2">
      <c r="A300325" s="1">
        <v>537488</v>
      </c>
      <c r="B300325" s="1" t="s">
        <v>299368</v>
      </c>
      <c r="C300325" s="1" t="s">
        <v>5</v>
      </c>
    </row>
    <row r="300326" spans="1:4" x14ac:dyDescent="0.2">
      <c r="A300326" s="1">
        <v>537492</v>
      </c>
      <c r="B300326" s="1" t="s">
        <v>299369</v>
      </c>
      <c r="C300326" s="1" t="s">
        <v>5</v>
      </c>
    </row>
    <row r="300327" spans="1:4" x14ac:dyDescent="0.2">
      <c r="A300327" s="1">
        <v>537493</v>
      </c>
      <c r="B300327" s="1" t="s">
        <v>299370</v>
      </c>
      <c r="C300327" s="1" t="s">
        <v>5</v>
      </c>
    </row>
    <row r="300328" spans="1:4" x14ac:dyDescent="0.2">
      <c r="A300328" s="1">
        <v>537494</v>
      </c>
      <c r="B300328" s="1" t="s">
        <v>299371</v>
      </c>
      <c r="C300328" s="1" t="s">
        <v>5</v>
      </c>
    </row>
    <row r="300329" spans="1:4" x14ac:dyDescent="0.2">
      <c r="A300329" s="1">
        <v>537496</v>
      </c>
      <c r="B300329" s="1" t="s">
        <v>299372</v>
      </c>
      <c r="C300329" s="1" t="s">
        <v>5</v>
      </c>
    </row>
    <row r="300330" spans="1:4" x14ac:dyDescent="0.2">
      <c r="A300330" s="1">
        <v>537498</v>
      </c>
      <c r="B300330" s="1" t="s">
        <v>299373</v>
      </c>
      <c r="C300330" s="1" t="s">
        <v>60</v>
      </c>
    </row>
    <row r="300331" spans="1:4" x14ac:dyDescent="0.2">
      <c r="A300331" s="1">
        <v>537500</v>
      </c>
      <c r="B300331" s="1" t="s">
        <v>299374</v>
      </c>
      <c r="C300331" s="1" t="s">
        <v>60</v>
      </c>
    </row>
    <row r="300332" spans="1:4" x14ac:dyDescent="0.2">
      <c r="A300332" s="1">
        <v>537510</v>
      </c>
      <c r="B300332" s="1" t="s">
        <v>299375</v>
      </c>
      <c r="C300332" s="1" t="s">
        <v>60</v>
      </c>
    </row>
    <row r="300333" spans="1:4" x14ac:dyDescent="0.2">
      <c r="A300333" s="1">
        <v>537512</v>
      </c>
      <c r="B300333" s="1" t="s">
        <v>299376</v>
      </c>
      <c r="C300333" s="1" t="s">
        <v>60</v>
      </c>
    </row>
    <row r="300334" spans="1:4" x14ac:dyDescent="0.2">
      <c r="A300334" s="1">
        <v>537514</v>
      </c>
      <c r="B300334" s="1" t="s">
        <v>299377</v>
      </c>
      <c r="C300334" s="1" t="s">
        <v>60</v>
      </c>
    </row>
    <row r="300335" spans="1:4" x14ac:dyDescent="0.2">
      <c r="A300335" s="1">
        <v>537516</v>
      </c>
      <c r="B300335" s="1" t="s">
        <v>299378</v>
      </c>
      <c r="C300335" s="1" t="s">
        <v>60</v>
      </c>
    </row>
    <row r="300336" spans="1:4" x14ac:dyDescent="0.2">
      <c r="A300336" s="1">
        <v>537518</v>
      </c>
      <c r="B300336" s="1" t="s">
        <v>299379</v>
      </c>
      <c r="C300336" s="1" t="s">
        <v>60</v>
      </c>
    </row>
    <row r="300337" spans="1:4" x14ac:dyDescent="0.2">
      <c r="A300337" s="1">
        <v>537522</v>
      </c>
      <c r="B300337" s="1" t="s">
        <v>299380</v>
      </c>
      <c r="C300337" s="1" t="s">
        <v>5</v>
      </c>
    </row>
    <row r="300338" spans="1:4" x14ac:dyDescent="0.2">
      <c r="A300338" s="1">
        <v>537530</v>
      </c>
      <c r="B300338" s="1" t="s">
        <v>299381</v>
      </c>
      <c r="C300338" s="1" t="s">
        <v>60</v>
      </c>
    </row>
    <row r="300339" spans="1:4" x14ac:dyDescent="0.2">
      <c r="A300339" s="1">
        <v>537532</v>
      </c>
      <c r="B300339" s="1" t="s">
        <v>299382</v>
      </c>
      <c r="C300339" s="1" t="s">
        <v>5</v>
      </c>
    </row>
    <row r="300340" spans="1:4" x14ac:dyDescent="0.2">
      <c r="A300340" s="1">
        <v>537536</v>
      </c>
      <c r="B300340" s="1" t="s">
        <v>299383</v>
      </c>
      <c r="C300340" s="1" t="s">
        <v>5</v>
      </c>
    </row>
    <row r="300341" spans="1:4" x14ac:dyDescent="0.2">
      <c r="A300341" s="1">
        <v>537538</v>
      </c>
      <c r="B300341" s="1" t="s">
        <v>299384</v>
      </c>
      <c r="C300341" s="1" t="s">
        <v>60</v>
      </c>
      <c r="D300341" s="1" t="s">
        <v>61</v>
      </c>
    </row>
    <row r="300342" spans="1:4" x14ac:dyDescent="0.2">
      <c r="A300342" s="1">
        <v>537540</v>
      </c>
      <c r="B300342" s="1" t="s">
        <v>299385</v>
      </c>
      <c r="C300342" s="1" t="s">
        <v>5</v>
      </c>
    </row>
    <row r="300343" spans="1:4" x14ac:dyDescent="0.2">
      <c r="A300343" s="1">
        <v>537544</v>
      </c>
      <c r="B300343" s="1" t="s">
        <v>299386</v>
      </c>
      <c r="C300343" s="1" t="s">
        <v>60</v>
      </c>
    </row>
    <row r="300344" spans="1:4" x14ac:dyDescent="0.2">
      <c r="A300344" s="1">
        <v>537548</v>
      </c>
      <c r="B300344" s="1" t="s">
        <v>299387</v>
      </c>
      <c r="C300344" s="1" t="s">
        <v>60</v>
      </c>
    </row>
    <row r="300345" spans="1:4" x14ac:dyDescent="0.2">
      <c r="A300345" s="1">
        <v>537550</v>
      </c>
      <c r="B300345" s="1" t="s">
        <v>299388</v>
      </c>
      <c r="C300345" s="1" t="s">
        <v>60</v>
      </c>
    </row>
    <row r="300346" spans="1:4" x14ac:dyDescent="0.2">
      <c r="A300346" s="1">
        <v>537558</v>
      </c>
      <c r="B300346" s="1" t="s">
        <v>299389</v>
      </c>
      <c r="C300346" s="1" t="s">
        <v>60</v>
      </c>
    </row>
    <row r="300347" spans="1:4" x14ac:dyDescent="0.2">
      <c r="A300347" s="1">
        <v>537566</v>
      </c>
      <c r="B300347" s="1" t="s">
        <v>299390</v>
      </c>
      <c r="C300347" s="1" t="s">
        <v>5</v>
      </c>
    </row>
    <row r="300348" spans="1:4" x14ac:dyDescent="0.2">
      <c r="A300348" s="1">
        <v>537576</v>
      </c>
      <c r="B300348" s="1" t="s">
        <v>299391</v>
      </c>
      <c r="C300348" s="1" t="s">
        <v>5</v>
      </c>
    </row>
    <row r="300349" spans="1:4" x14ac:dyDescent="0.2">
      <c r="A300349" s="1">
        <v>537580</v>
      </c>
      <c r="B300349" s="1" t="s">
        <v>299392</v>
      </c>
      <c r="C300349" s="1" t="s">
        <v>5</v>
      </c>
    </row>
    <row r="300350" spans="1:4" x14ac:dyDescent="0.2">
      <c r="A300350" s="1">
        <v>537584</v>
      </c>
      <c r="B300350" s="1" t="s">
        <v>299393</v>
      </c>
      <c r="C300350" s="1" t="s">
        <v>5</v>
      </c>
    </row>
    <row r="300351" spans="1:4" x14ac:dyDescent="0.2">
      <c r="A300351" s="1">
        <v>537590</v>
      </c>
      <c r="B300351" s="1" t="s">
        <v>299394</v>
      </c>
      <c r="C300351" s="1" t="s">
        <v>60</v>
      </c>
    </row>
    <row r="300352" spans="1:4" x14ac:dyDescent="0.2">
      <c r="A300352" s="1">
        <v>537674</v>
      </c>
      <c r="B300352" s="1" t="s">
        <v>299395</v>
      </c>
      <c r="C300352" s="1" t="s">
        <v>60</v>
      </c>
    </row>
    <row r="300353" spans="1:4" x14ac:dyDescent="0.2">
      <c r="A300353" s="1">
        <v>537682</v>
      </c>
      <c r="B300353" s="1" t="s">
        <v>299396</v>
      </c>
      <c r="C300353" s="1" t="s">
        <v>60</v>
      </c>
      <c r="D300353" s="1" t="s">
        <v>61</v>
      </c>
    </row>
    <row r="300354" spans="1:4" x14ac:dyDescent="0.2">
      <c r="A300354" s="1">
        <v>537684</v>
      </c>
      <c r="B300354" s="1" t="s">
        <v>299397</v>
      </c>
      <c r="C300354" s="1" t="s">
        <v>5</v>
      </c>
    </row>
    <row r="300355" spans="1:4" x14ac:dyDescent="0.2">
      <c r="A300355" s="1">
        <v>537686</v>
      </c>
      <c r="B300355" s="1" t="s">
        <v>299398</v>
      </c>
      <c r="C300355" s="1" t="s">
        <v>60</v>
      </c>
    </row>
    <row r="300356" spans="1:4" x14ac:dyDescent="0.2">
      <c r="A300356" s="1">
        <v>537694</v>
      </c>
      <c r="B300356" s="1" t="s">
        <v>299399</v>
      </c>
      <c r="C300356" s="1" t="s">
        <v>60</v>
      </c>
    </row>
    <row r="300357" spans="1:4" x14ac:dyDescent="0.2">
      <c r="A300357" s="1">
        <v>537698</v>
      </c>
      <c r="B300357" s="1" t="s">
        <v>299400</v>
      </c>
      <c r="C300357" s="1" t="s">
        <v>5</v>
      </c>
    </row>
    <row r="300358" spans="1:4" x14ac:dyDescent="0.2">
      <c r="A300358" s="1">
        <v>537716</v>
      </c>
      <c r="B300358" s="1" t="s">
        <v>299401</v>
      </c>
      <c r="C300358" s="1" t="s">
        <v>5</v>
      </c>
    </row>
    <row r="300359" spans="1:4" x14ac:dyDescent="0.2">
      <c r="A300359" s="1">
        <v>537718</v>
      </c>
      <c r="B300359" s="1" t="s">
        <v>299402</v>
      </c>
      <c r="C300359" s="1" t="s">
        <v>60</v>
      </c>
    </row>
    <row r="300360" spans="1:4" x14ac:dyDescent="0.2">
      <c r="A300360" s="1">
        <v>537720</v>
      </c>
      <c r="B300360" s="1" t="s">
        <v>299403</v>
      </c>
      <c r="C300360" s="1" t="s">
        <v>60</v>
      </c>
    </row>
    <row r="300361" spans="1:4" x14ac:dyDescent="0.2">
      <c r="A300361" s="1">
        <v>537722</v>
      </c>
      <c r="B300361" s="1" t="s">
        <v>299404</v>
      </c>
      <c r="C300361" s="1" t="s">
        <v>60</v>
      </c>
    </row>
    <row r="300362" spans="1:4" x14ac:dyDescent="0.2">
      <c r="A300362" s="1">
        <v>537724</v>
      </c>
      <c r="B300362" s="1" t="s">
        <v>299405</v>
      </c>
      <c r="C300362" s="1" t="s">
        <v>5</v>
      </c>
    </row>
    <row r="300363" spans="1:4" x14ac:dyDescent="0.2">
      <c r="A300363" s="1">
        <v>537732</v>
      </c>
      <c r="B300363" s="1" t="s">
        <v>299406</v>
      </c>
      <c r="C300363" s="1" t="s">
        <v>5</v>
      </c>
    </row>
    <row r="300364" spans="1:4" x14ac:dyDescent="0.2">
      <c r="A300364" s="1">
        <v>537738</v>
      </c>
      <c r="B300364" s="1" t="s">
        <v>299407</v>
      </c>
      <c r="C300364" s="1" t="s">
        <v>60</v>
      </c>
    </row>
    <row r="300365" spans="1:4" x14ac:dyDescent="0.2">
      <c r="A300365" s="1">
        <v>537746</v>
      </c>
      <c r="B300365" s="1" t="s">
        <v>299408</v>
      </c>
      <c r="C300365" s="1" t="s">
        <v>60</v>
      </c>
    </row>
    <row r="300366" spans="1:4" x14ac:dyDescent="0.2">
      <c r="A300366" s="1">
        <v>537748</v>
      </c>
      <c r="B300366" s="1" t="s">
        <v>299409</v>
      </c>
      <c r="C300366" s="1" t="s">
        <v>60</v>
      </c>
    </row>
    <row r="300367" spans="1:4" x14ac:dyDescent="0.2">
      <c r="A300367" s="1">
        <v>537752</v>
      </c>
      <c r="B300367" s="1" t="s">
        <v>299410</v>
      </c>
      <c r="C300367" s="1" t="s">
        <v>5</v>
      </c>
    </row>
    <row r="300368" spans="1:4" x14ac:dyDescent="0.2">
      <c r="A300368" s="1">
        <v>537754</v>
      </c>
      <c r="B300368" s="1" t="s">
        <v>299411</v>
      </c>
      <c r="C300368" s="1" t="s">
        <v>60</v>
      </c>
    </row>
    <row r="300369" spans="1:3" x14ac:dyDescent="0.2">
      <c r="A300369" s="1">
        <v>537756</v>
      </c>
      <c r="B300369" s="1" t="s">
        <v>299412</v>
      </c>
      <c r="C300369" s="1" t="s">
        <v>5</v>
      </c>
    </row>
    <row r="300370" spans="1:3" x14ac:dyDescent="0.2">
      <c r="A300370" s="1">
        <v>537760</v>
      </c>
      <c r="B300370" s="1" t="s">
        <v>299413</v>
      </c>
      <c r="C300370" s="1" t="s">
        <v>5</v>
      </c>
    </row>
    <row r="300371" spans="1:3" x14ac:dyDescent="0.2">
      <c r="A300371" s="1">
        <v>537764</v>
      </c>
      <c r="B300371" s="1" t="s">
        <v>299414</v>
      </c>
      <c r="C300371" s="1" t="s">
        <v>5</v>
      </c>
    </row>
    <row r="300372" spans="1:3" x14ac:dyDescent="0.2">
      <c r="A300372" s="1">
        <v>537768</v>
      </c>
      <c r="B300372" s="1" t="s">
        <v>299415</v>
      </c>
      <c r="C300372" s="1" t="s">
        <v>60</v>
      </c>
    </row>
    <row r="300373" spans="1:3" x14ac:dyDescent="0.2">
      <c r="A300373" s="1">
        <v>537772</v>
      </c>
      <c r="B300373" s="1" t="s">
        <v>299416</v>
      </c>
      <c r="C300373" s="1" t="s">
        <v>5</v>
      </c>
    </row>
    <row r="300374" spans="1:3" x14ac:dyDescent="0.2">
      <c r="A300374" s="1">
        <v>537774</v>
      </c>
      <c r="B300374" s="1" t="s">
        <v>299417</v>
      </c>
      <c r="C300374" s="1" t="s">
        <v>5</v>
      </c>
    </row>
    <row r="300375" spans="1:3" x14ac:dyDescent="0.2">
      <c r="A300375" s="1">
        <v>537776</v>
      </c>
      <c r="B300375" s="1" t="s">
        <v>299418</v>
      </c>
      <c r="C300375" s="1" t="s">
        <v>60</v>
      </c>
    </row>
    <row r="300376" spans="1:3" x14ac:dyDescent="0.2">
      <c r="A300376" s="1">
        <v>537778</v>
      </c>
      <c r="B300376" s="1" t="s">
        <v>299419</v>
      </c>
      <c r="C300376" s="1" t="s">
        <v>60</v>
      </c>
    </row>
    <row r="300377" spans="1:3" x14ac:dyDescent="0.2">
      <c r="A300377" s="1">
        <v>537780</v>
      </c>
      <c r="B300377" s="1" t="s">
        <v>299420</v>
      </c>
      <c r="C300377" s="1" t="s">
        <v>5</v>
      </c>
    </row>
    <row r="300378" spans="1:3" x14ac:dyDescent="0.2">
      <c r="A300378" s="1">
        <v>537782</v>
      </c>
      <c r="B300378" s="1" t="s">
        <v>299421</v>
      </c>
      <c r="C300378" s="1" t="s">
        <v>60</v>
      </c>
    </row>
    <row r="300379" spans="1:3" x14ac:dyDescent="0.2">
      <c r="A300379" s="1">
        <v>537784</v>
      </c>
      <c r="B300379" s="1" t="s">
        <v>299422</v>
      </c>
      <c r="C300379" s="1" t="s">
        <v>60</v>
      </c>
    </row>
    <row r="300380" spans="1:3" x14ac:dyDescent="0.2">
      <c r="A300380" s="1">
        <v>537788</v>
      </c>
      <c r="B300380" s="1" t="s">
        <v>299423</v>
      </c>
      <c r="C300380" s="1" t="s">
        <v>60</v>
      </c>
    </row>
    <row r="300381" spans="1:3" x14ac:dyDescent="0.2">
      <c r="A300381" s="1">
        <v>537790</v>
      </c>
      <c r="B300381" s="1" t="s">
        <v>299424</v>
      </c>
      <c r="C300381" s="1" t="s">
        <v>5</v>
      </c>
    </row>
    <row r="300382" spans="1:3" x14ac:dyDescent="0.2">
      <c r="A300382" s="1">
        <v>537794</v>
      </c>
      <c r="B300382" s="1" t="s">
        <v>299425</v>
      </c>
      <c r="C300382" s="1" t="s">
        <v>60</v>
      </c>
    </row>
    <row r="300383" spans="1:3" x14ac:dyDescent="0.2">
      <c r="A300383" s="1">
        <v>537796</v>
      </c>
      <c r="B300383" s="1" t="s">
        <v>299426</v>
      </c>
      <c r="C300383" s="1" t="s">
        <v>60</v>
      </c>
    </row>
    <row r="300384" spans="1:3" x14ac:dyDescent="0.2">
      <c r="A300384" s="1">
        <v>537802</v>
      </c>
      <c r="B300384" s="1" t="s">
        <v>299427</v>
      </c>
      <c r="C300384" s="1" t="s">
        <v>5</v>
      </c>
    </row>
    <row r="300385" spans="1:3" x14ac:dyDescent="0.2">
      <c r="A300385" s="1">
        <v>537804</v>
      </c>
      <c r="B300385" s="1" t="s">
        <v>299428</v>
      </c>
      <c r="C300385" s="1" t="s">
        <v>60</v>
      </c>
    </row>
    <row r="300386" spans="1:3" x14ac:dyDescent="0.2">
      <c r="A300386" s="1">
        <v>537806</v>
      </c>
      <c r="B300386" s="1" t="s">
        <v>299429</v>
      </c>
      <c r="C300386" s="1" t="s">
        <v>60</v>
      </c>
    </row>
    <row r="300387" spans="1:3" x14ac:dyDescent="0.2">
      <c r="A300387" s="1">
        <v>537808</v>
      </c>
      <c r="B300387" s="1" t="s">
        <v>299430</v>
      </c>
      <c r="C300387" s="1" t="s">
        <v>307</v>
      </c>
    </row>
    <row r="300388" spans="1:3" x14ac:dyDescent="0.2">
      <c r="A300388" s="1">
        <v>537810</v>
      </c>
      <c r="B300388" s="1" t="s">
        <v>299431</v>
      </c>
      <c r="C300388" s="1" t="s">
        <v>5</v>
      </c>
    </row>
    <row r="300389" spans="1:3" x14ac:dyDescent="0.2">
      <c r="A300389" s="1">
        <v>537812</v>
      </c>
      <c r="B300389" s="1" t="s">
        <v>299432</v>
      </c>
      <c r="C300389" s="1" t="s">
        <v>5</v>
      </c>
    </row>
    <row r="300390" spans="1:3" x14ac:dyDescent="0.2">
      <c r="A300390" s="1">
        <v>537814</v>
      </c>
      <c r="B300390" s="1" t="s">
        <v>299433</v>
      </c>
      <c r="C300390" s="1" t="s">
        <v>5</v>
      </c>
    </row>
    <row r="300391" spans="1:3" x14ac:dyDescent="0.2">
      <c r="A300391" s="1">
        <v>537816</v>
      </c>
      <c r="B300391" s="1" t="s">
        <v>299434</v>
      </c>
      <c r="C300391" s="1" t="s">
        <v>60</v>
      </c>
    </row>
    <row r="300392" spans="1:3" x14ac:dyDescent="0.2">
      <c r="A300392" s="1">
        <v>537818</v>
      </c>
      <c r="B300392" s="1" t="s">
        <v>299435</v>
      </c>
      <c r="C300392" s="1" t="s">
        <v>5</v>
      </c>
    </row>
    <row r="300393" spans="1:3" x14ac:dyDescent="0.2">
      <c r="A300393" s="1">
        <v>537820</v>
      </c>
      <c r="B300393" s="1" t="s">
        <v>299436</v>
      </c>
      <c r="C300393" s="1" t="s">
        <v>5</v>
      </c>
    </row>
    <row r="300394" spans="1:3" x14ac:dyDescent="0.2">
      <c r="A300394" s="1">
        <v>537822</v>
      </c>
      <c r="B300394" s="1" t="s">
        <v>299437</v>
      </c>
      <c r="C300394" s="1" t="s">
        <v>5</v>
      </c>
    </row>
    <row r="300395" spans="1:3" x14ac:dyDescent="0.2">
      <c r="A300395" s="1">
        <v>537824</v>
      </c>
      <c r="B300395" s="1" t="s">
        <v>299438</v>
      </c>
      <c r="C300395" s="1" t="s">
        <v>5</v>
      </c>
    </row>
    <row r="300396" spans="1:3" x14ac:dyDescent="0.2">
      <c r="A300396" s="1">
        <v>537826</v>
      </c>
      <c r="B300396" s="1" t="s">
        <v>299439</v>
      </c>
      <c r="C300396" s="1" t="s">
        <v>60</v>
      </c>
    </row>
    <row r="300397" spans="1:3" x14ac:dyDescent="0.2">
      <c r="A300397" s="1">
        <v>537828</v>
      </c>
      <c r="B300397" s="1" t="s">
        <v>299440</v>
      </c>
      <c r="C300397" s="1" t="s">
        <v>60</v>
      </c>
    </row>
    <row r="300398" spans="1:3" x14ac:dyDescent="0.2">
      <c r="A300398" s="1">
        <v>537830</v>
      </c>
      <c r="B300398" s="1" t="s">
        <v>299441</v>
      </c>
      <c r="C300398" s="1" t="s">
        <v>60</v>
      </c>
    </row>
    <row r="300399" spans="1:3" x14ac:dyDescent="0.2">
      <c r="A300399" s="1">
        <v>537832</v>
      </c>
      <c r="B300399" s="1" t="s">
        <v>299442</v>
      </c>
      <c r="C300399" s="1" t="s">
        <v>5</v>
      </c>
    </row>
    <row r="300400" spans="1:3" x14ac:dyDescent="0.2">
      <c r="A300400" s="1">
        <v>537904</v>
      </c>
      <c r="B300400" s="1" t="s">
        <v>299443</v>
      </c>
      <c r="C300400" s="1" t="s">
        <v>5</v>
      </c>
    </row>
    <row r="300401" spans="1:3" x14ac:dyDescent="0.2">
      <c r="A300401" s="1">
        <v>537906</v>
      </c>
      <c r="B300401" s="1" t="s">
        <v>299444</v>
      </c>
      <c r="C300401" s="1" t="s">
        <v>5</v>
      </c>
    </row>
    <row r="300402" spans="1:3" x14ac:dyDescent="0.2">
      <c r="A300402" s="1">
        <v>537908</v>
      </c>
      <c r="B300402" s="1" t="s">
        <v>299445</v>
      </c>
      <c r="C300402" s="1" t="s">
        <v>5</v>
      </c>
    </row>
    <row r="300403" spans="1:3" x14ac:dyDescent="0.2">
      <c r="A300403" s="1">
        <v>537910</v>
      </c>
      <c r="B300403" s="1" t="s">
        <v>299446</v>
      </c>
      <c r="C300403" s="1" t="s">
        <v>5</v>
      </c>
    </row>
    <row r="300404" spans="1:3" x14ac:dyDescent="0.2">
      <c r="A300404" s="1">
        <v>537914</v>
      </c>
      <c r="B300404" s="1" t="s">
        <v>299447</v>
      </c>
      <c r="C300404" s="1" t="s">
        <v>5</v>
      </c>
    </row>
    <row r="300405" spans="1:3" x14ac:dyDescent="0.2">
      <c r="A300405" s="1">
        <v>537920</v>
      </c>
      <c r="B300405" s="1" t="s">
        <v>299448</v>
      </c>
      <c r="C300405" s="1" t="s">
        <v>60</v>
      </c>
    </row>
    <row r="300406" spans="1:3" x14ac:dyDescent="0.2">
      <c r="A300406" s="1">
        <v>537924</v>
      </c>
      <c r="B300406" s="1" t="s">
        <v>299449</v>
      </c>
      <c r="C300406" s="1" t="s">
        <v>5</v>
      </c>
    </row>
    <row r="300407" spans="1:3" x14ac:dyDescent="0.2">
      <c r="A300407" s="1">
        <v>537926</v>
      </c>
      <c r="B300407" s="1" t="s">
        <v>299450</v>
      </c>
      <c r="C300407" s="1" t="s">
        <v>5</v>
      </c>
    </row>
    <row r="300408" spans="1:3" x14ac:dyDescent="0.2">
      <c r="A300408" s="1">
        <v>537928</v>
      </c>
      <c r="B300408" s="1" t="s">
        <v>299451</v>
      </c>
      <c r="C300408" s="1" t="s">
        <v>5</v>
      </c>
    </row>
    <row r="300409" spans="1:3" x14ac:dyDescent="0.2">
      <c r="A300409" s="1">
        <v>537930</v>
      </c>
      <c r="B300409" s="1" t="s">
        <v>299452</v>
      </c>
      <c r="C300409" s="1" t="s">
        <v>60</v>
      </c>
    </row>
    <row r="300410" spans="1:3" x14ac:dyDescent="0.2">
      <c r="A300410" s="1">
        <v>537932</v>
      </c>
      <c r="B300410" s="1" t="s">
        <v>299453</v>
      </c>
      <c r="C300410" s="1" t="s">
        <v>5</v>
      </c>
    </row>
    <row r="300411" spans="1:3" x14ac:dyDescent="0.2">
      <c r="A300411" s="1">
        <v>537934</v>
      </c>
      <c r="B300411" s="1" t="s">
        <v>299454</v>
      </c>
      <c r="C300411" s="1" t="s">
        <v>60</v>
      </c>
    </row>
    <row r="300412" spans="1:3" x14ac:dyDescent="0.2">
      <c r="A300412" s="1">
        <v>537936</v>
      </c>
      <c r="B300412" s="1" t="s">
        <v>299455</v>
      </c>
      <c r="C300412" s="1" t="s">
        <v>60</v>
      </c>
    </row>
    <row r="300413" spans="1:3" x14ac:dyDescent="0.2">
      <c r="A300413" s="1">
        <v>537941</v>
      </c>
      <c r="B300413" s="1" t="s">
        <v>299456</v>
      </c>
      <c r="C300413" s="1" t="s">
        <v>5</v>
      </c>
    </row>
    <row r="300414" spans="1:3" x14ac:dyDescent="0.2">
      <c r="A300414" s="1">
        <v>537942</v>
      </c>
      <c r="B300414" s="1" t="s">
        <v>299457</v>
      </c>
      <c r="C300414" s="1" t="s">
        <v>5</v>
      </c>
    </row>
    <row r="300415" spans="1:3" x14ac:dyDescent="0.2">
      <c r="A300415" s="1">
        <v>537943</v>
      </c>
      <c r="B300415" s="1" t="s">
        <v>299458</v>
      </c>
      <c r="C300415" s="1" t="s">
        <v>60</v>
      </c>
    </row>
    <row r="300416" spans="1:3" x14ac:dyDescent="0.2">
      <c r="A300416" s="1">
        <v>537944</v>
      </c>
      <c r="B300416" s="1" t="s">
        <v>299459</v>
      </c>
      <c r="C300416" s="1" t="s">
        <v>60</v>
      </c>
    </row>
    <row r="300417" spans="1:3" x14ac:dyDescent="0.2">
      <c r="A300417" s="1">
        <v>537945</v>
      </c>
      <c r="B300417" s="1" t="s">
        <v>299460</v>
      </c>
      <c r="C300417" s="1" t="s">
        <v>60</v>
      </c>
    </row>
    <row r="300418" spans="1:3" x14ac:dyDescent="0.2">
      <c r="A300418" s="1">
        <v>537946</v>
      </c>
      <c r="B300418" s="1" t="s">
        <v>299461</v>
      </c>
      <c r="C300418" s="1" t="s">
        <v>60</v>
      </c>
    </row>
    <row r="300419" spans="1:3" x14ac:dyDescent="0.2">
      <c r="A300419" s="1">
        <v>537947</v>
      </c>
      <c r="B300419" s="1" t="s">
        <v>299462</v>
      </c>
      <c r="C300419" s="1" t="s">
        <v>60</v>
      </c>
    </row>
    <row r="300420" spans="1:3" x14ac:dyDescent="0.2">
      <c r="A300420" s="1">
        <v>538038</v>
      </c>
      <c r="B300420" s="1" t="s">
        <v>299463</v>
      </c>
      <c r="C300420" s="1" t="s">
        <v>5</v>
      </c>
    </row>
    <row r="300421" spans="1:3" x14ac:dyDescent="0.2">
      <c r="A300421" s="1">
        <v>538060</v>
      </c>
      <c r="B300421" s="1" t="s">
        <v>299464</v>
      </c>
      <c r="C300421" s="1" t="s">
        <v>5</v>
      </c>
    </row>
    <row r="300422" spans="1:3" x14ac:dyDescent="0.2">
      <c r="A300422" s="1">
        <v>538066</v>
      </c>
      <c r="B300422" s="1" t="s">
        <v>299465</v>
      </c>
      <c r="C300422" s="1" t="s">
        <v>60</v>
      </c>
    </row>
    <row r="300423" spans="1:3" x14ac:dyDescent="0.2">
      <c r="A300423" s="1">
        <v>538072</v>
      </c>
      <c r="B300423" s="1" t="s">
        <v>299466</v>
      </c>
      <c r="C300423" s="1" t="s">
        <v>60</v>
      </c>
    </row>
    <row r="300424" spans="1:3" x14ac:dyDescent="0.2">
      <c r="A300424" s="1">
        <v>538074</v>
      </c>
      <c r="B300424" s="1" t="s">
        <v>299467</v>
      </c>
      <c r="C300424" s="1" t="s">
        <v>60</v>
      </c>
    </row>
    <row r="300425" spans="1:3" x14ac:dyDescent="0.2">
      <c r="A300425" s="1">
        <v>538076</v>
      </c>
      <c r="B300425" s="1" t="s">
        <v>299468</v>
      </c>
      <c r="C300425" s="1" t="s">
        <v>60</v>
      </c>
    </row>
    <row r="300426" spans="1:3" x14ac:dyDescent="0.2">
      <c r="A300426" s="1">
        <v>538078</v>
      </c>
      <c r="B300426" s="1" t="s">
        <v>299469</v>
      </c>
      <c r="C300426" s="1" t="s">
        <v>60</v>
      </c>
    </row>
    <row r="300427" spans="1:3" x14ac:dyDescent="0.2">
      <c r="A300427" s="1">
        <v>538080</v>
      </c>
      <c r="B300427" s="1" t="s">
        <v>299470</v>
      </c>
      <c r="C300427" s="1" t="s">
        <v>5</v>
      </c>
    </row>
    <row r="300428" spans="1:3" x14ac:dyDescent="0.2">
      <c r="A300428" s="1">
        <v>538082</v>
      </c>
      <c r="B300428" s="1" t="s">
        <v>299471</v>
      </c>
      <c r="C300428" s="1" t="s">
        <v>60</v>
      </c>
    </row>
    <row r="300429" spans="1:3" x14ac:dyDescent="0.2">
      <c r="A300429" s="1">
        <v>538084</v>
      </c>
      <c r="B300429" s="1" t="s">
        <v>299472</v>
      </c>
      <c r="C300429" s="1" t="s">
        <v>60</v>
      </c>
    </row>
    <row r="300430" spans="1:3" x14ac:dyDescent="0.2">
      <c r="A300430" s="1">
        <v>538086</v>
      </c>
      <c r="B300430" s="1" t="s">
        <v>299473</v>
      </c>
      <c r="C300430" s="1" t="s">
        <v>60</v>
      </c>
    </row>
    <row r="300431" spans="1:3" x14ac:dyDescent="0.2">
      <c r="A300431" s="1">
        <v>538088</v>
      </c>
      <c r="B300431" s="1" t="s">
        <v>299474</v>
      </c>
      <c r="C300431" s="1" t="s">
        <v>60</v>
      </c>
    </row>
    <row r="300432" spans="1:3" x14ac:dyDescent="0.2">
      <c r="A300432" s="1">
        <v>538092</v>
      </c>
      <c r="B300432" s="1" t="s">
        <v>299475</v>
      </c>
      <c r="C300432" s="1" t="s">
        <v>60</v>
      </c>
    </row>
    <row r="300433" spans="1:3" x14ac:dyDescent="0.2">
      <c r="A300433" s="1">
        <v>538094</v>
      </c>
      <c r="B300433" s="1" t="s">
        <v>299476</v>
      </c>
      <c r="C300433" s="1" t="s">
        <v>5</v>
      </c>
    </row>
    <row r="300434" spans="1:3" x14ac:dyDescent="0.2">
      <c r="A300434" s="1">
        <v>538096</v>
      </c>
      <c r="B300434" s="1" t="s">
        <v>299477</v>
      </c>
      <c r="C300434" s="1" t="s">
        <v>60</v>
      </c>
    </row>
    <row r="300435" spans="1:3" x14ac:dyDescent="0.2">
      <c r="A300435" s="1">
        <v>538098</v>
      </c>
      <c r="B300435" s="1" t="s">
        <v>299478</v>
      </c>
      <c r="C300435" s="1" t="s">
        <v>5</v>
      </c>
    </row>
    <row r="300436" spans="1:3" x14ac:dyDescent="0.2">
      <c r="A300436" s="1">
        <v>538100</v>
      </c>
      <c r="B300436" s="1" t="s">
        <v>299479</v>
      </c>
      <c r="C300436" s="1" t="s">
        <v>60</v>
      </c>
    </row>
    <row r="300437" spans="1:3" x14ac:dyDescent="0.2">
      <c r="A300437" s="1">
        <v>538102</v>
      </c>
      <c r="B300437" s="1" t="s">
        <v>299480</v>
      </c>
      <c r="C300437" s="1" t="s">
        <v>5</v>
      </c>
    </row>
    <row r="300438" spans="1:3" x14ac:dyDescent="0.2">
      <c r="A300438" s="1">
        <v>538104</v>
      </c>
      <c r="B300438" s="1" t="s">
        <v>299481</v>
      </c>
      <c r="C300438" s="1" t="s">
        <v>60</v>
      </c>
    </row>
    <row r="300439" spans="1:3" x14ac:dyDescent="0.2">
      <c r="A300439" s="1">
        <v>538105</v>
      </c>
      <c r="B300439" s="1" t="s">
        <v>299482</v>
      </c>
      <c r="C300439" s="1" t="s">
        <v>60</v>
      </c>
    </row>
    <row r="300440" spans="1:3" x14ac:dyDescent="0.2">
      <c r="A300440" s="1">
        <v>538106</v>
      </c>
      <c r="B300440" s="1" t="s">
        <v>299483</v>
      </c>
      <c r="C300440" s="1" t="s">
        <v>60</v>
      </c>
    </row>
    <row r="300441" spans="1:3" x14ac:dyDescent="0.2">
      <c r="A300441" s="1">
        <v>538107</v>
      </c>
      <c r="B300441" s="1" t="s">
        <v>299484</v>
      </c>
      <c r="C300441" s="1" t="s">
        <v>60</v>
      </c>
    </row>
    <row r="300442" spans="1:3" x14ac:dyDescent="0.2">
      <c r="A300442" s="1">
        <v>538108</v>
      </c>
      <c r="B300442" s="1" t="s">
        <v>299485</v>
      </c>
      <c r="C300442" s="1" t="s">
        <v>60</v>
      </c>
    </row>
    <row r="300443" spans="1:3" x14ac:dyDescent="0.2">
      <c r="A300443" s="1">
        <v>538109</v>
      </c>
      <c r="B300443" s="1" t="s">
        <v>299486</v>
      </c>
      <c r="C300443" s="1" t="s">
        <v>60</v>
      </c>
    </row>
    <row r="300444" spans="1:3" x14ac:dyDescent="0.2">
      <c r="A300444" s="1">
        <v>538110</v>
      </c>
      <c r="B300444" s="1" t="s">
        <v>299487</v>
      </c>
      <c r="C300444" s="1" t="s">
        <v>60</v>
      </c>
    </row>
    <row r="300445" spans="1:3" x14ac:dyDescent="0.2">
      <c r="A300445" s="1">
        <v>538111</v>
      </c>
      <c r="B300445" s="1" t="s">
        <v>299488</v>
      </c>
      <c r="C300445" s="1" t="s">
        <v>60</v>
      </c>
    </row>
    <row r="300446" spans="1:3" x14ac:dyDescent="0.2">
      <c r="A300446" s="1">
        <v>538112</v>
      </c>
      <c r="B300446" s="1" t="s">
        <v>299489</v>
      </c>
      <c r="C300446" s="1" t="s">
        <v>60</v>
      </c>
    </row>
    <row r="300447" spans="1:3" x14ac:dyDescent="0.2">
      <c r="A300447" s="1">
        <v>538113</v>
      </c>
      <c r="B300447" s="1" t="s">
        <v>299490</v>
      </c>
      <c r="C300447" s="1" t="s">
        <v>60</v>
      </c>
    </row>
    <row r="300448" spans="1:3" x14ac:dyDescent="0.2">
      <c r="A300448" s="1">
        <v>538122</v>
      </c>
      <c r="B300448" s="1" t="s">
        <v>299491</v>
      </c>
      <c r="C300448" s="1" t="s">
        <v>60</v>
      </c>
    </row>
    <row r="300449" spans="1:3" x14ac:dyDescent="0.2">
      <c r="A300449" s="1">
        <v>538124</v>
      </c>
      <c r="B300449" s="1" t="s">
        <v>299492</v>
      </c>
      <c r="C300449" s="1" t="s">
        <v>5</v>
      </c>
    </row>
    <row r="300450" spans="1:3" x14ac:dyDescent="0.2">
      <c r="A300450" s="1">
        <v>538126</v>
      </c>
      <c r="B300450" s="1" t="s">
        <v>299493</v>
      </c>
      <c r="C300450" s="1" t="s">
        <v>5</v>
      </c>
    </row>
    <row r="300451" spans="1:3" x14ac:dyDescent="0.2">
      <c r="A300451" s="1">
        <v>538128</v>
      </c>
      <c r="B300451" s="1" t="s">
        <v>299494</v>
      </c>
      <c r="C300451" s="1" t="s">
        <v>60</v>
      </c>
    </row>
    <row r="300452" spans="1:3" x14ac:dyDescent="0.2">
      <c r="A300452" s="1">
        <v>538134</v>
      </c>
      <c r="B300452" s="1" t="s">
        <v>299495</v>
      </c>
      <c r="C300452" s="1" t="s">
        <v>5</v>
      </c>
    </row>
    <row r="300453" spans="1:3" x14ac:dyDescent="0.2">
      <c r="A300453" s="1">
        <v>538136</v>
      </c>
      <c r="B300453" s="1" t="s">
        <v>299496</v>
      </c>
      <c r="C300453" s="1" t="s">
        <v>5</v>
      </c>
    </row>
    <row r="300454" spans="1:3" x14ac:dyDescent="0.2">
      <c r="A300454" s="1">
        <v>538150</v>
      </c>
      <c r="B300454" s="1" t="s">
        <v>299497</v>
      </c>
      <c r="C300454" s="1" t="s">
        <v>5</v>
      </c>
    </row>
    <row r="300455" spans="1:3" x14ac:dyDescent="0.2">
      <c r="A300455" s="1">
        <v>538170</v>
      </c>
      <c r="B300455" s="1" t="s">
        <v>299498</v>
      </c>
      <c r="C300455" s="1" t="s">
        <v>60</v>
      </c>
    </row>
    <row r="300456" spans="1:3" x14ac:dyDescent="0.2">
      <c r="A300456" s="1">
        <v>538190</v>
      </c>
      <c r="B300456" s="1" t="s">
        <v>299499</v>
      </c>
      <c r="C300456" s="1" t="s">
        <v>5</v>
      </c>
    </row>
    <row r="300457" spans="1:3" x14ac:dyDescent="0.2">
      <c r="A300457" s="1">
        <v>538200</v>
      </c>
      <c r="B300457" s="1" t="s">
        <v>299500</v>
      </c>
      <c r="C300457" s="1" t="s">
        <v>60</v>
      </c>
    </row>
    <row r="300458" spans="1:3" x14ac:dyDescent="0.2">
      <c r="A300458" s="1">
        <v>538204</v>
      </c>
      <c r="B300458" s="1" t="s">
        <v>299501</v>
      </c>
      <c r="C300458" s="1" t="s">
        <v>60</v>
      </c>
    </row>
    <row r="300459" spans="1:3" x14ac:dyDescent="0.2">
      <c r="A300459" s="1">
        <v>538205</v>
      </c>
      <c r="B300459" s="1" t="s">
        <v>299502</v>
      </c>
      <c r="C300459" s="1" t="s">
        <v>60</v>
      </c>
    </row>
    <row r="300460" spans="1:3" x14ac:dyDescent="0.2">
      <c r="A300460" s="1">
        <v>538206</v>
      </c>
      <c r="B300460" s="1" t="s">
        <v>299503</v>
      </c>
      <c r="C300460" s="1" t="s">
        <v>60</v>
      </c>
    </row>
    <row r="300461" spans="1:3" x14ac:dyDescent="0.2">
      <c r="A300461" s="1">
        <v>538207</v>
      </c>
      <c r="B300461" s="1" t="s">
        <v>299504</v>
      </c>
      <c r="C300461" s="1" t="s">
        <v>60</v>
      </c>
    </row>
    <row r="300462" spans="1:3" x14ac:dyDescent="0.2">
      <c r="A300462" s="1">
        <v>538208</v>
      </c>
      <c r="B300462" s="1" t="s">
        <v>299505</v>
      </c>
      <c r="C300462" s="1" t="s">
        <v>60</v>
      </c>
    </row>
    <row r="300463" spans="1:3" x14ac:dyDescent="0.2">
      <c r="A300463" s="1">
        <v>538209</v>
      </c>
      <c r="B300463" s="1" t="s">
        <v>299506</v>
      </c>
      <c r="C300463" s="1" t="s">
        <v>60</v>
      </c>
    </row>
    <row r="300464" spans="1:3" x14ac:dyDescent="0.2">
      <c r="A300464" s="1">
        <v>538210</v>
      </c>
      <c r="B300464" s="1" t="s">
        <v>299507</v>
      </c>
      <c r="C300464" s="1" t="s">
        <v>60</v>
      </c>
    </row>
    <row r="300465" spans="1:3" x14ac:dyDescent="0.2">
      <c r="A300465" s="1">
        <v>538211</v>
      </c>
      <c r="B300465" s="1" t="s">
        <v>299508</v>
      </c>
      <c r="C300465" s="1" t="s">
        <v>60</v>
      </c>
    </row>
    <row r="300466" spans="1:3" x14ac:dyDescent="0.2">
      <c r="A300466" s="1">
        <v>538212</v>
      </c>
      <c r="B300466" s="1" t="s">
        <v>299509</v>
      </c>
      <c r="C300466" s="1" t="s">
        <v>60</v>
      </c>
    </row>
    <row r="300467" spans="1:3" x14ac:dyDescent="0.2">
      <c r="A300467" s="1">
        <v>538213</v>
      </c>
      <c r="B300467" s="1" t="s">
        <v>299510</v>
      </c>
      <c r="C300467" s="1" t="s">
        <v>60</v>
      </c>
    </row>
    <row r="300468" spans="1:3" x14ac:dyDescent="0.2">
      <c r="A300468" s="1">
        <v>538214</v>
      </c>
      <c r="B300468" s="1" t="s">
        <v>299511</v>
      </c>
      <c r="C300468" s="1" t="s">
        <v>5</v>
      </c>
    </row>
    <row r="300469" spans="1:3" x14ac:dyDescent="0.2">
      <c r="A300469" s="1">
        <v>538216</v>
      </c>
      <c r="B300469" s="1" t="s">
        <v>299512</v>
      </c>
      <c r="C300469" s="1" t="s">
        <v>60</v>
      </c>
    </row>
    <row r="300470" spans="1:3" x14ac:dyDescent="0.2">
      <c r="A300470" s="1">
        <v>538218</v>
      </c>
      <c r="B300470" s="1" t="s">
        <v>299513</v>
      </c>
      <c r="C300470" s="1" t="s">
        <v>60</v>
      </c>
    </row>
    <row r="300471" spans="1:3" x14ac:dyDescent="0.2">
      <c r="A300471" s="1">
        <v>538220</v>
      </c>
      <c r="B300471" s="1" t="s">
        <v>299514</v>
      </c>
      <c r="C300471" s="1" t="s">
        <v>60</v>
      </c>
    </row>
    <row r="300472" spans="1:3" x14ac:dyDescent="0.2">
      <c r="A300472" s="1">
        <v>538222</v>
      </c>
      <c r="B300472" s="1" t="s">
        <v>299515</v>
      </c>
      <c r="C300472" s="1" t="s">
        <v>5</v>
      </c>
    </row>
    <row r="300473" spans="1:3" x14ac:dyDescent="0.2">
      <c r="A300473" s="1">
        <v>538224</v>
      </c>
      <c r="B300473" s="1" t="s">
        <v>299516</v>
      </c>
      <c r="C300473" s="1" t="s">
        <v>5</v>
      </c>
    </row>
    <row r="300474" spans="1:3" x14ac:dyDescent="0.2">
      <c r="A300474" s="1">
        <v>538226</v>
      </c>
      <c r="B300474" s="1" t="s">
        <v>299517</v>
      </c>
      <c r="C300474" s="1" t="s">
        <v>60</v>
      </c>
    </row>
    <row r="300475" spans="1:3" x14ac:dyDescent="0.2">
      <c r="A300475" s="1">
        <v>538232</v>
      </c>
      <c r="B300475" s="1" t="s">
        <v>299518</v>
      </c>
      <c r="C300475" s="1" t="s">
        <v>5</v>
      </c>
    </row>
    <row r="300476" spans="1:3" x14ac:dyDescent="0.2">
      <c r="A300476" s="1">
        <v>538234</v>
      </c>
      <c r="B300476" s="1" t="s">
        <v>299519</v>
      </c>
      <c r="C300476" s="1" t="s">
        <v>60</v>
      </c>
    </row>
    <row r="300477" spans="1:3" x14ac:dyDescent="0.2">
      <c r="A300477" s="1">
        <v>538236</v>
      </c>
      <c r="B300477" s="1" t="s">
        <v>299520</v>
      </c>
      <c r="C300477" s="1" t="s">
        <v>5</v>
      </c>
    </row>
    <row r="300478" spans="1:3" x14ac:dyDescent="0.2">
      <c r="A300478" s="1">
        <v>538240</v>
      </c>
      <c r="B300478" s="1" t="s">
        <v>299521</v>
      </c>
      <c r="C300478" s="1" t="s">
        <v>5</v>
      </c>
    </row>
    <row r="300479" spans="1:3" x14ac:dyDescent="0.2">
      <c r="A300479" s="1">
        <v>538244</v>
      </c>
      <c r="B300479" s="1" t="s">
        <v>299522</v>
      </c>
      <c r="C300479" s="1" t="s">
        <v>5</v>
      </c>
    </row>
    <row r="300480" spans="1:3" x14ac:dyDescent="0.2">
      <c r="A300480" s="1">
        <v>538246</v>
      </c>
      <c r="B300480" s="1" t="s">
        <v>299523</v>
      </c>
      <c r="C300480" s="1" t="s">
        <v>5</v>
      </c>
    </row>
    <row r="300481" spans="1:3" x14ac:dyDescent="0.2">
      <c r="A300481" s="1">
        <v>538248</v>
      </c>
      <c r="B300481" s="1" t="s">
        <v>299524</v>
      </c>
      <c r="C300481" s="1" t="s">
        <v>60</v>
      </c>
    </row>
    <row r="300482" spans="1:3" x14ac:dyDescent="0.2">
      <c r="A300482" s="1">
        <v>538250</v>
      </c>
      <c r="B300482" s="1" t="s">
        <v>299525</v>
      </c>
      <c r="C300482" s="1" t="s">
        <v>5</v>
      </c>
    </row>
    <row r="300483" spans="1:3" x14ac:dyDescent="0.2">
      <c r="A300483" s="1">
        <v>538252</v>
      </c>
      <c r="B300483" s="1" t="s">
        <v>299526</v>
      </c>
      <c r="C300483" s="1" t="s">
        <v>5</v>
      </c>
    </row>
    <row r="300484" spans="1:3" x14ac:dyDescent="0.2">
      <c r="A300484" s="1">
        <v>538254</v>
      </c>
      <c r="B300484" s="1" t="s">
        <v>299527</v>
      </c>
      <c r="C300484" s="1" t="s">
        <v>5</v>
      </c>
    </row>
    <row r="300485" spans="1:3" x14ac:dyDescent="0.2">
      <c r="A300485" s="1">
        <v>538256</v>
      </c>
      <c r="B300485" s="1" t="s">
        <v>299528</v>
      </c>
      <c r="C300485" s="1" t="s">
        <v>5</v>
      </c>
    </row>
    <row r="300486" spans="1:3" x14ac:dyDescent="0.2">
      <c r="A300486" s="1">
        <v>538258</v>
      </c>
      <c r="B300486" s="1" t="s">
        <v>299529</v>
      </c>
      <c r="C300486" s="1" t="s">
        <v>60</v>
      </c>
    </row>
    <row r="300487" spans="1:3" x14ac:dyDescent="0.2">
      <c r="A300487" s="1">
        <v>538260</v>
      </c>
      <c r="B300487" s="1" t="s">
        <v>299530</v>
      </c>
      <c r="C300487" s="1" t="s">
        <v>5</v>
      </c>
    </row>
    <row r="300488" spans="1:3" x14ac:dyDescent="0.2">
      <c r="A300488" s="1">
        <v>538304</v>
      </c>
      <c r="B300488" s="1" t="s">
        <v>299531</v>
      </c>
      <c r="C300488" s="1" t="s">
        <v>5</v>
      </c>
    </row>
    <row r="300489" spans="1:3" x14ac:dyDescent="0.2">
      <c r="A300489" s="1">
        <v>538306</v>
      </c>
      <c r="B300489" s="1" t="s">
        <v>299532</v>
      </c>
      <c r="C300489" s="1" t="s">
        <v>5</v>
      </c>
    </row>
    <row r="300490" spans="1:3" x14ac:dyDescent="0.2">
      <c r="A300490" s="1">
        <v>538308</v>
      </c>
      <c r="B300490" s="1" t="s">
        <v>299533</v>
      </c>
      <c r="C300490" s="1" t="s">
        <v>60</v>
      </c>
    </row>
    <row r="300491" spans="1:3" x14ac:dyDescent="0.2">
      <c r="A300491" s="1">
        <v>538310</v>
      </c>
      <c r="B300491" s="1" t="s">
        <v>299534</v>
      </c>
      <c r="C300491" s="1" t="s">
        <v>5</v>
      </c>
    </row>
    <row r="300492" spans="1:3" x14ac:dyDescent="0.2">
      <c r="A300492" s="1">
        <v>538312</v>
      </c>
      <c r="B300492" s="1" t="s">
        <v>299535</v>
      </c>
      <c r="C300492" s="1" t="s">
        <v>5</v>
      </c>
    </row>
    <row r="300493" spans="1:3" x14ac:dyDescent="0.2">
      <c r="A300493" s="1">
        <v>538314</v>
      </c>
      <c r="B300493" s="1" t="s">
        <v>299536</v>
      </c>
      <c r="C300493" s="1" t="s">
        <v>5</v>
      </c>
    </row>
    <row r="300494" spans="1:3" x14ac:dyDescent="0.2">
      <c r="A300494" s="1">
        <v>538316</v>
      </c>
      <c r="B300494" s="1" t="s">
        <v>299537</v>
      </c>
      <c r="C300494" s="1" t="s">
        <v>5</v>
      </c>
    </row>
    <row r="300495" spans="1:3" x14ac:dyDescent="0.2">
      <c r="A300495" s="1">
        <v>538318</v>
      </c>
      <c r="B300495" s="1" t="s">
        <v>299538</v>
      </c>
      <c r="C300495" s="1" t="s">
        <v>5</v>
      </c>
    </row>
    <row r="300496" spans="1:3" x14ac:dyDescent="0.2">
      <c r="A300496" s="1">
        <v>538320</v>
      </c>
      <c r="B300496" s="1" t="s">
        <v>299539</v>
      </c>
      <c r="C300496" s="1" t="s">
        <v>5</v>
      </c>
    </row>
    <row r="300497" spans="1:3" x14ac:dyDescent="0.2">
      <c r="A300497" s="1">
        <v>538322</v>
      </c>
      <c r="B300497" s="1" t="s">
        <v>299540</v>
      </c>
      <c r="C300497" s="1" t="s">
        <v>5</v>
      </c>
    </row>
    <row r="300498" spans="1:3" x14ac:dyDescent="0.2">
      <c r="A300498" s="1">
        <v>538324</v>
      </c>
      <c r="B300498" s="1" t="s">
        <v>299541</v>
      </c>
      <c r="C300498" s="1" t="s">
        <v>5</v>
      </c>
    </row>
    <row r="300499" spans="1:3" x14ac:dyDescent="0.2">
      <c r="A300499" s="1">
        <v>538326</v>
      </c>
      <c r="B300499" s="1" t="s">
        <v>299542</v>
      </c>
      <c r="C300499" s="1" t="s">
        <v>60</v>
      </c>
    </row>
    <row r="300500" spans="1:3" x14ac:dyDescent="0.2">
      <c r="A300500" s="1">
        <v>538328</v>
      </c>
      <c r="B300500" s="1" t="s">
        <v>299543</v>
      </c>
      <c r="C300500" s="1" t="s">
        <v>60</v>
      </c>
    </row>
    <row r="300501" spans="1:3" x14ac:dyDescent="0.2">
      <c r="A300501" s="1">
        <v>538330</v>
      </c>
      <c r="B300501" s="1" t="s">
        <v>299544</v>
      </c>
      <c r="C300501" s="1" t="s">
        <v>5</v>
      </c>
    </row>
    <row r="300502" spans="1:3" x14ac:dyDescent="0.2">
      <c r="A300502" s="1">
        <v>538332</v>
      </c>
      <c r="B300502" s="1" t="s">
        <v>299545</v>
      </c>
      <c r="C300502" s="1" t="s">
        <v>5</v>
      </c>
    </row>
    <row r="300503" spans="1:3" x14ac:dyDescent="0.2">
      <c r="A300503" s="1">
        <v>538334</v>
      </c>
      <c r="B300503" s="1" t="s">
        <v>299546</v>
      </c>
      <c r="C300503" s="1" t="s">
        <v>5</v>
      </c>
    </row>
    <row r="300504" spans="1:3" x14ac:dyDescent="0.2">
      <c r="A300504" s="1">
        <v>538336</v>
      </c>
      <c r="B300504" s="1" t="s">
        <v>299547</v>
      </c>
      <c r="C300504" s="1" t="s">
        <v>5</v>
      </c>
    </row>
    <row r="300505" spans="1:3" x14ac:dyDescent="0.2">
      <c r="A300505" s="1">
        <v>538352</v>
      </c>
      <c r="B300505" s="1" t="s">
        <v>299548</v>
      </c>
      <c r="C300505" s="1" t="s">
        <v>60</v>
      </c>
    </row>
    <row r="300506" spans="1:3" x14ac:dyDescent="0.2">
      <c r="A300506" s="1">
        <v>538353</v>
      </c>
      <c r="B300506" s="1" t="s">
        <v>299549</v>
      </c>
      <c r="C300506" s="1" t="s">
        <v>60</v>
      </c>
    </row>
    <row r="300507" spans="1:3" x14ac:dyDescent="0.2">
      <c r="A300507" s="1">
        <v>538354</v>
      </c>
      <c r="B300507" s="1" t="s">
        <v>299550</v>
      </c>
      <c r="C300507" s="1" t="s">
        <v>60</v>
      </c>
    </row>
    <row r="300508" spans="1:3" x14ac:dyDescent="0.2">
      <c r="A300508" s="1">
        <v>538355</v>
      </c>
      <c r="B300508" s="1" t="s">
        <v>299551</v>
      </c>
      <c r="C300508" s="1" t="s">
        <v>60</v>
      </c>
    </row>
    <row r="300509" spans="1:3" x14ac:dyDescent="0.2">
      <c r="A300509" s="1">
        <v>538356</v>
      </c>
      <c r="B300509" s="1" t="s">
        <v>299552</v>
      </c>
      <c r="C300509" s="1" t="s">
        <v>60</v>
      </c>
    </row>
    <row r="300510" spans="1:3" x14ac:dyDescent="0.2">
      <c r="A300510" s="1">
        <v>538357</v>
      </c>
      <c r="B300510" s="1" t="s">
        <v>299553</v>
      </c>
      <c r="C300510" s="1" t="s">
        <v>60</v>
      </c>
    </row>
    <row r="300511" spans="1:3" x14ac:dyDescent="0.2">
      <c r="A300511" s="1">
        <v>538358</v>
      </c>
      <c r="B300511" s="1" t="s">
        <v>299554</v>
      </c>
      <c r="C300511" s="1" t="s">
        <v>60</v>
      </c>
    </row>
    <row r="300512" spans="1:3" x14ac:dyDescent="0.2">
      <c r="A300512" s="1">
        <v>538361</v>
      </c>
      <c r="B300512" s="1" t="s">
        <v>299555</v>
      </c>
      <c r="C300512" s="1" t="s">
        <v>5</v>
      </c>
    </row>
    <row r="300513" spans="1:3" x14ac:dyDescent="0.2">
      <c r="A300513" s="1">
        <v>538367</v>
      </c>
      <c r="B300513" s="1" t="s">
        <v>299556</v>
      </c>
      <c r="C300513" s="1" t="s">
        <v>5</v>
      </c>
    </row>
    <row r="300514" spans="1:3" x14ac:dyDescent="0.2">
      <c r="A300514" s="1">
        <v>538385</v>
      </c>
      <c r="B300514" s="1" t="s">
        <v>299557</v>
      </c>
      <c r="C300514" s="1" t="s">
        <v>5</v>
      </c>
    </row>
    <row r="300515" spans="1:3" x14ac:dyDescent="0.2">
      <c r="A300515" s="1">
        <v>538387</v>
      </c>
      <c r="B300515" s="1" t="s">
        <v>299558</v>
      </c>
      <c r="C300515" s="1" t="s">
        <v>60</v>
      </c>
    </row>
    <row r="300516" spans="1:3" x14ac:dyDescent="0.2">
      <c r="A300516" s="1">
        <v>538393</v>
      </c>
      <c r="B300516" s="1" t="s">
        <v>299559</v>
      </c>
      <c r="C300516" s="1" t="s">
        <v>60</v>
      </c>
    </row>
    <row r="300517" spans="1:3" x14ac:dyDescent="0.2">
      <c r="A300517" s="1">
        <v>538405</v>
      </c>
      <c r="B300517" s="1" t="s">
        <v>299560</v>
      </c>
      <c r="C300517" s="1" t="s">
        <v>5</v>
      </c>
    </row>
    <row r="300518" spans="1:3" x14ac:dyDescent="0.2">
      <c r="A300518" s="1">
        <v>538407</v>
      </c>
      <c r="B300518" s="1" t="s">
        <v>299561</v>
      </c>
      <c r="C300518" s="1" t="s">
        <v>60</v>
      </c>
    </row>
    <row r="300519" spans="1:3" x14ac:dyDescent="0.2">
      <c r="A300519" s="1">
        <v>538411</v>
      </c>
      <c r="B300519" s="1" t="s">
        <v>299562</v>
      </c>
      <c r="C300519" s="1" t="s">
        <v>5</v>
      </c>
    </row>
    <row r="300520" spans="1:3" x14ac:dyDescent="0.2">
      <c r="A300520" s="1">
        <v>538413</v>
      </c>
      <c r="B300520" s="1" t="s">
        <v>299563</v>
      </c>
      <c r="C300520" s="1" t="s">
        <v>5</v>
      </c>
    </row>
    <row r="300521" spans="1:3" x14ac:dyDescent="0.2">
      <c r="A300521" s="1">
        <v>538415</v>
      </c>
      <c r="B300521" s="1" t="s">
        <v>299564</v>
      </c>
      <c r="C300521" s="1" t="s">
        <v>5</v>
      </c>
    </row>
    <row r="300522" spans="1:3" x14ac:dyDescent="0.2">
      <c r="A300522" s="1">
        <v>538419</v>
      </c>
      <c r="B300522" s="1" t="s">
        <v>299565</v>
      </c>
      <c r="C300522" s="1" t="s">
        <v>5</v>
      </c>
    </row>
    <row r="300523" spans="1:3" x14ac:dyDescent="0.2">
      <c r="A300523" s="1">
        <v>538421</v>
      </c>
      <c r="B300523" s="1" t="s">
        <v>299566</v>
      </c>
      <c r="C300523" s="1" t="s">
        <v>5</v>
      </c>
    </row>
    <row r="300524" spans="1:3" x14ac:dyDescent="0.2">
      <c r="A300524" s="1">
        <v>538427</v>
      </c>
      <c r="B300524" s="1" t="s">
        <v>299567</v>
      </c>
      <c r="C300524" s="1" t="s">
        <v>5</v>
      </c>
    </row>
    <row r="300525" spans="1:3" x14ac:dyDescent="0.2">
      <c r="A300525" s="1">
        <v>538431</v>
      </c>
      <c r="B300525" s="1" t="s">
        <v>299568</v>
      </c>
      <c r="C300525" s="1" t="s">
        <v>5</v>
      </c>
    </row>
    <row r="300526" spans="1:3" x14ac:dyDescent="0.2">
      <c r="A300526" s="1">
        <v>538435</v>
      </c>
      <c r="B300526" s="1" t="s">
        <v>299569</v>
      </c>
      <c r="C300526" s="1" t="s">
        <v>5</v>
      </c>
    </row>
    <row r="300527" spans="1:3" x14ac:dyDescent="0.2">
      <c r="A300527" s="1">
        <v>538437</v>
      </c>
      <c r="B300527" s="1" t="s">
        <v>299570</v>
      </c>
      <c r="C300527" s="1" t="s">
        <v>5</v>
      </c>
    </row>
    <row r="300528" spans="1:3" x14ac:dyDescent="0.2">
      <c r="A300528" s="1">
        <v>538439</v>
      </c>
      <c r="B300528" s="1" t="s">
        <v>299571</v>
      </c>
      <c r="C300528" s="1" t="s">
        <v>5</v>
      </c>
    </row>
    <row r="300529" spans="1:3" x14ac:dyDescent="0.2">
      <c r="A300529" s="1">
        <v>538441</v>
      </c>
      <c r="B300529" s="1" t="s">
        <v>299572</v>
      </c>
      <c r="C300529" s="1" t="s">
        <v>5</v>
      </c>
    </row>
    <row r="300530" spans="1:3" x14ac:dyDescent="0.2">
      <c r="A300530" s="1">
        <v>538447</v>
      </c>
      <c r="B300530" s="1" t="s">
        <v>299573</v>
      </c>
      <c r="C300530" s="1" t="s">
        <v>5</v>
      </c>
    </row>
    <row r="300531" spans="1:3" x14ac:dyDescent="0.2">
      <c r="A300531" s="1">
        <v>538449</v>
      </c>
      <c r="B300531" s="1" t="s">
        <v>299574</v>
      </c>
      <c r="C300531" s="1" t="s">
        <v>5</v>
      </c>
    </row>
    <row r="300532" spans="1:3" x14ac:dyDescent="0.2">
      <c r="A300532" s="1">
        <v>538453</v>
      </c>
      <c r="B300532" s="1" t="s">
        <v>299575</v>
      </c>
      <c r="C300532" s="1" t="s">
        <v>5</v>
      </c>
    </row>
    <row r="300533" spans="1:3" x14ac:dyDescent="0.2">
      <c r="A300533" s="1">
        <v>538455</v>
      </c>
      <c r="B300533" s="1" t="s">
        <v>299576</v>
      </c>
      <c r="C300533" s="1" t="s">
        <v>60</v>
      </c>
    </row>
    <row r="300534" spans="1:3" x14ac:dyDescent="0.2">
      <c r="A300534" s="1">
        <v>538457</v>
      </c>
      <c r="B300534" s="1" t="s">
        <v>299577</v>
      </c>
      <c r="C300534" s="1" t="s">
        <v>5</v>
      </c>
    </row>
    <row r="300535" spans="1:3" x14ac:dyDescent="0.2">
      <c r="A300535" s="1">
        <v>538461</v>
      </c>
      <c r="B300535" s="1" t="s">
        <v>299578</v>
      </c>
      <c r="C300535" s="1" t="s">
        <v>60</v>
      </c>
    </row>
    <row r="300536" spans="1:3" x14ac:dyDescent="0.2">
      <c r="A300536" s="1">
        <v>538465</v>
      </c>
      <c r="B300536" s="1" t="s">
        <v>299579</v>
      </c>
      <c r="C300536" s="1" t="s">
        <v>5</v>
      </c>
    </row>
    <row r="300537" spans="1:3" x14ac:dyDescent="0.2">
      <c r="A300537" s="1">
        <v>538469</v>
      </c>
      <c r="B300537" s="1" t="s">
        <v>299580</v>
      </c>
      <c r="C300537" s="1" t="s">
        <v>5</v>
      </c>
    </row>
    <row r="300538" spans="1:3" x14ac:dyDescent="0.2">
      <c r="A300538" s="1">
        <v>538473</v>
      </c>
      <c r="B300538" s="1" t="s">
        <v>299581</v>
      </c>
      <c r="C300538" s="1" t="s">
        <v>60</v>
      </c>
    </row>
    <row r="300539" spans="1:3" x14ac:dyDescent="0.2">
      <c r="A300539" s="1">
        <v>538475</v>
      </c>
      <c r="B300539" s="1" t="s">
        <v>299582</v>
      </c>
      <c r="C300539" s="1" t="s">
        <v>5</v>
      </c>
    </row>
    <row r="300540" spans="1:3" x14ac:dyDescent="0.2">
      <c r="A300540" s="1">
        <v>538477</v>
      </c>
      <c r="B300540" s="1" t="s">
        <v>299583</v>
      </c>
      <c r="C300540" s="1" t="s">
        <v>60</v>
      </c>
    </row>
    <row r="300541" spans="1:3" x14ac:dyDescent="0.2">
      <c r="A300541" s="1">
        <v>538485</v>
      </c>
      <c r="B300541" s="1" t="s">
        <v>299584</v>
      </c>
      <c r="C300541" s="1" t="s">
        <v>60</v>
      </c>
    </row>
    <row r="300542" spans="1:3" x14ac:dyDescent="0.2">
      <c r="A300542" s="1">
        <v>538557</v>
      </c>
      <c r="B300542" s="1" t="s">
        <v>299585</v>
      </c>
      <c r="C300542" s="1" t="s">
        <v>5</v>
      </c>
    </row>
    <row r="300543" spans="1:3" x14ac:dyDescent="0.2">
      <c r="A300543" s="1">
        <v>538559</v>
      </c>
      <c r="B300543" s="1" t="s">
        <v>299586</v>
      </c>
      <c r="C300543" s="1" t="s">
        <v>5</v>
      </c>
    </row>
    <row r="300544" spans="1:3" x14ac:dyDescent="0.2">
      <c r="A300544" s="1">
        <v>538561</v>
      </c>
      <c r="B300544" s="1" t="s">
        <v>299587</v>
      </c>
      <c r="C300544" s="1" t="s">
        <v>60</v>
      </c>
    </row>
    <row r="300545" spans="1:3" x14ac:dyDescent="0.2">
      <c r="A300545" s="1">
        <v>538563</v>
      </c>
      <c r="B300545" s="1" t="s">
        <v>299588</v>
      </c>
      <c r="C300545" s="1" t="s">
        <v>5</v>
      </c>
    </row>
    <row r="300546" spans="1:3" x14ac:dyDescent="0.2">
      <c r="A300546" s="1">
        <v>538565</v>
      </c>
      <c r="B300546" s="1" t="s">
        <v>299589</v>
      </c>
      <c r="C300546" s="1" t="s">
        <v>5</v>
      </c>
    </row>
    <row r="300547" spans="1:3" x14ac:dyDescent="0.2">
      <c r="A300547" s="1">
        <v>538567</v>
      </c>
      <c r="B300547" s="1" t="s">
        <v>299590</v>
      </c>
      <c r="C300547" s="1" t="s">
        <v>5</v>
      </c>
    </row>
    <row r="300548" spans="1:3" x14ac:dyDescent="0.2">
      <c r="A300548" s="1">
        <v>538573</v>
      </c>
      <c r="B300548" s="1" t="s">
        <v>299591</v>
      </c>
      <c r="C300548" s="1" t="s">
        <v>60</v>
      </c>
    </row>
    <row r="300549" spans="1:3" x14ac:dyDescent="0.2">
      <c r="A300549" s="1">
        <v>538577</v>
      </c>
      <c r="B300549" s="1" t="s">
        <v>299592</v>
      </c>
      <c r="C300549" s="1" t="s">
        <v>5</v>
      </c>
    </row>
    <row r="300550" spans="1:3" x14ac:dyDescent="0.2">
      <c r="A300550" s="1">
        <v>538583</v>
      </c>
      <c r="B300550" s="1" t="s">
        <v>299593</v>
      </c>
      <c r="C300550" s="1" t="s">
        <v>60</v>
      </c>
    </row>
    <row r="300551" spans="1:3" x14ac:dyDescent="0.2">
      <c r="A300551" s="1">
        <v>538587</v>
      </c>
      <c r="B300551" s="1" t="s">
        <v>299594</v>
      </c>
      <c r="C300551" s="1" t="s">
        <v>5</v>
      </c>
    </row>
    <row r="300552" spans="1:3" x14ac:dyDescent="0.2">
      <c r="A300552" s="1">
        <v>538589</v>
      </c>
      <c r="B300552" s="1" t="s">
        <v>299595</v>
      </c>
      <c r="C300552" s="1" t="s">
        <v>5</v>
      </c>
    </row>
    <row r="300553" spans="1:3" x14ac:dyDescent="0.2">
      <c r="A300553" s="1">
        <v>538593</v>
      </c>
      <c r="B300553" s="1" t="s">
        <v>299596</v>
      </c>
      <c r="C300553" s="1" t="s">
        <v>5</v>
      </c>
    </row>
    <row r="300554" spans="1:3" x14ac:dyDescent="0.2">
      <c r="A300554" s="1">
        <v>538595</v>
      </c>
      <c r="B300554" s="1" t="s">
        <v>299597</v>
      </c>
      <c r="C300554" s="1" t="s">
        <v>5</v>
      </c>
    </row>
    <row r="300555" spans="1:3" x14ac:dyDescent="0.2">
      <c r="A300555" s="1">
        <v>538601</v>
      </c>
      <c r="B300555" s="1" t="s">
        <v>299598</v>
      </c>
      <c r="C300555" s="1" t="s">
        <v>60</v>
      </c>
    </row>
    <row r="300556" spans="1:3" x14ac:dyDescent="0.2">
      <c r="A300556" s="1">
        <v>538609</v>
      </c>
      <c r="B300556" s="1" t="s">
        <v>299599</v>
      </c>
      <c r="C300556" s="1" t="s">
        <v>5</v>
      </c>
    </row>
    <row r="300557" spans="1:3" x14ac:dyDescent="0.2">
      <c r="A300557" s="1">
        <v>538617</v>
      </c>
      <c r="B300557" s="1" t="s">
        <v>299600</v>
      </c>
      <c r="C300557" s="1" t="s">
        <v>5</v>
      </c>
    </row>
    <row r="300558" spans="1:3" x14ac:dyDescent="0.2">
      <c r="A300558" s="1">
        <v>538621</v>
      </c>
      <c r="B300558" s="1" t="s">
        <v>299601</v>
      </c>
      <c r="C300558" s="1" t="s">
        <v>5</v>
      </c>
    </row>
    <row r="300559" spans="1:3" x14ac:dyDescent="0.2">
      <c r="A300559" s="1">
        <v>538623</v>
      </c>
      <c r="B300559" s="1" t="s">
        <v>299602</v>
      </c>
      <c r="C300559" s="1" t="s">
        <v>5</v>
      </c>
    </row>
    <row r="300560" spans="1:3" x14ac:dyDescent="0.2">
      <c r="A300560" s="1">
        <v>538629</v>
      </c>
      <c r="B300560" s="1" t="s">
        <v>299603</v>
      </c>
      <c r="C300560" s="1" t="s">
        <v>5</v>
      </c>
    </row>
    <row r="300561" spans="1:3" x14ac:dyDescent="0.2">
      <c r="A300561" s="1">
        <v>538631</v>
      </c>
      <c r="B300561" s="1" t="s">
        <v>299604</v>
      </c>
      <c r="C300561" s="1" t="s">
        <v>5</v>
      </c>
    </row>
    <row r="300562" spans="1:3" x14ac:dyDescent="0.2">
      <c r="A300562" s="1">
        <v>538635</v>
      </c>
      <c r="B300562" s="1" t="s">
        <v>299605</v>
      </c>
      <c r="C300562" s="1" t="s">
        <v>5</v>
      </c>
    </row>
    <row r="300563" spans="1:3" x14ac:dyDescent="0.2">
      <c r="A300563" s="1">
        <v>538637</v>
      </c>
      <c r="B300563" s="1" t="s">
        <v>299606</v>
      </c>
      <c r="C300563" s="1" t="s">
        <v>5</v>
      </c>
    </row>
    <row r="300564" spans="1:3" x14ac:dyDescent="0.2">
      <c r="A300564" s="1">
        <v>538657</v>
      </c>
      <c r="B300564" s="1" t="s">
        <v>299607</v>
      </c>
      <c r="C300564" s="1" t="s">
        <v>5</v>
      </c>
    </row>
    <row r="300565" spans="1:3" x14ac:dyDescent="0.2">
      <c r="A300565" s="1">
        <v>538663</v>
      </c>
      <c r="B300565" s="1" t="s">
        <v>299608</v>
      </c>
      <c r="C300565" s="1" t="s">
        <v>60</v>
      </c>
    </row>
    <row r="300566" spans="1:3" x14ac:dyDescent="0.2">
      <c r="A300566" s="1">
        <v>538665</v>
      </c>
      <c r="B300566" s="1" t="s">
        <v>299609</v>
      </c>
      <c r="C300566" s="1" t="s">
        <v>5</v>
      </c>
    </row>
    <row r="300567" spans="1:3" x14ac:dyDescent="0.2">
      <c r="A300567" s="1">
        <v>538677</v>
      </c>
      <c r="B300567" s="1" t="s">
        <v>299610</v>
      </c>
      <c r="C300567" s="1" t="s">
        <v>5</v>
      </c>
    </row>
    <row r="300568" spans="1:3" x14ac:dyDescent="0.2">
      <c r="A300568" s="1">
        <v>538681</v>
      </c>
      <c r="B300568" s="1" t="s">
        <v>299611</v>
      </c>
      <c r="C300568" s="1" t="s">
        <v>5</v>
      </c>
    </row>
    <row r="300569" spans="1:3" x14ac:dyDescent="0.2">
      <c r="A300569" s="1">
        <v>538739</v>
      </c>
      <c r="B300569" s="1" t="s">
        <v>299612</v>
      </c>
      <c r="C300569" s="1" t="s">
        <v>5</v>
      </c>
    </row>
    <row r="300570" spans="1:3" x14ac:dyDescent="0.2">
      <c r="A300570" s="1">
        <v>538861</v>
      </c>
      <c r="B300570" s="1" t="s">
        <v>299613</v>
      </c>
      <c r="C300570" s="1" t="s">
        <v>60</v>
      </c>
    </row>
    <row r="300571" spans="1:3" x14ac:dyDescent="0.2">
      <c r="A300571" s="1">
        <v>538885</v>
      </c>
      <c r="B300571" s="1" t="s">
        <v>299614</v>
      </c>
      <c r="C300571" s="1" t="s">
        <v>5</v>
      </c>
    </row>
    <row r="300572" spans="1:3" x14ac:dyDescent="0.2">
      <c r="A300572" s="1">
        <v>538891</v>
      </c>
      <c r="B300572" s="1" t="s">
        <v>299615</v>
      </c>
      <c r="C300572" s="1" t="s">
        <v>5</v>
      </c>
    </row>
    <row r="300573" spans="1:3" x14ac:dyDescent="0.2">
      <c r="A300573" s="1">
        <v>538895</v>
      </c>
      <c r="B300573" s="1" t="s">
        <v>299616</v>
      </c>
      <c r="C300573" s="1" t="s">
        <v>5</v>
      </c>
    </row>
    <row r="300574" spans="1:3" x14ac:dyDescent="0.2">
      <c r="A300574" s="1">
        <v>538901</v>
      </c>
      <c r="B300574" s="1" t="s">
        <v>299617</v>
      </c>
      <c r="C300574" s="1" t="s">
        <v>5</v>
      </c>
    </row>
    <row r="300575" spans="1:3" x14ac:dyDescent="0.2">
      <c r="A300575" s="1">
        <v>538903</v>
      </c>
      <c r="B300575" s="1" t="s">
        <v>299618</v>
      </c>
      <c r="C300575" s="1" t="s">
        <v>60</v>
      </c>
    </row>
    <row r="300576" spans="1:3" x14ac:dyDescent="0.2">
      <c r="A300576" s="1">
        <v>538907</v>
      </c>
      <c r="B300576" s="1" t="s">
        <v>299619</v>
      </c>
      <c r="C300576" s="1" t="s">
        <v>5</v>
      </c>
    </row>
    <row r="300577" spans="1:3" x14ac:dyDescent="0.2">
      <c r="A300577" s="1">
        <v>538911</v>
      </c>
      <c r="B300577" s="1" t="s">
        <v>299620</v>
      </c>
      <c r="C300577" s="1" t="s">
        <v>5</v>
      </c>
    </row>
    <row r="300578" spans="1:3" x14ac:dyDescent="0.2">
      <c r="A300578" s="1">
        <v>538913</v>
      </c>
      <c r="B300578" s="1" t="s">
        <v>299621</v>
      </c>
      <c r="C300578" s="1" t="s">
        <v>5</v>
      </c>
    </row>
    <row r="300579" spans="1:3" x14ac:dyDescent="0.2">
      <c r="A300579" s="1">
        <v>538914</v>
      </c>
      <c r="B300579" s="1" t="s">
        <v>299622</v>
      </c>
      <c r="C300579" s="1" t="s">
        <v>5</v>
      </c>
    </row>
    <row r="300580" spans="1:3" x14ac:dyDescent="0.2">
      <c r="A300580" s="1">
        <v>538916</v>
      </c>
      <c r="B300580" s="1" t="s">
        <v>299623</v>
      </c>
      <c r="C300580" s="1" t="s">
        <v>5</v>
      </c>
    </row>
    <row r="300581" spans="1:3" x14ac:dyDescent="0.2">
      <c r="A300581" s="1">
        <v>538917</v>
      </c>
      <c r="B300581" s="1" t="s">
        <v>299624</v>
      </c>
      <c r="C300581" s="1" t="s">
        <v>5</v>
      </c>
    </row>
    <row r="300582" spans="1:3" x14ac:dyDescent="0.2">
      <c r="A300582" s="1">
        <v>538918</v>
      </c>
      <c r="B300582" s="1" t="s">
        <v>299625</v>
      </c>
      <c r="C300582" s="1" t="s">
        <v>5</v>
      </c>
    </row>
    <row r="300583" spans="1:3" x14ac:dyDescent="0.2">
      <c r="A300583" s="1">
        <v>538919</v>
      </c>
      <c r="B300583" s="1" t="s">
        <v>299626</v>
      </c>
      <c r="C300583" s="1" t="s">
        <v>5</v>
      </c>
    </row>
    <row r="300584" spans="1:3" x14ac:dyDescent="0.2">
      <c r="A300584" s="1">
        <v>538920</v>
      </c>
      <c r="B300584" s="1" t="s">
        <v>299627</v>
      </c>
      <c r="C300584" s="1" t="s">
        <v>5</v>
      </c>
    </row>
    <row r="300585" spans="1:3" x14ac:dyDescent="0.2">
      <c r="A300585" s="1">
        <v>538921</v>
      </c>
      <c r="B300585" s="1" t="s">
        <v>299628</v>
      </c>
      <c r="C300585" s="1" t="s">
        <v>60</v>
      </c>
    </row>
    <row r="300586" spans="1:3" x14ac:dyDescent="0.2">
      <c r="A300586" s="1">
        <v>538922</v>
      </c>
      <c r="B300586" s="1" t="s">
        <v>299629</v>
      </c>
      <c r="C300586" s="1" t="s">
        <v>60</v>
      </c>
    </row>
    <row r="300587" spans="1:3" x14ac:dyDescent="0.2">
      <c r="A300587" s="1">
        <v>538923</v>
      </c>
      <c r="B300587" s="1" t="s">
        <v>299630</v>
      </c>
      <c r="C300587" s="1" t="s">
        <v>5</v>
      </c>
    </row>
    <row r="300588" spans="1:3" x14ac:dyDescent="0.2">
      <c r="A300588" s="1">
        <v>538927</v>
      </c>
      <c r="B300588" s="1" t="s">
        <v>299631</v>
      </c>
      <c r="C300588" s="1" t="s">
        <v>5</v>
      </c>
    </row>
    <row r="300589" spans="1:3" x14ac:dyDescent="0.2">
      <c r="A300589" s="1">
        <v>538931</v>
      </c>
      <c r="B300589" s="1" t="s">
        <v>299632</v>
      </c>
      <c r="C300589" s="1" t="s">
        <v>60</v>
      </c>
    </row>
    <row r="300590" spans="1:3" x14ac:dyDescent="0.2">
      <c r="A300590" s="1">
        <v>538933</v>
      </c>
      <c r="B300590" s="1" t="s">
        <v>299633</v>
      </c>
      <c r="C300590" s="1" t="s">
        <v>5</v>
      </c>
    </row>
    <row r="300591" spans="1:3" x14ac:dyDescent="0.2">
      <c r="A300591" s="1">
        <v>538943</v>
      </c>
      <c r="B300591" s="1" t="s">
        <v>299634</v>
      </c>
      <c r="C300591" s="1" t="s">
        <v>5</v>
      </c>
    </row>
    <row r="300592" spans="1:3" x14ac:dyDescent="0.2">
      <c r="A300592" s="1">
        <v>538945</v>
      </c>
      <c r="B300592" s="1" t="s">
        <v>299635</v>
      </c>
      <c r="C300592" s="1" t="s">
        <v>5</v>
      </c>
    </row>
    <row r="300593" spans="1:3" x14ac:dyDescent="0.2">
      <c r="A300593" s="1">
        <v>538951</v>
      </c>
      <c r="B300593" s="1" t="s">
        <v>299636</v>
      </c>
      <c r="C300593" s="1" t="s">
        <v>60</v>
      </c>
    </row>
    <row r="300594" spans="1:3" x14ac:dyDescent="0.2">
      <c r="A300594" s="1">
        <v>538955</v>
      </c>
      <c r="B300594" s="1" t="s">
        <v>299637</v>
      </c>
      <c r="C300594" s="1" t="s">
        <v>5</v>
      </c>
    </row>
    <row r="300595" spans="1:3" x14ac:dyDescent="0.2">
      <c r="A300595" s="1">
        <v>538963</v>
      </c>
      <c r="B300595" s="1" t="s">
        <v>299638</v>
      </c>
      <c r="C300595" s="1" t="s">
        <v>5</v>
      </c>
    </row>
    <row r="300596" spans="1:3" x14ac:dyDescent="0.2">
      <c r="A300596" s="1">
        <v>538965</v>
      </c>
      <c r="B300596" s="1" t="s">
        <v>299639</v>
      </c>
      <c r="C300596" s="1" t="s">
        <v>5</v>
      </c>
    </row>
    <row r="300597" spans="1:3" x14ac:dyDescent="0.2">
      <c r="A300597" s="1">
        <v>538967</v>
      </c>
      <c r="B300597" s="1" t="s">
        <v>299640</v>
      </c>
      <c r="C300597" s="1" t="s">
        <v>60</v>
      </c>
    </row>
    <row r="300598" spans="1:3" x14ac:dyDescent="0.2">
      <c r="A300598" s="1">
        <v>538969</v>
      </c>
      <c r="B300598" s="1" t="s">
        <v>299641</v>
      </c>
      <c r="C300598" s="1" t="s">
        <v>5</v>
      </c>
    </row>
    <row r="300599" spans="1:3" x14ac:dyDescent="0.2">
      <c r="A300599" s="1">
        <v>538971</v>
      </c>
      <c r="B300599" s="1" t="s">
        <v>299642</v>
      </c>
      <c r="C300599" s="1" t="s">
        <v>5</v>
      </c>
    </row>
    <row r="300600" spans="1:3" x14ac:dyDescent="0.2">
      <c r="A300600" s="1">
        <v>538973</v>
      </c>
      <c r="B300600" s="1" t="s">
        <v>299643</v>
      </c>
      <c r="C300600" s="1" t="s">
        <v>60</v>
      </c>
    </row>
    <row r="300601" spans="1:3" x14ac:dyDescent="0.2">
      <c r="A300601" s="1">
        <v>538975</v>
      </c>
      <c r="B300601" s="1" t="s">
        <v>299644</v>
      </c>
      <c r="C300601" s="1" t="s">
        <v>5</v>
      </c>
    </row>
    <row r="300602" spans="1:3" x14ac:dyDescent="0.2">
      <c r="A300602" s="1">
        <v>538977</v>
      </c>
      <c r="B300602" s="1" t="s">
        <v>299645</v>
      </c>
      <c r="C300602" s="1" t="s">
        <v>5</v>
      </c>
    </row>
    <row r="300603" spans="1:3" x14ac:dyDescent="0.2">
      <c r="A300603" s="1">
        <v>538979</v>
      </c>
      <c r="B300603" s="1" t="s">
        <v>299646</v>
      </c>
      <c r="C300603" s="1" t="s">
        <v>5</v>
      </c>
    </row>
    <row r="300604" spans="1:3" x14ac:dyDescent="0.2">
      <c r="A300604" s="1">
        <v>538981</v>
      </c>
      <c r="B300604" s="1" t="s">
        <v>299647</v>
      </c>
      <c r="C300604" s="1" t="s">
        <v>5</v>
      </c>
    </row>
    <row r="300605" spans="1:3" x14ac:dyDescent="0.2">
      <c r="A300605" s="1">
        <v>538983</v>
      </c>
      <c r="B300605" s="1" t="s">
        <v>299648</v>
      </c>
      <c r="C300605" s="1" t="s">
        <v>5</v>
      </c>
    </row>
    <row r="300606" spans="1:3" x14ac:dyDescent="0.2">
      <c r="A300606" s="1">
        <v>538985</v>
      </c>
      <c r="B300606" s="1" t="s">
        <v>299649</v>
      </c>
      <c r="C300606" s="1" t="s">
        <v>60</v>
      </c>
    </row>
    <row r="300607" spans="1:3" x14ac:dyDescent="0.2">
      <c r="A300607" s="1">
        <v>538987</v>
      </c>
      <c r="B300607" s="1" t="s">
        <v>299650</v>
      </c>
      <c r="C300607" s="1" t="s">
        <v>5</v>
      </c>
    </row>
    <row r="300608" spans="1:3" x14ac:dyDescent="0.2">
      <c r="A300608" s="1">
        <v>538989</v>
      </c>
      <c r="B300608" s="1" t="s">
        <v>299651</v>
      </c>
      <c r="C300608" s="1" t="s">
        <v>5</v>
      </c>
    </row>
    <row r="300609" spans="1:3" x14ac:dyDescent="0.2">
      <c r="A300609" s="1">
        <v>538991</v>
      </c>
      <c r="B300609" s="1" t="s">
        <v>299652</v>
      </c>
      <c r="C300609" s="1" t="s">
        <v>5</v>
      </c>
    </row>
    <row r="300610" spans="1:3" x14ac:dyDescent="0.2">
      <c r="A300610" s="1">
        <v>538993</v>
      </c>
      <c r="B300610" s="1" t="s">
        <v>299653</v>
      </c>
      <c r="C300610" s="1" t="s">
        <v>5</v>
      </c>
    </row>
    <row r="300611" spans="1:3" x14ac:dyDescent="0.2">
      <c r="A300611" s="1">
        <v>538995</v>
      </c>
      <c r="B300611" s="1" t="s">
        <v>299654</v>
      </c>
      <c r="C300611" s="1" t="s">
        <v>5</v>
      </c>
    </row>
    <row r="300612" spans="1:3" x14ac:dyDescent="0.2">
      <c r="A300612" s="1">
        <v>538997</v>
      </c>
      <c r="B300612" s="1" t="s">
        <v>299655</v>
      </c>
      <c r="C300612" s="1" t="s">
        <v>60</v>
      </c>
    </row>
    <row r="300613" spans="1:3" x14ac:dyDescent="0.2">
      <c r="A300613" s="1">
        <v>538998</v>
      </c>
      <c r="B300613" s="1" t="s">
        <v>299656</v>
      </c>
      <c r="C300613" s="1" t="s">
        <v>5</v>
      </c>
    </row>
    <row r="300614" spans="1:3" x14ac:dyDescent="0.2">
      <c r="A300614" s="1">
        <v>538999</v>
      </c>
      <c r="B300614" s="1" t="s">
        <v>299657</v>
      </c>
      <c r="C300614" s="1" t="s">
        <v>5</v>
      </c>
    </row>
    <row r="300615" spans="1:3" x14ac:dyDescent="0.2">
      <c r="A300615" s="1">
        <v>539000</v>
      </c>
      <c r="B300615" s="1" t="s">
        <v>299658</v>
      </c>
      <c r="C300615" s="1" t="s">
        <v>60</v>
      </c>
    </row>
    <row r="300616" spans="1:3" x14ac:dyDescent="0.2">
      <c r="A300616" s="1">
        <v>539001</v>
      </c>
      <c r="B300616" s="1" t="s">
        <v>299659</v>
      </c>
      <c r="C300616" s="1" t="s">
        <v>307</v>
      </c>
    </row>
    <row r="300617" spans="1:3" x14ac:dyDescent="0.2">
      <c r="A300617" s="1">
        <v>539002</v>
      </c>
      <c r="B300617" s="1" t="s">
        <v>299660</v>
      </c>
      <c r="C300617" s="1" t="s">
        <v>307</v>
      </c>
    </row>
    <row r="300618" spans="1:3" x14ac:dyDescent="0.2">
      <c r="A300618" s="1">
        <v>539003</v>
      </c>
      <c r="B300618" s="1" t="s">
        <v>299661</v>
      </c>
      <c r="C300618" s="1" t="s">
        <v>60</v>
      </c>
    </row>
    <row r="300619" spans="1:3" x14ac:dyDescent="0.2">
      <c r="A300619" s="1">
        <v>539004</v>
      </c>
      <c r="B300619" s="1" t="s">
        <v>299662</v>
      </c>
      <c r="C300619" s="1" t="s">
        <v>60</v>
      </c>
    </row>
    <row r="300620" spans="1:3" x14ac:dyDescent="0.2">
      <c r="A300620" s="1">
        <v>539005</v>
      </c>
      <c r="B300620" s="1" t="s">
        <v>299663</v>
      </c>
      <c r="C300620" s="1" t="s">
        <v>5</v>
      </c>
    </row>
    <row r="300621" spans="1:3" x14ac:dyDescent="0.2">
      <c r="A300621" s="1">
        <v>539006</v>
      </c>
      <c r="B300621" s="1" t="s">
        <v>299664</v>
      </c>
      <c r="C300621" s="1" t="s">
        <v>60</v>
      </c>
    </row>
    <row r="300622" spans="1:3" x14ac:dyDescent="0.2">
      <c r="A300622" s="1">
        <v>539083</v>
      </c>
      <c r="B300622" s="1" t="s">
        <v>299665</v>
      </c>
      <c r="C300622" s="1" t="s">
        <v>5</v>
      </c>
    </row>
    <row r="300623" spans="1:3" x14ac:dyDescent="0.2">
      <c r="A300623" s="1">
        <v>539087</v>
      </c>
      <c r="B300623" s="1" t="s">
        <v>299666</v>
      </c>
      <c r="C300623" s="1" t="s">
        <v>60</v>
      </c>
    </row>
    <row r="300624" spans="1:3" x14ac:dyDescent="0.2">
      <c r="A300624" s="1">
        <v>539089</v>
      </c>
      <c r="B300624" s="1" t="s">
        <v>299667</v>
      </c>
      <c r="C300624" s="1" t="s">
        <v>5</v>
      </c>
    </row>
    <row r="300625" spans="1:3" x14ac:dyDescent="0.2">
      <c r="A300625" s="1">
        <v>539093</v>
      </c>
      <c r="B300625" s="1" t="s">
        <v>299668</v>
      </c>
      <c r="C300625" s="1" t="s">
        <v>5</v>
      </c>
    </row>
    <row r="300626" spans="1:3" x14ac:dyDescent="0.2">
      <c r="A300626" s="1">
        <v>539099</v>
      </c>
      <c r="B300626" s="1" t="s">
        <v>299669</v>
      </c>
      <c r="C300626" s="1" t="s">
        <v>5</v>
      </c>
    </row>
    <row r="300627" spans="1:3" x14ac:dyDescent="0.2">
      <c r="A300627" s="1">
        <v>539103</v>
      </c>
      <c r="B300627" s="1" t="s">
        <v>299670</v>
      </c>
      <c r="C300627" s="1" t="s">
        <v>5</v>
      </c>
    </row>
    <row r="300628" spans="1:3" x14ac:dyDescent="0.2">
      <c r="A300628" s="1">
        <v>539105</v>
      </c>
      <c r="B300628" s="1" t="s">
        <v>299671</v>
      </c>
      <c r="C300628" s="1" t="s">
        <v>60</v>
      </c>
    </row>
    <row r="300629" spans="1:3" x14ac:dyDescent="0.2">
      <c r="A300629" s="1">
        <v>539107</v>
      </c>
      <c r="B300629" s="1" t="s">
        <v>299672</v>
      </c>
      <c r="C300629" s="1" t="s">
        <v>5</v>
      </c>
    </row>
    <row r="300630" spans="1:3" x14ac:dyDescent="0.2">
      <c r="A300630" s="1">
        <v>539111</v>
      </c>
      <c r="B300630" s="1" t="s">
        <v>299673</v>
      </c>
      <c r="C300630" s="1" t="s">
        <v>5</v>
      </c>
    </row>
    <row r="300631" spans="1:3" x14ac:dyDescent="0.2">
      <c r="A300631" s="1">
        <v>539113</v>
      </c>
      <c r="B300631" s="1" t="s">
        <v>299674</v>
      </c>
      <c r="C300631" s="1" t="s">
        <v>5</v>
      </c>
    </row>
    <row r="300632" spans="1:3" x14ac:dyDescent="0.2">
      <c r="A300632" s="1">
        <v>539115</v>
      </c>
      <c r="B300632" s="1" t="s">
        <v>299675</v>
      </c>
      <c r="C300632" s="1" t="s">
        <v>5</v>
      </c>
    </row>
    <row r="300633" spans="1:3" x14ac:dyDescent="0.2">
      <c r="A300633" s="1">
        <v>539119</v>
      </c>
      <c r="B300633" s="1" t="s">
        <v>299676</v>
      </c>
      <c r="C300633" s="1" t="s">
        <v>5</v>
      </c>
    </row>
    <row r="300634" spans="1:3" x14ac:dyDescent="0.2">
      <c r="A300634" s="1">
        <v>539121</v>
      </c>
      <c r="B300634" s="1" t="s">
        <v>299677</v>
      </c>
      <c r="C300634" s="1" t="s">
        <v>60</v>
      </c>
    </row>
    <row r="300635" spans="1:3" x14ac:dyDescent="0.2">
      <c r="A300635" s="1">
        <v>539125</v>
      </c>
      <c r="B300635" s="1" t="s">
        <v>299678</v>
      </c>
      <c r="C300635" s="1" t="s">
        <v>60</v>
      </c>
    </row>
    <row r="300636" spans="1:3" x14ac:dyDescent="0.2">
      <c r="A300636" s="1">
        <v>539126</v>
      </c>
      <c r="B300636" s="1" t="s">
        <v>299679</v>
      </c>
      <c r="C300636" s="1" t="s">
        <v>5</v>
      </c>
    </row>
    <row r="300637" spans="1:3" x14ac:dyDescent="0.2">
      <c r="A300637" s="1">
        <v>539127</v>
      </c>
      <c r="B300637" s="1" t="s">
        <v>299680</v>
      </c>
      <c r="C300637" s="1" t="s">
        <v>60</v>
      </c>
    </row>
    <row r="300638" spans="1:3" x14ac:dyDescent="0.2">
      <c r="A300638" s="1">
        <v>539128</v>
      </c>
      <c r="B300638" s="1" t="s">
        <v>299681</v>
      </c>
      <c r="C300638" s="1" t="s">
        <v>5</v>
      </c>
    </row>
    <row r="300639" spans="1:3" x14ac:dyDescent="0.2">
      <c r="A300639" s="1">
        <v>539129</v>
      </c>
      <c r="B300639" s="1" t="s">
        <v>299682</v>
      </c>
      <c r="C300639" s="1" t="s">
        <v>60</v>
      </c>
    </row>
    <row r="300640" spans="1:3" x14ac:dyDescent="0.2">
      <c r="A300640" s="1">
        <v>539130</v>
      </c>
      <c r="B300640" s="1" t="s">
        <v>299683</v>
      </c>
      <c r="C300640" s="1" t="s">
        <v>60</v>
      </c>
    </row>
    <row r="300641" spans="1:3" x14ac:dyDescent="0.2">
      <c r="A300641" s="1">
        <v>539131</v>
      </c>
      <c r="B300641" s="1" t="s">
        <v>299684</v>
      </c>
      <c r="C300641" s="1" t="s">
        <v>5</v>
      </c>
    </row>
    <row r="300642" spans="1:3" x14ac:dyDescent="0.2">
      <c r="A300642" s="1">
        <v>539132</v>
      </c>
      <c r="B300642" s="1" t="s">
        <v>299685</v>
      </c>
      <c r="C300642" s="1" t="s">
        <v>60</v>
      </c>
    </row>
    <row r="300643" spans="1:3" x14ac:dyDescent="0.2">
      <c r="A300643" s="1">
        <v>539133</v>
      </c>
      <c r="B300643" s="1" t="s">
        <v>299686</v>
      </c>
      <c r="C300643" s="1" t="s">
        <v>60</v>
      </c>
    </row>
    <row r="300644" spans="1:3" x14ac:dyDescent="0.2">
      <c r="A300644" s="1">
        <v>539136</v>
      </c>
      <c r="B300644" s="1" t="s">
        <v>299687</v>
      </c>
      <c r="C300644" s="1" t="s">
        <v>5</v>
      </c>
    </row>
    <row r="300645" spans="1:3" x14ac:dyDescent="0.2">
      <c r="A300645" s="1">
        <v>539138</v>
      </c>
      <c r="B300645" s="1" t="s">
        <v>299688</v>
      </c>
      <c r="C300645" s="1" t="s">
        <v>5</v>
      </c>
    </row>
    <row r="300646" spans="1:3" x14ac:dyDescent="0.2">
      <c r="A300646" s="1">
        <v>539140</v>
      </c>
      <c r="B300646" s="1" t="s">
        <v>299689</v>
      </c>
      <c r="C300646" s="1" t="s">
        <v>60</v>
      </c>
    </row>
    <row r="300647" spans="1:3" x14ac:dyDescent="0.2">
      <c r="A300647" s="1">
        <v>539144</v>
      </c>
      <c r="B300647" s="1" t="s">
        <v>299690</v>
      </c>
      <c r="C300647" s="1" t="s">
        <v>5</v>
      </c>
    </row>
    <row r="300648" spans="1:3" x14ac:dyDescent="0.2">
      <c r="A300648" s="1">
        <v>539146</v>
      </c>
      <c r="B300648" s="1" t="s">
        <v>299691</v>
      </c>
      <c r="C300648" s="1" t="s">
        <v>5</v>
      </c>
    </row>
    <row r="300649" spans="1:3" x14ac:dyDescent="0.2">
      <c r="A300649" s="1">
        <v>539148</v>
      </c>
      <c r="B300649" s="1" t="s">
        <v>299692</v>
      </c>
      <c r="C300649" s="1" t="s">
        <v>5</v>
      </c>
    </row>
    <row r="300650" spans="1:3" x14ac:dyDescent="0.2">
      <c r="A300650" s="1">
        <v>539152</v>
      </c>
      <c r="B300650" s="1" t="s">
        <v>299693</v>
      </c>
      <c r="C300650" s="1" t="s">
        <v>307</v>
      </c>
    </row>
    <row r="300651" spans="1:3" x14ac:dyDescent="0.2">
      <c r="A300651" s="1">
        <v>539156</v>
      </c>
      <c r="B300651" s="1" t="s">
        <v>299694</v>
      </c>
      <c r="C300651" s="1" t="s">
        <v>60</v>
      </c>
    </row>
    <row r="300652" spans="1:3" x14ac:dyDescent="0.2">
      <c r="A300652" s="1">
        <v>539158</v>
      </c>
      <c r="B300652" s="1" t="s">
        <v>299695</v>
      </c>
      <c r="C300652" s="1" t="s">
        <v>5</v>
      </c>
    </row>
    <row r="300653" spans="1:3" x14ac:dyDescent="0.2">
      <c r="A300653" s="1">
        <v>539160</v>
      </c>
      <c r="B300653" s="1" t="s">
        <v>299696</v>
      </c>
      <c r="C300653" s="1" t="s">
        <v>5</v>
      </c>
    </row>
    <row r="300654" spans="1:3" x14ac:dyDescent="0.2">
      <c r="A300654" s="1">
        <v>539166</v>
      </c>
      <c r="B300654" s="1" t="s">
        <v>299697</v>
      </c>
      <c r="C300654" s="1" t="s">
        <v>60</v>
      </c>
    </row>
    <row r="300655" spans="1:3" x14ac:dyDescent="0.2">
      <c r="A300655" s="1">
        <v>539176</v>
      </c>
      <c r="B300655" s="1" t="s">
        <v>299698</v>
      </c>
      <c r="C300655" s="1" t="s">
        <v>60</v>
      </c>
    </row>
    <row r="300656" spans="1:3" x14ac:dyDescent="0.2">
      <c r="A300656" s="1">
        <v>539184</v>
      </c>
      <c r="B300656" s="1" t="s">
        <v>299699</v>
      </c>
      <c r="C300656" s="1" t="s">
        <v>5</v>
      </c>
    </row>
    <row r="300657" spans="1:3" x14ac:dyDescent="0.2">
      <c r="A300657" s="1">
        <v>539188</v>
      </c>
      <c r="B300657" s="1" t="s">
        <v>299700</v>
      </c>
      <c r="C300657" s="1" t="s">
        <v>5</v>
      </c>
    </row>
    <row r="300658" spans="1:3" x14ac:dyDescent="0.2">
      <c r="A300658" s="1">
        <v>539194</v>
      </c>
      <c r="B300658" s="1" t="s">
        <v>299701</v>
      </c>
      <c r="C300658" s="1" t="s">
        <v>5</v>
      </c>
    </row>
    <row r="300659" spans="1:3" x14ac:dyDescent="0.2">
      <c r="A300659" s="1">
        <v>539200</v>
      </c>
      <c r="B300659" s="1" t="s">
        <v>299702</v>
      </c>
      <c r="C300659" s="1" t="s">
        <v>5</v>
      </c>
    </row>
    <row r="300660" spans="1:3" x14ac:dyDescent="0.2">
      <c r="A300660" s="1">
        <v>539204</v>
      </c>
      <c r="B300660" s="1" t="s">
        <v>299703</v>
      </c>
      <c r="C300660" s="1" t="s">
        <v>60</v>
      </c>
    </row>
    <row r="300661" spans="1:3" x14ac:dyDescent="0.2">
      <c r="A300661" s="1">
        <v>539210</v>
      </c>
      <c r="B300661" s="1" t="s">
        <v>299704</v>
      </c>
      <c r="C300661" s="1" t="s">
        <v>5</v>
      </c>
    </row>
    <row r="300662" spans="1:3" x14ac:dyDescent="0.2">
      <c r="A300662" s="1">
        <v>539214</v>
      </c>
      <c r="B300662" s="1" t="s">
        <v>299705</v>
      </c>
      <c r="C300662" s="1" t="s">
        <v>5</v>
      </c>
    </row>
    <row r="300663" spans="1:3" x14ac:dyDescent="0.2">
      <c r="A300663" s="1">
        <v>539222</v>
      </c>
      <c r="B300663" s="1" t="s">
        <v>299706</v>
      </c>
      <c r="C300663" s="1" t="s">
        <v>5</v>
      </c>
    </row>
    <row r="300664" spans="1:3" x14ac:dyDescent="0.2">
      <c r="A300664" s="1">
        <v>539232</v>
      </c>
      <c r="B300664" s="1" t="s">
        <v>299707</v>
      </c>
      <c r="C300664" s="1" t="s">
        <v>60</v>
      </c>
    </row>
    <row r="300665" spans="1:3" x14ac:dyDescent="0.2">
      <c r="A300665" s="1">
        <v>539236</v>
      </c>
      <c r="B300665" s="1" t="s">
        <v>299708</v>
      </c>
      <c r="C300665" s="1" t="s">
        <v>5</v>
      </c>
    </row>
    <row r="300666" spans="1:3" x14ac:dyDescent="0.2">
      <c r="A300666" s="1">
        <v>539242</v>
      </c>
      <c r="B300666" s="1" t="s">
        <v>299709</v>
      </c>
      <c r="C300666" s="1" t="s">
        <v>5</v>
      </c>
    </row>
    <row r="300667" spans="1:3" x14ac:dyDescent="0.2">
      <c r="A300667" s="1">
        <v>539252</v>
      </c>
      <c r="B300667" s="1" t="s">
        <v>299710</v>
      </c>
      <c r="C300667" s="1" t="s">
        <v>60</v>
      </c>
    </row>
    <row r="300668" spans="1:3" x14ac:dyDescent="0.2">
      <c r="A300668" s="1">
        <v>539278</v>
      </c>
      <c r="B300668" s="1" t="s">
        <v>299711</v>
      </c>
      <c r="C300668" s="1" t="s">
        <v>5</v>
      </c>
    </row>
    <row r="300669" spans="1:3" x14ac:dyDescent="0.2">
      <c r="A300669" s="1">
        <v>539288</v>
      </c>
      <c r="B300669" s="1" t="s">
        <v>299712</v>
      </c>
      <c r="C300669" s="1" t="s">
        <v>5</v>
      </c>
    </row>
    <row r="300670" spans="1:3" x14ac:dyDescent="0.2">
      <c r="A300670" s="1">
        <v>539292</v>
      </c>
      <c r="B300670" s="1" t="s">
        <v>299713</v>
      </c>
      <c r="C300670" s="1" t="s">
        <v>5</v>
      </c>
    </row>
    <row r="300671" spans="1:3" x14ac:dyDescent="0.2">
      <c r="A300671" s="1">
        <v>539298</v>
      </c>
      <c r="B300671" s="1" t="s">
        <v>299714</v>
      </c>
      <c r="C300671" s="1" t="s">
        <v>60</v>
      </c>
    </row>
    <row r="300672" spans="1:3" x14ac:dyDescent="0.2">
      <c r="A300672" s="1">
        <v>539304</v>
      </c>
      <c r="B300672" s="1" t="s">
        <v>299715</v>
      </c>
      <c r="C300672" s="1" t="s">
        <v>5</v>
      </c>
    </row>
    <row r="300673" spans="1:3" x14ac:dyDescent="0.2">
      <c r="A300673" s="1">
        <v>539312</v>
      </c>
      <c r="B300673" s="1" t="s">
        <v>299716</v>
      </c>
      <c r="C300673" s="1" t="s">
        <v>60</v>
      </c>
    </row>
    <row r="300674" spans="1:3" x14ac:dyDescent="0.2">
      <c r="A300674" s="1">
        <v>539314</v>
      </c>
      <c r="B300674" s="1" t="s">
        <v>299717</v>
      </c>
      <c r="C300674" s="1" t="s">
        <v>5</v>
      </c>
    </row>
    <row r="300675" spans="1:3" x14ac:dyDescent="0.2">
      <c r="A300675" s="1">
        <v>539322</v>
      </c>
      <c r="B300675" s="1" t="s">
        <v>299718</v>
      </c>
      <c r="C300675" s="1" t="s">
        <v>60</v>
      </c>
    </row>
    <row r="300676" spans="1:3" x14ac:dyDescent="0.2">
      <c r="A300676" s="1">
        <v>539332</v>
      </c>
      <c r="B300676" s="1" t="s">
        <v>299719</v>
      </c>
      <c r="C300676" s="1" t="s">
        <v>5</v>
      </c>
    </row>
    <row r="300677" spans="1:3" x14ac:dyDescent="0.2">
      <c r="A300677" s="1">
        <v>539333</v>
      </c>
      <c r="B300677" s="1" t="s">
        <v>299720</v>
      </c>
      <c r="C300677" s="1" t="s">
        <v>60</v>
      </c>
    </row>
    <row r="300678" spans="1:3" x14ac:dyDescent="0.2">
      <c r="A300678" s="1">
        <v>539334</v>
      </c>
      <c r="B300678" s="1" t="s">
        <v>299721</v>
      </c>
      <c r="C300678" s="1" t="s">
        <v>5</v>
      </c>
    </row>
    <row r="300679" spans="1:3" x14ac:dyDescent="0.2">
      <c r="A300679" s="1">
        <v>539335</v>
      </c>
      <c r="B300679" s="1" t="s">
        <v>299722</v>
      </c>
      <c r="C300679" s="1" t="s">
        <v>60</v>
      </c>
    </row>
    <row r="300680" spans="1:3" x14ac:dyDescent="0.2">
      <c r="A300680" s="1">
        <v>539336</v>
      </c>
      <c r="B300680" s="1" t="s">
        <v>299723</v>
      </c>
      <c r="C300680" s="1" t="s">
        <v>60</v>
      </c>
    </row>
    <row r="300681" spans="1:3" x14ac:dyDescent="0.2">
      <c r="A300681" s="1">
        <v>539337</v>
      </c>
      <c r="B300681" s="1" t="s">
        <v>299724</v>
      </c>
      <c r="C300681" s="1" t="s">
        <v>60</v>
      </c>
    </row>
    <row r="300682" spans="1:3" x14ac:dyDescent="0.2">
      <c r="A300682" s="1">
        <v>539338</v>
      </c>
      <c r="B300682" s="1" t="s">
        <v>299725</v>
      </c>
      <c r="C300682" s="1" t="s">
        <v>60</v>
      </c>
    </row>
    <row r="300683" spans="1:3" x14ac:dyDescent="0.2">
      <c r="A300683" s="1">
        <v>539339</v>
      </c>
      <c r="B300683" s="1" t="s">
        <v>299726</v>
      </c>
      <c r="C300683" s="1" t="s">
        <v>60</v>
      </c>
    </row>
    <row r="300684" spans="1:3" x14ac:dyDescent="0.2">
      <c r="A300684" s="1">
        <v>539340</v>
      </c>
      <c r="B300684" s="1" t="s">
        <v>299727</v>
      </c>
      <c r="C300684" s="1" t="s">
        <v>60</v>
      </c>
    </row>
    <row r="300685" spans="1:3" x14ac:dyDescent="0.2">
      <c r="A300685" s="1">
        <v>539341</v>
      </c>
      <c r="B300685" s="1" t="s">
        <v>299728</v>
      </c>
      <c r="C300685" s="1" t="s">
        <v>60</v>
      </c>
    </row>
    <row r="300686" spans="1:3" x14ac:dyDescent="0.2">
      <c r="A300686" s="1">
        <v>539422</v>
      </c>
      <c r="B300686" s="1" t="s">
        <v>299729</v>
      </c>
      <c r="C300686" s="1" t="s">
        <v>5</v>
      </c>
    </row>
    <row r="300687" spans="1:3" x14ac:dyDescent="0.2">
      <c r="A300687" s="1">
        <v>539423</v>
      </c>
      <c r="B300687" s="1" t="s">
        <v>299730</v>
      </c>
      <c r="C300687" s="1" t="s">
        <v>60</v>
      </c>
    </row>
    <row r="300688" spans="1:3" x14ac:dyDescent="0.2">
      <c r="A300688" s="1">
        <v>539424</v>
      </c>
      <c r="B300688" s="1" t="s">
        <v>299731</v>
      </c>
      <c r="C300688" s="1" t="s">
        <v>60</v>
      </c>
    </row>
    <row r="300689" spans="1:3" x14ac:dyDescent="0.2">
      <c r="A300689" s="1">
        <v>539425</v>
      </c>
      <c r="B300689" s="1" t="s">
        <v>299732</v>
      </c>
      <c r="C300689" s="1" t="s">
        <v>60</v>
      </c>
    </row>
    <row r="300690" spans="1:3" x14ac:dyDescent="0.2">
      <c r="A300690" s="1">
        <v>539426</v>
      </c>
      <c r="B300690" s="1" t="s">
        <v>299733</v>
      </c>
      <c r="C300690" s="1" t="s">
        <v>60</v>
      </c>
    </row>
    <row r="300691" spans="1:3" x14ac:dyDescent="0.2">
      <c r="A300691" s="1">
        <v>539427</v>
      </c>
      <c r="B300691" s="1" t="s">
        <v>299734</v>
      </c>
      <c r="C300691" s="1" t="s">
        <v>60</v>
      </c>
    </row>
    <row r="300692" spans="1:3" x14ac:dyDescent="0.2">
      <c r="A300692" s="1">
        <v>539428</v>
      </c>
      <c r="B300692" s="1" t="s">
        <v>299735</v>
      </c>
      <c r="C300692" s="1" t="s">
        <v>60</v>
      </c>
    </row>
    <row r="300693" spans="1:3" x14ac:dyDescent="0.2">
      <c r="A300693" s="1">
        <v>539429</v>
      </c>
      <c r="B300693" s="1" t="s">
        <v>299736</v>
      </c>
      <c r="C300693" s="1" t="s">
        <v>60</v>
      </c>
    </row>
    <row r="300694" spans="1:3" x14ac:dyDescent="0.2">
      <c r="A300694" s="1">
        <v>539430</v>
      </c>
      <c r="B300694" s="1" t="s">
        <v>299737</v>
      </c>
      <c r="C300694" s="1" t="s">
        <v>60</v>
      </c>
    </row>
    <row r="300695" spans="1:3" x14ac:dyDescent="0.2">
      <c r="A300695" s="1">
        <v>539431</v>
      </c>
      <c r="B300695" s="1" t="s">
        <v>299738</v>
      </c>
      <c r="C300695" s="1" t="s">
        <v>60</v>
      </c>
    </row>
    <row r="300696" spans="1:3" x14ac:dyDescent="0.2">
      <c r="A300696" s="1">
        <v>539452</v>
      </c>
      <c r="B300696" s="1" t="s">
        <v>299739</v>
      </c>
      <c r="C300696" s="1" t="s">
        <v>5</v>
      </c>
    </row>
    <row r="300697" spans="1:3" x14ac:dyDescent="0.2">
      <c r="A300697" s="1">
        <v>539454</v>
      </c>
      <c r="B300697" s="1" t="s">
        <v>299740</v>
      </c>
      <c r="C300697" s="1" t="s">
        <v>5</v>
      </c>
    </row>
    <row r="300698" spans="1:3" x14ac:dyDescent="0.2">
      <c r="A300698" s="1">
        <v>539456</v>
      </c>
      <c r="B300698" s="1" t="s">
        <v>299741</v>
      </c>
      <c r="C300698" s="1" t="s">
        <v>5</v>
      </c>
    </row>
    <row r="300699" spans="1:3" x14ac:dyDescent="0.2">
      <c r="A300699" s="1">
        <v>539462</v>
      </c>
      <c r="B300699" s="1" t="s">
        <v>299742</v>
      </c>
      <c r="C300699" s="1" t="s">
        <v>5</v>
      </c>
    </row>
    <row r="300700" spans="1:3" x14ac:dyDescent="0.2">
      <c r="A300700" s="1">
        <v>539464</v>
      </c>
      <c r="B300700" s="1" t="s">
        <v>299743</v>
      </c>
      <c r="C300700" s="1" t="s">
        <v>5</v>
      </c>
    </row>
    <row r="300701" spans="1:3" x14ac:dyDescent="0.2">
      <c r="A300701" s="1">
        <v>539468</v>
      </c>
      <c r="B300701" s="1" t="s">
        <v>299744</v>
      </c>
      <c r="C300701" s="1" t="s">
        <v>5</v>
      </c>
    </row>
    <row r="300702" spans="1:3" x14ac:dyDescent="0.2">
      <c r="A300702" s="1">
        <v>539474</v>
      </c>
      <c r="B300702" s="1" t="s">
        <v>299745</v>
      </c>
      <c r="C300702" s="1" t="s">
        <v>5</v>
      </c>
    </row>
    <row r="300703" spans="1:3" x14ac:dyDescent="0.2">
      <c r="A300703" s="1">
        <v>539476</v>
      </c>
      <c r="B300703" s="1" t="s">
        <v>299746</v>
      </c>
      <c r="C300703" s="1" t="s">
        <v>5</v>
      </c>
    </row>
    <row r="300704" spans="1:3" x14ac:dyDescent="0.2">
      <c r="A300704" s="1">
        <v>539480</v>
      </c>
      <c r="B300704" s="1" t="s">
        <v>299747</v>
      </c>
      <c r="C300704" s="1" t="s">
        <v>5</v>
      </c>
    </row>
    <row r="300705" spans="1:3" x14ac:dyDescent="0.2">
      <c r="A300705" s="1">
        <v>539482</v>
      </c>
      <c r="B300705" s="1" t="s">
        <v>299748</v>
      </c>
      <c r="C300705" s="1" t="s">
        <v>60</v>
      </c>
    </row>
    <row r="300706" spans="1:3" x14ac:dyDescent="0.2">
      <c r="A300706" s="1">
        <v>539484</v>
      </c>
      <c r="B300706" s="1" t="s">
        <v>299749</v>
      </c>
      <c r="C300706" s="1" t="s">
        <v>5</v>
      </c>
    </row>
    <row r="300707" spans="1:3" x14ac:dyDescent="0.2">
      <c r="A300707" s="1">
        <v>539486</v>
      </c>
      <c r="B300707" s="1" t="s">
        <v>299750</v>
      </c>
      <c r="C300707" s="1" t="s">
        <v>60</v>
      </c>
    </row>
    <row r="300708" spans="1:3" x14ac:dyDescent="0.2">
      <c r="A300708" s="1">
        <v>539488</v>
      </c>
      <c r="B300708" s="1" t="s">
        <v>299751</v>
      </c>
      <c r="C300708" s="1" t="s">
        <v>5</v>
      </c>
    </row>
    <row r="300709" spans="1:3" x14ac:dyDescent="0.2">
      <c r="A300709" s="1">
        <v>539494</v>
      </c>
      <c r="B300709" s="1" t="s">
        <v>299752</v>
      </c>
      <c r="C300709" s="1" t="s">
        <v>5</v>
      </c>
    </row>
    <row r="300710" spans="1:3" x14ac:dyDescent="0.2">
      <c r="A300710" s="1">
        <v>539572</v>
      </c>
      <c r="B300710" s="1" t="s">
        <v>299753</v>
      </c>
      <c r="C300710" s="1" t="s">
        <v>5</v>
      </c>
    </row>
    <row r="300711" spans="1:3" x14ac:dyDescent="0.2">
      <c r="A300711" s="1">
        <v>539574</v>
      </c>
      <c r="B300711" s="1" t="s">
        <v>299754</v>
      </c>
      <c r="C300711" s="1" t="s">
        <v>60</v>
      </c>
    </row>
    <row r="300712" spans="1:3" x14ac:dyDescent="0.2">
      <c r="A300712" s="1">
        <v>539576</v>
      </c>
      <c r="B300712" s="1" t="s">
        <v>299755</v>
      </c>
      <c r="C300712" s="1" t="s">
        <v>5</v>
      </c>
    </row>
    <row r="300713" spans="1:3" x14ac:dyDescent="0.2">
      <c r="A300713" s="1">
        <v>539578</v>
      </c>
      <c r="B300713" s="1" t="s">
        <v>299756</v>
      </c>
      <c r="C300713" s="1" t="s">
        <v>5</v>
      </c>
    </row>
    <row r="300714" spans="1:3" x14ac:dyDescent="0.2">
      <c r="A300714" s="1">
        <v>539580</v>
      </c>
      <c r="B300714" s="1" t="s">
        <v>299757</v>
      </c>
      <c r="C300714" s="1" t="s">
        <v>60</v>
      </c>
    </row>
    <row r="300715" spans="1:3" x14ac:dyDescent="0.2">
      <c r="A300715" s="1">
        <v>539582</v>
      </c>
      <c r="B300715" s="1" t="s">
        <v>299758</v>
      </c>
      <c r="C300715" s="1" t="s">
        <v>5</v>
      </c>
    </row>
    <row r="300716" spans="1:3" x14ac:dyDescent="0.2">
      <c r="A300716" s="1">
        <v>539586</v>
      </c>
      <c r="B300716" s="1" t="s">
        <v>299759</v>
      </c>
      <c r="C300716" s="1" t="s">
        <v>5</v>
      </c>
    </row>
    <row r="300717" spans="1:3" x14ac:dyDescent="0.2">
      <c r="A300717" s="1">
        <v>539588</v>
      </c>
      <c r="B300717" s="1" t="s">
        <v>299760</v>
      </c>
      <c r="C300717" s="1" t="s">
        <v>5</v>
      </c>
    </row>
    <row r="300718" spans="1:3" x14ac:dyDescent="0.2">
      <c r="A300718" s="1">
        <v>539590</v>
      </c>
      <c r="B300718" s="1" t="s">
        <v>299761</v>
      </c>
      <c r="C300718" s="1" t="s">
        <v>5</v>
      </c>
    </row>
    <row r="300719" spans="1:3" x14ac:dyDescent="0.2">
      <c r="A300719" s="1">
        <v>539592</v>
      </c>
      <c r="B300719" s="1" t="s">
        <v>299762</v>
      </c>
      <c r="C300719" s="1" t="s">
        <v>5</v>
      </c>
    </row>
    <row r="300720" spans="1:3" x14ac:dyDescent="0.2">
      <c r="A300720" s="1">
        <v>539594</v>
      </c>
      <c r="B300720" s="1" t="s">
        <v>299763</v>
      </c>
      <c r="C300720" s="1" t="s">
        <v>5</v>
      </c>
    </row>
    <row r="300721" spans="1:3" x14ac:dyDescent="0.2">
      <c r="A300721" s="1">
        <v>539596</v>
      </c>
      <c r="B300721" s="1" t="s">
        <v>299764</v>
      </c>
      <c r="C300721" s="1" t="s">
        <v>5</v>
      </c>
    </row>
    <row r="300722" spans="1:3" x14ac:dyDescent="0.2">
      <c r="A300722" s="1">
        <v>539598</v>
      </c>
      <c r="B300722" s="1" t="s">
        <v>299765</v>
      </c>
      <c r="C300722" s="1" t="s">
        <v>60</v>
      </c>
    </row>
    <row r="300723" spans="1:3" x14ac:dyDescent="0.2">
      <c r="A300723" s="1">
        <v>539599</v>
      </c>
      <c r="B300723" s="1" t="s">
        <v>299766</v>
      </c>
      <c r="C300723" s="1" t="s">
        <v>60</v>
      </c>
    </row>
    <row r="300724" spans="1:3" x14ac:dyDescent="0.2">
      <c r="A300724" s="1">
        <v>539600</v>
      </c>
      <c r="B300724" s="1" t="s">
        <v>299767</v>
      </c>
      <c r="C300724" s="1" t="s">
        <v>60</v>
      </c>
    </row>
    <row r="300725" spans="1:3" x14ac:dyDescent="0.2">
      <c r="A300725" s="1">
        <v>539601</v>
      </c>
      <c r="B300725" s="1" t="s">
        <v>299768</v>
      </c>
      <c r="C300725" s="1" t="s">
        <v>5</v>
      </c>
    </row>
    <row r="300726" spans="1:3" x14ac:dyDescent="0.2">
      <c r="A300726" s="1">
        <v>539602</v>
      </c>
      <c r="B300726" s="1" t="s">
        <v>299769</v>
      </c>
      <c r="C300726" s="1" t="s">
        <v>60</v>
      </c>
    </row>
    <row r="300727" spans="1:3" x14ac:dyDescent="0.2">
      <c r="A300727" s="1">
        <v>539603</v>
      </c>
      <c r="B300727" s="1" t="s">
        <v>299770</v>
      </c>
      <c r="C300727" s="1" t="s">
        <v>60</v>
      </c>
    </row>
    <row r="300728" spans="1:3" x14ac:dyDescent="0.2">
      <c r="A300728" s="1">
        <v>539604</v>
      </c>
      <c r="B300728" s="1" t="s">
        <v>299771</v>
      </c>
      <c r="C300728" s="1" t="s">
        <v>60</v>
      </c>
    </row>
    <row r="300729" spans="1:3" x14ac:dyDescent="0.2">
      <c r="A300729" s="1">
        <v>539605</v>
      </c>
      <c r="B300729" s="1" t="s">
        <v>299772</v>
      </c>
      <c r="C300729" s="1" t="s">
        <v>60</v>
      </c>
    </row>
    <row r="300730" spans="1:3" x14ac:dyDescent="0.2">
      <c r="A300730" s="1">
        <v>539606</v>
      </c>
      <c r="B300730" s="1" t="s">
        <v>299773</v>
      </c>
      <c r="C300730" s="1" t="s">
        <v>5</v>
      </c>
    </row>
    <row r="300731" spans="1:3" x14ac:dyDescent="0.2">
      <c r="A300731" s="1">
        <v>539607</v>
      </c>
      <c r="B300731" s="1" t="s">
        <v>299774</v>
      </c>
      <c r="C300731" s="1" t="s">
        <v>5</v>
      </c>
    </row>
    <row r="300732" spans="1:3" x14ac:dyDescent="0.2">
      <c r="A300732" s="1">
        <v>539608</v>
      </c>
      <c r="B300732" s="1" t="s">
        <v>299775</v>
      </c>
      <c r="C300732" s="1" t="s">
        <v>5</v>
      </c>
    </row>
    <row r="300733" spans="1:3" x14ac:dyDescent="0.2">
      <c r="A300733" s="1">
        <v>539612</v>
      </c>
      <c r="B300733" s="1" t="s">
        <v>299776</v>
      </c>
      <c r="C300733" s="1" t="s">
        <v>5</v>
      </c>
    </row>
    <row r="300734" spans="1:3" x14ac:dyDescent="0.2">
      <c r="A300734" s="1">
        <v>539616</v>
      </c>
      <c r="B300734" s="1" t="s">
        <v>299777</v>
      </c>
      <c r="C300734" s="1" t="s">
        <v>60</v>
      </c>
    </row>
    <row r="300735" spans="1:3" x14ac:dyDescent="0.2">
      <c r="A300735" s="1">
        <v>539618</v>
      </c>
      <c r="B300735" s="1" t="s">
        <v>299778</v>
      </c>
      <c r="C300735" s="1" t="s">
        <v>5</v>
      </c>
    </row>
    <row r="300736" spans="1:3" x14ac:dyDescent="0.2">
      <c r="A300736" s="1">
        <v>539622</v>
      </c>
      <c r="B300736" s="1" t="s">
        <v>299779</v>
      </c>
      <c r="C300736" s="1" t="s">
        <v>5</v>
      </c>
    </row>
    <row r="300737" spans="1:3" x14ac:dyDescent="0.2">
      <c r="A300737" s="1">
        <v>539624</v>
      </c>
      <c r="B300737" s="1" t="s">
        <v>299780</v>
      </c>
      <c r="C300737" s="1" t="s">
        <v>5</v>
      </c>
    </row>
    <row r="300738" spans="1:3" x14ac:dyDescent="0.2">
      <c r="A300738" s="1">
        <v>539626</v>
      </c>
      <c r="B300738" s="1" t="s">
        <v>299781</v>
      </c>
      <c r="C300738" s="1" t="s">
        <v>5</v>
      </c>
    </row>
    <row r="300739" spans="1:3" x14ac:dyDescent="0.2">
      <c r="A300739" s="1">
        <v>539628</v>
      </c>
      <c r="B300739" s="1" t="s">
        <v>299782</v>
      </c>
      <c r="C300739" s="1" t="s">
        <v>5</v>
      </c>
    </row>
    <row r="300740" spans="1:3" x14ac:dyDescent="0.2">
      <c r="A300740" s="1">
        <v>539630</v>
      </c>
      <c r="B300740" s="1" t="s">
        <v>299783</v>
      </c>
      <c r="C300740" s="1" t="s">
        <v>5</v>
      </c>
    </row>
    <row r="300741" spans="1:3" x14ac:dyDescent="0.2">
      <c r="A300741" s="1">
        <v>539632</v>
      </c>
      <c r="B300741" s="1" t="s">
        <v>299784</v>
      </c>
      <c r="C300741" s="1" t="s">
        <v>60</v>
      </c>
    </row>
    <row r="300742" spans="1:3" x14ac:dyDescent="0.2">
      <c r="A300742" s="1">
        <v>539638</v>
      </c>
      <c r="B300742" s="1" t="s">
        <v>299785</v>
      </c>
      <c r="C300742" s="1" t="s">
        <v>5</v>
      </c>
    </row>
    <row r="300743" spans="1:3" x14ac:dyDescent="0.2">
      <c r="A300743" s="1">
        <v>539640</v>
      </c>
      <c r="B300743" s="1" t="s">
        <v>299786</v>
      </c>
      <c r="C300743" s="1" t="s">
        <v>60</v>
      </c>
    </row>
    <row r="300744" spans="1:3" x14ac:dyDescent="0.2">
      <c r="A300744" s="1">
        <v>539642</v>
      </c>
      <c r="B300744" s="1" t="s">
        <v>299787</v>
      </c>
      <c r="C300744" s="1" t="s">
        <v>5</v>
      </c>
    </row>
    <row r="300745" spans="1:3" x14ac:dyDescent="0.2">
      <c r="A300745" s="1">
        <v>539644</v>
      </c>
      <c r="B300745" s="1" t="s">
        <v>299788</v>
      </c>
      <c r="C300745" s="1" t="s">
        <v>60</v>
      </c>
    </row>
    <row r="300746" spans="1:3" x14ac:dyDescent="0.2">
      <c r="A300746" s="1">
        <v>539646</v>
      </c>
      <c r="B300746" s="1" t="s">
        <v>299789</v>
      </c>
      <c r="C300746" s="1" t="s">
        <v>60</v>
      </c>
    </row>
    <row r="300747" spans="1:3" x14ac:dyDescent="0.2">
      <c r="A300747" s="1">
        <v>539652</v>
      </c>
      <c r="B300747" s="1" t="s">
        <v>299790</v>
      </c>
      <c r="C300747" s="1" t="s">
        <v>60</v>
      </c>
    </row>
    <row r="300748" spans="1:3" x14ac:dyDescent="0.2">
      <c r="A300748" s="1">
        <v>539656</v>
      </c>
      <c r="B300748" s="1" t="s">
        <v>299791</v>
      </c>
      <c r="C300748" s="1" t="s">
        <v>5</v>
      </c>
    </row>
    <row r="300749" spans="1:3" x14ac:dyDescent="0.2">
      <c r="A300749" s="1">
        <v>539666</v>
      </c>
      <c r="B300749" s="1" t="s">
        <v>299792</v>
      </c>
      <c r="C300749" s="1" t="s">
        <v>60</v>
      </c>
    </row>
    <row r="300750" spans="1:3" x14ac:dyDescent="0.2">
      <c r="A300750" s="1">
        <v>539670</v>
      </c>
      <c r="B300750" s="1" t="s">
        <v>299793</v>
      </c>
      <c r="C300750" s="1" t="s">
        <v>5</v>
      </c>
    </row>
    <row r="300751" spans="1:3" x14ac:dyDescent="0.2">
      <c r="A300751" s="1">
        <v>539748</v>
      </c>
      <c r="B300751" s="1" t="s">
        <v>299794</v>
      </c>
      <c r="C300751" s="1" t="s">
        <v>5</v>
      </c>
    </row>
    <row r="300752" spans="1:3" x14ac:dyDescent="0.2">
      <c r="A300752" s="1">
        <v>539768</v>
      </c>
      <c r="B300752" s="1" t="s">
        <v>299795</v>
      </c>
      <c r="C300752" s="1" t="s">
        <v>60</v>
      </c>
    </row>
    <row r="300753" spans="1:3" x14ac:dyDescent="0.2">
      <c r="A300753" s="1">
        <v>539770</v>
      </c>
      <c r="B300753" s="1" t="s">
        <v>299796</v>
      </c>
      <c r="C300753" s="1" t="s">
        <v>60</v>
      </c>
    </row>
    <row r="300754" spans="1:3" x14ac:dyDescent="0.2">
      <c r="A300754" s="1">
        <v>539780</v>
      </c>
      <c r="B300754" s="1" t="s">
        <v>299797</v>
      </c>
      <c r="C300754" s="1" t="s">
        <v>5</v>
      </c>
    </row>
    <row r="300755" spans="1:3" x14ac:dyDescent="0.2">
      <c r="A300755" s="1">
        <v>539846</v>
      </c>
      <c r="B300755" s="1" t="s">
        <v>299798</v>
      </c>
      <c r="C300755" s="1" t="s">
        <v>60</v>
      </c>
    </row>
    <row r="300756" spans="1:3" x14ac:dyDescent="0.2">
      <c r="A300756" s="1">
        <v>539847</v>
      </c>
      <c r="B300756" s="1" t="s">
        <v>299799</v>
      </c>
      <c r="C300756" s="1" t="s">
        <v>60</v>
      </c>
    </row>
    <row r="300757" spans="1:3" x14ac:dyDescent="0.2">
      <c r="A300757" s="1">
        <v>539848</v>
      </c>
      <c r="B300757" s="1" t="s">
        <v>299800</v>
      </c>
      <c r="C300757" s="1" t="s">
        <v>60</v>
      </c>
    </row>
    <row r="300758" spans="1:3" x14ac:dyDescent="0.2">
      <c r="A300758" s="1">
        <v>539849</v>
      </c>
      <c r="B300758" s="1" t="s">
        <v>299801</v>
      </c>
      <c r="C300758" s="1" t="s">
        <v>60</v>
      </c>
    </row>
    <row r="300759" spans="1:3" x14ac:dyDescent="0.2">
      <c r="A300759" s="1">
        <v>539850</v>
      </c>
      <c r="B300759" s="1" t="s">
        <v>299802</v>
      </c>
      <c r="C300759" s="1" t="s">
        <v>5</v>
      </c>
    </row>
    <row r="300760" spans="1:3" x14ac:dyDescent="0.2">
      <c r="A300760" s="1">
        <v>539851</v>
      </c>
      <c r="B300760" s="1" t="s">
        <v>299803</v>
      </c>
      <c r="C300760" s="1" t="s">
        <v>5</v>
      </c>
    </row>
    <row r="300761" spans="1:3" x14ac:dyDescent="0.2">
      <c r="A300761" s="1">
        <v>539852</v>
      </c>
      <c r="B300761" s="1" t="s">
        <v>299804</v>
      </c>
      <c r="C300761" s="1" t="s">
        <v>60</v>
      </c>
    </row>
    <row r="300762" spans="1:3" x14ac:dyDescent="0.2">
      <c r="A300762" s="1">
        <v>539853</v>
      </c>
      <c r="B300762" s="1" t="s">
        <v>299805</v>
      </c>
      <c r="C300762" s="1" t="s">
        <v>5</v>
      </c>
    </row>
    <row r="300763" spans="1:3" x14ac:dyDescent="0.2">
      <c r="A300763" s="1">
        <v>539854</v>
      </c>
      <c r="B300763" s="1" t="s">
        <v>299806</v>
      </c>
      <c r="C300763" s="1" t="s">
        <v>60</v>
      </c>
    </row>
    <row r="300764" spans="1:3" x14ac:dyDescent="0.2">
      <c r="A300764" s="1">
        <v>539855</v>
      </c>
      <c r="B300764" s="1" t="s">
        <v>299807</v>
      </c>
      <c r="C300764" s="1" t="s">
        <v>60</v>
      </c>
    </row>
    <row r="300765" spans="1:3" x14ac:dyDescent="0.2">
      <c r="A300765" s="1">
        <v>539878</v>
      </c>
      <c r="B300765" s="1" t="s">
        <v>299808</v>
      </c>
      <c r="C300765" s="1" t="s">
        <v>5</v>
      </c>
    </row>
    <row r="300766" spans="1:3" x14ac:dyDescent="0.2">
      <c r="A300766" s="1">
        <v>539908</v>
      </c>
      <c r="B300766" s="1" t="s">
        <v>299809</v>
      </c>
      <c r="C300766" s="1" t="s">
        <v>60</v>
      </c>
    </row>
    <row r="300767" spans="1:3" x14ac:dyDescent="0.2">
      <c r="A300767" s="1">
        <v>539912</v>
      </c>
      <c r="B300767" s="1" t="s">
        <v>299810</v>
      </c>
      <c r="C300767" s="1" t="s">
        <v>60</v>
      </c>
    </row>
    <row r="300768" spans="1:3" x14ac:dyDescent="0.2">
      <c r="A300768" s="1">
        <v>540006</v>
      </c>
      <c r="B300768" s="1" t="s">
        <v>299811</v>
      </c>
      <c r="C300768" s="1" t="s">
        <v>5</v>
      </c>
    </row>
    <row r="300769" spans="1:3" x14ac:dyDescent="0.2">
      <c r="A300769" s="1">
        <v>540010</v>
      </c>
      <c r="B300769" s="1" t="s">
        <v>299812</v>
      </c>
      <c r="C300769" s="1" t="s">
        <v>5</v>
      </c>
    </row>
    <row r="300770" spans="1:3" x14ac:dyDescent="0.2">
      <c r="A300770" s="1">
        <v>540016</v>
      </c>
      <c r="B300770" s="1" t="s">
        <v>299813</v>
      </c>
      <c r="C300770" s="1" t="s">
        <v>5</v>
      </c>
    </row>
    <row r="300771" spans="1:3" x14ac:dyDescent="0.2">
      <c r="A300771" s="1">
        <v>540020</v>
      </c>
      <c r="B300771" s="1" t="s">
        <v>299814</v>
      </c>
      <c r="C300771" s="1" t="s">
        <v>5</v>
      </c>
    </row>
    <row r="300772" spans="1:3" x14ac:dyDescent="0.2">
      <c r="A300772" s="1">
        <v>540024</v>
      </c>
      <c r="B300772" s="1" t="s">
        <v>299815</v>
      </c>
      <c r="C300772" s="1" t="s">
        <v>60</v>
      </c>
    </row>
    <row r="300773" spans="1:3" x14ac:dyDescent="0.2">
      <c r="A300773" s="1">
        <v>540026</v>
      </c>
      <c r="B300773" s="1" t="s">
        <v>299816</v>
      </c>
      <c r="C300773" s="1" t="s">
        <v>5</v>
      </c>
    </row>
    <row r="300774" spans="1:3" x14ac:dyDescent="0.2">
      <c r="A300774" s="1">
        <v>540034</v>
      </c>
      <c r="B300774" s="1" t="s">
        <v>299817</v>
      </c>
      <c r="C300774" s="1" t="s">
        <v>5</v>
      </c>
    </row>
    <row r="300775" spans="1:3" x14ac:dyDescent="0.2">
      <c r="A300775" s="1">
        <v>540036</v>
      </c>
      <c r="B300775" s="1" t="s">
        <v>299818</v>
      </c>
      <c r="C300775" s="1" t="s">
        <v>5</v>
      </c>
    </row>
    <row r="300776" spans="1:3" x14ac:dyDescent="0.2">
      <c r="A300776" s="1">
        <v>540038</v>
      </c>
      <c r="B300776" s="1" t="s">
        <v>299819</v>
      </c>
      <c r="C300776" s="1" t="s">
        <v>5</v>
      </c>
    </row>
    <row r="300777" spans="1:3" x14ac:dyDescent="0.2">
      <c r="A300777" s="1">
        <v>540042</v>
      </c>
      <c r="B300777" s="1" t="s">
        <v>299820</v>
      </c>
      <c r="C300777" s="1" t="s">
        <v>5</v>
      </c>
    </row>
    <row r="300778" spans="1:3" x14ac:dyDescent="0.2">
      <c r="A300778" s="1">
        <v>540050</v>
      </c>
      <c r="B300778" s="1" t="s">
        <v>299821</v>
      </c>
      <c r="C300778" s="1" t="s">
        <v>5</v>
      </c>
    </row>
    <row r="300779" spans="1:3" x14ac:dyDescent="0.2">
      <c r="A300779" s="1">
        <v>540058</v>
      </c>
      <c r="B300779" s="1" t="s">
        <v>299822</v>
      </c>
      <c r="C300779" s="1" t="s">
        <v>5</v>
      </c>
    </row>
    <row r="300780" spans="1:3" x14ac:dyDescent="0.2">
      <c r="A300780" s="1">
        <v>540060</v>
      </c>
      <c r="B300780" s="1" t="s">
        <v>299823</v>
      </c>
      <c r="C300780" s="1" t="s">
        <v>5</v>
      </c>
    </row>
    <row r="300781" spans="1:3" x14ac:dyDescent="0.2">
      <c r="A300781" s="1">
        <v>540072</v>
      </c>
      <c r="B300781" s="1" t="s">
        <v>299824</v>
      </c>
      <c r="C300781" s="1" t="s">
        <v>60</v>
      </c>
    </row>
    <row r="300782" spans="1:3" x14ac:dyDescent="0.2">
      <c r="A300782" s="1">
        <v>540090</v>
      </c>
      <c r="B300782" s="1" t="s">
        <v>299825</v>
      </c>
      <c r="C300782" s="1" t="s">
        <v>5</v>
      </c>
    </row>
    <row r="300783" spans="1:3" x14ac:dyDescent="0.2">
      <c r="A300783" s="1">
        <v>540104</v>
      </c>
      <c r="B300783" s="1" t="s">
        <v>299826</v>
      </c>
      <c r="C300783" s="1" t="s">
        <v>5</v>
      </c>
    </row>
    <row r="300784" spans="1:3" x14ac:dyDescent="0.2">
      <c r="A300784" s="1">
        <v>540118</v>
      </c>
      <c r="B300784" s="1" t="s">
        <v>299827</v>
      </c>
      <c r="C300784" s="1" t="s">
        <v>5</v>
      </c>
    </row>
    <row r="300785" spans="1:3" x14ac:dyDescent="0.2">
      <c r="A300785" s="1">
        <v>540198</v>
      </c>
      <c r="B300785" s="1" t="s">
        <v>299828</v>
      </c>
      <c r="C300785" s="1" t="s">
        <v>60</v>
      </c>
    </row>
    <row r="300786" spans="1:3" x14ac:dyDescent="0.2">
      <c r="A300786" s="1">
        <v>540199</v>
      </c>
      <c r="B300786" s="1" t="s">
        <v>299829</v>
      </c>
      <c r="C300786" s="1" t="s">
        <v>60</v>
      </c>
    </row>
    <row r="300787" spans="1:3" x14ac:dyDescent="0.2">
      <c r="A300787" s="1">
        <v>540200</v>
      </c>
      <c r="B300787" s="1" t="s">
        <v>299830</v>
      </c>
      <c r="C300787" s="1" t="s">
        <v>60</v>
      </c>
    </row>
    <row r="300788" spans="1:3" x14ac:dyDescent="0.2">
      <c r="A300788" s="1">
        <v>540201</v>
      </c>
      <c r="B300788" s="1" t="s">
        <v>299831</v>
      </c>
      <c r="C300788" s="1" t="s">
        <v>60</v>
      </c>
    </row>
    <row r="300789" spans="1:3" x14ac:dyDescent="0.2">
      <c r="A300789" s="1">
        <v>540202</v>
      </c>
      <c r="B300789" s="1" t="s">
        <v>299832</v>
      </c>
      <c r="C300789" s="1" t="s">
        <v>60</v>
      </c>
    </row>
    <row r="300790" spans="1:3" x14ac:dyDescent="0.2">
      <c r="A300790" s="1">
        <v>540203</v>
      </c>
      <c r="B300790" s="1" t="s">
        <v>299833</v>
      </c>
      <c r="C300790" s="1" t="s">
        <v>60</v>
      </c>
    </row>
    <row r="300791" spans="1:3" x14ac:dyDescent="0.2">
      <c r="A300791" s="1">
        <v>540204</v>
      </c>
      <c r="B300791" s="1" t="s">
        <v>299834</v>
      </c>
      <c r="C300791" s="1" t="s">
        <v>60</v>
      </c>
    </row>
    <row r="300792" spans="1:3" x14ac:dyDescent="0.2">
      <c r="A300792" s="1">
        <v>540205</v>
      </c>
      <c r="B300792" s="1" t="s">
        <v>299835</v>
      </c>
      <c r="C300792" s="1" t="s">
        <v>60</v>
      </c>
    </row>
    <row r="300793" spans="1:3" x14ac:dyDescent="0.2">
      <c r="A300793" s="1">
        <v>540206</v>
      </c>
      <c r="B300793" s="1" t="s">
        <v>299836</v>
      </c>
      <c r="C300793" s="1" t="s">
        <v>5</v>
      </c>
    </row>
    <row r="300794" spans="1:3" x14ac:dyDescent="0.2">
      <c r="A300794" s="1">
        <v>540207</v>
      </c>
      <c r="B300794" s="1" t="s">
        <v>299837</v>
      </c>
      <c r="C300794" s="1" t="s">
        <v>60</v>
      </c>
    </row>
    <row r="300795" spans="1:3" x14ac:dyDescent="0.2">
      <c r="A300795" s="1">
        <v>540210</v>
      </c>
      <c r="B300795" s="1" t="s">
        <v>299838</v>
      </c>
      <c r="C300795" s="1" t="s">
        <v>60</v>
      </c>
    </row>
    <row r="300796" spans="1:3" x14ac:dyDescent="0.2">
      <c r="A300796" s="1">
        <v>540216</v>
      </c>
      <c r="B300796" s="1" t="s">
        <v>299839</v>
      </c>
      <c r="C300796" s="1" t="s">
        <v>5</v>
      </c>
    </row>
    <row r="300797" spans="1:3" x14ac:dyDescent="0.2">
      <c r="A300797" s="1">
        <v>540220</v>
      </c>
      <c r="B300797" s="1" t="s">
        <v>299840</v>
      </c>
      <c r="C300797" s="1" t="s">
        <v>5</v>
      </c>
    </row>
    <row r="300798" spans="1:3" x14ac:dyDescent="0.2">
      <c r="A300798" s="1">
        <v>540226</v>
      </c>
      <c r="B300798" s="1" t="s">
        <v>299841</v>
      </c>
      <c r="C300798" s="1" t="s">
        <v>5</v>
      </c>
    </row>
    <row r="300799" spans="1:3" x14ac:dyDescent="0.2">
      <c r="A300799" s="1">
        <v>540228</v>
      </c>
      <c r="B300799" s="1" t="s">
        <v>299842</v>
      </c>
      <c r="C300799" s="1" t="s">
        <v>5</v>
      </c>
    </row>
    <row r="300800" spans="1:3" x14ac:dyDescent="0.2">
      <c r="A300800" s="1">
        <v>540230</v>
      </c>
      <c r="B300800" s="1" t="s">
        <v>299843</v>
      </c>
      <c r="C300800" s="1" t="s">
        <v>5</v>
      </c>
    </row>
    <row r="300801" spans="1:3" x14ac:dyDescent="0.2">
      <c r="A300801" s="1">
        <v>540232</v>
      </c>
      <c r="B300801" s="1" t="s">
        <v>299844</v>
      </c>
      <c r="C300801" s="1" t="s">
        <v>5</v>
      </c>
    </row>
    <row r="300802" spans="1:3" x14ac:dyDescent="0.2">
      <c r="A300802" s="1">
        <v>540234</v>
      </c>
      <c r="B300802" s="1" t="s">
        <v>299845</v>
      </c>
      <c r="C300802" s="1" t="s">
        <v>5</v>
      </c>
    </row>
    <row r="300803" spans="1:3" x14ac:dyDescent="0.2">
      <c r="A300803" s="1">
        <v>540236</v>
      </c>
      <c r="B300803" s="1" t="s">
        <v>299846</v>
      </c>
      <c r="C300803" s="1" t="s">
        <v>5</v>
      </c>
    </row>
    <row r="300804" spans="1:3" x14ac:dyDescent="0.2">
      <c r="A300804" s="1">
        <v>540238</v>
      </c>
      <c r="B300804" s="1" t="s">
        <v>299847</v>
      </c>
      <c r="C300804" s="1" t="s">
        <v>60</v>
      </c>
    </row>
    <row r="300805" spans="1:3" x14ac:dyDescent="0.2">
      <c r="A300805" s="1">
        <v>540240</v>
      </c>
      <c r="B300805" s="1" t="s">
        <v>299848</v>
      </c>
      <c r="C300805" s="1" t="s">
        <v>60</v>
      </c>
    </row>
    <row r="300806" spans="1:3" x14ac:dyDescent="0.2">
      <c r="A300806" s="1">
        <v>540242</v>
      </c>
      <c r="B300806" s="1" t="s">
        <v>299849</v>
      </c>
      <c r="C300806" s="1" t="s">
        <v>5</v>
      </c>
    </row>
    <row r="300807" spans="1:3" x14ac:dyDescent="0.2">
      <c r="A300807" s="1">
        <v>540244</v>
      </c>
      <c r="B300807" s="1" t="s">
        <v>299850</v>
      </c>
      <c r="C300807" s="1" t="s">
        <v>60</v>
      </c>
    </row>
    <row r="300808" spans="1:3" x14ac:dyDescent="0.2">
      <c r="A300808" s="1">
        <v>540246</v>
      </c>
      <c r="B300808" s="1" t="s">
        <v>299851</v>
      </c>
      <c r="C300808" s="1" t="s">
        <v>60</v>
      </c>
    </row>
    <row r="300809" spans="1:3" x14ac:dyDescent="0.2">
      <c r="A300809" s="1">
        <v>540250</v>
      </c>
      <c r="B300809" s="1" t="s">
        <v>299852</v>
      </c>
      <c r="C300809" s="1" t="s">
        <v>5</v>
      </c>
    </row>
    <row r="300810" spans="1:3" x14ac:dyDescent="0.2">
      <c r="A300810" s="1">
        <v>540252</v>
      </c>
      <c r="B300810" s="1" t="s">
        <v>299853</v>
      </c>
      <c r="C300810" s="1" t="s">
        <v>60</v>
      </c>
    </row>
    <row r="300811" spans="1:3" x14ac:dyDescent="0.2">
      <c r="A300811" s="1">
        <v>540254</v>
      </c>
      <c r="B300811" s="1" t="s">
        <v>299854</v>
      </c>
      <c r="C300811" s="1" t="s">
        <v>5</v>
      </c>
    </row>
    <row r="300812" spans="1:3" x14ac:dyDescent="0.2">
      <c r="A300812" s="1">
        <v>540380</v>
      </c>
      <c r="B300812" s="1" t="s">
        <v>299855</v>
      </c>
      <c r="C300812" s="1" t="s">
        <v>5</v>
      </c>
    </row>
    <row r="300813" spans="1:3" x14ac:dyDescent="0.2">
      <c r="A300813" s="1">
        <v>540384</v>
      </c>
      <c r="B300813" s="1" t="s">
        <v>299856</v>
      </c>
      <c r="C300813" s="1" t="s">
        <v>60</v>
      </c>
    </row>
    <row r="300814" spans="1:3" x14ac:dyDescent="0.2">
      <c r="A300814" s="1">
        <v>540386</v>
      </c>
      <c r="B300814" s="1" t="s">
        <v>299857</v>
      </c>
      <c r="C300814" s="1" t="s">
        <v>60</v>
      </c>
    </row>
    <row r="300815" spans="1:3" x14ac:dyDescent="0.2">
      <c r="A300815" s="1">
        <v>540392</v>
      </c>
      <c r="B300815" s="1" t="s">
        <v>299858</v>
      </c>
      <c r="C300815" s="1" t="s">
        <v>5</v>
      </c>
    </row>
    <row r="300816" spans="1:3" x14ac:dyDescent="0.2">
      <c r="A300816" s="1">
        <v>540396</v>
      </c>
      <c r="B300816" s="1" t="s">
        <v>299859</v>
      </c>
      <c r="C300816" s="1" t="s">
        <v>5</v>
      </c>
    </row>
    <row r="300817" spans="1:3" x14ac:dyDescent="0.2">
      <c r="A300817" s="1">
        <v>540398</v>
      </c>
      <c r="B300817" s="1" t="s">
        <v>299860</v>
      </c>
      <c r="C300817" s="1" t="s">
        <v>60</v>
      </c>
    </row>
    <row r="300818" spans="1:3" x14ac:dyDescent="0.2">
      <c r="A300818" s="1">
        <v>540400</v>
      </c>
      <c r="B300818" s="1" t="s">
        <v>299861</v>
      </c>
      <c r="C300818" s="1" t="s">
        <v>60</v>
      </c>
    </row>
    <row r="300819" spans="1:3" x14ac:dyDescent="0.2">
      <c r="A300819" s="1">
        <v>540404</v>
      </c>
      <c r="B300819" s="1" t="s">
        <v>299862</v>
      </c>
      <c r="C300819" s="1" t="s">
        <v>5</v>
      </c>
    </row>
    <row r="300820" spans="1:3" x14ac:dyDescent="0.2">
      <c r="A300820" s="1">
        <v>540406</v>
      </c>
      <c r="B300820" s="1" t="s">
        <v>299863</v>
      </c>
      <c r="C300820" s="1" t="s">
        <v>5</v>
      </c>
    </row>
    <row r="300821" spans="1:3" x14ac:dyDescent="0.2">
      <c r="A300821" s="1">
        <v>540408</v>
      </c>
      <c r="B300821" s="1" t="s">
        <v>299864</v>
      </c>
      <c r="C300821" s="1" t="s">
        <v>5</v>
      </c>
    </row>
    <row r="300822" spans="1:3" x14ac:dyDescent="0.2">
      <c r="A300822" s="1">
        <v>540409</v>
      </c>
      <c r="B300822" s="1" t="s">
        <v>299865</v>
      </c>
      <c r="C300822" s="1" t="s">
        <v>60</v>
      </c>
    </row>
    <row r="300823" spans="1:3" x14ac:dyDescent="0.2">
      <c r="A300823" s="1">
        <v>540410</v>
      </c>
      <c r="B300823" s="1" t="s">
        <v>299866</v>
      </c>
      <c r="C300823" s="1" t="s">
        <v>60</v>
      </c>
    </row>
    <row r="300824" spans="1:3" x14ac:dyDescent="0.2">
      <c r="A300824" s="1">
        <v>540411</v>
      </c>
      <c r="B300824" s="1" t="s">
        <v>299867</v>
      </c>
      <c r="C300824" s="1" t="s">
        <v>60</v>
      </c>
    </row>
    <row r="300825" spans="1:3" x14ac:dyDescent="0.2">
      <c r="A300825" s="1">
        <v>540412</v>
      </c>
      <c r="B300825" s="1" t="s">
        <v>299868</v>
      </c>
      <c r="C300825" s="1" t="s">
        <v>60</v>
      </c>
    </row>
    <row r="300826" spans="1:3" x14ac:dyDescent="0.2">
      <c r="A300826" s="1">
        <v>540413</v>
      </c>
      <c r="B300826" s="1" t="s">
        <v>299869</v>
      </c>
      <c r="C300826" s="1" t="s">
        <v>60</v>
      </c>
    </row>
    <row r="300827" spans="1:3" x14ac:dyDescent="0.2">
      <c r="A300827" s="1">
        <v>540414</v>
      </c>
      <c r="B300827" s="1" t="s">
        <v>299870</v>
      </c>
      <c r="C300827" s="1" t="s">
        <v>5</v>
      </c>
    </row>
    <row r="300828" spans="1:3" x14ac:dyDescent="0.2">
      <c r="A300828" s="1">
        <v>540415</v>
      </c>
      <c r="B300828" s="1" t="s">
        <v>299871</v>
      </c>
      <c r="C300828" s="1" t="s">
        <v>60</v>
      </c>
    </row>
    <row r="300829" spans="1:3" x14ac:dyDescent="0.2">
      <c r="A300829" s="1">
        <v>540416</v>
      </c>
      <c r="B300829" s="1" t="s">
        <v>299872</v>
      </c>
      <c r="C300829" s="1" t="s">
        <v>60</v>
      </c>
    </row>
    <row r="300830" spans="1:3" x14ac:dyDescent="0.2">
      <c r="A300830" s="1">
        <v>540417</v>
      </c>
      <c r="B300830" s="1" t="s">
        <v>299873</v>
      </c>
      <c r="C300830" s="1" t="s">
        <v>60</v>
      </c>
    </row>
    <row r="300831" spans="1:3" x14ac:dyDescent="0.2">
      <c r="A300831" s="1">
        <v>540418</v>
      </c>
      <c r="B300831" s="1" t="s">
        <v>299874</v>
      </c>
      <c r="C300831" s="1" t="s">
        <v>5</v>
      </c>
    </row>
    <row r="300832" spans="1:3" x14ac:dyDescent="0.2">
      <c r="A300832" s="1">
        <v>540420</v>
      </c>
      <c r="B300832" s="1" t="s">
        <v>299875</v>
      </c>
      <c r="C300832" s="1" t="s">
        <v>5</v>
      </c>
    </row>
    <row r="300833" spans="1:3" x14ac:dyDescent="0.2">
      <c r="A300833" s="1">
        <v>540424</v>
      </c>
      <c r="B300833" s="1" t="s">
        <v>299876</v>
      </c>
      <c r="C300833" s="1" t="s">
        <v>60</v>
      </c>
    </row>
    <row r="300834" spans="1:3" x14ac:dyDescent="0.2">
      <c r="A300834" s="1">
        <v>540426</v>
      </c>
      <c r="B300834" s="1" t="s">
        <v>299877</v>
      </c>
      <c r="C300834" s="1" t="s">
        <v>5</v>
      </c>
    </row>
    <row r="300835" spans="1:3" x14ac:dyDescent="0.2">
      <c r="A300835" s="1">
        <v>540430</v>
      </c>
      <c r="B300835" s="1" t="s">
        <v>299878</v>
      </c>
      <c r="C300835" s="1" t="s">
        <v>5</v>
      </c>
    </row>
    <row r="300836" spans="1:3" x14ac:dyDescent="0.2">
      <c r="A300836" s="1">
        <v>540432</v>
      </c>
      <c r="B300836" s="1" t="s">
        <v>299879</v>
      </c>
      <c r="C300836" s="1" t="s">
        <v>60</v>
      </c>
    </row>
    <row r="300837" spans="1:3" x14ac:dyDescent="0.2">
      <c r="A300837" s="1">
        <v>540434</v>
      </c>
      <c r="B300837" s="1" t="s">
        <v>299880</v>
      </c>
      <c r="C300837" s="1" t="s">
        <v>60</v>
      </c>
    </row>
    <row r="300838" spans="1:3" x14ac:dyDescent="0.2">
      <c r="A300838" s="1">
        <v>540436</v>
      </c>
      <c r="B300838" s="1" t="s">
        <v>299881</v>
      </c>
      <c r="C300838" s="1" t="s">
        <v>60</v>
      </c>
    </row>
    <row r="300839" spans="1:3" x14ac:dyDescent="0.2">
      <c r="A300839" s="1">
        <v>540438</v>
      </c>
      <c r="B300839" s="1" t="s">
        <v>299882</v>
      </c>
      <c r="C300839" s="1" t="s">
        <v>5</v>
      </c>
    </row>
    <row r="300840" spans="1:3" x14ac:dyDescent="0.2">
      <c r="A300840" s="1">
        <v>540440</v>
      </c>
      <c r="B300840" s="1" t="s">
        <v>299883</v>
      </c>
      <c r="C300840" s="1" t="s">
        <v>5</v>
      </c>
    </row>
    <row r="300841" spans="1:3" x14ac:dyDescent="0.2">
      <c r="A300841" s="1">
        <v>540442</v>
      </c>
      <c r="B300841" s="1" t="s">
        <v>299884</v>
      </c>
      <c r="C300841" s="1" t="s">
        <v>5</v>
      </c>
    </row>
    <row r="300842" spans="1:3" x14ac:dyDescent="0.2">
      <c r="A300842" s="1">
        <v>540444</v>
      </c>
      <c r="B300842" s="1" t="s">
        <v>299885</v>
      </c>
      <c r="C300842" s="1" t="s">
        <v>60</v>
      </c>
    </row>
    <row r="300843" spans="1:3" x14ac:dyDescent="0.2">
      <c r="A300843" s="1">
        <v>540448</v>
      </c>
      <c r="B300843" s="1" t="s">
        <v>299886</v>
      </c>
      <c r="C300843" s="1" t="s">
        <v>5</v>
      </c>
    </row>
    <row r="300844" spans="1:3" x14ac:dyDescent="0.2">
      <c r="A300844" s="1">
        <v>540450</v>
      </c>
      <c r="B300844" s="1" t="s">
        <v>299887</v>
      </c>
      <c r="C300844" s="1" t="s">
        <v>5</v>
      </c>
    </row>
    <row r="300845" spans="1:3" x14ac:dyDescent="0.2">
      <c r="A300845" s="1">
        <v>540452</v>
      </c>
      <c r="B300845" s="1" t="s">
        <v>299888</v>
      </c>
      <c r="C300845" s="1" t="s">
        <v>5</v>
      </c>
    </row>
    <row r="300846" spans="1:3" x14ac:dyDescent="0.2">
      <c r="A300846" s="1">
        <v>540454</v>
      </c>
      <c r="B300846" s="1" t="s">
        <v>299889</v>
      </c>
      <c r="C300846" s="1" t="s">
        <v>5</v>
      </c>
    </row>
    <row r="300847" spans="1:3" x14ac:dyDescent="0.2">
      <c r="A300847" s="1">
        <v>540456</v>
      </c>
      <c r="B300847" s="1" t="s">
        <v>299890</v>
      </c>
      <c r="C300847" s="1" t="s">
        <v>5</v>
      </c>
    </row>
    <row r="300848" spans="1:3" x14ac:dyDescent="0.2">
      <c r="A300848" s="1">
        <v>540458</v>
      </c>
      <c r="B300848" s="1" t="s">
        <v>299891</v>
      </c>
      <c r="C300848" s="1" t="s">
        <v>5</v>
      </c>
    </row>
    <row r="300849" spans="1:3" x14ac:dyDescent="0.2">
      <c r="A300849" s="1">
        <v>540576</v>
      </c>
      <c r="B300849" s="1" t="s">
        <v>299892</v>
      </c>
      <c r="C300849" s="1" t="s">
        <v>5</v>
      </c>
    </row>
    <row r="300850" spans="1:3" x14ac:dyDescent="0.2">
      <c r="A300850" s="1">
        <v>540577</v>
      </c>
      <c r="B300850" s="1" t="s">
        <v>299893</v>
      </c>
      <c r="C300850" s="1" t="s">
        <v>60</v>
      </c>
    </row>
    <row r="300851" spans="1:3" x14ac:dyDescent="0.2">
      <c r="A300851" s="1">
        <v>540578</v>
      </c>
      <c r="B300851" s="1" t="s">
        <v>299894</v>
      </c>
      <c r="C300851" s="1" t="s">
        <v>60</v>
      </c>
    </row>
    <row r="300852" spans="1:3" x14ac:dyDescent="0.2">
      <c r="A300852" s="1">
        <v>540579</v>
      </c>
      <c r="B300852" s="1" t="s">
        <v>299895</v>
      </c>
      <c r="C300852" s="1" t="s">
        <v>60</v>
      </c>
    </row>
    <row r="300853" spans="1:3" x14ac:dyDescent="0.2">
      <c r="A300853" s="1">
        <v>540580</v>
      </c>
      <c r="B300853" s="1" t="s">
        <v>299896</v>
      </c>
      <c r="C300853" s="1" t="s">
        <v>60</v>
      </c>
    </row>
    <row r="300854" spans="1:3" x14ac:dyDescent="0.2">
      <c r="A300854" s="1">
        <v>540581</v>
      </c>
      <c r="B300854" s="1" t="s">
        <v>299897</v>
      </c>
      <c r="C300854" s="1" t="s">
        <v>60</v>
      </c>
    </row>
    <row r="300855" spans="1:3" x14ac:dyDescent="0.2">
      <c r="A300855" s="1">
        <v>540582</v>
      </c>
      <c r="B300855" s="1" t="s">
        <v>299898</v>
      </c>
      <c r="C300855" s="1" t="s">
        <v>60</v>
      </c>
    </row>
    <row r="300856" spans="1:3" x14ac:dyDescent="0.2">
      <c r="A300856" s="1">
        <v>540583</v>
      </c>
      <c r="B300856" s="1" t="s">
        <v>299899</v>
      </c>
      <c r="C300856" s="1" t="s">
        <v>60</v>
      </c>
    </row>
    <row r="300857" spans="1:3" x14ac:dyDescent="0.2">
      <c r="A300857" s="1">
        <v>540584</v>
      </c>
      <c r="B300857" s="1" t="s">
        <v>299900</v>
      </c>
      <c r="C300857" s="1" t="s">
        <v>60</v>
      </c>
    </row>
    <row r="300858" spans="1:3" x14ac:dyDescent="0.2">
      <c r="A300858" s="1">
        <v>540585</v>
      </c>
      <c r="B300858" s="1" t="s">
        <v>299901</v>
      </c>
      <c r="C300858" s="1" t="s">
        <v>60</v>
      </c>
    </row>
    <row r="300859" spans="1:3" x14ac:dyDescent="0.2">
      <c r="A300859" s="1">
        <v>540586</v>
      </c>
      <c r="B300859" s="1" t="s">
        <v>299902</v>
      </c>
      <c r="C300859" s="1" t="s">
        <v>5</v>
      </c>
    </row>
    <row r="300860" spans="1:3" x14ac:dyDescent="0.2">
      <c r="A300860" s="1">
        <v>540590</v>
      </c>
      <c r="B300860" s="1" t="s">
        <v>299903</v>
      </c>
      <c r="C300860" s="1" t="s">
        <v>5</v>
      </c>
    </row>
    <row r="300861" spans="1:3" x14ac:dyDescent="0.2">
      <c r="A300861" s="1">
        <v>540600</v>
      </c>
      <c r="B300861" s="1" t="s">
        <v>299904</v>
      </c>
      <c r="C300861" s="1" t="s">
        <v>5</v>
      </c>
    </row>
    <row r="300862" spans="1:3" x14ac:dyDescent="0.2">
      <c r="A300862" s="1">
        <v>540606</v>
      </c>
      <c r="B300862" s="1" t="s">
        <v>299905</v>
      </c>
      <c r="C300862" s="1" t="s">
        <v>5</v>
      </c>
    </row>
    <row r="300863" spans="1:3" x14ac:dyDescent="0.2">
      <c r="A300863" s="1">
        <v>540616</v>
      </c>
      <c r="B300863" s="1" t="s">
        <v>299906</v>
      </c>
      <c r="C300863" s="1" t="s">
        <v>5</v>
      </c>
    </row>
    <row r="300864" spans="1:3" x14ac:dyDescent="0.2">
      <c r="A300864" s="1">
        <v>540618</v>
      </c>
      <c r="B300864" s="1" t="s">
        <v>299907</v>
      </c>
      <c r="C300864" s="1" t="s">
        <v>5</v>
      </c>
    </row>
    <row r="300865" spans="1:4" x14ac:dyDescent="0.2">
      <c r="A300865" s="1">
        <v>540620</v>
      </c>
      <c r="B300865" s="1" t="s">
        <v>299908</v>
      </c>
      <c r="C300865" s="1" t="s">
        <v>5</v>
      </c>
    </row>
    <row r="300866" spans="1:4" x14ac:dyDescent="0.2">
      <c r="A300866" s="1">
        <v>540644</v>
      </c>
      <c r="B300866" s="1" t="s">
        <v>299909</v>
      </c>
      <c r="C300866" s="1" t="s">
        <v>5</v>
      </c>
    </row>
    <row r="300867" spans="1:4" x14ac:dyDescent="0.2">
      <c r="A300867" s="1">
        <v>540730</v>
      </c>
      <c r="B300867" s="1" t="s">
        <v>299910</v>
      </c>
      <c r="C300867" s="1" t="s">
        <v>60</v>
      </c>
      <c r="D300867" s="1" t="s">
        <v>61</v>
      </c>
    </row>
    <row r="300868" spans="1:4" x14ac:dyDescent="0.2">
      <c r="A300868" s="1">
        <v>540738</v>
      </c>
      <c r="B300868" s="1" t="s">
        <v>299911</v>
      </c>
      <c r="C300868" s="1" t="s">
        <v>60</v>
      </c>
    </row>
    <row r="300869" spans="1:4" x14ac:dyDescent="0.2">
      <c r="A300869" s="1">
        <v>540744</v>
      </c>
      <c r="B300869" s="1" t="s">
        <v>299912</v>
      </c>
      <c r="C300869" s="1" t="s">
        <v>5</v>
      </c>
    </row>
    <row r="300870" spans="1:4" x14ac:dyDescent="0.2">
      <c r="A300870" s="1">
        <v>540746</v>
      </c>
      <c r="B300870" s="1" t="s">
        <v>299913</v>
      </c>
      <c r="C300870" s="1" t="s">
        <v>5</v>
      </c>
    </row>
    <row r="300871" spans="1:4" x14ac:dyDescent="0.2">
      <c r="A300871" s="1">
        <v>540750</v>
      </c>
      <c r="B300871" s="1" t="s">
        <v>299914</v>
      </c>
      <c r="C300871" s="1" t="s">
        <v>60</v>
      </c>
    </row>
    <row r="300872" spans="1:4" x14ac:dyDescent="0.2">
      <c r="A300872" s="1">
        <v>540754</v>
      </c>
      <c r="B300872" s="1" t="s">
        <v>299915</v>
      </c>
      <c r="C300872" s="1" t="s">
        <v>5</v>
      </c>
    </row>
    <row r="300873" spans="1:4" x14ac:dyDescent="0.2">
      <c r="A300873" s="1">
        <v>540760</v>
      </c>
      <c r="B300873" s="1" t="s">
        <v>299916</v>
      </c>
      <c r="C300873" s="1" t="s">
        <v>5</v>
      </c>
    </row>
    <row r="300874" spans="1:4" x14ac:dyDescent="0.2">
      <c r="A300874" s="1">
        <v>540762</v>
      </c>
      <c r="B300874" s="1" t="s">
        <v>299917</v>
      </c>
      <c r="C300874" s="1" t="s">
        <v>5</v>
      </c>
    </row>
    <row r="300875" spans="1:4" x14ac:dyDescent="0.2">
      <c r="A300875" s="1">
        <v>540764</v>
      </c>
      <c r="B300875" s="1" t="s">
        <v>299918</v>
      </c>
      <c r="C300875" s="1" t="s">
        <v>5</v>
      </c>
    </row>
    <row r="300876" spans="1:4" x14ac:dyDescent="0.2">
      <c r="A300876" s="1">
        <v>540766</v>
      </c>
      <c r="B300876" s="1" t="s">
        <v>299919</v>
      </c>
      <c r="C300876" s="1" t="s">
        <v>60</v>
      </c>
    </row>
    <row r="300877" spans="1:4" x14ac:dyDescent="0.2">
      <c r="A300877" s="1">
        <v>540768</v>
      </c>
      <c r="B300877" s="1" t="s">
        <v>299920</v>
      </c>
      <c r="C300877" s="1" t="s">
        <v>5</v>
      </c>
    </row>
    <row r="300878" spans="1:4" x14ac:dyDescent="0.2">
      <c r="A300878" s="1">
        <v>540772</v>
      </c>
      <c r="B300878" s="1" t="s">
        <v>299921</v>
      </c>
      <c r="C300878" s="1" t="s">
        <v>5</v>
      </c>
    </row>
    <row r="300879" spans="1:4" x14ac:dyDescent="0.2">
      <c r="A300879" s="1">
        <v>540776</v>
      </c>
      <c r="B300879" s="1" t="s">
        <v>299922</v>
      </c>
      <c r="C300879" s="1" t="s">
        <v>60</v>
      </c>
    </row>
    <row r="300880" spans="1:4" x14ac:dyDescent="0.2">
      <c r="A300880" s="1">
        <v>540784</v>
      </c>
      <c r="B300880" s="1" t="s">
        <v>299923</v>
      </c>
      <c r="C300880" s="1" t="s">
        <v>60</v>
      </c>
    </row>
    <row r="300881" spans="1:3" x14ac:dyDescent="0.2">
      <c r="A300881" s="1">
        <v>540786</v>
      </c>
      <c r="B300881" s="1" t="s">
        <v>299924</v>
      </c>
      <c r="C300881" s="1" t="s">
        <v>60</v>
      </c>
    </row>
    <row r="300882" spans="1:3" x14ac:dyDescent="0.2">
      <c r="A300882" s="1">
        <v>540806</v>
      </c>
      <c r="B300882" s="1" t="s">
        <v>299925</v>
      </c>
      <c r="C300882" s="1" t="s">
        <v>60</v>
      </c>
    </row>
    <row r="300883" spans="1:3" x14ac:dyDescent="0.2">
      <c r="A300883" s="1">
        <v>540822</v>
      </c>
      <c r="B300883" s="1" t="s">
        <v>299926</v>
      </c>
      <c r="C300883" s="1" t="s">
        <v>5</v>
      </c>
    </row>
    <row r="300884" spans="1:3" x14ac:dyDescent="0.2">
      <c r="A300884" s="1">
        <v>540836</v>
      </c>
      <c r="B300884" s="1" t="s">
        <v>299927</v>
      </c>
      <c r="C300884" s="1" t="s">
        <v>60</v>
      </c>
    </row>
    <row r="300885" spans="1:3" x14ac:dyDescent="0.2">
      <c r="A300885" s="1">
        <v>540838</v>
      </c>
      <c r="B300885" s="1" t="s">
        <v>299928</v>
      </c>
      <c r="C300885" s="1" t="s">
        <v>5</v>
      </c>
    </row>
    <row r="300886" spans="1:3" x14ac:dyDescent="0.2">
      <c r="A300886" s="1">
        <v>540842</v>
      </c>
      <c r="B300886" s="1" t="s">
        <v>299929</v>
      </c>
      <c r="C300886" s="1" t="s">
        <v>5</v>
      </c>
    </row>
    <row r="300887" spans="1:3" x14ac:dyDescent="0.2">
      <c r="A300887" s="1">
        <v>540850</v>
      </c>
      <c r="B300887" s="1" t="s">
        <v>299930</v>
      </c>
      <c r="C300887" s="1" t="s">
        <v>5</v>
      </c>
    </row>
    <row r="300888" spans="1:3" x14ac:dyDescent="0.2">
      <c r="A300888" s="1">
        <v>540854</v>
      </c>
      <c r="B300888" s="1" t="s">
        <v>299931</v>
      </c>
      <c r="C300888" s="1" t="s">
        <v>5</v>
      </c>
    </row>
    <row r="300889" spans="1:3" x14ac:dyDescent="0.2">
      <c r="A300889" s="1">
        <v>540870</v>
      </c>
      <c r="B300889" s="1" t="s">
        <v>299932</v>
      </c>
      <c r="C300889" s="1" t="s">
        <v>5</v>
      </c>
    </row>
    <row r="300890" spans="1:3" x14ac:dyDescent="0.2">
      <c r="A300890" s="1">
        <v>540874</v>
      </c>
      <c r="B300890" s="1" t="s">
        <v>299933</v>
      </c>
      <c r="C300890" s="1" t="s">
        <v>60</v>
      </c>
    </row>
    <row r="300891" spans="1:3" x14ac:dyDescent="0.2">
      <c r="A300891" s="1">
        <v>540875</v>
      </c>
      <c r="B300891" s="1" t="s">
        <v>299934</v>
      </c>
      <c r="C300891" s="1" t="s">
        <v>5</v>
      </c>
    </row>
    <row r="300892" spans="1:3" x14ac:dyDescent="0.2">
      <c r="A300892" s="1">
        <v>540876</v>
      </c>
      <c r="B300892" s="1" t="s">
        <v>299935</v>
      </c>
      <c r="C300892" s="1" t="s">
        <v>5</v>
      </c>
    </row>
    <row r="300893" spans="1:3" x14ac:dyDescent="0.2">
      <c r="A300893" s="1">
        <v>540877</v>
      </c>
      <c r="B300893" s="1" t="s">
        <v>299936</v>
      </c>
      <c r="C300893" s="1" t="s">
        <v>60</v>
      </c>
    </row>
    <row r="300894" spans="1:3" x14ac:dyDescent="0.2">
      <c r="A300894" s="1">
        <v>540878</v>
      </c>
      <c r="B300894" s="1" t="s">
        <v>299937</v>
      </c>
      <c r="C300894" s="1" t="s">
        <v>60</v>
      </c>
    </row>
    <row r="300895" spans="1:3" x14ac:dyDescent="0.2">
      <c r="A300895" s="1">
        <v>540879</v>
      </c>
      <c r="B300895" s="1" t="s">
        <v>299938</v>
      </c>
      <c r="C300895" s="1" t="s">
        <v>60</v>
      </c>
    </row>
    <row r="300896" spans="1:3" x14ac:dyDescent="0.2">
      <c r="A300896" s="1">
        <v>540880</v>
      </c>
      <c r="B300896" s="1" t="s">
        <v>299939</v>
      </c>
      <c r="C300896" s="1" t="s">
        <v>60</v>
      </c>
    </row>
    <row r="300897" spans="1:3" x14ac:dyDescent="0.2">
      <c r="A300897" s="1">
        <v>540881</v>
      </c>
      <c r="B300897" s="1" t="s">
        <v>299940</v>
      </c>
      <c r="C300897" s="1" t="s">
        <v>60</v>
      </c>
    </row>
    <row r="300898" spans="1:3" x14ac:dyDescent="0.2">
      <c r="A300898" s="1">
        <v>540882</v>
      </c>
      <c r="B300898" s="1" t="s">
        <v>299941</v>
      </c>
      <c r="C300898" s="1" t="s">
        <v>60</v>
      </c>
    </row>
    <row r="300899" spans="1:3" x14ac:dyDescent="0.2">
      <c r="A300899" s="1">
        <v>540883</v>
      </c>
      <c r="B300899" s="1" t="s">
        <v>299942</v>
      </c>
      <c r="C300899" s="1" t="s">
        <v>60</v>
      </c>
    </row>
    <row r="300900" spans="1:3" x14ac:dyDescent="0.2">
      <c r="A300900" s="1">
        <v>540884</v>
      </c>
      <c r="B300900" s="1" t="s">
        <v>299943</v>
      </c>
      <c r="C300900" s="1" t="s">
        <v>5</v>
      </c>
    </row>
    <row r="300901" spans="1:3" x14ac:dyDescent="0.2">
      <c r="A300901" s="1">
        <v>540886</v>
      </c>
      <c r="B300901" s="1" t="s">
        <v>299944</v>
      </c>
      <c r="C300901" s="1" t="s">
        <v>60</v>
      </c>
    </row>
    <row r="300902" spans="1:3" x14ac:dyDescent="0.2">
      <c r="A300902" s="1">
        <v>540888</v>
      </c>
      <c r="B300902" s="1" t="s">
        <v>299945</v>
      </c>
      <c r="C300902" s="1" t="s">
        <v>5</v>
      </c>
    </row>
    <row r="300903" spans="1:3" x14ac:dyDescent="0.2">
      <c r="A300903" s="1">
        <v>540890</v>
      </c>
      <c r="B300903" s="1" t="s">
        <v>299946</v>
      </c>
      <c r="C300903" s="1" t="s">
        <v>60</v>
      </c>
    </row>
    <row r="300904" spans="1:3" x14ac:dyDescent="0.2">
      <c r="A300904" s="1">
        <v>540892</v>
      </c>
      <c r="B300904" s="1" t="s">
        <v>299947</v>
      </c>
      <c r="C300904" s="1" t="s">
        <v>5</v>
      </c>
    </row>
    <row r="300905" spans="1:3" x14ac:dyDescent="0.2">
      <c r="A300905" s="1">
        <v>540894</v>
      </c>
      <c r="B300905" s="1" t="s">
        <v>299948</v>
      </c>
      <c r="C300905" s="1" t="s">
        <v>5</v>
      </c>
    </row>
    <row r="300906" spans="1:3" x14ac:dyDescent="0.2">
      <c r="A300906" s="1">
        <v>540896</v>
      </c>
      <c r="B300906" s="1" t="s">
        <v>299949</v>
      </c>
      <c r="C300906" s="1" t="s">
        <v>5</v>
      </c>
    </row>
    <row r="300907" spans="1:3" x14ac:dyDescent="0.2">
      <c r="A300907" s="1">
        <v>540898</v>
      </c>
      <c r="B300907" s="1" t="s">
        <v>299950</v>
      </c>
      <c r="C300907" s="1" t="s">
        <v>60</v>
      </c>
    </row>
    <row r="300908" spans="1:3" x14ac:dyDescent="0.2">
      <c r="A300908" s="1">
        <v>540900</v>
      </c>
      <c r="B300908" s="1" t="s">
        <v>299951</v>
      </c>
      <c r="C300908" s="1" t="s">
        <v>5</v>
      </c>
    </row>
    <row r="300909" spans="1:3" x14ac:dyDescent="0.2">
      <c r="A300909" s="1">
        <v>540904</v>
      </c>
      <c r="B300909" s="1" t="s">
        <v>299952</v>
      </c>
      <c r="C300909" s="1" t="s">
        <v>60</v>
      </c>
    </row>
    <row r="300910" spans="1:3" x14ac:dyDescent="0.2">
      <c r="A300910" s="1">
        <v>540906</v>
      </c>
      <c r="B300910" s="1" t="s">
        <v>299953</v>
      </c>
      <c r="C300910" s="1" t="s">
        <v>5</v>
      </c>
    </row>
    <row r="300911" spans="1:3" x14ac:dyDescent="0.2">
      <c r="A300911" s="1">
        <v>540908</v>
      </c>
      <c r="B300911" s="1" t="s">
        <v>299954</v>
      </c>
      <c r="C300911" s="1" t="s">
        <v>5</v>
      </c>
    </row>
    <row r="300912" spans="1:3" x14ac:dyDescent="0.2">
      <c r="A300912" s="1">
        <v>540910</v>
      </c>
      <c r="B300912" s="1" t="s">
        <v>299955</v>
      </c>
      <c r="C300912" s="1" t="s">
        <v>5</v>
      </c>
    </row>
    <row r="300913" spans="1:4" x14ac:dyDescent="0.2">
      <c r="A300913" s="1">
        <v>540914</v>
      </c>
      <c r="B300913" s="1" t="s">
        <v>299956</v>
      </c>
      <c r="C300913" s="1" t="s">
        <v>60</v>
      </c>
    </row>
    <row r="300914" spans="1:4" x14ac:dyDescent="0.2">
      <c r="A300914" s="1">
        <v>540916</v>
      </c>
      <c r="B300914" s="1" t="s">
        <v>299957</v>
      </c>
      <c r="C300914" s="1" t="s">
        <v>60</v>
      </c>
    </row>
    <row r="300915" spans="1:4" x14ac:dyDescent="0.2">
      <c r="A300915" s="1">
        <v>540918</v>
      </c>
      <c r="B300915" s="1" t="s">
        <v>299958</v>
      </c>
      <c r="C300915" s="1" t="s">
        <v>60</v>
      </c>
    </row>
    <row r="300916" spans="1:4" x14ac:dyDescent="0.2">
      <c r="A300916" s="1">
        <v>541024</v>
      </c>
      <c r="B300916" s="1" t="s">
        <v>299959</v>
      </c>
      <c r="C300916" s="1" t="s">
        <v>5</v>
      </c>
    </row>
    <row r="300917" spans="1:4" x14ac:dyDescent="0.2">
      <c r="A300917" s="1">
        <v>541124</v>
      </c>
      <c r="B300917" s="1" t="s">
        <v>299960</v>
      </c>
      <c r="C300917" s="1" t="s">
        <v>60</v>
      </c>
    </row>
    <row r="300918" spans="1:4" x14ac:dyDescent="0.2">
      <c r="A300918" s="1">
        <v>541128</v>
      </c>
      <c r="B300918" s="1" t="s">
        <v>299961</v>
      </c>
      <c r="C300918" s="1" t="s">
        <v>5</v>
      </c>
    </row>
    <row r="300919" spans="1:4" x14ac:dyDescent="0.2">
      <c r="A300919" s="1">
        <v>541130</v>
      </c>
      <c r="B300919" s="1" t="s">
        <v>299962</v>
      </c>
      <c r="C300919" s="1" t="s">
        <v>60</v>
      </c>
      <c r="D300919" s="1" t="s">
        <v>61</v>
      </c>
    </row>
    <row r="300920" spans="1:4" x14ac:dyDescent="0.2">
      <c r="A300920" s="1">
        <v>541132</v>
      </c>
      <c r="B300920" s="1" t="s">
        <v>299963</v>
      </c>
      <c r="C300920" s="1" t="s">
        <v>5</v>
      </c>
    </row>
    <row r="300921" spans="1:4" x14ac:dyDescent="0.2">
      <c r="A300921" s="1">
        <v>541134</v>
      </c>
      <c r="B300921" s="1" t="s">
        <v>299964</v>
      </c>
      <c r="C300921" s="1" t="s">
        <v>5</v>
      </c>
    </row>
    <row r="300922" spans="1:4" x14ac:dyDescent="0.2">
      <c r="A300922" s="1">
        <v>541138</v>
      </c>
      <c r="B300922" s="1" t="s">
        <v>299965</v>
      </c>
      <c r="C300922" s="1" t="s">
        <v>60</v>
      </c>
    </row>
    <row r="300923" spans="1:4" x14ac:dyDescent="0.2">
      <c r="A300923" s="1">
        <v>541140</v>
      </c>
      <c r="B300923" s="1" t="s">
        <v>299966</v>
      </c>
      <c r="C300923" s="1" t="s">
        <v>5</v>
      </c>
    </row>
    <row r="300924" spans="1:4" x14ac:dyDescent="0.2">
      <c r="A300924" s="1">
        <v>541142</v>
      </c>
      <c r="B300924" s="1" t="s">
        <v>299967</v>
      </c>
      <c r="C300924" s="1" t="s">
        <v>5</v>
      </c>
    </row>
    <row r="300925" spans="1:4" x14ac:dyDescent="0.2">
      <c r="A300925" s="1">
        <v>541144</v>
      </c>
      <c r="B300925" s="1" t="s">
        <v>299968</v>
      </c>
      <c r="C300925" s="1" t="s">
        <v>307</v>
      </c>
    </row>
    <row r="300926" spans="1:4" x14ac:dyDescent="0.2">
      <c r="A300926" s="1">
        <v>541146</v>
      </c>
      <c r="B300926" s="1" t="s">
        <v>299969</v>
      </c>
      <c r="C300926" s="1" t="s">
        <v>60</v>
      </c>
    </row>
    <row r="300927" spans="1:4" x14ac:dyDescent="0.2">
      <c r="A300927" s="1">
        <v>541148</v>
      </c>
      <c r="B300927" s="1" t="s">
        <v>299970</v>
      </c>
      <c r="C300927" s="1" t="s">
        <v>5</v>
      </c>
    </row>
    <row r="300928" spans="1:4" x14ac:dyDescent="0.2">
      <c r="A300928" s="1">
        <v>541150</v>
      </c>
      <c r="B300928" s="1" t="s">
        <v>299971</v>
      </c>
      <c r="C300928" s="1" t="s">
        <v>60</v>
      </c>
    </row>
    <row r="300929" spans="1:3" x14ac:dyDescent="0.2">
      <c r="A300929" s="1">
        <v>541152</v>
      </c>
      <c r="B300929" s="1" t="s">
        <v>299972</v>
      </c>
      <c r="C300929" s="1" t="s">
        <v>5</v>
      </c>
    </row>
    <row r="300930" spans="1:3" x14ac:dyDescent="0.2">
      <c r="A300930" s="1">
        <v>541154</v>
      </c>
      <c r="B300930" s="1" t="s">
        <v>299973</v>
      </c>
      <c r="C300930" s="1" t="s">
        <v>5</v>
      </c>
    </row>
    <row r="300931" spans="1:3" x14ac:dyDescent="0.2">
      <c r="A300931" s="1">
        <v>541156</v>
      </c>
      <c r="B300931" s="1" t="s">
        <v>299974</v>
      </c>
      <c r="C300931" s="1" t="s">
        <v>60</v>
      </c>
    </row>
    <row r="300932" spans="1:3" x14ac:dyDescent="0.2">
      <c r="A300932" s="1">
        <v>541158</v>
      </c>
      <c r="B300932" s="1" t="s">
        <v>299975</v>
      </c>
      <c r="C300932" s="1" t="s">
        <v>5</v>
      </c>
    </row>
    <row r="300933" spans="1:3" x14ac:dyDescent="0.2">
      <c r="A300933" s="1">
        <v>541236</v>
      </c>
      <c r="B300933" s="1" t="s">
        <v>299976</v>
      </c>
      <c r="C300933" s="1" t="s">
        <v>60</v>
      </c>
    </row>
    <row r="300934" spans="1:3" x14ac:dyDescent="0.2">
      <c r="A300934" s="1">
        <v>541237</v>
      </c>
      <c r="B300934" s="1" t="s">
        <v>299977</v>
      </c>
      <c r="C300934" s="1" t="s">
        <v>60</v>
      </c>
    </row>
    <row r="300935" spans="1:3" x14ac:dyDescent="0.2">
      <c r="A300935" s="1">
        <v>541238</v>
      </c>
      <c r="B300935" s="1" t="s">
        <v>299978</v>
      </c>
      <c r="C300935" s="1" t="s">
        <v>60</v>
      </c>
    </row>
    <row r="300936" spans="1:3" x14ac:dyDescent="0.2">
      <c r="A300936" s="1">
        <v>541239</v>
      </c>
      <c r="B300936" s="1" t="s">
        <v>299979</v>
      </c>
      <c r="C300936" s="1" t="s">
        <v>60</v>
      </c>
    </row>
    <row r="300937" spans="1:3" x14ac:dyDescent="0.2">
      <c r="A300937" s="1">
        <v>541240</v>
      </c>
      <c r="B300937" s="1" t="s">
        <v>299980</v>
      </c>
      <c r="C300937" s="1" t="s">
        <v>60</v>
      </c>
    </row>
    <row r="300938" spans="1:3" x14ac:dyDescent="0.2">
      <c r="A300938" s="1">
        <v>541241</v>
      </c>
      <c r="B300938" s="1" t="s">
        <v>299981</v>
      </c>
      <c r="C300938" s="1" t="s">
        <v>60</v>
      </c>
    </row>
    <row r="300939" spans="1:3" x14ac:dyDescent="0.2">
      <c r="A300939" s="1">
        <v>541242</v>
      </c>
      <c r="B300939" s="1" t="s">
        <v>299982</v>
      </c>
      <c r="C300939" s="1" t="s">
        <v>60</v>
      </c>
    </row>
    <row r="300940" spans="1:3" x14ac:dyDescent="0.2">
      <c r="A300940" s="1">
        <v>541243</v>
      </c>
      <c r="B300940" s="1" t="s">
        <v>299983</v>
      </c>
      <c r="C300940" s="1" t="s">
        <v>60</v>
      </c>
    </row>
    <row r="300941" spans="1:3" x14ac:dyDescent="0.2">
      <c r="A300941" s="1">
        <v>541244</v>
      </c>
      <c r="B300941" s="1" t="s">
        <v>299984</v>
      </c>
      <c r="C300941" s="1" t="s">
        <v>60</v>
      </c>
    </row>
    <row r="300942" spans="1:3" x14ac:dyDescent="0.2">
      <c r="A300942" s="1">
        <v>541245</v>
      </c>
      <c r="B300942" s="1" t="s">
        <v>299985</v>
      </c>
      <c r="C300942" s="1" t="s">
        <v>60</v>
      </c>
    </row>
    <row r="300943" spans="1:3" x14ac:dyDescent="0.2">
      <c r="A300943" s="1">
        <v>541246</v>
      </c>
      <c r="B300943" s="1" t="s">
        <v>299986</v>
      </c>
      <c r="C300943" s="1" t="s">
        <v>60</v>
      </c>
    </row>
    <row r="300944" spans="1:3" x14ac:dyDescent="0.2">
      <c r="A300944" s="1">
        <v>541248</v>
      </c>
      <c r="B300944" s="1" t="s">
        <v>299987</v>
      </c>
      <c r="C300944" s="1" t="s">
        <v>5</v>
      </c>
    </row>
    <row r="300945" spans="1:3" x14ac:dyDescent="0.2">
      <c r="A300945" s="1">
        <v>541252</v>
      </c>
      <c r="B300945" s="1" t="s">
        <v>299988</v>
      </c>
      <c r="C300945" s="1" t="s">
        <v>5</v>
      </c>
    </row>
    <row r="300946" spans="1:3" x14ac:dyDescent="0.2">
      <c r="A300946" s="1">
        <v>541254</v>
      </c>
      <c r="B300946" s="1" t="s">
        <v>299989</v>
      </c>
      <c r="C300946" s="1" t="s">
        <v>5</v>
      </c>
    </row>
    <row r="300947" spans="1:3" x14ac:dyDescent="0.2">
      <c r="A300947" s="1">
        <v>541256</v>
      </c>
      <c r="B300947" s="1" t="s">
        <v>299990</v>
      </c>
      <c r="C300947" s="1" t="s">
        <v>5</v>
      </c>
    </row>
    <row r="300948" spans="1:3" x14ac:dyDescent="0.2">
      <c r="A300948" s="1">
        <v>541264</v>
      </c>
      <c r="B300948" s="1" t="s">
        <v>299991</v>
      </c>
      <c r="C300948" s="1" t="s">
        <v>5</v>
      </c>
    </row>
    <row r="300949" spans="1:3" x14ac:dyDescent="0.2">
      <c r="A300949" s="1">
        <v>541268</v>
      </c>
      <c r="B300949" s="1" t="s">
        <v>299992</v>
      </c>
      <c r="C300949" s="1" t="s">
        <v>5</v>
      </c>
    </row>
    <row r="300950" spans="1:3" x14ac:dyDescent="0.2">
      <c r="A300950" s="1">
        <v>541274</v>
      </c>
      <c r="B300950" s="1" t="s">
        <v>299993</v>
      </c>
      <c r="C300950" s="1" t="s">
        <v>5</v>
      </c>
    </row>
    <row r="300951" spans="1:3" x14ac:dyDescent="0.2">
      <c r="A300951" s="1">
        <v>541278</v>
      </c>
      <c r="B300951" s="1" t="s">
        <v>299994</v>
      </c>
      <c r="C300951" s="1" t="s">
        <v>5</v>
      </c>
    </row>
    <row r="300952" spans="1:3" x14ac:dyDescent="0.2">
      <c r="A300952" s="1">
        <v>541284</v>
      </c>
      <c r="B300952" s="1" t="s">
        <v>299995</v>
      </c>
      <c r="C300952" s="1" t="s">
        <v>5</v>
      </c>
    </row>
    <row r="300953" spans="1:3" x14ac:dyDescent="0.2">
      <c r="A300953" s="1">
        <v>541288</v>
      </c>
      <c r="B300953" s="1" t="s">
        <v>299996</v>
      </c>
      <c r="C300953" s="1" t="s">
        <v>5</v>
      </c>
    </row>
    <row r="300954" spans="1:3" x14ac:dyDescent="0.2">
      <c r="A300954" s="1">
        <v>541290</v>
      </c>
      <c r="B300954" s="1" t="s">
        <v>299997</v>
      </c>
      <c r="C300954" s="1" t="s">
        <v>5</v>
      </c>
    </row>
    <row r="300955" spans="1:3" x14ac:dyDescent="0.2">
      <c r="A300955" s="1">
        <v>541298</v>
      </c>
      <c r="B300955" s="1" t="s">
        <v>299998</v>
      </c>
      <c r="C300955" s="1" t="s">
        <v>5</v>
      </c>
    </row>
    <row r="300956" spans="1:3" x14ac:dyDescent="0.2">
      <c r="A300956" s="1">
        <v>541302</v>
      </c>
      <c r="B300956" s="1" t="s">
        <v>299999</v>
      </c>
      <c r="C300956" s="1" t="s">
        <v>5</v>
      </c>
    </row>
    <row r="300957" spans="1:3" x14ac:dyDescent="0.2">
      <c r="A300957" s="1">
        <v>541322</v>
      </c>
      <c r="B300957" s="1" t="s">
        <v>300000</v>
      </c>
      <c r="C300957" s="1" t="s">
        <v>60</v>
      </c>
    </row>
    <row r="300958" spans="1:3" x14ac:dyDescent="0.2">
      <c r="A300958" s="1">
        <v>541324</v>
      </c>
      <c r="B300958" s="1" t="s">
        <v>300001</v>
      </c>
      <c r="C300958" s="1" t="s">
        <v>60</v>
      </c>
    </row>
    <row r="300959" spans="1:3" x14ac:dyDescent="0.2">
      <c r="A300959" s="1">
        <v>541326</v>
      </c>
      <c r="B300959" s="1" t="s">
        <v>300002</v>
      </c>
      <c r="C300959" s="1" t="s">
        <v>5</v>
      </c>
    </row>
    <row r="300960" spans="1:3" x14ac:dyDescent="0.2">
      <c r="A300960" s="1">
        <v>541344</v>
      </c>
      <c r="B300960" s="1" t="s">
        <v>300003</v>
      </c>
      <c r="C300960" s="1" t="s">
        <v>5</v>
      </c>
    </row>
    <row r="300961" spans="1:3" x14ac:dyDescent="0.2">
      <c r="A300961" s="1">
        <v>541350</v>
      </c>
      <c r="B300961" s="1" t="s">
        <v>300004</v>
      </c>
      <c r="C300961" s="1" t="s">
        <v>5</v>
      </c>
    </row>
    <row r="300962" spans="1:3" x14ac:dyDescent="0.2">
      <c r="A300962" s="1">
        <v>541352</v>
      </c>
      <c r="B300962" s="1" t="s">
        <v>300005</v>
      </c>
      <c r="C300962" s="1" t="s">
        <v>5</v>
      </c>
    </row>
    <row r="300963" spans="1:3" x14ac:dyDescent="0.2">
      <c r="A300963" s="1">
        <v>541358</v>
      </c>
      <c r="B300963" s="1" t="s">
        <v>300006</v>
      </c>
      <c r="C300963" s="1" t="s">
        <v>5</v>
      </c>
    </row>
    <row r="300964" spans="1:3" x14ac:dyDescent="0.2">
      <c r="A300964" s="1">
        <v>541360</v>
      </c>
      <c r="B300964" s="1" t="s">
        <v>300007</v>
      </c>
      <c r="C300964" s="1" t="s">
        <v>60</v>
      </c>
    </row>
    <row r="300965" spans="1:3" x14ac:dyDescent="0.2">
      <c r="A300965" s="1">
        <v>541361</v>
      </c>
      <c r="B300965" s="1" t="s">
        <v>300008</v>
      </c>
      <c r="C300965" s="1" t="s">
        <v>60</v>
      </c>
    </row>
    <row r="300966" spans="1:3" x14ac:dyDescent="0.2">
      <c r="A300966" s="1">
        <v>541362</v>
      </c>
      <c r="B300966" s="1" t="s">
        <v>300009</v>
      </c>
      <c r="C300966" s="1" t="s">
        <v>60</v>
      </c>
    </row>
    <row r="300967" spans="1:3" x14ac:dyDescent="0.2">
      <c r="A300967" s="1">
        <v>541363</v>
      </c>
      <c r="B300967" s="1" t="s">
        <v>300010</v>
      </c>
      <c r="C300967" s="1" t="s">
        <v>60</v>
      </c>
    </row>
    <row r="300968" spans="1:3" x14ac:dyDescent="0.2">
      <c r="A300968" s="1">
        <v>541364</v>
      </c>
      <c r="B300968" s="1" t="s">
        <v>300011</v>
      </c>
      <c r="C300968" s="1" t="s">
        <v>60</v>
      </c>
    </row>
    <row r="300969" spans="1:3" x14ac:dyDescent="0.2">
      <c r="A300969" s="1">
        <v>541365</v>
      </c>
      <c r="B300969" s="1" t="s">
        <v>300012</v>
      </c>
      <c r="C300969" s="1" t="s">
        <v>60</v>
      </c>
    </row>
    <row r="300970" spans="1:3" x14ac:dyDescent="0.2">
      <c r="A300970" s="1">
        <v>541366</v>
      </c>
      <c r="B300970" s="1" t="s">
        <v>300013</v>
      </c>
      <c r="C300970" s="1" t="s">
        <v>60</v>
      </c>
    </row>
    <row r="300971" spans="1:3" x14ac:dyDescent="0.2">
      <c r="A300971" s="1">
        <v>541367</v>
      </c>
      <c r="B300971" s="1" t="s">
        <v>300014</v>
      </c>
      <c r="C300971" s="1" t="s">
        <v>60</v>
      </c>
    </row>
    <row r="300972" spans="1:3" x14ac:dyDescent="0.2">
      <c r="A300972" s="1">
        <v>541368</v>
      </c>
      <c r="B300972" s="1" t="s">
        <v>300015</v>
      </c>
      <c r="C300972" s="1" t="s">
        <v>60</v>
      </c>
    </row>
    <row r="300973" spans="1:3" x14ac:dyDescent="0.2">
      <c r="A300973" s="1">
        <v>541369</v>
      </c>
      <c r="B300973" s="1" t="s">
        <v>300016</v>
      </c>
      <c r="C300973" s="1" t="s">
        <v>60</v>
      </c>
    </row>
    <row r="300974" spans="1:3" x14ac:dyDescent="0.2">
      <c r="A300974" s="1">
        <v>541386</v>
      </c>
      <c r="B300974" s="1" t="s">
        <v>300017</v>
      </c>
      <c r="C300974" s="1" t="s">
        <v>5</v>
      </c>
    </row>
    <row r="300975" spans="1:3" x14ac:dyDescent="0.2">
      <c r="A300975" s="1">
        <v>541388</v>
      </c>
      <c r="B300975" s="1" t="s">
        <v>300018</v>
      </c>
      <c r="C300975" s="1" t="s">
        <v>5</v>
      </c>
    </row>
    <row r="300976" spans="1:3" x14ac:dyDescent="0.2">
      <c r="A300976" s="1">
        <v>541462</v>
      </c>
      <c r="B300976" s="1" t="s">
        <v>300019</v>
      </c>
      <c r="C300976" s="1" t="s">
        <v>60</v>
      </c>
    </row>
    <row r="300977" spans="1:3" x14ac:dyDescent="0.2">
      <c r="A300977" s="1">
        <v>541464</v>
      </c>
      <c r="B300977" s="1" t="s">
        <v>300020</v>
      </c>
      <c r="C300977" s="1" t="s">
        <v>5</v>
      </c>
    </row>
    <row r="300978" spans="1:3" x14ac:dyDescent="0.2">
      <c r="A300978" s="1">
        <v>541466</v>
      </c>
      <c r="B300978" s="1" t="s">
        <v>300021</v>
      </c>
      <c r="C300978" s="1" t="s">
        <v>60</v>
      </c>
    </row>
    <row r="300979" spans="1:3" x14ac:dyDescent="0.2">
      <c r="A300979" s="1">
        <v>541468</v>
      </c>
      <c r="B300979" s="1" t="s">
        <v>300022</v>
      </c>
      <c r="C300979" s="1" t="s">
        <v>60</v>
      </c>
    </row>
    <row r="300980" spans="1:3" x14ac:dyDescent="0.2">
      <c r="A300980" s="1">
        <v>541472</v>
      </c>
      <c r="B300980" s="1" t="s">
        <v>300023</v>
      </c>
      <c r="C300980" s="1" t="s">
        <v>60</v>
      </c>
    </row>
    <row r="300981" spans="1:3" x14ac:dyDescent="0.2">
      <c r="A300981" s="1">
        <v>541476</v>
      </c>
      <c r="B300981" s="1" t="s">
        <v>300024</v>
      </c>
      <c r="C300981" s="1" t="s">
        <v>5</v>
      </c>
    </row>
    <row r="300982" spans="1:3" x14ac:dyDescent="0.2">
      <c r="A300982" s="1">
        <v>541478</v>
      </c>
      <c r="B300982" s="1" t="s">
        <v>300025</v>
      </c>
      <c r="C300982" s="1" t="s">
        <v>5</v>
      </c>
    </row>
    <row r="300983" spans="1:3" x14ac:dyDescent="0.2">
      <c r="A300983" s="1">
        <v>541480</v>
      </c>
      <c r="B300983" s="1" t="s">
        <v>300026</v>
      </c>
      <c r="C300983" s="1" t="s">
        <v>5</v>
      </c>
    </row>
    <row r="300984" spans="1:3" x14ac:dyDescent="0.2">
      <c r="A300984" s="1">
        <v>541484</v>
      </c>
      <c r="B300984" s="1" t="s">
        <v>300027</v>
      </c>
      <c r="C300984" s="1" t="s">
        <v>5</v>
      </c>
    </row>
    <row r="300985" spans="1:3" x14ac:dyDescent="0.2">
      <c r="A300985" s="1">
        <v>541486</v>
      </c>
      <c r="B300985" s="1" t="s">
        <v>300028</v>
      </c>
      <c r="C300985" s="1" t="s">
        <v>5</v>
      </c>
    </row>
    <row r="300986" spans="1:3" x14ac:dyDescent="0.2">
      <c r="A300986" s="1">
        <v>541488</v>
      </c>
      <c r="B300986" s="1" t="s">
        <v>300029</v>
      </c>
      <c r="C300986" s="1" t="s">
        <v>5</v>
      </c>
    </row>
    <row r="300987" spans="1:3" x14ac:dyDescent="0.2">
      <c r="A300987" s="1">
        <v>541512</v>
      </c>
      <c r="B300987" s="1" t="s">
        <v>300030</v>
      </c>
      <c r="C300987" s="1" t="s">
        <v>60</v>
      </c>
    </row>
    <row r="300988" spans="1:3" x14ac:dyDescent="0.2">
      <c r="A300988" s="1">
        <v>541513</v>
      </c>
      <c r="B300988" s="1" t="s">
        <v>300031</v>
      </c>
      <c r="C300988" s="1" t="s">
        <v>60</v>
      </c>
    </row>
    <row r="300989" spans="1:3" x14ac:dyDescent="0.2">
      <c r="A300989" s="1">
        <v>541514</v>
      </c>
      <c r="B300989" s="1" t="s">
        <v>300032</v>
      </c>
      <c r="C300989" s="1" t="s">
        <v>60</v>
      </c>
    </row>
    <row r="300990" spans="1:3" x14ac:dyDescent="0.2">
      <c r="A300990" s="1">
        <v>541515</v>
      </c>
      <c r="B300990" s="1" t="s">
        <v>300033</v>
      </c>
      <c r="C300990" s="1" t="s">
        <v>60</v>
      </c>
    </row>
    <row r="300991" spans="1:3" x14ac:dyDescent="0.2">
      <c r="A300991" s="1">
        <v>541516</v>
      </c>
      <c r="B300991" s="1" t="s">
        <v>300034</v>
      </c>
      <c r="C300991" s="1" t="s">
        <v>60</v>
      </c>
    </row>
    <row r="300992" spans="1:3" x14ac:dyDescent="0.2">
      <c r="A300992" s="1">
        <v>541517</v>
      </c>
      <c r="B300992" s="1" t="s">
        <v>300035</v>
      </c>
      <c r="C300992" s="1" t="s">
        <v>60</v>
      </c>
    </row>
    <row r="300993" spans="1:3" x14ac:dyDescent="0.2">
      <c r="A300993" s="1">
        <v>541518</v>
      </c>
      <c r="B300993" s="1" t="s">
        <v>300036</v>
      </c>
      <c r="C300993" s="1" t="s">
        <v>60</v>
      </c>
    </row>
    <row r="300994" spans="1:3" x14ac:dyDescent="0.2">
      <c r="A300994" s="1">
        <v>541519</v>
      </c>
      <c r="B300994" s="1" t="s">
        <v>300037</v>
      </c>
      <c r="C300994" s="1" t="s">
        <v>60</v>
      </c>
    </row>
    <row r="300995" spans="1:3" x14ac:dyDescent="0.2">
      <c r="A300995" s="1">
        <v>541520</v>
      </c>
      <c r="B300995" s="1" t="s">
        <v>300038</v>
      </c>
      <c r="C300995" s="1" t="s">
        <v>60</v>
      </c>
    </row>
    <row r="300996" spans="1:3" x14ac:dyDescent="0.2">
      <c r="A300996" s="1">
        <v>541521</v>
      </c>
      <c r="B300996" s="1" t="s">
        <v>300039</v>
      </c>
      <c r="C300996" s="1" t="s">
        <v>60</v>
      </c>
    </row>
    <row r="300997" spans="1:3" x14ac:dyDescent="0.2">
      <c r="A300997" s="1">
        <v>541608</v>
      </c>
      <c r="B300997" s="1" t="s">
        <v>300040</v>
      </c>
      <c r="C300997" s="1" t="s">
        <v>5</v>
      </c>
    </row>
    <row r="300998" spans="1:3" x14ac:dyDescent="0.2">
      <c r="A300998" s="1">
        <v>541640</v>
      </c>
      <c r="B300998" s="1" t="s">
        <v>300041</v>
      </c>
      <c r="C300998" s="1" t="s">
        <v>5</v>
      </c>
    </row>
    <row r="300999" spans="1:3" x14ac:dyDescent="0.2">
      <c r="A300999" s="1">
        <v>541644</v>
      </c>
      <c r="B300999" s="1" t="s">
        <v>300042</v>
      </c>
      <c r="C300999" s="1" t="s">
        <v>60</v>
      </c>
    </row>
    <row r="301000" spans="1:3" x14ac:dyDescent="0.2">
      <c r="A301000" s="1">
        <v>541648</v>
      </c>
      <c r="B301000" s="1" t="s">
        <v>300043</v>
      </c>
      <c r="C301000" s="1" t="s">
        <v>5</v>
      </c>
    </row>
    <row r="301001" spans="1:3" x14ac:dyDescent="0.2">
      <c r="A301001" s="1">
        <v>541650</v>
      </c>
      <c r="B301001" s="1" t="s">
        <v>300044</v>
      </c>
      <c r="C301001" s="1" t="s">
        <v>5</v>
      </c>
    </row>
    <row r="301002" spans="1:3" x14ac:dyDescent="0.2">
      <c r="A301002" s="1">
        <v>541652</v>
      </c>
      <c r="B301002" s="1" t="s">
        <v>300045</v>
      </c>
      <c r="C301002" s="1" t="s">
        <v>60</v>
      </c>
    </row>
    <row r="301003" spans="1:3" x14ac:dyDescent="0.2">
      <c r="A301003" s="1">
        <v>541656</v>
      </c>
      <c r="B301003" s="1" t="s">
        <v>300046</v>
      </c>
      <c r="C301003" s="1" t="s">
        <v>60</v>
      </c>
    </row>
    <row r="301004" spans="1:3" x14ac:dyDescent="0.2">
      <c r="A301004" s="1">
        <v>541676</v>
      </c>
      <c r="B301004" s="1" t="s">
        <v>300047</v>
      </c>
      <c r="C301004" s="1" t="s">
        <v>5</v>
      </c>
    </row>
    <row r="301005" spans="1:3" x14ac:dyDescent="0.2">
      <c r="A301005" s="1">
        <v>541682</v>
      </c>
      <c r="B301005" s="1" t="s">
        <v>300048</v>
      </c>
      <c r="C301005" s="1" t="s">
        <v>5</v>
      </c>
    </row>
    <row r="301006" spans="1:3" x14ac:dyDescent="0.2">
      <c r="A301006" s="1">
        <v>541686</v>
      </c>
      <c r="B301006" s="1" t="s">
        <v>300049</v>
      </c>
      <c r="C301006" s="1" t="s">
        <v>60</v>
      </c>
    </row>
    <row r="301007" spans="1:3" x14ac:dyDescent="0.2">
      <c r="A301007" s="1">
        <v>541690</v>
      </c>
      <c r="B301007" s="1" t="s">
        <v>300050</v>
      </c>
      <c r="C301007" s="1" t="s">
        <v>5</v>
      </c>
    </row>
    <row r="301008" spans="1:3" x14ac:dyDescent="0.2">
      <c r="A301008" s="1">
        <v>541692</v>
      </c>
      <c r="B301008" s="1" t="s">
        <v>300051</v>
      </c>
      <c r="C301008" s="1" t="s">
        <v>5</v>
      </c>
    </row>
    <row r="301009" spans="1:3" x14ac:dyDescent="0.2">
      <c r="A301009" s="1">
        <v>541694</v>
      </c>
      <c r="B301009" s="1" t="s">
        <v>300052</v>
      </c>
      <c r="C301009" s="1" t="s">
        <v>5</v>
      </c>
    </row>
    <row r="301010" spans="1:3" x14ac:dyDescent="0.2">
      <c r="A301010" s="1">
        <v>541702</v>
      </c>
      <c r="B301010" s="1" t="s">
        <v>300053</v>
      </c>
      <c r="C301010" s="1" t="s">
        <v>5</v>
      </c>
    </row>
    <row r="301011" spans="1:3" x14ac:dyDescent="0.2">
      <c r="A301011" s="1">
        <v>541718</v>
      </c>
      <c r="B301011" s="1" t="s">
        <v>300054</v>
      </c>
      <c r="C301011" s="1" t="s">
        <v>5</v>
      </c>
    </row>
    <row r="301012" spans="1:3" x14ac:dyDescent="0.2">
      <c r="A301012" s="1">
        <v>541750</v>
      </c>
      <c r="B301012" s="1" t="s">
        <v>300055</v>
      </c>
      <c r="C301012" s="1" t="s">
        <v>5</v>
      </c>
    </row>
    <row r="301013" spans="1:3" x14ac:dyDescent="0.2">
      <c r="A301013" s="1">
        <v>541758</v>
      </c>
      <c r="B301013" s="1" t="s">
        <v>300056</v>
      </c>
      <c r="C301013" s="1" t="s">
        <v>5</v>
      </c>
    </row>
    <row r="301014" spans="1:3" x14ac:dyDescent="0.2">
      <c r="A301014" s="1">
        <v>541760</v>
      </c>
      <c r="B301014" s="1" t="s">
        <v>300057</v>
      </c>
      <c r="C301014" s="1" t="s">
        <v>5</v>
      </c>
    </row>
    <row r="301015" spans="1:3" x14ac:dyDescent="0.2">
      <c r="A301015" s="1">
        <v>541766</v>
      </c>
      <c r="B301015" s="1" t="s">
        <v>300058</v>
      </c>
      <c r="C301015" s="1" t="s">
        <v>60</v>
      </c>
    </row>
    <row r="301016" spans="1:3" x14ac:dyDescent="0.2">
      <c r="A301016" s="1">
        <v>541800</v>
      </c>
      <c r="B301016" s="1" t="s">
        <v>300059</v>
      </c>
      <c r="C301016" s="1" t="s">
        <v>5</v>
      </c>
    </row>
    <row r="301017" spans="1:3" x14ac:dyDescent="0.2">
      <c r="A301017" s="1">
        <v>541802</v>
      </c>
      <c r="B301017" s="1" t="s">
        <v>300060</v>
      </c>
      <c r="C301017" s="1" t="s">
        <v>5</v>
      </c>
    </row>
    <row r="301018" spans="1:3" x14ac:dyDescent="0.2">
      <c r="A301018" s="1">
        <v>541806</v>
      </c>
      <c r="B301018" s="1" t="s">
        <v>300061</v>
      </c>
      <c r="C301018" s="1" t="s">
        <v>5</v>
      </c>
    </row>
    <row r="301019" spans="1:3" x14ac:dyDescent="0.2">
      <c r="A301019" s="1">
        <v>541816</v>
      </c>
      <c r="B301019" s="1" t="s">
        <v>300062</v>
      </c>
      <c r="C301019" s="1" t="s">
        <v>60</v>
      </c>
    </row>
    <row r="301020" spans="1:3" x14ac:dyDescent="0.2">
      <c r="A301020" s="1">
        <v>541818</v>
      </c>
      <c r="B301020" s="1" t="s">
        <v>300063</v>
      </c>
      <c r="C301020" s="1" t="s">
        <v>5</v>
      </c>
    </row>
    <row r="301021" spans="1:3" x14ac:dyDescent="0.2">
      <c r="A301021" s="1">
        <v>541820</v>
      </c>
      <c r="B301021" s="1" t="s">
        <v>300064</v>
      </c>
      <c r="C301021" s="1" t="s">
        <v>5</v>
      </c>
    </row>
    <row r="301022" spans="1:3" x14ac:dyDescent="0.2">
      <c r="A301022" s="1">
        <v>541822</v>
      </c>
      <c r="B301022" s="1" t="s">
        <v>300065</v>
      </c>
      <c r="C301022" s="1" t="s">
        <v>60</v>
      </c>
    </row>
    <row r="301023" spans="1:3" x14ac:dyDescent="0.2">
      <c r="A301023" s="1">
        <v>541824</v>
      </c>
      <c r="B301023" s="1" t="s">
        <v>300066</v>
      </c>
      <c r="C301023" s="1" t="s">
        <v>60</v>
      </c>
    </row>
    <row r="301024" spans="1:3" x14ac:dyDescent="0.2">
      <c r="A301024" s="1">
        <v>541828</v>
      </c>
      <c r="B301024" s="1" t="s">
        <v>300067</v>
      </c>
      <c r="C301024" s="1" t="s">
        <v>5</v>
      </c>
    </row>
    <row r="301025" spans="1:3" x14ac:dyDescent="0.2">
      <c r="A301025" s="1">
        <v>541830</v>
      </c>
      <c r="B301025" s="1" t="s">
        <v>300068</v>
      </c>
      <c r="C301025" s="1" t="s">
        <v>5</v>
      </c>
    </row>
    <row r="301026" spans="1:3" x14ac:dyDescent="0.2">
      <c r="A301026" s="1">
        <v>541832</v>
      </c>
      <c r="B301026" s="1" t="s">
        <v>300069</v>
      </c>
      <c r="C301026" s="1" t="s">
        <v>60</v>
      </c>
    </row>
    <row r="301027" spans="1:3" x14ac:dyDescent="0.2">
      <c r="A301027" s="1">
        <v>541836</v>
      </c>
      <c r="B301027" s="1" t="s">
        <v>300070</v>
      </c>
      <c r="C301027" s="1" t="s">
        <v>60</v>
      </c>
    </row>
    <row r="301028" spans="1:3" x14ac:dyDescent="0.2">
      <c r="A301028" s="1">
        <v>541840</v>
      </c>
      <c r="B301028" s="1" t="s">
        <v>300071</v>
      </c>
      <c r="C301028" s="1" t="s">
        <v>5</v>
      </c>
    </row>
    <row r="301029" spans="1:3" x14ac:dyDescent="0.2">
      <c r="A301029" s="1">
        <v>541844</v>
      </c>
      <c r="B301029" s="1" t="s">
        <v>300072</v>
      </c>
      <c r="C301029" s="1" t="s">
        <v>5</v>
      </c>
    </row>
    <row r="301030" spans="1:3" x14ac:dyDescent="0.2">
      <c r="A301030" s="1">
        <v>541846</v>
      </c>
      <c r="B301030" s="1" t="s">
        <v>300073</v>
      </c>
      <c r="C301030" s="1" t="s">
        <v>5</v>
      </c>
    </row>
    <row r="301031" spans="1:3" x14ac:dyDescent="0.2">
      <c r="A301031" s="1">
        <v>541848</v>
      </c>
      <c r="B301031" s="1" t="s">
        <v>300074</v>
      </c>
      <c r="C301031" s="1" t="s">
        <v>5</v>
      </c>
    </row>
    <row r="301032" spans="1:3" x14ac:dyDescent="0.2">
      <c r="A301032" s="1">
        <v>541958</v>
      </c>
      <c r="B301032" s="1" t="s">
        <v>300075</v>
      </c>
      <c r="C301032" s="1" t="s">
        <v>5</v>
      </c>
    </row>
    <row r="301033" spans="1:3" x14ac:dyDescent="0.2">
      <c r="A301033" s="1">
        <v>541962</v>
      </c>
      <c r="B301033" s="1" t="s">
        <v>300076</v>
      </c>
      <c r="C301033" s="1" t="s">
        <v>60</v>
      </c>
    </row>
    <row r="301034" spans="1:3" x14ac:dyDescent="0.2">
      <c r="A301034" s="1">
        <v>541964</v>
      </c>
      <c r="B301034" s="1" t="s">
        <v>300077</v>
      </c>
      <c r="C301034" s="1" t="s">
        <v>60</v>
      </c>
    </row>
    <row r="301035" spans="1:3" x14ac:dyDescent="0.2">
      <c r="A301035" s="1">
        <v>542002</v>
      </c>
      <c r="B301035" s="1" t="s">
        <v>300078</v>
      </c>
      <c r="C301035" s="1" t="s">
        <v>5</v>
      </c>
    </row>
    <row r="301036" spans="1:3" x14ac:dyDescent="0.2">
      <c r="A301036" s="1">
        <v>542008</v>
      </c>
      <c r="B301036" s="1" t="s">
        <v>300079</v>
      </c>
      <c r="C301036" s="1" t="s">
        <v>5</v>
      </c>
    </row>
    <row r="301037" spans="1:3" x14ac:dyDescent="0.2">
      <c r="A301037" s="1">
        <v>542018</v>
      </c>
      <c r="B301037" s="1" t="s">
        <v>300080</v>
      </c>
      <c r="C301037" s="1" t="s">
        <v>5</v>
      </c>
    </row>
    <row r="301038" spans="1:3" x14ac:dyDescent="0.2">
      <c r="A301038" s="1">
        <v>542026</v>
      </c>
      <c r="B301038" s="1" t="s">
        <v>300081</v>
      </c>
      <c r="C301038" s="1" t="s">
        <v>5</v>
      </c>
    </row>
    <row r="301039" spans="1:3" x14ac:dyDescent="0.2">
      <c r="A301039" s="1">
        <v>542028</v>
      </c>
      <c r="B301039" s="1" t="s">
        <v>300082</v>
      </c>
      <c r="C301039" s="1" t="s">
        <v>60</v>
      </c>
    </row>
    <row r="301040" spans="1:3" x14ac:dyDescent="0.2">
      <c r="A301040" s="1">
        <v>542029</v>
      </c>
      <c r="B301040" s="1" t="s">
        <v>300083</v>
      </c>
      <c r="C301040" s="1" t="s">
        <v>60</v>
      </c>
    </row>
    <row r="301041" spans="1:3" x14ac:dyDescent="0.2">
      <c r="A301041" s="1">
        <v>542030</v>
      </c>
      <c r="B301041" s="1" t="s">
        <v>300084</v>
      </c>
      <c r="C301041" s="1" t="s">
        <v>60</v>
      </c>
    </row>
    <row r="301042" spans="1:3" x14ac:dyDescent="0.2">
      <c r="A301042" s="1">
        <v>542031</v>
      </c>
      <c r="B301042" s="1" t="s">
        <v>300085</v>
      </c>
      <c r="C301042" s="1" t="s">
        <v>60</v>
      </c>
    </row>
    <row r="301043" spans="1:3" x14ac:dyDescent="0.2">
      <c r="A301043" s="1">
        <v>542032</v>
      </c>
      <c r="B301043" s="1" t="s">
        <v>300086</v>
      </c>
      <c r="C301043" s="1" t="s">
        <v>60</v>
      </c>
    </row>
    <row r="301044" spans="1:3" x14ac:dyDescent="0.2">
      <c r="A301044" s="1">
        <v>542033</v>
      </c>
      <c r="B301044" s="1" t="s">
        <v>300087</v>
      </c>
      <c r="C301044" s="1" t="s">
        <v>60</v>
      </c>
    </row>
    <row r="301045" spans="1:3" x14ac:dyDescent="0.2">
      <c r="A301045" s="1">
        <v>542034</v>
      </c>
      <c r="B301045" s="1" t="s">
        <v>300088</v>
      </c>
      <c r="C301045" s="1" t="s">
        <v>60</v>
      </c>
    </row>
    <row r="301046" spans="1:3" x14ac:dyDescent="0.2">
      <c r="A301046" s="1">
        <v>542035</v>
      </c>
      <c r="B301046" s="1" t="s">
        <v>300089</v>
      </c>
      <c r="C301046" s="1" t="s">
        <v>60</v>
      </c>
    </row>
    <row r="301047" spans="1:3" x14ac:dyDescent="0.2">
      <c r="A301047" s="1">
        <v>542036</v>
      </c>
      <c r="B301047" s="1" t="s">
        <v>300090</v>
      </c>
      <c r="C301047" s="1" t="s">
        <v>60</v>
      </c>
    </row>
    <row r="301048" spans="1:3" x14ac:dyDescent="0.2">
      <c r="A301048" s="1">
        <v>542037</v>
      </c>
      <c r="B301048" s="1" t="s">
        <v>300091</v>
      </c>
      <c r="C301048" s="1" t="s">
        <v>60</v>
      </c>
    </row>
    <row r="301049" spans="1:3" x14ac:dyDescent="0.2">
      <c r="A301049" s="1">
        <v>542064</v>
      </c>
      <c r="B301049" s="1" t="s">
        <v>300092</v>
      </c>
      <c r="C301049" s="1" t="s">
        <v>5</v>
      </c>
    </row>
    <row r="301050" spans="1:3" x14ac:dyDescent="0.2">
      <c r="A301050" s="1">
        <v>542066</v>
      </c>
      <c r="B301050" s="1" t="s">
        <v>300093</v>
      </c>
      <c r="C301050" s="1" t="s">
        <v>5</v>
      </c>
    </row>
    <row r="301051" spans="1:3" x14ac:dyDescent="0.2">
      <c r="A301051" s="1">
        <v>542068</v>
      </c>
      <c r="B301051" s="1" t="s">
        <v>300094</v>
      </c>
      <c r="C301051" s="1" t="s">
        <v>5</v>
      </c>
    </row>
    <row r="301052" spans="1:3" x14ac:dyDescent="0.2">
      <c r="A301052" s="1">
        <v>542076</v>
      </c>
      <c r="B301052" s="1" t="s">
        <v>300095</v>
      </c>
      <c r="C301052" s="1" t="s">
        <v>5</v>
      </c>
    </row>
    <row r="301053" spans="1:3" x14ac:dyDescent="0.2">
      <c r="A301053" s="1">
        <v>542084</v>
      </c>
      <c r="B301053" s="1" t="s">
        <v>300096</v>
      </c>
      <c r="C301053" s="1" t="s">
        <v>5</v>
      </c>
    </row>
    <row r="301054" spans="1:3" x14ac:dyDescent="0.2">
      <c r="A301054" s="1">
        <v>542090</v>
      </c>
      <c r="B301054" s="1" t="s">
        <v>300097</v>
      </c>
      <c r="C301054" s="1" t="s">
        <v>60</v>
      </c>
    </row>
    <row r="301055" spans="1:3" x14ac:dyDescent="0.2">
      <c r="A301055" s="1">
        <v>542092</v>
      </c>
      <c r="B301055" s="1" t="s">
        <v>300098</v>
      </c>
      <c r="C301055" s="1" t="s">
        <v>5</v>
      </c>
    </row>
    <row r="301056" spans="1:3" x14ac:dyDescent="0.2">
      <c r="A301056" s="1">
        <v>542094</v>
      </c>
      <c r="B301056" s="1" t="s">
        <v>300099</v>
      </c>
      <c r="C301056" s="1" t="s">
        <v>60</v>
      </c>
    </row>
    <row r="301057" spans="1:3" x14ac:dyDescent="0.2">
      <c r="A301057" s="1">
        <v>542096</v>
      </c>
      <c r="B301057" s="1" t="s">
        <v>300100</v>
      </c>
      <c r="C301057" s="1" t="s">
        <v>5</v>
      </c>
    </row>
    <row r="301058" spans="1:3" x14ac:dyDescent="0.2">
      <c r="A301058" s="1">
        <v>542126</v>
      </c>
      <c r="B301058" s="1" t="s">
        <v>300101</v>
      </c>
      <c r="C301058" s="1" t="s">
        <v>60</v>
      </c>
    </row>
    <row r="301059" spans="1:3" x14ac:dyDescent="0.2">
      <c r="A301059" s="1">
        <v>542128</v>
      </c>
      <c r="B301059" s="1" t="s">
        <v>300102</v>
      </c>
      <c r="C301059" s="1" t="s">
        <v>60</v>
      </c>
    </row>
    <row r="301060" spans="1:3" x14ac:dyDescent="0.2">
      <c r="A301060" s="1">
        <v>542214</v>
      </c>
      <c r="B301060" s="1" t="s">
        <v>300103</v>
      </c>
      <c r="C301060" s="1" t="s">
        <v>5</v>
      </c>
    </row>
    <row r="301061" spans="1:3" x14ac:dyDescent="0.2">
      <c r="A301061" s="1">
        <v>542222</v>
      </c>
      <c r="B301061" s="1" t="s">
        <v>300104</v>
      </c>
      <c r="C301061" s="1" t="s">
        <v>5</v>
      </c>
    </row>
    <row r="301062" spans="1:3" x14ac:dyDescent="0.2">
      <c r="A301062" s="1">
        <v>542224</v>
      </c>
      <c r="B301062" s="1" t="s">
        <v>300105</v>
      </c>
      <c r="C301062" s="1" t="s">
        <v>5</v>
      </c>
    </row>
    <row r="301063" spans="1:3" x14ac:dyDescent="0.2">
      <c r="A301063" s="1">
        <v>542230</v>
      </c>
      <c r="B301063" s="1" t="s">
        <v>300106</v>
      </c>
      <c r="C301063" s="1" t="s">
        <v>60</v>
      </c>
    </row>
    <row r="301064" spans="1:3" x14ac:dyDescent="0.2">
      <c r="A301064" s="1">
        <v>542232</v>
      </c>
      <c r="B301064" s="1" t="s">
        <v>300107</v>
      </c>
      <c r="C301064" s="1" t="s">
        <v>5</v>
      </c>
    </row>
    <row r="301065" spans="1:3" x14ac:dyDescent="0.2">
      <c r="A301065" s="1">
        <v>542234</v>
      </c>
      <c r="B301065" s="1" t="s">
        <v>300108</v>
      </c>
      <c r="C301065" s="1" t="s">
        <v>5</v>
      </c>
    </row>
    <row r="301066" spans="1:3" x14ac:dyDescent="0.2">
      <c r="A301066" s="1">
        <v>542236</v>
      </c>
      <c r="B301066" s="1" t="s">
        <v>300109</v>
      </c>
      <c r="C301066" s="1" t="s">
        <v>5</v>
      </c>
    </row>
    <row r="301067" spans="1:3" x14ac:dyDescent="0.2">
      <c r="A301067" s="1">
        <v>542238</v>
      </c>
      <c r="B301067" s="1" t="s">
        <v>300110</v>
      </c>
      <c r="C301067" s="1" t="s">
        <v>60</v>
      </c>
    </row>
    <row r="301068" spans="1:3" x14ac:dyDescent="0.2">
      <c r="A301068" s="1">
        <v>542240</v>
      </c>
      <c r="B301068" s="1" t="s">
        <v>300111</v>
      </c>
      <c r="C301068" s="1" t="s">
        <v>60</v>
      </c>
    </row>
    <row r="301069" spans="1:3" x14ac:dyDescent="0.2">
      <c r="A301069" s="1">
        <v>542258</v>
      </c>
      <c r="B301069" s="1" t="s">
        <v>300112</v>
      </c>
      <c r="C301069" s="1" t="s">
        <v>5</v>
      </c>
    </row>
    <row r="301070" spans="1:3" x14ac:dyDescent="0.2">
      <c r="A301070" s="1">
        <v>542262</v>
      </c>
      <c r="B301070" s="1" t="s">
        <v>300113</v>
      </c>
      <c r="C301070" s="1" t="s">
        <v>5</v>
      </c>
    </row>
    <row r="301071" spans="1:3" x14ac:dyDescent="0.2">
      <c r="A301071" s="1">
        <v>542266</v>
      </c>
      <c r="B301071" s="1" t="s">
        <v>300114</v>
      </c>
      <c r="C301071" s="1" t="s">
        <v>60</v>
      </c>
    </row>
    <row r="301072" spans="1:3" x14ac:dyDescent="0.2">
      <c r="A301072" s="1">
        <v>542274</v>
      </c>
      <c r="B301072" s="1" t="s">
        <v>300115</v>
      </c>
      <c r="C301072" s="1" t="s">
        <v>5</v>
      </c>
    </row>
    <row r="301073" spans="1:3" x14ac:dyDescent="0.2">
      <c r="A301073" s="1">
        <v>542278</v>
      </c>
      <c r="B301073" s="1" t="s">
        <v>300116</v>
      </c>
      <c r="C301073" s="1" t="s">
        <v>5</v>
      </c>
    </row>
    <row r="301074" spans="1:3" x14ac:dyDescent="0.2">
      <c r="A301074" s="1">
        <v>542300</v>
      </c>
      <c r="B301074" s="1" t="s">
        <v>300117</v>
      </c>
      <c r="C301074" s="1" t="s">
        <v>5</v>
      </c>
    </row>
    <row r="301075" spans="1:3" x14ac:dyDescent="0.2">
      <c r="A301075" s="1">
        <v>542308</v>
      </c>
      <c r="B301075" s="1" t="s">
        <v>300118</v>
      </c>
      <c r="C301075" s="1" t="s">
        <v>5</v>
      </c>
    </row>
    <row r="301076" spans="1:3" x14ac:dyDescent="0.2">
      <c r="A301076" s="1">
        <v>542312</v>
      </c>
      <c r="B301076" s="1" t="s">
        <v>300119</v>
      </c>
      <c r="C301076" s="1" t="s">
        <v>5</v>
      </c>
    </row>
    <row r="301077" spans="1:3" x14ac:dyDescent="0.2">
      <c r="A301077" s="1">
        <v>542314</v>
      </c>
      <c r="B301077" s="1" t="s">
        <v>300120</v>
      </c>
      <c r="C301077" s="1" t="s">
        <v>5</v>
      </c>
    </row>
    <row r="301078" spans="1:3" x14ac:dyDescent="0.2">
      <c r="A301078" s="1">
        <v>542316</v>
      </c>
      <c r="B301078" s="1" t="s">
        <v>300121</v>
      </c>
      <c r="C301078" s="1" t="s">
        <v>5</v>
      </c>
    </row>
    <row r="301079" spans="1:3" x14ac:dyDescent="0.2">
      <c r="A301079" s="1">
        <v>542318</v>
      </c>
      <c r="B301079" s="1" t="s">
        <v>300122</v>
      </c>
      <c r="C301079" s="1" t="s">
        <v>5</v>
      </c>
    </row>
    <row r="301080" spans="1:3" x14ac:dyDescent="0.2">
      <c r="A301080" s="1">
        <v>542392</v>
      </c>
      <c r="B301080" s="1" t="s">
        <v>300123</v>
      </c>
      <c r="C301080" s="1" t="s">
        <v>60</v>
      </c>
    </row>
    <row r="301081" spans="1:3" x14ac:dyDescent="0.2">
      <c r="A301081" s="1">
        <v>542393</v>
      </c>
      <c r="B301081" s="1" t="s">
        <v>300124</v>
      </c>
      <c r="C301081" s="1" t="s">
        <v>60</v>
      </c>
    </row>
    <row r="301082" spans="1:3" x14ac:dyDescent="0.2">
      <c r="A301082" s="1">
        <v>542394</v>
      </c>
      <c r="B301082" s="1" t="s">
        <v>300125</v>
      </c>
      <c r="C301082" s="1" t="s">
        <v>60</v>
      </c>
    </row>
    <row r="301083" spans="1:3" x14ac:dyDescent="0.2">
      <c r="A301083" s="1">
        <v>542395</v>
      </c>
      <c r="B301083" s="1" t="s">
        <v>300126</v>
      </c>
      <c r="C301083" s="1" t="s">
        <v>60</v>
      </c>
    </row>
    <row r="301084" spans="1:3" x14ac:dyDescent="0.2">
      <c r="A301084" s="1">
        <v>542396</v>
      </c>
      <c r="B301084" s="1" t="s">
        <v>300127</v>
      </c>
      <c r="C301084" s="1" t="s">
        <v>60</v>
      </c>
    </row>
    <row r="301085" spans="1:3" x14ac:dyDescent="0.2">
      <c r="A301085" s="1">
        <v>542397</v>
      </c>
      <c r="B301085" s="1" t="s">
        <v>300128</v>
      </c>
      <c r="C301085" s="1" t="s">
        <v>60</v>
      </c>
    </row>
    <row r="301086" spans="1:3" x14ac:dyDescent="0.2">
      <c r="A301086" s="1">
        <v>542398</v>
      </c>
      <c r="B301086" s="1" t="s">
        <v>300129</v>
      </c>
      <c r="C301086" s="1" t="s">
        <v>60</v>
      </c>
    </row>
    <row r="301087" spans="1:3" x14ac:dyDescent="0.2">
      <c r="A301087" s="1">
        <v>542399</v>
      </c>
      <c r="B301087" s="1" t="s">
        <v>300130</v>
      </c>
      <c r="C301087" s="1" t="s">
        <v>5</v>
      </c>
    </row>
    <row r="301088" spans="1:3" x14ac:dyDescent="0.2">
      <c r="A301088" s="1">
        <v>542400</v>
      </c>
      <c r="B301088" s="1" t="s">
        <v>300131</v>
      </c>
      <c r="C301088" s="1" t="s">
        <v>60</v>
      </c>
    </row>
    <row r="301089" spans="1:4" x14ac:dyDescent="0.2">
      <c r="A301089" s="1">
        <v>542401</v>
      </c>
      <c r="B301089" s="1" t="s">
        <v>300132</v>
      </c>
      <c r="C301089" s="1" t="s">
        <v>60</v>
      </c>
    </row>
    <row r="301090" spans="1:4" x14ac:dyDescent="0.2">
      <c r="A301090" s="1">
        <v>542470</v>
      </c>
      <c r="B301090" s="1" t="s">
        <v>300133</v>
      </c>
      <c r="C301090" s="1" t="s">
        <v>5</v>
      </c>
    </row>
    <row r="301091" spans="1:4" x14ac:dyDescent="0.2">
      <c r="A301091" s="1">
        <v>542472</v>
      </c>
      <c r="B301091" s="1" t="s">
        <v>300134</v>
      </c>
      <c r="C301091" s="1" t="s">
        <v>5</v>
      </c>
    </row>
    <row r="301092" spans="1:4" x14ac:dyDescent="0.2">
      <c r="A301092" s="1">
        <v>542476</v>
      </c>
      <c r="B301092" s="1" t="s">
        <v>300135</v>
      </c>
      <c r="C301092" s="1" t="s">
        <v>60</v>
      </c>
      <c r="D301092" s="1" t="s">
        <v>61</v>
      </c>
    </row>
    <row r="301093" spans="1:4" x14ac:dyDescent="0.2">
      <c r="A301093" s="1">
        <v>542478</v>
      </c>
      <c r="B301093" s="1" t="s">
        <v>300136</v>
      </c>
      <c r="C301093" s="1" t="s">
        <v>5</v>
      </c>
    </row>
    <row r="301094" spans="1:4" x14ac:dyDescent="0.2">
      <c r="A301094" s="1">
        <v>542480</v>
      </c>
      <c r="B301094" s="1" t="s">
        <v>300137</v>
      </c>
      <c r="C301094" s="1" t="s">
        <v>60</v>
      </c>
    </row>
    <row r="301095" spans="1:4" x14ac:dyDescent="0.2">
      <c r="A301095" s="1">
        <v>542482</v>
      </c>
      <c r="B301095" s="1" t="s">
        <v>300138</v>
      </c>
      <c r="C301095" s="1" t="s">
        <v>5</v>
      </c>
    </row>
    <row r="301096" spans="1:4" x14ac:dyDescent="0.2">
      <c r="A301096" s="1">
        <v>542486</v>
      </c>
      <c r="B301096" s="1" t="s">
        <v>300139</v>
      </c>
      <c r="C301096" s="1" t="s">
        <v>5</v>
      </c>
    </row>
    <row r="301097" spans="1:4" x14ac:dyDescent="0.2">
      <c r="A301097" s="1">
        <v>542490</v>
      </c>
      <c r="B301097" s="1" t="s">
        <v>300140</v>
      </c>
      <c r="C301097" s="1" t="s">
        <v>60</v>
      </c>
    </row>
    <row r="301098" spans="1:4" x14ac:dyDescent="0.2">
      <c r="A301098" s="1">
        <v>542492</v>
      </c>
      <c r="B301098" s="1" t="s">
        <v>300141</v>
      </c>
      <c r="C301098" s="1" t="s">
        <v>60</v>
      </c>
    </row>
    <row r="301099" spans="1:4" x14ac:dyDescent="0.2">
      <c r="A301099" s="1">
        <v>542496</v>
      </c>
      <c r="B301099" s="1" t="s">
        <v>300142</v>
      </c>
      <c r="C301099" s="1" t="s">
        <v>60</v>
      </c>
    </row>
    <row r="301100" spans="1:4" x14ac:dyDescent="0.2">
      <c r="A301100" s="1">
        <v>542498</v>
      </c>
      <c r="B301100" s="1" t="s">
        <v>300143</v>
      </c>
      <c r="C301100" s="1" t="s">
        <v>5</v>
      </c>
    </row>
    <row r="301101" spans="1:4" x14ac:dyDescent="0.2">
      <c r="A301101" s="1">
        <v>542500</v>
      </c>
      <c r="B301101" s="1" t="s">
        <v>300144</v>
      </c>
      <c r="C301101" s="1" t="s">
        <v>5</v>
      </c>
    </row>
    <row r="301102" spans="1:4" x14ac:dyDescent="0.2">
      <c r="A301102" s="1">
        <v>542502</v>
      </c>
      <c r="B301102" s="1" t="s">
        <v>300145</v>
      </c>
      <c r="C301102" s="1" t="s">
        <v>5</v>
      </c>
    </row>
    <row r="301103" spans="1:4" x14ac:dyDescent="0.2">
      <c r="A301103" s="1">
        <v>542504</v>
      </c>
      <c r="B301103" s="1" t="s">
        <v>300146</v>
      </c>
      <c r="C301103" s="1" t="s">
        <v>5</v>
      </c>
    </row>
    <row r="301104" spans="1:4" x14ac:dyDescent="0.2">
      <c r="A301104" s="1">
        <v>542506</v>
      </c>
      <c r="B301104" s="1" t="s">
        <v>300147</v>
      </c>
      <c r="C301104" s="1" t="s">
        <v>5</v>
      </c>
    </row>
    <row r="301105" spans="1:3" x14ac:dyDescent="0.2">
      <c r="A301105" s="1">
        <v>542508</v>
      </c>
      <c r="B301105" s="1" t="s">
        <v>300148</v>
      </c>
      <c r="C301105" s="1" t="s">
        <v>5</v>
      </c>
    </row>
    <row r="301106" spans="1:3" x14ac:dyDescent="0.2">
      <c r="A301106" s="1">
        <v>542512</v>
      </c>
      <c r="B301106" s="1" t="s">
        <v>300149</v>
      </c>
      <c r="C301106" s="1" t="s">
        <v>5</v>
      </c>
    </row>
    <row r="301107" spans="1:3" x14ac:dyDescent="0.2">
      <c r="A301107" s="1">
        <v>542516</v>
      </c>
      <c r="B301107" s="1" t="s">
        <v>300150</v>
      </c>
      <c r="C301107" s="1" t="s">
        <v>60</v>
      </c>
    </row>
    <row r="301108" spans="1:3" x14ac:dyDescent="0.2">
      <c r="A301108" s="1">
        <v>542518</v>
      </c>
      <c r="B301108" s="1" t="s">
        <v>300151</v>
      </c>
      <c r="C301108" s="1" t="s">
        <v>60</v>
      </c>
    </row>
    <row r="301109" spans="1:3" x14ac:dyDescent="0.2">
      <c r="A301109" s="1">
        <v>542520</v>
      </c>
      <c r="B301109" s="1" t="s">
        <v>300152</v>
      </c>
      <c r="C301109" s="1" t="s">
        <v>60</v>
      </c>
    </row>
    <row r="301110" spans="1:3" x14ac:dyDescent="0.2">
      <c r="A301110" s="1">
        <v>542522</v>
      </c>
      <c r="B301110" s="1" t="s">
        <v>300153</v>
      </c>
      <c r="C301110" s="1" t="s">
        <v>5</v>
      </c>
    </row>
    <row r="301111" spans="1:3" x14ac:dyDescent="0.2">
      <c r="A301111" s="1">
        <v>542524</v>
      </c>
      <c r="B301111" s="1" t="s">
        <v>300154</v>
      </c>
      <c r="C301111" s="1" t="s">
        <v>5</v>
      </c>
    </row>
    <row r="301112" spans="1:3" x14ac:dyDescent="0.2">
      <c r="A301112" s="1">
        <v>542578</v>
      </c>
      <c r="B301112" s="1" t="s">
        <v>300155</v>
      </c>
      <c r="C301112" s="1" t="s">
        <v>60</v>
      </c>
    </row>
    <row r="301113" spans="1:3" x14ac:dyDescent="0.2">
      <c r="A301113" s="1">
        <v>542602</v>
      </c>
      <c r="B301113" s="1" t="s">
        <v>300156</v>
      </c>
      <c r="C301113" s="1" t="s">
        <v>5</v>
      </c>
    </row>
    <row r="301114" spans="1:3" x14ac:dyDescent="0.2">
      <c r="A301114" s="1">
        <v>542620</v>
      </c>
      <c r="B301114" s="1" t="s">
        <v>300157</v>
      </c>
      <c r="C301114" s="1" t="s">
        <v>60</v>
      </c>
    </row>
    <row r="301115" spans="1:3" x14ac:dyDescent="0.2">
      <c r="A301115" s="1">
        <v>542622</v>
      </c>
      <c r="B301115" s="1" t="s">
        <v>300158</v>
      </c>
      <c r="C301115" s="1" t="s">
        <v>5</v>
      </c>
    </row>
    <row r="301116" spans="1:3" x14ac:dyDescent="0.2">
      <c r="A301116" s="1">
        <v>542624</v>
      </c>
      <c r="B301116" s="1" t="s">
        <v>300159</v>
      </c>
      <c r="C301116" s="1" t="s">
        <v>5</v>
      </c>
    </row>
    <row r="301117" spans="1:3" x14ac:dyDescent="0.2">
      <c r="A301117" s="1">
        <v>542632</v>
      </c>
      <c r="B301117" s="1" t="s">
        <v>300160</v>
      </c>
      <c r="C301117" s="1" t="s">
        <v>5</v>
      </c>
    </row>
    <row r="301118" spans="1:3" x14ac:dyDescent="0.2">
      <c r="A301118" s="1">
        <v>542644</v>
      </c>
      <c r="B301118" s="1" t="s">
        <v>300161</v>
      </c>
      <c r="C301118" s="1" t="s">
        <v>5</v>
      </c>
    </row>
    <row r="301119" spans="1:3" x14ac:dyDescent="0.2">
      <c r="A301119" s="1">
        <v>542648</v>
      </c>
      <c r="B301119" s="1" t="s">
        <v>300162</v>
      </c>
      <c r="C301119" s="1" t="s">
        <v>60</v>
      </c>
    </row>
    <row r="301120" spans="1:3" x14ac:dyDescent="0.2">
      <c r="A301120" s="1">
        <v>542654</v>
      </c>
      <c r="B301120" s="1" t="s">
        <v>300163</v>
      </c>
      <c r="C301120" s="1" t="s">
        <v>60</v>
      </c>
    </row>
    <row r="301121" spans="1:3" x14ac:dyDescent="0.2">
      <c r="A301121" s="1">
        <v>542656</v>
      </c>
      <c r="B301121" s="1" t="s">
        <v>300164</v>
      </c>
      <c r="C301121" s="1" t="s">
        <v>5</v>
      </c>
    </row>
    <row r="301122" spans="1:3" x14ac:dyDescent="0.2">
      <c r="A301122" s="1">
        <v>542658</v>
      </c>
      <c r="B301122" s="1" t="s">
        <v>300165</v>
      </c>
      <c r="C301122" s="1" t="s">
        <v>5</v>
      </c>
    </row>
    <row r="301123" spans="1:3" x14ac:dyDescent="0.2">
      <c r="A301123" s="1">
        <v>542660</v>
      </c>
      <c r="B301123" s="1" t="s">
        <v>300166</v>
      </c>
      <c r="C301123" s="1" t="s">
        <v>5</v>
      </c>
    </row>
    <row r="301124" spans="1:3" x14ac:dyDescent="0.2">
      <c r="A301124" s="1">
        <v>542662</v>
      </c>
      <c r="B301124" s="1" t="s">
        <v>300167</v>
      </c>
      <c r="C301124" s="1" t="s">
        <v>5</v>
      </c>
    </row>
    <row r="301125" spans="1:3" x14ac:dyDescent="0.2">
      <c r="A301125" s="1">
        <v>542664</v>
      </c>
      <c r="B301125" s="1" t="s">
        <v>300168</v>
      </c>
      <c r="C301125" s="1" t="s">
        <v>5</v>
      </c>
    </row>
    <row r="301126" spans="1:3" x14ac:dyDescent="0.2">
      <c r="A301126" s="1">
        <v>542666</v>
      </c>
      <c r="B301126" s="1" t="s">
        <v>300169</v>
      </c>
      <c r="C301126" s="1" t="s">
        <v>5</v>
      </c>
    </row>
    <row r="301127" spans="1:3" x14ac:dyDescent="0.2">
      <c r="A301127" s="1">
        <v>542668</v>
      </c>
      <c r="B301127" s="1" t="s">
        <v>300170</v>
      </c>
      <c r="C301127" s="1" t="s">
        <v>5</v>
      </c>
    </row>
    <row r="301128" spans="1:3" x14ac:dyDescent="0.2">
      <c r="A301128" s="1">
        <v>542670</v>
      </c>
      <c r="B301128" s="1" t="s">
        <v>300171</v>
      </c>
      <c r="C301128" s="1" t="s">
        <v>60</v>
      </c>
    </row>
    <row r="301129" spans="1:3" x14ac:dyDescent="0.2">
      <c r="A301129" s="1">
        <v>542674</v>
      </c>
      <c r="B301129" s="1" t="s">
        <v>300172</v>
      </c>
      <c r="C301129" s="1" t="s">
        <v>5</v>
      </c>
    </row>
    <row r="301130" spans="1:3" x14ac:dyDescent="0.2">
      <c r="A301130" s="1">
        <v>542676</v>
      </c>
      <c r="B301130" s="1" t="s">
        <v>300173</v>
      </c>
      <c r="C301130" s="1" t="s">
        <v>5</v>
      </c>
    </row>
    <row r="301131" spans="1:3" x14ac:dyDescent="0.2">
      <c r="A301131" s="1">
        <v>542678</v>
      </c>
      <c r="B301131" s="1" t="s">
        <v>300174</v>
      </c>
      <c r="C301131" s="1" t="s">
        <v>5</v>
      </c>
    </row>
    <row r="301132" spans="1:3" x14ac:dyDescent="0.2">
      <c r="A301132" s="1">
        <v>542680</v>
      </c>
      <c r="B301132" s="1" t="s">
        <v>300175</v>
      </c>
      <c r="C301132" s="1" t="s">
        <v>5</v>
      </c>
    </row>
    <row r="301133" spans="1:3" x14ac:dyDescent="0.2">
      <c r="A301133" s="1">
        <v>542694</v>
      </c>
      <c r="B301133" s="1" t="s">
        <v>300176</v>
      </c>
      <c r="C301133" s="1" t="s">
        <v>5</v>
      </c>
    </row>
    <row r="301134" spans="1:3" x14ac:dyDescent="0.2">
      <c r="A301134" s="1">
        <v>542700</v>
      </c>
      <c r="B301134" s="1" t="s">
        <v>300177</v>
      </c>
      <c r="C301134" s="1" t="s">
        <v>5</v>
      </c>
    </row>
    <row r="301135" spans="1:3" x14ac:dyDescent="0.2">
      <c r="A301135" s="1">
        <v>542702</v>
      </c>
      <c r="B301135" s="1" t="s">
        <v>300178</v>
      </c>
      <c r="C301135" s="1" t="s">
        <v>60</v>
      </c>
    </row>
    <row r="301136" spans="1:3" x14ac:dyDescent="0.2">
      <c r="A301136" s="1">
        <v>542706</v>
      </c>
      <c r="B301136" s="1" t="s">
        <v>300179</v>
      </c>
      <c r="C301136" s="1" t="s">
        <v>5</v>
      </c>
    </row>
    <row r="301137" spans="1:3" x14ac:dyDescent="0.2">
      <c r="A301137" s="1">
        <v>542712</v>
      </c>
      <c r="B301137" s="1" t="s">
        <v>300180</v>
      </c>
      <c r="C301137" s="1" t="s">
        <v>5</v>
      </c>
    </row>
    <row r="301138" spans="1:3" x14ac:dyDescent="0.2">
      <c r="A301138" s="1">
        <v>542714</v>
      </c>
      <c r="B301138" s="1" t="s">
        <v>300181</v>
      </c>
      <c r="C301138" s="1" t="s">
        <v>5</v>
      </c>
    </row>
    <row r="301139" spans="1:3" x14ac:dyDescent="0.2">
      <c r="A301139" s="1">
        <v>542720</v>
      </c>
      <c r="B301139" s="1" t="s">
        <v>300182</v>
      </c>
      <c r="C301139" s="1" t="s">
        <v>5</v>
      </c>
    </row>
    <row r="301140" spans="1:3" x14ac:dyDescent="0.2">
      <c r="A301140" s="1">
        <v>542734</v>
      </c>
      <c r="B301140" s="1" t="s">
        <v>300183</v>
      </c>
      <c r="C301140" s="1" t="s">
        <v>5</v>
      </c>
    </row>
    <row r="301141" spans="1:3" x14ac:dyDescent="0.2">
      <c r="A301141" s="1">
        <v>542738</v>
      </c>
      <c r="B301141" s="1" t="s">
        <v>300184</v>
      </c>
      <c r="C301141" s="1" t="s">
        <v>5</v>
      </c>
    </row>
    <row r="301142" spans="1:3" x14ac:dyDescent="0.2">
      <c r="A301142" s="1">
        <v>542752</v>
      </c>
      <c r="B301142" s="1" t="s">
        <v>300185</v>
      </c>
      <c r="C301142" s="1" t="s">
        <v>5</v>
      </c>
    </row>
    <row r="301143" spans="1:3" x14ac:dyDescent="0.2">
      <c r="A301143" s="1">
        <v>542756</v>
      </c>
      <c r="B301143" s="1" t="s">
        <v>300186</v>
      </c>
      <c r="C301143" s="1" t="s">
        <v>5</v>
      </c>
    </row>
    <row r="301144" spans="1:3" x14ac:dyDescent="0.2">
      <c r="A301144" s="1">
        <v>542758</v>
      </c>
      <c r="B301144" s="1" t="s">
        <v>300187</v>
      </c>
      <c r="C301144" s="1" t="s">
        <v>60</v>
      </c>
    </row>
    <row r="301145" spans="1:3" x14ac:dyDescent="0.2">
      <c r="A301145" s="1">
        <v>542759</v>
      </c>
      <c r="B301145" s="1" t="s">
        <v>300188</v>
      </c>
      <c r="C301145" s="1" t="s">
        <v>60</v>
      </c>
    </row>
    <row r="301146" spans="1:3" x14ac:dyDescent="0.2">
      <c r="A301146" s="1">
        <v>542760</v>
      </c>
      <c r="B301146" s="1" t="s">
        <v>300189</v>
      </c>
      <c r="C301146" s="1" t="s">
        <v>60</v>
      </c>
    </row>
    <row r="301147" spans="1:3" x14ac:dyDescent="0.2">
      <c r="A301147" s="1">
        <v>542761</v>
      </c>
      <c r="B301147" s="1" t="s">
        <v>300190</v>
      </c>
      <c r="C301147" s="1" t="s">
        <v>5</v>
      </c>
    </row>
    <row r="301148" spans="1:3" x14ac:dyDescent="0.2">
      <c r="A301148" s="1">
        <v>542762</v>
      </c>
      <c r="B301148" s="1" t="s">
        <v>300191</v>
      </c>
      <c r="C301148" s="1" t="s">
        <v>60</v>
      </c>
    </row>
    <row r="301149" spans="1:3" x14ac:dyDescent="0.2">
      <c r="A301149" s="1">
        <v>542763</v>
      </c>
      <c r="B301149" s="1" t="s">
        <v>300192</v>
      </c>
      <c r="C301149" s="1" t="s">
        <v>60</v>
      </c>
    </row>
    <row r="301150" spans="1:3" x14ac:dyDescent="0.2">
      <c r="A301150" s="1">
        <v>542764</v>
      </c>
      <c r="B301150" s="1" t="s">
        <v>300193</v>
      </c>
      <c r="C301150" s="1" t="s">
        <v>60</v>
      </c>
    </row>
    <row r="301151" spans="1:3" x14ac:dyDescent="0.2">
      <c r="A301151" s="1">
        <v>542765</v>
      </c>
      <c r="B301151" s="1" t="s">
        <v>300194</v>
      </c>
      <c r="C301151" s="1" t="s">
        <v>60</v>
      </c>
    </row>
    <row r="301152" spans="1:3" x14ac:dyDescent="0.2">
      <c r="A301152" s="1">
        <v>542766</v>
      </c>
      <c r="B301152" s="1" t="s">
        <v>300195</v>
      </c>
      <c r="C301152" s="1" t="s">
        <v>60</v>
      </c>
    </row>
    <row r="301153" spans="1:3" x14ac:dyDescent="0.2">
      <c r="A301153" s="1">
        <v>542767</v>
      </c>
      <c r="B301153" s="1" t="s">
        <v>300196</v>
      </c>
      <c r="C301153" s="1" t="s">
        <v>5</v>
      </c>
    </row>
    <row r="301154" spans="1:3" x14ac:dyDescent="0.2">
      <c r="A301154" s="1">
        <v>542768</v>
      </c>
      <c r="B301154" s="1" t="s">
        <v>300197</v>
      </c>
      <c r="C301154" s="1" t="s">
        <v>5</v>
      </c>
    </row>
    <row r="301155" spans="1:3" x14ac:dyDescent="0.2">
      <c r="A301155" s="1">
        <v>542770</v>
      </c>
      <c r="B301155" s="1" t="s">
        <v>300198</v>
      </c>
      <c r="C301155" s="1" t="s">
        <v>5</v>
      </c>
    </row>
    <row r="301156" spans="1:3" x14ac:dyDescent="0.2">
      <c r="A301156" s="1">
        <v>542772</v>
      </c>
      <c r="B301156" s="1" t="s">
        <v>300199</v>
      </c>
      <c r="C301156" s="1" t="s">
        <v>5</v>
      </c>
    </row>
    <row r="301157" spans="1:3" x14ac:dyDescent="0.2">
      <c r="A301157" s="1">
        <v>542774</v>
      </c>
      <c r="B301157" s="1" t="s">
        <v>300200</v>
      </c>
      <c r="C301157" s="1" t="s">
        <v>5</v>
      </c>
    </row>
    <row r="301158" spans="1:3" x14ac:dyDescent="0.2">
      <c r="A301158" s="1">
        <v>542776</v>
      </c>
      <c r="B301158" s="1" t="s">
        <v>300201</v>
      </c>
      <c r="C301158" s="1" t="s">
        <v>5</v>
      </c>
    </row>
    <row r="301159" spans="1:3" x14ac:dyDescent="0.2">
      <c r="A301159" s="1">
        <v>542778</v>
      </c>
      <c r="B301159" s="1" t="s">
        <v>300202</v>
      </c>
      <c r="C301159" s="1" t="s">
        <v>60</v>
      </c>
    </row>
    <row r="301160" spans="1:3" x14ac:dyDescent="0.2">
      <c r="A301160" s="1">
        <v>542782</v>
      </c>
      <c r="B301160" s="1" t="s">
        <v>300203</v>
      </c>
      <c r="C301160" s="1" t="s">
        <v>60</v>
      </c>
    </row>
    <row r="301161" spans="1:3" x14ac:dyDescent="0.2">
      <c r="A301161" s="1">
        <v>542784</v>
      </c>
      <c r="B301161" s="1" t="s">
        <v>300204</v>
      </c>
      <c r="C301161" s="1" t="s">
        <v>5</v>
      </c>
    </row>
    <row r="301162" spans="1:3" x14ac:dyDescent="0.2">
      <c r="A301162" s="1">
        <v>542786</v>
      </c>
      <c r="B301162" s="1" t="s">
        <v>300205</v>
      </c>
      <c r="C301162" s="1" t="s">
        <v>5</v>
      </c>
    </row>
    <row r="301163" spans="1:3" x14ac:dyDescent="0.2">
      <c r="A301163" s="1">
        <v>542788</v>
      </c>
      <c r="B301163" s="1" t="s">
        <v>300206</v>
      </c>
      <c r="C301163" s="1" t="s">
        <v>5</v>
      </c>
    </row>
    <row r="301164" spans="1:3" x14ac:dyDescent="0.2">
      <c r="A301164" s="1">
        <v>542790</v>
      </c>
      <c r="B301164" s="1" t="s">
        <v>300207</v>
      </c>
      <c r="C301164" s="1" t="s">
        <v>5</v>
      </c>
    </row>
    <row r="301165" spans="1:3" x14ac:dyDescent="0.2">
      <c r="A301165" s="1">
        <v>542792</v>
      </c>
      <c r="B301165" s="1" t="s">
        <v>300208</v>
      </c>
      <c r="C301165" s="1" t="s">
        <v>5</v>
      </c>
    </row>
    <row r="301166" spans="1:3" x14ac:dyDescent="0.2">
      <c r="A301166" s="1">
        <v>542794</v>
      </c>
      <c r="B301166" s="1" t="s">
        <v>300209</v>
      </c>
      <c r="C301166" s="1" t="s">
        <v>5</v>
      </c>
    </row>
    <row r="301167" spans="1:3" x14ac:dyDescent="0.2">
      <c r="A301167" s="1">
        <v>542796</v>
      </c>
      <c r="B301167" s="1" t="s">
        <v>300210</v>
      </c>
      <c r="C301167" s="1" t="s">
        <v>5</v>
      </c>
    </row>
    <row r="301168" spans="1:3" x14ac:dyDescent="0.2">
      <c r="A301168" s="1">
        <v>542798</v>
      </c>
      <c r="B301168" s="1" t="s">
        <v>300211</v>
      </c>
      <c r="C301168" s="1" t="s">
        <v>60</v>
      </c>
    </row>
    <row r="301169" spans="1:3" x14ac:dyDescent="0.2">
      <c r="A301169" s="1">
        <v>542800</v>
      </c>
      <c r="B301169" s="1" t="s">
        <v>300212</v>
      </c>
      <c r="C301169" s="1" t="s">
        <v>60</v>
      </c>
    </row>
    <row r="301170" spans="1:3" x14ac:dyDescent="0.2">
      <c r="A301170" s="1">
        <v>542802</v>
      </c>
      <c r="B301170" s="1" t="s">
        <v>300213</v>
      </c>
      <c r="C301170" s="1" t="s">
        <v>5</v>
      </c>
    </row>
    <row r="301171" spans="1:3" x14ac:dyDescent="0.2">
      <c r="A301171" s="1">
        <v>542804</v>
      </c>
      <c r="B301171" s="1" t="s">
        <v>300214</v>
      </c>
      <c r="C301171" s="1" t="s">
        <v>5</v>
      </c>
    </row>
    <row r="301172" spans="1:3" x14ac:dyDescent="0.2">
      <c r="A301172" s="1">
        <v>542806</v>
      </c>
      <c r="B301172" s="1" t="s">
        <v>300215</v>
      </c>
      <c r="C301172" s="1" t="s">
        <v>60</v>
      </c>
    </row>
    <row r="301173" spans="1:3" x14ac:dyDescent="0.2">
      <c r="A301173" s="1">
        <v>542808</v>
      </c>
      <c r="B301173" s="1" t="s">
        <v>300216</v>
      </c>
      <c r="C301173" s="1" t="s">
        <v>5</v>
      </c>
    </row>
    <row r="301174" spans="1:3" x14ac:dyDescent="0.2">
      <c r="A301174" s="1">
        <v>542810</v>
      </c>
      <c r="B301174" s="1" t="s">
        <v>300217</v>
      </c>
      <c r="C301174" s="1" t="s">
        <v>5</v>
      </c>
    </row>
    <row r="301175" spans="1:3" x14ac:dyDescent="0.2">
      <c r="A301175" s="1">
        <v>542812</v>
      </c>
      <c r="B301175" s="1" t="s">
        <v>300218</v>
      </c>
      <c r="C301175" s="1" t="s">
        <v>5</v>
      </c>
    </row>
    <row r="301176" spans="1:3" x14ac:dyDescent="0.2">
      <c r="A301176" s="1">
        <v>542814</v>
      </c>
      <c r="B301176" s="1" t="s">
        <v>300219</v>
      </c>
      <c r="C301176" s="1" t="s">
        <v>5</v>
      </c>
    </row>
    <row r="301177" spans="1:3" x14ac:dyDescent="0.2">
      <c r="A301177" s="1">
        <v>542818</v>
      </c>
      <c r="B301177" s="1" t="s">
        <v>300220</v>
      </c>
      <c r="C301177" s="1" t="s">
        <v>5</v>
      </c>
    </row>
    <row r="301178" spans="1:3" x14ac:dyDescent="0.2">
      <c r="A301178" s="1">
        <v>542822</v>
      </c>
      <c r="B301178" s="1" t="s">
        <v>300221</v>
      </c>
      <c r="C301178" s="1" t="s">
        <v>5</v>
      </c>
    </row>
    <row r="301179" spans="1:3" x14ac:dyDescent="0.2">
      <c r="A301179" s="1">
        <v>542830</v>
      </c>
      <c r="B301179" s="1" t="s">
        <v>300222</v>
      </c>
      <c r="C301179" s="1" t="s">
        <v>5</v>
      </c>
    </row>
    <row r="301180" spans="1:3" x14ac:dyDescent="0.2">
      <c r="A301180" s="1">
        <v>542832</v>
      </c>
      <c r="B301180" s="1" t="s">
        <v>300223</v>
      </c>
      <c r="C301180" s="1" t="s">
        <v>5</v>
      </c>
    </row>
    <row r="301181" spans="1:3" x14ac:dyDescent="0.2">
      <c r="A301181" s="1">
        <v>542834</v>
      </c>
      <c r="B301181" s="1" t="s">
        <v>300224</v>
      </c>
      <c r="C301181" s="1" t="s">
        <v>5</v>
      </c>
    </row>
    <row r="301182" spans="1:3" x14ac:dyDescent="0.2">
      <c r="A301182" s="1">
        <v>542840</v>
      </c>
      <c r="B301182" s="1" t="s">
        <v>300225</v>
      </c>
      <c r="C301182" s="1" t="s">
        <v>5</v>
      </c>
    </row>
    <row r="301183" spans="1:3" x14ac:dyDescent="0.2">
      <c r="A301183" s="1">
        <v>542846</v>
      </c>
      <c r="B301183" s="1" t="s">
        <v>300226</v>
      </c>
      <c r="C301183" s="1" t="s">
        <v>5</v>
      </c>
    </row>
    <row r="301184" spans="1:3" x14ac:dyDescent="0.2">
      <c r="A301184" s="1">
        <v>542848</v>
      </c>
      <c r="B301184" s="1" t="s">
        <v>300227</v>
      </c>
      <c r="C301184" s="1" t="s">
        <v>5</v>
      </c>
    </row>
    <row r="301185" spans="1:3" x14ac:dyDescent="0.2">
      <c r="A301185" s="1">
        <v>542856</v>
      </c>
      <c r="B301185" s="1" t="s">
        <v>300228</v>
      </c>
      <c r="C301185" s="1" t="s">
        <v>5</v>
      </c>
    </row>
    <row r="301186" spans="1:3" x14ac:dyDescent="0.2">
      <c r="A301186" s="1">
        <v>542930</v>
      </c>
      <c r="B301186" s="1" t="s">
        <v>300229</v>
      </c>
      <c r="C301186" s="1" t="s">
        <v>60</v>
      </c>
    </row>
    <row r="301187" spans="1:3" x14ac:dyDescent="0.2">
      <c r="A301187" s="1">
        <v>542934</v>
      </c>
      <c r="B301187" s="1" t="s">
        <v>300230</v>
      </c>
      <c r="C301187" s="1" t="s">
        <v>60</v>
      </c>
    </row>
    <row r="301188" spans="1:3" x14ac:dyDescent="0.2">
      <c r="A301188" s="1">
        <v>542944</v>
      </c>
      <c r="B301188" s="1" t="s">
        <v>300231</v>
      </c>
      <c r="C301188" s="1" t="s">
        <v>60</v>
      </c>
    </row>
    <row r="301189" spans="1:3" x14ac:dyDescent="0.2">
      <c r="A301189" s="1">
        <v>542950</v>
      </c>
      <c r="B301189" s="1" t="s">
        <v>300232</v>
      </c>
      <c r="C301189" s="1" t="s">
        <v>5</v>
      </c>
    </row>
    <row r="301190" spans="1:3" x14ac:dyDescent="0.2">
      <c r="A301190" s="1">
        <v>542952</v>
      </c>
      <c r="B301190" s="1" t="s">
        <v>300233</v>
      </c>
      <c r="C301190" s="1" t="s">
        <v>5</v>
      </c>
    </row>
    <row r="301191" spans="1:3" x14ac:dyDescent="0.2">
      <c r="A301191" s="1">
        <v>542964</v>
      </c>
      <c r="B301191" s="1" t="s">
        <v>300234</v>
      </c>
      <c r="C301191" s="1" t="s">
        <v>5</v>
      </c>
    </row>
    <row r="301192" spans="1:3" x14ac:dyDescent="0.2">
      <c r="A301192" s="1">
        <v>543014</v>
      </c>
      <c r="B301192" s="1" t="s">
        <v>300235</v>
      </c>
      <c r="C301192" s="1" t="s">
        <v>60</v>
      </c>
    </row>
    <row r="301193" spans="1:3" x14ac:dyDescent="0.2">
      <c r="A301193" s="1">
        <v>543016</v>
      </c>
      <c r="B301193" s="1" t="s">
        <v>300236</v>
      </c>
      <c r="C301193" s="1" t="s">
        <v>5</v>
      </c>
    </row>
    <row r="301194" spans="1:3" x14ac:dyDescent="0.2">
      <c r="A301194" s="1">
        <v>543018</v>
      </c>
      <c r="B301194" s="1" t="s">
        <v>300237</v>
      </c>
      <c r="C301194" s="1" t="s">
        <v>5</v>
      </c>
    </row>
    <row r="301195" spans="1:3" x14ac:dyDescent="0.2">
      <c r="A301195" s="1">
        <v>543020</v>
      </c>
      <c r="B301195" s="1" t="s">
        <v>300238</v>
      </c>
      <c r="C301195" s="1" t="s">
        <v>5</v>
      </c>
    </row>
    <row r="301196" spans="1:3" x14ac:dyDescent="0.2">
      <c r="A301196" s="1">
        <v>543022</v>
      </c>
      <c r="B301196" s="1" t="s">
        <v>300239</v>
      </c>
      <c r="C301196" s="1" t="s">
        <v>5</v>
      </c>
    </row>
    <row r="301197" spans="1:3" x14ac:dyDescent="0.2">
      <c r="A301197" s="1">
        <v>543024</v>
      </c>
      <c r="B301197" s="1" t="s">
        <v>300240</v>
      </c>
      <c r="C301197" s="1" t="s">
        <v>5</v>
      </c>
    </row>
    <row r="301198" spans="1:3" x14ac:dyDescent="0.2">
      <c r="A301198" s="1">
        <v>543026</v>
      </c>
      <c r="B301198" s="1" t="s">
        <v>300241</v>
      </c>
      <c r="C301198" s="1" t="s">
        <v>5</v>
      </c>
    </row>
    <row r="301199" spans="1:3" x14ac:dyDescent="0.2">
      <c r="A301199" s="1">
        <v>543028</v>
      </c>
      <c r="B301199" s="1" t="s">
        <v>300242</v>
      </c>
      <c r="C301199" s="1" t="s">
        <v>5</v>
      </c>
    </row>
    <row r="301200" spans="1:3" x14ac:dyDescent="0.2">
      <c r="A301200" s="1">
        <v>543030</v>
      </c>
      <c r="B301200" s="1" t="s">
        <v>300243</v>
      </c>
      <c r="C301200" s="1" t="s">
        <v>5</v>
      </c>
    </row>
    <row r="301201" spans="1:3" x14ac:dyDescent="0.2">
      <c r="A301201" s="1">
        <v>543032</v>
      </c>
      <c r="B301201" s="1" t="s">
        <v>300244</v>
      </c>
      <c r="C301201" s="1" t="s">
        <v>5</v>
      </c>
    </row>
    <row r="301202" spans="1:3" x14ac:dyDescent="0.2">
      <c r="A301202" s="1">
        <v>543034</v>
      </c>
      <c r="B301202" s="1" t="s">
        <v>300245</v>
      </c>
      <c r="C301202" s="1" t="s">
        <v>5</v>
      </c>
    </row>
    <row r="301203" spans="1:3" x14ac:dyDescent="0.2">
      <c r="A301203" s="1">
        <v>543036</v>
      </c>
      <c r="B301203" s="1" t="s">
        <v>300246</v>
      </c>
      <c r="C301203" s="1" t="s">
        <v>5</v>
      </c>
    </row>
    <row r="301204" spans="1:3" x14ac:dyDescent="0.2">
      <c r="A301204" s="1">
        <v>543038</v>
      </c>
      <c r="B301204" s="1" t="s">
        <v>300247</v>
      </c>
      <c r="C301204" s="1" t="s">
        <v>60</v>
      </c>
    </row>
    <row r="301205" spans="1:3" x14ac:dyDescent="0.2">
      <c r="A301205" s="1">
        <v>543040</v>
      </c>
      <c r="B301205" s="1" t="s">
        <v>300248</v>
      </c>
      <c r="C301205" s="1" t="s">
        <v>5</v>
      </c>
    </row>
    <row r="301206" spans="1:3" x14ac:dyDescent="0.2">
      <c r="A301206" s="1">
        <v>543042</v>
      </c>
      <c r="B301206" s="1" t="s">
        <v>300249</v>
      </c>
      <c r="C301206" s="1" t="s">
        <v>5</v>
      </c>
    </row>
    <row r="301207" spans="1:3" x14ac:dyDescent="0.2">
      <c r="A301207" s="1">
        <v>543044</v>
      </c>
      <c r="B301207" s="1" t="s">
        <v>300250</v>
      </c>
      <c r="C301207" s="1" t="s">
        <v>5</v>
      </c>
    </row>
    <row r="301208" spans="1:3" x14ac:dyDescent="0.2">
      <c r="A301208" s="1">
        <v>543046</v>
      </c>
      <c r="B301208" s="1" t="s">
        <v>300251</v>
      </c>
      <c r="C301208" s="1" t="s">
        <v>60</v>
      </c>
    </row>
    <row r="301209" spans="1:3" x14ac:dyDescent="0.2">
      <c r="A301209" s="1">
        <v>543048</v>
      </c>
      <c r="B301209" s="1" t="s">
        <v>300252</v>
      </c>
      <c r="C301209" s="1" t="s">
        <v>5</v>
      </c>
    </row>
    <row r="301210" spans="1:3" x14ac:dyDescent="0.2">
      <c r="A301210" s="1">
        <v>543050</v>
      </c>
      <c r="B301210" s="1" t="s">
        <v>300253</v>
      </c>
      <c r="C301210" s="1" t="s">
        <v>5</v>
      </c>
    </row>
    <row r="301211" spans="1:3" x14ac:dyDescent="0.2">
      <c r="A301211" s="1">
        <v>543052</v>
      </c>
      <c r="B301211" s="1" t="s">
        <v>300254</v>
      </c>
      <c r="C301211" s="1" t="s">
        <v>5</v>
      </c>
    </row>
    <row r="301212" spans="1:3" x14ac:dyDescent="0.2">
      <c r="A301212" s="1">
        <v>543054</v>
      </c>
      <c r="B301212" s="1" t="s">
        <v>300255</v>
      </c>
      <c r="C301212" s="1" t="s">
        <v>5</v>
      </c>
    </row>
    <row r="301213" spans="1:3" x14ac:dyDescent="0.2">
      <c r="A301213" s="1">
        <v>543056</v>
      </c>
      <c r="B301213" s="1" t="s">
        <v>300256</v>
      </c>
      <c r="C301213" s="1" t="s">
        <v>60</v>
      </c>
    </row>
    <row r="301214" spans="1:3" x14ac:dyDescent="0.2">
      <c r="A301214" s="1">
        <v>543058</v>
      </c>
      <c r="B301214" s="1" t="s">
        <v>300257</v>
      </c>
      <c r="C301214" s="1" t="s">
        <v>5</v>
      </c>
    </row>
    <row r="301215" spans="1:3" x14ac:dyDescent="0.2">
      <c r="A301215" s="1">
        <v>543060</v>
      </c>
      <c r="B301215" s="1" t="s">
        <v>300258</v>
      </c>
      <c r="C301215" s="1" t="s">
        <v>60</v>
      </c>
    </row>
    <row r="301216" spans="1:3" x14ac:dyDescent="0.2">
      <c r="A301216" s="1">
        <v>543061</v>
      </c>
      <c r="B301216" s="1" t="s">
        <v>300259</v>
      </c>
      <c r="C301216" s="1" t="s">
        <v>60</v>
      </c>
    </row>
    <row r="301217" spans="1:4" x14ac:dyDescent="0.2">
      <c r="A301217" s="1">
        <v>543062</v>
      </c>
      <c r="B301217" s="1" t="s">
        <v>300260</v>
      </c>
      <c r="C301217" s="1" t="s">
        <v>60</v>
      </c>
    </row>
    <row r="301218" spans="1:4" x14ac:dyDescent="0.2">
      <c r="A301218" s="1">
        <v>543063</v>
      </c>
      <c r="B301218" s="1" t="s">
        <v>300261</v>
      </c>
      <c r="C301218" s="1" t="s">
        <v>60</v>
      </c>
    </row>
    <row r="301219" spans="1:4" x14ac:dyDescent="0.2">
      <c r="A301219" s="1">
        <v>543064</v>
      </c>
      <c r="B301219" s="1" t="s">
        <v>300262</v>
      </c>
      <c r="C301219" s="1" t="s">
        <v>60</v>
      </c>
    </row>
    <row r="301220" spans="1:4" x14ac:dyDescent="0.2">
      <c r="A301220" s="1">
        <v>543065</v>
      </c>
      <c r="B301220" s="1" t="s">
        <v>300263</v>
      </c>
      <c r="C301220" s="1" t="s">
        <v>60</v>
      </c>
    </row>
    <row r="301221" spans="1:4" x14ac:dyDescent="0.2">
      <c r="A301221" s="1">
        <v>543066</v>
      </c>
      <c r="B301221" s="1" t="s">
        <v>300264</v>
      </c>
      <c r="C301221" s="1" t="s">
        <v>60</v>
      </c>
    </row>
    <row r="301222" spans="1:4" x14ac:dyDescent="0.2">
      <c r="A301222" s="1">
        <v>543067</v>
      </c>
      <c r="B301222" s="1" t="s">
        <v>300265</v>
      </c>
      <c r="C301222" s="1" t="s">
        <v>60</v>
      </c>
    </row>
    <row r="301223" spans="1:4" x14ac:dyDescent="0.2">
      <c r="A301223" s="1">
        <v>543068</v>
      </c>
      <c r="B301223" s="1" t="s">
        <v>300266</v>
      </c>
      <c r="C301223" s="1" t="s">
        <v>60</v>
      </c>
    </row>
    <row r="301224" spans="1:4" x14ac:dyDescent="0.2">
      <c r="A301224" s="1">
        <v>543069</v>
      </c>
      <c r="B301224" s="1" t="s">
        <v>300267</v>
      </c>
      <c r="C301224" s="1" t="s">
        <v>60</v>
      </c>
    </row>
    <row r="301225" spans="1:4" x14ac:dyDescent="0.2">
      <c r="A301225" s="1">
        <v>543080</v>
      </c>
      <c r="B301225" s="1" t="s">
        <v>300268</v>
      </c>
      <c r="C301225" s="1" t="s">
        <v>5</v>
      </c>
    </row>
    <row r="301226" spans="1:4" x14ac:dyDescent="0.2">
      <c r="A301226" s="1">
        <v>543092</v>
      </c>
      <c r="B301226" s="1" t="s">
        <v>300269</v>
      </c>
      <c r="C301226" s="1" t="s">
        <v>60</v>
      </c>
      <c r="D301226" s="1" t="s">
        <v>61</v>
      </c>
    </row>
    <row r="301227" spans="1:4" x14ac:dyDescent="0.2">
      <c r="A301227" s="1">
        <v>543096</v>
      </c>
      <c r="B301227" s="1" t="s">
        <v>300270</v>
      </c>
      <c r="C301227" s="1" t="s">
        <v>60</v>
      </c>
    </row>
    <row r="301228" spans="1:4" x14ac:dyDescent="0.2">
      <c r="A301228" s="1">
        <v>543108</v>
      </c>
      <c r="B301228" s="1" t="s">
        <v>300271</v>
      </c>
      <c r="C301228" s="1" t="s">
        <v>60</v>
      </c>
    </row>
    <row r="301229" spans="1:4" x14ac:dyDescent="0.2">
      <c r="A301229" s="1">
        <v>543120</v>
      </c>
      <c r="B301229" s="1" t="s">
        <v>300272</v>
      </c>
      <c r="C301229" s="1" t="s">
        <v>60</v>
      </c>
    </row>
    <row r="301230" spans="1:4" x14ac:dyDescent="0.2">
      <c r="A301230" s="1">
        <v>543124</v>
      </c>
      <c r="B301230" s="1" t="s">
        <v>300273</v>
      </c>
      <c r="C301230" s="1" t="s">
        <v>5</v>
      </c>
    </row>
    <row r="301231" spans="1:4" x14ac:dyDescent="0.2">
      <c r="A301231" s="1">
        <v>543130</v>
      </c>
      <c r="B301231" s="1" t="s">
        <v>300274</v>
      </c>
      <c r="C301231" s="1" t="s">
        <v>5</v>
      </c>
    </row>
    <row r="301232" spans="1:4" x14ac:dyDescent="0.2">
      <c r="A301232" s="1">
        <v>543134</v>
      </c>
      <c r="B301232" s="1" t="s">
        <v>300275</v>
      </c>
      <c r="C301232" s="1" t="s">
        <v>60</v>
      </c>
    </row>
    <row r="301233" spans="1:4" x14ac:dyDescent="0.2">
      <c r="A301233" s="1">
        <v>543144</v>
      </c>
      <c r="B301233" s="1" t="s">
        <v>300276</v>
      </c>
      <c r="C301233" s="1" t="s">
        <v>60</v>
      </c>
    </row>
    <row r="301234" spans="1:4" x14ac:dyDescent="0.2">
      <c r="A301234" s="1">
        <v>543162</v>
      </c>
      <c r="B301234" s="1" t="s">
        <v>300277</v>
      </c>
      <c r="C301234" s="1" t="s">
        <v>60</v>
      </c>
      <c r="D301234" s="1" t="s">
        <v>61</v>
      </c>
    </row>
    <row r="301235" spans="1:4" x14ac:dyDescent="0.2">
      <c r="A301235" s="1">
        <v>543166</v>
      </c>
      <c r="B301235" s="1" t="s">
        <v>300278</v>
      </c>
      <c r="C301235" s="1" t="s">
        <v>5</v>
      </c>
    </row>
    <row r="301236" spans="1:4" x14ac:dyDescent="0.2">
      <c r="A301236" s="1">
        <v>543168</v>
      </c>
      <c r="B301236" s="1" t="s">
        <v>300279</v>
      </c>
      <c r="C301236" s="1" t="s">
        <v>5</v>
      </c>
    </row>
    <row r="301237" spans="1:4" x14ac:dyDescent="0.2">
      <c r="A301237" s="1">
        <v>543170</v>
      </c>
      <c r="B301237" s="1" t="s">
        <v>300280</v>
      </c>
      <c r="C301237" s="1" t="s">
        <v>60</v>
      </c>
    </row>
    <row r="301238" spans="1:4" x14ac:dyDescent="0.2">
      <c r="A301238" s="1">
        <v>543174</v>
      </c>
      <c r="B301238" s="1" t="s">
        <v>300281</v>
      </c>
      <c r="C301238" s="1" t="s">
        <v>60</v>
      </c>
    </row>
    <row r="301239" spans="1:4" x14ac:dyDescent="0.2">
      <c r="A301239" s="1">
        <v>543182</v>
      </c>
      <c r="B301239" s="1" t="s">
        <v>300282</v>
      </c>
      <c r="C301239" s="1" t="s">
        <v>5</v>
      </c>
    </row>
    <row r="301240" spans="1:4" x14ac:dyDescent="0.2">
      <c r="A301240" s="1">
        <v>543184</v>
      </c>
      <c r="B301240" s="1" t="s">
        <v>300283</v>
      </c>
      <c r="C301240" s="1" t="s">
        <v>5</v>
      </c>
    </row>
    <row r="301241" spans="1:4" x14ac:dyDescent="0.2">
      <c r="A301241" s="1">
        <v>543186</v>
      </c>
      <c r="B301241" s="1" t="s">
        <v>300284</v>
      </c>
      <c r="C301241" s="1" t="s">
        <v>60</v>
      </c>
    </row>
    <row r="301242" spans="1:4" x14ac:dyDescent="0.2">
      <c r="A301242" s="1">
        <v>543188</v>
      </c>
      <c r="B301242" s="1" t="s">
        <v>300285</v>
      </c>
      <c r="C301242" s="1" t="s">
        <v>5</v>
      </c>
    </row>
    <row r="301243" spans="1:4" x14ac:dyDescent="0.2">
      <c r="A301243" s="1">
        <v>543190</v>
      </c>
      <c r="B301243" s="1" t="s">
        <v>300286</v>
      </c>
      <c r="C301243" s="1" t="s">
        <v>60</v>
      </c>
    </row>
    <row r="301244" spans="1:4" x14ac:dyDescent="0.2">
      <c r="A301244" s="1">
        <v>543192</v>
      </c>
      <c r="B301244" s="1" t="s">
        <v>300287</v>
      </c>
      <c r="C301244" s="1" t="s">
        <v>5</v>
      </c>
    </row>
    <row r="301245" spans="1:4" x14ac:dyDescent="0.2">
      <c r="A301245" s="1">
        <v>543194</v>
      </c>
      <c r="B301245" s="1" t="s">
        <v>300288</v>
      </c>
      <c r="C301245" s="1" t="s">
        <v>5</v>
      </c>
    </row>
    <row r="301246" spans="1:4" x14ac:dyDescent="0.2">
      <c r="A301246" s="1">
        <v>543196</v>
      </c>
      <c r="B301246" s="1" t="s">
        <v>300289</v>
      </c>
      <c r="C301246" s="1" t="s">
        <v>5</v>
      </c>
    </row>
    <row r="301247" spans="1:4" x14ac:dyDescent="0.2">
      <c r="A301247" s="1">
        <v>543198</v>
      </c>
      <c r="B301247" s="1" t="s">
        <v>300290</v>
      </c>
      <c r="C301247" s="1" t="s">
        <v>5</v>
      </c>
    </row>
    <row r="301248" spans="1:4" x14ac:dyDescent="0.2">
      <c r="A301248" s="1">
        <v>543200</v>
      </c>
      <c r="B301248" s="1" t="s">
        <v>300291</v>
      </c>
      <c r="C301248" s="1" t="s">
        <v>5</v>
      </c>
    </row>
    <row r="301249" spans="1:3" x14ac:dyDescent="0.2">
      <c r="A301249" s="1">
        <v>543202</v>
      </c>
      <c r="B301249" s="1" t="s">
        <v>300292</v>
      </c>
      <c r="C301249" s="1" t="s">
        <v>5</v>
      </c>
    </row>
    <row r="301250" spans="1:3" x14ac:dyDescent="0.2">
      <c r="A301250" s="1">
        <v>543204</v>
      </c>
      <c r="B301250" s="1" t="s">
        <v>300293</v>
      </c>
      <c r="C301250" s="1" t="s">
        <v>5</v>
      </c>
    </row>
    <row r="301251" spans="1:3" x14ac:dyDescent="0.2">
      <c r="A301251" s="1">
        <v>543206</v>
      </c>
      <c r="B301251" s="1" t="s">
        <v>300294</v>
      </c>
      <c r="C301251" s="1" t="s">
        <v>5</v>
      </c>
    </row>
    <row r="301252" spans="1:3" x14ac:dyDescent="0.2">
      <c r="A301252" s="1">
        <v>543208</v>
      </c>
      <c r="B301252" s="1" t="s">
        <v>300295</v>
      </c>
      <c r="C301252" s="1" t="s">
        <v>5</v>
      </c>
    </row>
    <row r="301253" spans="1:3" x14ac:dyDescent="0.2">
      <c r="A301253" s="1">
        <v>543210</v>
      </c>
      <c r="B301253" s="1" t="s">
        <v>300296</v>
      </c>
      <c r="C301253" s="1" t="s">
        <v>5</v>
      </c>
    </row>
    <row r="301254" spans="1:3" x14ac:dyDescent="0.2">
      <c r="A301254" s="1">
        <v>543212</v>
      </c>
      <c r="B301254" s="1" t="s">
        <v>300297</v>
      </c>
      <c r="C301254" s="1" t="s">
        <v>60</v>
      </c>
    </row>
    <row r="301255" spans="1:3" x14ac:dyDescent="0.2">
      <c r="A301255" s="1">
        <v>543214</v>
      </c>
      <c r="B301255" s="1" t="s">
        <v>300298</v>
      </c>
      <c r="C301255" s="1" t="s">
        <v>5</v>
      </c>
    </row>
    <row r="301256" spans="1:3" x14ac:dyDescent="0.2">
      <c r="A301256" s="1">
        <v>543216</v>
      </c>
      <c r="B301256" s="1" t="s">
        <v>300299</v>
      </c>
      <c r="C301256" s="1" t="s">
        <v>5</v>
      </c>
    </row>
    <row r="301257" spans="1:3" x14ac:dyDescent="0.2">
      <c r="A301257" s="1">
        <v>543220</v>
      </c>
      <c r="B301257" s="1" t="s">
        <v>300300</v>
      </c>
      <c r="C301257" s="1" t="s">
        <v>60</v>
      </c>
    </row>
    <row r="301258" spans="1:3" x14ac:dyDescent="0.2">
      <c r="A301258" s="1">
        <v>543222</v>
      </c>
      <c r="B301258" s="1" t="s">
        <v>300301</v>
      </c>
      <c r="C301258" s="1" t="s">
        <v>5</v>
      </c>
    </row>
    <row r="301259" spans="1:3" x14ac:dyDescent="0.2">
      <c r="A301259" s="1">
        <v>543224</v>
      </c>
      <c r="B301259" s="1" t="s">
        <v>300302</v>
      </c>
      <c r="C301259" s="1" t="s">
        <v>5</v>
      </c>
    </row>
    <row r="301260" spans="1:3" x14ac:dyDescent="0.2">
      <c r="A301260" s="1">
        <v>543226</v>
      </c>
      <c r="B301260" s="1" t="s">
        <v>300303</v>
      </c>
      <c r="C301260" s="1" t="s">
        <v>5</v>
      </c>
    </row>
    <row r="301261" spans="1:3" x14ac:dyDescent="0.2">
      <c r="A301261" s="1">
        <v>543228</v>
      </c>
      <c r="B301261" s="1" t="s">
        <v>300304</v>
      </c>
      <c r="C301261" s="1" t="s">
        <v>5</v>
      </c>
    </row>
    <row r="301262" spans="1:3" x14ac:dyDescent="0.2">
      <c r="A301262" s="1">
        <v>543232</v>
      </c>
      <c r="B301262" s="1" t="s">
        <v>300305</v>
      </c>
      <c r="C301262" s="1" t="s">
        <v>5</v>
      </c>
    </row>
    <row r="301263" spans="1:3" x14ac:dyDescent="0.2">
      <c r="A301263" s="1">
        <v>543234</v>
      </c>
      <c r="B301263" s="1" t="s">
        <v>300306</v>
      </c>
      <c r="C301263" s="1" t="s">
        <v>60</v>
      </c>
    </row>
    <row r="301264" spans="1:3" x14ac:dyDescent="0.2">
      <c r="A301264" s="1">
        <v>543236</v>
      </c>
      <c r="B301264" s="1" t="s">
        <v>300307</v>
      </c>
      <c r="C301264" s="1" t="s">
        <v>5</v>
      </c>
    </row>
    <row r="301265" spans="1:3" x14ac:dyDescent="0.2">
      <c r="A301265" s="1">
        <v>543238</v>
      </c>
      <c r="B301265" s="1" t="s">
        <v>300308</v>
      </c>
      <c r="C301265" s="1" t="s">
        <v>5</v>
      </c>
    </row>
    <row r="301266" spans="1:3" x14ac:dyDescent="0.2">
      <c r="A301266" s="1">
        <v>543240</v>
      </c>
      <c r="B301266" s="1" t="s">
        <v>300309</v>
      </c>
      <c r="C301266" s="1" t="s">
        <v>5</v>
      </c>
    </row>
    <row r="301267" spans="1:3" x14ac:dyDescent="0.2">
      <c r="A301267" s="1">
        <v>543242</v>
      </c>
      <c r="B301267" s="1" t="s">
        <v>300310</v>
      </c>
      <c r="C301267" s="1" t="s">
        <v>60</v>
      </c>
    </row>
    <row r="301268" spans="1:3" x14ac:dyDescent="0.2">
      <c r="A301268" s="1">
        <v>543244</v>
      </c>
      <c r="B301268" s="1" t="s">
        <v>300311</v>
      </c>
      <c r="C301268" s="1" t="s">
        <v>60</v>
      </c>
    </row>
    <row r="301269" spans="1:3" x14ac:dyDescent="0.2">
      <c r="A301269" s="1">
        <v>543316</v>
      </c>
      <c r="B301269" s="1" t="s">
        <v>300312</v>
      </c>
      <c r="C301269" s="1" t="s">
        <v>5</v>
      </c>
    </row>
    <row r="301270" spans="1:3" x14ac:dyDescent="0.2">
      <c r="A301270" s="1">
        <v>543322</v>
      </c>
      <c r="B301270" s="1" t="s">
        <v>300313</v>
      </c>
      <c r="C301270" s="1" t="s">
        <v>60</v>
      </c>
    </row>
    <row r="301271" spans="1:3" x14ac:dyDescent="0.2">
      <c r="A301271" s="1">
        <v>543328</v>
      </c>
      <c r="B301271" s="1" t="s">
        <v>300314</v>
      </c>
      <c r="C301271" s="1" t="s">
        <v>60</v>
      </c>
    </row>
    <row r="301272" spans="1:3" x14ac:dyDescent="0.2">
      <c r="A301272" s="1">
        <v>543332</v>
      </c>
      <c r="B301272" s="1" t="s">
        <v>300315</v>
      </c>
      <c r="C301272" s="1" t="s">
        <v>5</v>
      </c>
    </row>
    <row r="301273" spans="1:3" x14ac:dyDescent="0.2">
      <c r="A301273" s="1">
        <v>543338</v>
      </c>
      <c r="B301273" s="1" t="s">
        <v>300316</v>
      </c>
      <c r="C301273" s="1" t="s">
        <v>60</v>
      </c>
    </row>
    <row r="301274" spans="1:3" x14ac:dyDescent="0.2">
      <c r="A301274" s="1">
        <v>543339</v>
      </c>
      <c r="B301274" s="1" t="s">
        <v>300317</v>
      </c>
      <c r="C301274" s="1" t="s">
        <v>60</v>
      </c>
    </row>
    <row r="301275" spans="1:3" x14ac:dyDescent="0.2">
      <c r="A301275" s="1">
        <v>543340</v>
      </c>
      <c r="B301275" s="1" t="s">
        <v>300318</v>
      </c>
      <c r="C301275" s="1" t="s">
        <v>60</v>
      </c>
    </row>
    <row r="301276" spans="1:3" x14ac:dyDescent="0.2">
      <c r="A301276" s="1">
        <v>543341</v>
      </c>
      <c r="B301276" s="1" t="s">
        <v>300319</v>
      </c>
      <c r="C301276" s="1" t="s">
        <v>60</v>
      </c>
    </row>
    <row r="301277" spans="1:3" x14ac:dyDescent="0.2">
      <c r="A301277" s="1">
        <v>543342</v>
      </c>
      <c r="B301277" s="1" t="s">
        <v>300320</v>
      </c>
      <c r="C301277" s="1" t="s">
        <v>60</v>
      </c>
    </row>
    <row r="301278" spans="1:3" x14ac:dyDescent="0.2">
      <c r="A301278" s="1">
        <v>543343</v>
      </c>
      <c r="B301278" s="1" t="s">
        <v>300321</v>
      </c>
      <c r="C301278" s="1" t="s">
        <v>60</v>
      </c>
    </row>
    <row r="301279" spans="1:3" x14ac:dyDescent="0.2">
      <c r="A301279" s="1">
        <v>543344</v>
      </c>
      <c r="B301279" s="1" t="s">
        <v>300322</v>
      </c>
      <c r="C301279" s="1" t="s">
        <v>60</v>
      </c>
    </row>
    <row r="301280" spans="1:3" x14ac:dyDescent="0.2">
      <c r="A301280" s="1">
        <v>543345</v>
      </c>
      <c r="B301280" s="1" t="s">
        <v>300323</v>
      </c>
      <c r="C301280" s="1" t="s">
        <v>60</v>
      </c>
    </row>
    <row r="301281" spans="1:3" x14ac:dyDescent="0.2">
      <c r="A301281" s="1">
        <v>543346</v>
      </c>
      <c r="B301281" s="1" t="s">
        <v>300324</v>
      </c>
      <c r="C301281" s="1" t="s">
        <v>60</v>
      </c>
    </row>
    <row r="301282" spans="1:3" x14ac:dyDescent="0.2">
      <c r="A301282" s="1">
        <v>543347</v>
      </c>
      <c r="B301282" s="1" t="s">
        <v>300325</v>
      </c>
      <c r="C301282" s="1" t="s">
        <v>5</v>
      </c>
    </row>
    <row r="301283" spans="1:3" x14ac:dyDescent="0.2">
      <c r="A301283" s="1">
        <v>543462</v>
      </c>
      <c r="B301283" s="1" t="s">
        <v>300326</v>
      </c>
      <c r="C301283" s="1" t="s">
        <v>5</v>
      </c>
    </row>
    <row r="301284" spans="1:3" x14ac:dyDescent="0.2">
      <c r="A301284" s="1">
        <v>543468</v>
      </c>
      <c r="B301284" s="1" t="s">
        <v>300327</v>
      </c>
      <c r="C301284" s="1" t="s">
        <v>60</v>
      </c>
    </row>
    <row r="301285" spans="1:3" x14ac:dyDescent="0.2">
      <c r="A301285" s="1">
        <v>543482</v>
      </c>
      <c r="B301285" s="1" t="s">
        <v>300328</v>
      </c>
      <c r="C301285" s="1" t="s">
        <v>60</v>
      </c>
    </row>
    <row r="301286" spans="1:3" x14ac:dyDescent="0.2">
      <c r="A301286" s="1">
        <v>543492</v>
      </c>
      <c r="B301286" s="1" t="s">
        <v>300329</v>
      </c>
      <c r="C301286" s="1" t="s">
        <v>60</v>
      </c>
    </row>
    <row r="301287" spans="1:3" x14ac:dyDescent="0.2">
      <c r="A301287" s="1">
        <v>543514</v>
      </c>
      <c r="B301287" s="1" t="s">
        <v>300330</v>
      </c>
      <c r="C301287" s="1" t="s">
        <v>60</v>
      </c>
    </row>
    <row r="301288" spans="1:3" x14ac:dyDescent="0.2">
      <c r="A301288" s="1">
        <v>543516</v>
      </c>
      <c r="B301288" s="1" t="s">
        <v>300331</v>
      </c>
      <c r="C301288" s="1" t="s">
        <v>60</v>
      </c>
    </row>
    <row r="301289" spans="1:3" x14ac:dyDescent="0.2">
      <c r="A301289" s="1">
        <v>543518</v>
      </c>
      <c r="B301289" s="1" t="s">
        <v>300332</v>
      </c>
      <c r="C301289" s="1" t="s">
        <v>5</v>
      </c>
    </row>
    <row r="301290" spans="1:3" x14ac:dyDescent="0.2">
      <c r="A301290" s="1">
        <v>543520</v>
      </c>
      <c r="B301290" s="1" t="s">
        <v>300333</v>
      </c>
      <c r="C301290" s="1" t="s">
        <v>5</v>
      </c>
    </row>
    <row r="301291" spans="1:3" x14ac:dyDescent="0.2">
      <c r="A301291" s="1">
        <v>543522</v>
      </c>
      <c r="B301291" s="1" t="s">
        <v>300334</v>
      </c>
      <c r="C301291" s="1" t="s">
        <v>60</v>
      </c>
    </row>
    <row r="301292" spans="1:3" x14ac:dyDescent="0.2">
      <c r="A301292" s="1">
        <v>543524</v>
      </c>
      <c r="B301292" s="1" t="s">
        <v>300335</v>
      </c>
      <c r="C301292" s="1" t="s">
        <v>5</v>
      </c>
    </row>
    <row r="301293" spans="1:3" x14ac:dyDescent="0.2">
      <c r="A301293" s="1">
        <v>543526</v>
      </c>
      <c r="B301293" s="1" t="s">
        <v>300336</v>
      </c>
      <c r="C301293" s="1" t="s">
        <v>60</v>
      </c>
    </row>
    <row r="301294" spans="1:3" x14ac:dyDescent="0.2">
      <c r="A301294" s="1">
        <v>543528</v>
      </c>
      <c r="B301294" s="1" t="s">
        <v>300337</v>
      </c>
      <c r="C301294" s="1" t="s">
        <v>5</v>
      </c>
    </row>
    <row r="301295" spans="1:3" x14ac:dyDescent="0.2">
      <c r="A301295" s="1">
        <v>543530</v>
      </c>
      <c r="B301295" s="1" t="s">
        <v>300338</v>
      </c>
      <c r="C301295" s="1" t="s">
        <v>60</v>
      </c>
    </row>
    <row r="301296" spans="1:3" x14ac:dyDescent="0.2">
      <c r="A301296" s="1">
        <v>543532</v>
      </c>
      <c r="B301296" s="1" t="s">
        <v>300339</v>
      </c>
      <c r="C301296" s="1" t="s">
        <v>60</v>
      </c>
    </row>
    <row r="301297" spans="1:3" x14ac:dyDescent="0.2">
      <c r="A301297" s="1">
        <v>543534</v>
      </c>
      <c r="B301297" s="1" t="s">
        <v>300340</v>
      </c>
      <c r="C301297" s="1" t="s">
        <v>60</v>
      </c>
    </row>
    <row r="301298" spans="1:3" x14ac:dyDescent="0.2">
      <c r="A301298" s="1">
        <v>543536</v>
      </c>
      <c r="B301298" s="1" t="s">
        <v>300341</v>
      </c>
      <c r="C301298" s="1" t="s">
        <v>5</v>
      </c>
    </row>
    <row r="301299" spans="1:3" x14ac:dyDescent="0.2">
      <c r="A301299" s="1">
        <v>543538</v>
      </c>
      <c r="B301299" s="1" t="s">
        <v>300342</v>
      </c>
      <c r="C301299" s="1" t="s">
        <v>60</v>
      </c>
    </row>
    <row r="301300" spans="1:3" x14ac:dyDescent="0.2">
      <c r="A301300" s="1">
        <v>543540</v>
      </c>
      <c r="B301300" s="1" t="s">
        <v>300343</v>
      </c>
      <c r="C301300" s="1" t="s">
        <v>60</v>
      </c>
    </row>
    <row r="301301" spans="1:3" x14ac:dyDescent="0.2">
      <c r="A301301" s="1">
        <v>543546</v>
      </c>
      <c r="B301301" s="1" t="s">
        <v>300344</v>
      </c>
      <c r="C301301" s="1" t="s">
        <v>60</v>
      </c>
    </row>
    <row r="301302" spans="1:3" x14ac:dyDescent="0.2">
      <c r="A301302" s="1">
        <v>543548</v>
      </c>
      <c r="B301302" s="1" t="s">
        <v>300345</v>
      </c>
      <c r="C301302" s="1" t="s">
        <v>5</v>
      </c>
    </row>
    <row r="301303" spans="1:3" x14ac:dyDescent="0.2">
      <c r="A301303" s="1">
        <v>543550</v>
      </c>
      <c r="B301303" s="1" t="s">
        <v>300346</v>
      </c>
      <c r="C301303" s="1" t="s">
        <v>5</v>
      </c>
    </row>
    <row r="301304" spans="1:3" x14ac:dyDescent="0.2">
      <c r="A301304" s="1">
        <v>543552</v>
      </c>
      <c r="B301304" s="1" t="s">
        <v>300347</v>
      </c>
      <c r="C301304" s="1" t="s">
        <v>60</v>
      </c>
    </row>
    <row r="301305" spans="1:3" x14ac:dyDescent="0.2">
      <c r="A301305" s="1">
        <v>543554</v>
      </c>
      <c r="B301305" s="1" t="s">
        <v>300348</v>
      </c>
      <c r="C301305" s="1" t="s">
        <v>5</v>
      </c>
    </row>
    <row r="301306" spans="1:3" x14ac:dyDescent="0.2">
      <c r="A301306" s="1">
        <v>543556</v>
      </c>
      <c r="B301306" s="1" t="s">
        <v>300349</v>
      </c>
      <c r="C301306" s="1" t="s">
        <v>5</v>
      </c>
    </row>
    <row r="301307" spans="1:3" x14ac:dyDescent="0.2">
      <c r="A301307" s="1">
        <v>543558</v>
      </c>
      <c r="B301307" s="1" t="s">
        <v>300350</v>
      </c>
      <c r="C301307" s="1" t="s">
        <v>60</v>
      </c>
    </row>
    <row r="301308" spans="1:3" x14ac:dyDescent="0.2">
      <c r="A301308" s="1">
        <v>543560</v>
      </c>
      <c r="B301308" s="1" t="s">
        <v>300351</v>
      </c>
      <c r="C301308" s="1" t="s">
        <v>5</v>
      </c>
    </row>
    <row r="301309" spans="1:3" x14ac:dyDescent="0.2">
      <c r="A301309" s="1">
        <v>543572</v>
      </c>
      <c r="B301309" s="1" t="s">
        <v>300352</v>
      </c>
      <c r="C301309" s="1" t="s">
        <v>60</v>
      </c>
    </row>
    <row r="301310" spans="1:3" x14ac:dyDescent="0.2">
      <c r="A301310" s="1">
        <v>543590</v>
      </c>
      <c r="B301310" s="1" t="s">
        <v>300353</v>
      </c>
      <c r="C301310" s="1" t="s">
        <v>5</v>
      </c>
    </row>
    <row r="301311" spans="1:3" x14ac:dyDescent="0.2">
      <c r="A301311" s="1">
        <v>543592</v>
      </c>
      <c r="B301311" s="1" t="s">
        <v>300354</v>
      </c>
      <c r="C301311" s="1" t="s">
        <v>5</v>
      </c>
    </row>
    <row r="301312" spans="1:3" x14ac:dyDescent="0.2">
      <c r="A301312" s="1">
        <v>543596</v>
      </c>
      <c r="B301312" s="1" t="s">
        <v>300355</v>
      </c>
      <c r="C301312" s="1" t="s">
        <v>5</v>
      </c>
    </row>
    <row r="301313" spans="1:3" x14ac:dyDescent="0.2">
      <c r="A301313" s="1">
        <v>543598</v>
      </c>
      <c r="B301313" s="1" t="s">
        <v>300356</v>
      </c>
      <c r="C301313" s="1" t="s">
        <v>60</v>
      </c>
    </row>
    <row r="301314" spans="1:3" x14ac:dyDescent="0.2">
      <c r="A301314" s="1">
        <v>543608</v>
      </c>
      <c r="B301314" s="1" t="s">
        <v>300357</v>
      </c>
      <c r="C301314" s="1" t="s">
        <v>60</v>
      </c>
    </row>
    <row r="301315" spans="1:3" x14ac:dyDescent="0.2">
      <c r="A301315" s="1">
        <v>543612</v>
      </c>
      <c r="B301315" s="1" t="s">
        <v>300358</v>
      </c>
      <c r="C301315" s="1" t="s">
        <v>5</v>
      </c>
    </row>
    <row r="301316" spans="1:3" x14ac:dyDescent="0.2">
      <c r="A301316" s="1">
        <v>543620</v>
      </c>
      <c r="B301316" s="1" t="s">
        <v>300359</v>
      </c>
      <c r="C301316" s="1" t="s">
        <v>5</v>
      </c>
    </row>
    <row r="301317" spans="1:3" x14ac:dyDescent="0.2">
      <c r="A301317" s="1">
        <v>543624</v>
      </c>
      <c r="B301317" s="1" t="s">
        <v>300360</v>
      </c>
      <c r="C301317" s="1" t="s">
        <v>5</v>
      </c>
    </row>
    <row r="301318" spans="1:3" x14ac:dyDescent="0.2">
      <c r="A301318" s="1">
        <v>543644</v>
      </c>
      <c r="B301318" s="1" t="s">
        <v>300361</v>
      </c>
      <c r="C301318" s="1" t="s">
        <v>60</v>
      </c>
    </row>
    <row r="301319" spans="1:3" x14ac:dyDescent="0.2">
      <c r="A301319" s="1">
        <v>543680</v>
      </c>
      <c r="B301319" s="1" t="s">
        <v>300362</v>
      </c>
      <c r="C301319" s="1" t="s">
        <v>5</v>
      </c>
    </row>
    <row r="301320" spans="1:3" x14ac:dyDescent="0.2">
      <c r="A301320" s="1">
        <v>543696</v>
      </c>
      <c r="B301320" s="1" t="s">
        <v>300363</v>
      </c>
      <c r="C301320" s="1" t="s">
        <v>60</v>
      </c>
    </row>
    <row r="301321" spans="1:3" x14ac:dyDescent="0.2">
      <c r="A301321" s="1">
        <v>543750</v>
      </c>
      <c r="B301321" s="1" t="s">
        <v>300364</v>
      </c>
      <c r="C301321" s="1" t="s">
        <v>60</v>
      </c>
    </row>
    <row r="301322" spans="1:3" x14ac:dyDescent="0.2">
      <c r="A301322" s="1">
        <v>543751</v>
      </c>
      <c r="B301322" s="1" t="s">
        <v>300365</v>
      </c>
      <c r="C301322" s="1" t="s">
        <v>60</v>
      </c>
    </row>
    <row r="301323" spans="1:3" x14ac:dyDescent="0.2">
      <c r="A301323" s="1">
        <v>543752</v>
      </c>
      <c r="B301323" s="1" t="s">
        <v>300366</v>
      </c>
      <c r="C301323" s="1" t="s">
        <v>60</v>
      </c>
    </row>
    <row r="301324" spans="1:3" x14ac:dyDescent="0.2">
      <c r="A301324" s="1">
        <v>543753</v>
      </c>
      <c r="B301324" s="1" t="s">
        <v>300367</v>
      </c>
      <c r="C301324" s="1" t="s">
        <v>60</v>
      </c>
    </row>
    <row r="301325" spans="1:3" x14ac:dyDescent="0.2">
      <c r="A301325" s="1">
        <v>543754</v>
      </c>
      <c r="B301325" s="1" t="s">
        <v>300368</v>
      </c>
      <c r="C301325" s="1" t="s">
        <v>60</v>
      </c>
    </row>
    <row r="301326" spans="1:3" x14ac:dyDescent="0.2">
      <c r="A301326" s="1">
        <v>543755</v>
      </c>
      <c r="B301326" s="1" t="s">
        <v>300369</v>
      </c>
      <c r="C301326" s="1" t="s">
        <v>60</v>
      </c>
    </row>
    <row r="301327" spans="1:3" x14ac:dyDescent="0.2">
      <c r="A301327" s="1">
        <v>543756</v>
      </c>
      <c r="B301327" s="1" t="s">
        <v>300370</v>
      </c>
      <c r="C301327" s="1" t="s">
        <v>60</v>
      </c>
    </row>
    <row r="301328" spans="1:3" x14ac:dyDescent="0.2">
      <c r="A301328" s="1">
        <v>543757</v>
      </c>
      <c r="B301328" s="1" t="s">
        <v>300371</v>
      </c>
      <c r="C301328" s="1" t="s">
        <v>60</v>
      </c>
    </row>
    <row r="301329" spans="1:3" x14ac:dyDescent="0.2">
      <c r="A301329" s="1">
        <v>543758</v>
      </c>
      <c r="B301329" s="1" t="s">
        <v>300372</v>
      </c>
      <c r="C301329" s="1" t="s">
        <v>60</v>
      </c>
    </row>
    <row r="301330" spans="1:3" x14ac:dyDescent="0.2">
      <c r="A301330" s="1">
        <v>543759</v>
      </c>
      <c r="B301330" s="1" t="s">
        <v>300373</v>
      </c>
      <c r="C301330" s="1" t="s">
        <v>60</v>
      </c>
    </row>
    <row r="301331" spans="1:3" x14ac:dyDescent="0.2">
      <c r="A301331" s="1">
        <v>543760</v>
      </c>
      <c r="B301331" s="1" t="s">
        <v>300374</v>
      </c>
      <c r="C301331" s="1" t="s">
        <v>5</v>
      </c>
    </row>
    <row r="301332" spans="1:3" x14ac:dyDescent="0.2">
      <c r="A301332" s="1">
        <v>543764</v>
      </c>
      <c r="B301332" s="1" t="s">
        <v>300375</v>
      </c>
      <c r="C301332" s="1" t="s">
        <v>60</v>
      </c>
    </row>
    <row r="301333" spans="1:3" x14ac:dyDescent="0.2">
      <c r="A301333" s="1">
        <v>543768</v>
      </c>
      <c r="B301333" s="1" t="s">
        <v>300376</v>
      </c>
      <c r="C301333" s="1" t="s">
        <v>5</v>
      </c>
    </row>
    <row r="301334" spans="1:3" x14ac:dyDescent="0.2">
      <c r="A301334" s="1">
        <v>543770</v>
      </c>
      <c r="B301334" s="1" t="s">
        <v>300377</v>
      </c>
      <c r="C301334" s="1" t="s">
        <v>60</v>
      </c>
    </row>
    <row r="301335" spans="1:3" x14ac:dyDescent="0.2">
      <c r="A301335" s="1">
        <v>543772</v>
      </c>
      <c r="B301335" s="1" t="s">
        <v>300378</v>
      </c>
      <c r="C301335" s="1" t="s">
        <v>5</v>
      </c>
    </row>
    <row r="301336" spans="1:3" x14ac:dyDescent="0.2">
      <c r="A301336" s="1">
        <v>543774</v>
      </c>
      <c r="B301336" s="1" t="s">
        <v>300379</v>
      </c>
      <c r="C301336" s="1" t="s">
        <v>5</v>
      </c>
    </row>
    <row r="301337" spans="1:3" x14ac:dyDescent="0.2">
      <c r="A301337" s="1">
        <v>543776</v>
      </c>
      <c r="B301337" s="1" t="s">
        <v>300380</v>
      </c>
      <c r="C301337" s="1" t="s">
        <v>5</v>
      </c>
    </row>
    <row r="301338" spans="1:3" x14ac:dyDescent="0.2">
      <c r="A301338" s="1">
        <v>543778</v>
      </c>
      <c r="B301338" s="1" t="s">
        <v>300381</v>
      </c>
      <c r="C301338" s="1" t="s">
        <v>5</v>
      </c>
    </row>
    <row r="301339" spans="1:3" x14ac:dyDescent="0.2">
      <c r="A301339" s="1">
        <v>543780</v>
      </c>
      <c r="B301339" s="1" t="s">
        <v>300382</v>
      </c>
      <c r="C301339" s="1" t="s">
        <v>60</v>
      </c>
    </row>
    <row r="301340" spans="1:3" x14ac:dyDescent="0.2">
      <c r="A301340" s="1">
        <v>543782</v>
      </c>
      <c r="B301340" s="1" t="s">
        <v>300383</v>
      </c>
      <c r="C301340" s="1" t="s">
        <v>60</v>
      </c>
    </row>
    <row r="301341" spans="1:3" x14ac:dyDescent="0.2">
      <c r="A301341" s="1">
        <v>543784</v>
      </c>
      <c r="B301341" s="1" t="s">
        <v>300384</v>
      </c>
      <c r="C301341" s="1" t="s">
        <v>60</v>
      </c>
    </row>
    <row r="301342" spans="1:3" x14ac:dyDescent="0.2">
      <c r="A301342" s="1">
        <v>543788</v>
      </c>
      <c r="B301342" s="1" t="s">
        <v>300385</v>
      </c>
      <c r="C301342" s="1" t="s">
        <v>60</v>
      </c>
    </row>
    <row r="301343" spans="1:3" x14ac:dyDescent="0.2">
      <c r="A301343" s="1">
        <v>543790</v>
      </c>
      <c r="B301343" s="1" t="s">
        <v>300386</v>
      </c>
      <c r="C301343" s="1" t="s">
        <v>5</v>
      </c>
    </row>
    <row r="301344" spans="1:3" x14ac:dyDescent="0.2">
      <c r="A301344" s="1">
        <v>543792</v>
      </c>
      <c r="B301344" s="1" t="s">
        <v>300387</v>
      </c>
      <c r="C301344" s="1" t="s">
        <v>60</v>
      </c>
    </row>
    <row r="301345" spans="1:3" x14ac:dyDescent="0.2">
      <c r="A301345" s="1">
        <v>543794</v>
      </c>
      <c r="B301345" s="1" t="s">
        <v>300388</v>
      </c>
      <c r="C301345" s="1" t="s">
        <v>60</v>
      </c>
    </row>
    <row r="301346" spans="1:3" x14ac:dyDescent="0.2">
      <c r="A301346" s="1">
        <v>543796</v>
      </c>
      <c r="B301346" s="1" t="s">
        <v>300389</v>
      </c>
      <c r="C301346" s="1" t="s">
        <v>60</v>
      </c>
    </row>
    <row r="301347" spans="1:3" x14ac:dyDescent="0.2">
      <c r="A301347" s="1">
        <v>543798</v>
      </c>
      <c r="B301347" s="1" t="s">
        <v>300390</v>
      </c>
      <c r="C301347" s="1" t="s">
        <v>5</v>
      </c>
    </row>
    <row r="301348" spans="1:3" x14ac:dyDescent="0.2">
      <c r="A301348" s="1">
        <v>543800</v>
      </c>
      <c r="B301348" s="1" t="s">
        <v>300391</v>
      </c>
      <c r="C301348" s="1" t="s">
        <v>5</v>
      </c>
    </row>
    <row r="301349" spans="1:3" x14ac:dyDescent="0.2">
      <c r="A301349" s="1">
        <v>543804</v>
      </c>
      <c r="B301349" s="1" t="s">
        <v>300392</v>
      </c>
      <c r="C301349" s="1" t="s">
        <v>60</v>
      </c>
    </row>
    <row r="301350" spans="1:3" x14ac:dyDescent="0.2">
      <c r="A301350" s="1">
        <v>543850</v>
      </c>
      <c r="B301350" s="1" t="s">
        <v>300393</v>
      </c>
      <c r="C301350" s="1" t="s">
        <v>60</v>
      </c>
    </row>
    <row r="301351" spans="1:3" x14ac:dyDescent="0.2">
      <c r="A301351" s="1">
        <v>543854</v>
      </c>
      <c r="B301351" s="1" t="s">
        <v>300394</v>
      </c>
      <c r="C301351" s="1" t="s">
        <v>5</v>
      </c>
    </row>
    <row r="301352" spans="1:3" x14ac:dyDescent="0.2">
      <c r="A301352" s="1">
        <v>543862</v>
      </c>
      <c r="B301352" s="1" t="s">
        <v>300395</v>
      </c>
      <c r="C301352" s="1" t="s">
        <v>5</v>
      </c>
    </row>
    <row r="301353" spans="1:3" x14ac:dyDescent="0.2">
      <c r="A301353" s="1">
        <v>543870</v>
      </c>
      <c r="B301353" s="1" t="s">
        <v>300396</v>
      </c>
      <c r="C301353" s="1" t="s">
        <v>60</v>
      </c>
    </row>
    <row r="301354" spans="1:3" x14ac:dyDescent="0.2">
      <c r="A301354" s="1">
        <v>543874</v>
      </c>
      <c r="B301354" s="1" t="s">
        <v>300397</v>
      </c>
      <c r="C301354" s="1" t="s">
        <v>60</v>
      </c>
    </row>
    <row r="301355" spans="1:3" x14ac:dyDescent="0.2">
      <c r="A301355" s="1">
        <v>543878</v>
      </c>
      <c r="B301355" s="1" t="s">
        <v>300398</v>
      </c>
      <c r="C301355" s="1" t="s">
        <v>60</v>
      </c>
    </row>
    <row r="301356" spans="1:3" x14ac:dyDescent="0.2">
      <c r="A301356" s="1">
        <v>543948</v>
      </c>
      <c r="B301356" s="1" t="s">
        <v>300399</v>
      </c>
      <c r="C301356" s="1" t="s">
        <v>5</v>
      </c>
    </row>
    <row r="301357" spans="1:3" x14ac:dyDescent="0.2">
      <c r="A301357" s="1">
        <v>543952</v>
      </c>
      <c r="B301357" s="1" t="s">
        <v>300400</v>
      </c>
      <c r="C301357" s="1" t="s">
        <v>60</v>
      </c>
    </row>
    <row r="301358" spans="1:3" x14ac:dyDescent="0.2">
      <c r="A301358" s="1">
        <v>543960</v>
      </c>
      <c r="B301358" s="1" t="s">
        <v>300401</v>
      </c>
      <c r="C301358" s="1" t="s">
        <v>5</v>
      </c>
    </row>
    <row r="301359" spans="1:3" x14ac:dyDescent="0.2">
      <c r="A301359" s="1">
        <v>543962</v>
      </c>
      <c r="B301359" s="1" t="s">
        <v>300402</v>
      </c>
      <c r="C301359" s="1" t="s">
        <v>60</v>
      </c>
    </row>
    <row r="301360" spans="1:3" x14ac:dyDescent="0.2">
      <c r="A301360" s="1">
        <v>543964</v>
      </c>
      <c r="B301360" s="1" t="s">
        <v>300403</v>
      </c>
      <c r="C301360" s="1" t="s">
        <v>60</v>
      </c>
    </row>
    <row r="301361" spans="1:3" x14ac:dyDescent="0.2">
      <c r="A301361" s="1">
        <v>543966</v>
      </c>
      <c r="B301361" s="1" t="s">
        <v>300404</v>
      </c>
      <c r="C301361" s="1" t="s">
        <v>60</v>
      </c>
    </row>
    <row r="301362" spans="1:3" x14ac:dyDescent="0.2">
      <c r="A301362" s="1">
        <v>543968</v>
      </c>
      <c r="B301362" s="1" t="s">
        <v>300405</v>
      </c>
      <c r="C301362" s="1" t="s">
        <v>5</v>
      </c>
    </row>
    <row r="301363" spans="1:3" x14ac:dyDescent="0.2">
      <c r="A301363" s="1">
        <v>543970</v>
      </c>
      <c r="B301363" s="1" t="s">
        <v>300406</v>
      </c>
      <c r="C301363" s="1" t="s">
        <v>60</v>
      </c>
    </row>
    <row r="301364" spans="1:3" x14ac:dyDescent="0.2">
      <c r="A301364" s="1">
        <v>543972</v>
      </c>
      <c r="B301364" s="1" t="s">
        <v>300407</v>
      </c>
      <c r="C301364" s="1" t="s">
        <v>60</v>
      </c>
    </row>
    <row r="301365" spans="1:3" x14ac:dyDescent="0.2">
      <c r="A301365" s="1">
        <v>543976</v>
      </c>
      <c r="B301365" s="1" t="s">
        <v>300408</v>
      </c>
      <c r="C301365" s="1" t="s">
        <v>5</v>
      </c>
    </row>
    <row r="301366" spans="1:3" x14ac:dyDescent="0.2">
      <c r="A301366" s="1">
        <v>543978</v>
      </c>
      <c r="B301366" s="1" t="s">
        <v>300409</v>
      </c>
      <c r="C301366" s="1" t="s">
        <v>60</v>
      </c>
    </row>
    <row r="301367" spans="1:3" x14ac:dyDescent="0.2">
      <c r="A301367" s="1">
        <v>543980</v>
      </c>
      <c r="B301367" s="1" t="s">
        <v>300410</v>
      </c>
      <c r="C301367" s="1" t="s">
        <v>60</v>
      </c>
    </row>
    <row r="301368" spans="1:3" x14ac:dyDescent="0.2">
      <c r="A301368" s="1">
        <v>543982</v>
      </c>
      <c r="B301368" s="1" t="s">
        <v>300411</v>
      </c>
      <c r="C301368" s="1" t="s">
        <v>60</v>
      </c>
    </row>
    <row r="301369" spans="1:3" x14ac:dyDescent="0.2">
      <c r="A301369" s="1">
        <v>543984</v>
      </c>
      <c r="B301369" s="1" t="s">
        <v>300412</v>
      </c>
      <c r="C301369" s="1" t="s">
        <v>5</v>
      </c>
    </row>
    <row r="301370" spans="1:3" x14ac:dyDescent="0.2">
      <c r="A301370" s="1">
        <v>543990</v>
      </c>
      <c r="B301370" s="1" t="s">
        <v>300413</v>
      </c>
      <c r="C301370" s="1" t="s">
        <v>5</v>
      </c>
    </row>
    <row r="301371" spans="1:3" x14ac:dyDescent="0.2">
      <c r="A301371" s="1">
        <v>543994</v>
      </c>
      <c r="B301371" s="1" t="s">
        <v>300414</v>
      </c>
      <c r="C301371" s="1" t="s">
        <v>5</v>
      </c>
    </row>
    <row r="301372" spans="1:3" x14ac:dyDescent="0.2">
      <c r="A301372" s="1">
        <v>543996</v>
      </c>
      <c r="B301372" s="1" t="s">
        <v>300415</v>
      </c>
      <c r="C301372" s="1" t="s">
        <v>5</v>
      </c>
    </row>
    <row r="301373" spans="1:3" x14ac:dyDescent="0.2">
      <c r="A301373" s="1">
        <v>543998</v>
      </c>
      <c r="B301373" s="1" t="s">
        <v>300416</v>
      </c>
      <c r="C301373" s="1" t="s">
        <v>5</v>
      </c>
    </row>
    <row r="301374" spans="1:3" x14ac:dyDescent="0.2">
      <c r="A301374" s="1">
        <v>544000</v>
      </c>
      <c r="B301374" s="1" t="s">
        <v>300417</v>
      </c>
      <c r="C301374" s="1" t="s">
        <v>5</v>
      </c>
    </row>
    <row r="301375" spans="1:3" x14ac:dyDescent="0.2">
      <c r="A301375" s="1">
        <v>544002</v>
      </c>
      <c r="B301375" s="1" t="s">
        <v>300418</v>
      </c>
      <c r="C301375" s="1" t="s">
        <v>5</v>
      </c>
    </row>
    <row r="301376" spans="1:3" x14ac:dyDescent="0.2">
      <c r="A301376" s="1">
        <v>544004</v>
      </c>
      <c r="B301376" s="1" t="s">
        <v>300419</v>
      </c>
      <c r="C301376" s="1" t="s">
        <v>60</v>
      </c>
    </row>
    <row r="301377" spans="1:4" x14ac:dyDescent="0.2">
      <c r="A301377" s="1">
        <v>544006</v>
      </c>
      <c r="B301377" s="1" t="s">
        <v>300420</v>
      </c>
      <c r="C301377" s="1" t="s">
        <v>5</v>
      </c>
    </row>
    <row r="301378" spans="1:4" x14ac:dyDescent="0.2">
      <c r="A301378" s="1">
        <v>544008</v>
      </c>
      <c r="B301378" s="1" t="s">
        <v>300421</v>
      </c>
      <c r="C301378" s="1" t="s">
        <v>5</v>
      </c>
    </row>
    <row r="301379" spans="1:4" x14ac:dyDescent="0.2">
      <c r="A301379" s="1">
        <v>544010</v>
      </c>
      <c r="B301379" s="1" t="s">
        <v>300422</v>
      </c>
      <c r="C301379" s="1" t="s">
        <v>60</v>
      </c>
    </row>
    <row r="301380" spans="1:4" x14ac:dyDescent="0.2">
      <c r="A301380" s="1">
        <v>544012</v>
      </c>
      <c r="B301380" s="1" t="s">
        <v>300423</v>
      </c>
      <c r="C301380" s="1" t="s">
        <v>5</v>
      </c>
    </row>
    <row r="301381" spans="1:4" x14ac:dyDescent="0.2">
      <c r="A301381" s="1">
        <v>544014</v>
      </c>
      <c r="B301381" s="1" t="s">
        <v>300424</v>
      </c>
      <c r="C301381" s="1" t="s">
        <v>5</v>
      </c>
    </row>
    <row r="301382" spans="1:4" x14ac:dyDescent="0.2">
      <c r="A301382" s="1">
        <v>544016</v>
      </c>
      <c r="B301382" s="1" t="s">
        <v>300425</v>
      </c>
      <c r="C301382" s="1" t="s">
        <v>5</v>
      </c>
    </row>
    <row r="301383" spans="1:4" x14ac:dyDescent="0.2">
      <c r="A301383" s="1">
        <v>544018</v>
      </c>
      <c r="B301383" s="1" t="s">
        <v>300426</v>
      </c>
      <c r="C301383" s="1" t="s">
        <v>60</v>
      </c>
    </row>
    <row r="301384" spans="1:4" x14ac:dyDescent="0.2">
      <c r="A301384" s="1">
        <v>544019</v>
      </c>
      <c r="B301384" s="1" t="s">
        <v>300427</v>
      </c>
      <c r="C301384" s="1" t="s">
        <v>60</v>
      </c>
    </row>
    <row r="301385" spans="1:4" x14ac:dyDescent="0.2">
      <c r="A301385" s="1">
        <v>544020</v>
      </c>
      <c r="B301385" s="1" t="s">
        <v>300428</v>
      </c>
      <c r="C301385" s="1" t="s">
        <v>5</v>
      </c>
    </row>
    <row r="301386" spans="1:4" x14ac:dyDescent="0.2">
      <c r="A301386" s="1">
        <v>544021</v>
      </c>
      <c r="B301386" s="1" t="s">
        <v>300429</v>
      </c>
      <c r="C301386" s="1" t="s">
        <v>60</v>
      </c>
    </row>
    <row r="301387" spans="1:4" x14ac:dyDescent="0.2">
      <c r="A301387" s="1">
        <v>544024</v>
      </c>
      <c r="B301387" s="1" t="s">
        <v>300430</v>
      </c>
      <c r="C301387" s="1" t="s">
        <v>60</v>
      </c>
      <c r="D301387" s="1" t="s">
        <v>61</v>
      </c>
    </row>
    <row r="301388" spans="1:4" x14ac:dyDescent="0.2">
      <c r="A301388" s="1">
        <v>544038</v>
      </c>
      <c r="B301388" s="1" t="s">
        <v>300431</v>
      </c>
      <c r="C301388" s="1" t="s">
        <v>5</v>
      </c>
    </row>
    <row r="301389" spans="1:4" x14ac:dyDescent="0.2">
      <c r="A301389" s="1">
        <v>544046</v>
      </c>
      <c r="B301389" s="1" t="s">
        <v>300432</v>
      </c>
      <c r="C301389" s="1" t="s">
        <v>60</v>
      </c>
      <c r="D301389" s="1" t="s">
        <v>61</v>
      </c>
    </row>
    <row r="301390" spans="1:4" x14ac:dyDescent="0.2">
      <c r="A301390" s="1">
        <v>544138</v>
      </c>
      <c r="B301390" s="1" t="s">
        <v>300433</v>
      </c>
      <c r="C301390" s="1" t="s">
        <v>5</v>
      </c>
    </row>
    <row r="301391" spans="1:4" x14ac:dyDescent="0.2">
      <c r="A301391" s="1">
        <v>544142</v>
      </c>
      <c r="B301391" s="1" t="s">
        <v>300434</v>
      </c>
      <c r="C301391" s="1" t="s">
        <v>60</v>
      </c>
    </row>
    <row r="301392" spans="1:4" x14ac:dyDescent="0.2">
      <c r="A301392" s="1">
        <v>544150</v>
      </c>
      <c r="B301392" s="1" t="s">
        <v>300435</v>
      </c>
      <c r="C301392" s="1" t="s">
        <v>60</v>
      </c>
    </row>
    <row r="301393" spans="1:3" x14ac:dyDescent="0.2">
      <c r="A301393" s="1">
        <v>544212</v>
      </c>
      <c r="B301393" s="1" t="s">
        <v>300436</v>
      </c>
      <c r="C301393" s="1" t="s">
        <v>5</v>
      </c>
    </row>
    <row r="301394" spans="1:3" x14ac:dyDescent="0.2">
      <c r="A301394" s="1">
        <v>544220</v>
      </c>
      <c r="B301394" s="1" t="s">
        <v>300437</v>
      </c>
      <c r="C301394" s="1" t="s">
        <v>5</v>
      </c>
    </row>
    <row r="301395" spans="1:3" x14ac:dyDescent="0.2">
      <c r="A301395" s="1">
        <v>544222</v>
      </c>
      <c r="B301395" s="1" t="s">
        <v>300438</v>
      </c>
      <c r="C301395" s="1" t="s">
        <v>60</v>
      </c>
    </row>
    <row r="301396" spans="1:3" x14ac:dyDescent="0.2">
      <c r="A301396" s="1">
        <v>544224</v>
      </c>
      <c r="B301396" s="1" t="s">
        <v>300439</v>
      </c>
      <c r="C301396" s="1" t="s">
        <v>60</v>
      </c>
    </row>
    <row r="301397" spans="1:3" x14ac:dyDescent="0.2">
      <c r="A301397" s="1">
        <v>544228</v>
      </c>
      <c r="B301397" s="1" t="s">
        <v>300440</v>
      </c>
      <c r="C301397" s="1" t="s">
        <v>5</v>
      </c>
    </row>
    <row r="301398" spans="1:3" x14ac:dyDescent="0.2">
      <c r="A301398" s="1">
        <v>544232</v>
      </c>
      <c r="B301398" s="1" t="s">
        <v>300441</v>
      </c>
      <c r="C301398" s="1" t="s">
        <v>60</v>
      </c>
    </row>
    <row r="301399" spans="1:3" x14ac:dyDescent="0.2">
      <c r="A301399" s="1">
        <v>544234</v>
      </c>
      <c r="B301399" s="1" t="s">
        <v>300442</v>
      </c>
      <c r="C301399" s="1" t="s">
        <v>5</v>
      </c>
    </row>
    <row r="301400" spans="1:3" x14ac:dyDescent="0.2">
      <c r="A301400" s="1">
        <v>544236</v>
      </c>
      <c r="B301400" s="1" t="s">
        <v>300443</v>
      </c>
      <c r="C301400" s="1" t="s">
        <v>5</v>
      </c>
    </row>
    <row r="301401" spans="1:3" x14ac:dyDescent="0.2">
      <c r="A301401" s="1">
        <v>544238</v>
      </c>
      <c r="B301401" s="1" t="s">
        <v>300444</v>
      </c>
      <c r="C301401" s="1" t="s">
        <v>5</v>
      </c>
    </row>
    <row r="301402" spans="1:3" x14ac:dyDescent="0.2">
      <c r="A301402" s="1">
        <v>544240</v>
      </c>
      <c r="B301402" s="1" t="s">
        <v>300445</v>
      </c>
      <c r="C301402" s="1" t="s">
        <v>5</v>
      </c>
    </row>
    <row r="301403" spans="1:3" x14ac:dyDescent="0.2">
      <c r="A301403" s="1">
        <v>544242</v>
      </c>
      <c r="B301403" s="1" t="s">
        <v>300446</v>
      </c>
      <c r="C301403" s="1" t="s">
        <v>5</v>
      </c>
    </row>
    <row r="301404" spans="1:3" x14ac:dyDescent="0.2">
      <c r="A301404" s="1">
        <v>544244</v>
      </c>
      <c r="B301404" s="1" t="s">
        <v>300447</v>
      </c>
      <c r="C301404" s="1" t="s">
        <v>5</v>
      </c>
    </row>
    <row r="301405" spans="1:3" x14ac:dyDescent="0.2">
      <c r="A301405" s="1">
        <v>544246</v>
      </c>
      <c r="B301405" s="1" t="s">
        <v>300448</v>
      </c>
      <c r="C301405" s="1" t="s">
        <v>5</v>
      </c>
    </row>
    <row r="301406" spans="1:3" x14ac:dyDescent="0.2">
      <c r="A301406" s="1">
        <v>544250</v>
      </c>
      <c r="B301406" s="1" t="s">
        <v>300449</v>
      </c>
      <c r="C301406" s="1" t="s">
        <v>5</v>
      </c>
    </row>
    <row r="301407" spans="1:3" x14ac:dyDescent="0.2">
      <c r="A301407" s="1">
        <v>544252</v>
      </c>
      <c r="B301407" s="1" t="s">
        <v>300450</v>
      </c>
      <c r="C301407" s="1" t="s">
        <v>60</v>
      </c>
    </row>
    <row r="301408" spans="1:3" x14ac:dyDescent="0.2">
      <c r="A301408" s="1">
        <v>544260</v>
      </c>
      <c r="B301408" s="1" t="s">
        <v>300451</v>
      </c>
      <c r="C301408" s="1" t="s">
        <v>5</v>
      </c>
    </row>
    <row r="301409" spans="1:4" x14ac:dyDescent="0.2">
      <c r="A301409" s="1">
        <v>544276</v>
      </c>
      <c r="B301409" s="1" t="s">
        <v>300452</v>
      </c>
      <c r="C301409" s="1" t="s">
        <v>5</v>
      </c>
    </row>
    <row r="301410" spans="1:4" x14ac:dyDescent="0.2">
      <c r="A301410" s="1">
        <v>544280</v>
      </c>
      <c r="B301410" s="1" t="s">
        <v>300453</v>
      </c>
      <c r="C301410" s="1" t="s">
        <v>5</v>
      </c>
    </row>
    <row r="301411" spans="1:4" x14ac:dyDescent="0.2">
      <c r="A301411" s="1">
        <v>544290</v>
      </c>
      <c r="B301411" s="1" t="s">
        <v>300454</v>
      </c>
      <c r="C301411" s="1" t="s">
        <v>5</v>
      </c>
    </row>
    <row r="301412" spans="1:4" x14ac:dyDescent="0.2">
      <c r="A301412" s="1">
        <v>544294</v>
      </c>
      <c r="B301412" s="1" t="s">
        <v>300455</v>
      </c>
      <c r="C301412" t="s">
        <v>60</v>
      </c>
      <c r="D301412" s="1" t="s">
        <v>61</v>
      </c>
    </row>
    <row r="301413" spans="1:4" x14ac:dyDescent="0.2">
      <c r="A301413" s="1">
        <v>544300</v>
      </c>
      <c r="B301413" s="1" t="s">
        <v>300456</v>
      </c>
      <c r="C301413" s="1" t="s">
        <v>5</v>
      </c>
    </row>
    <row r="301414" spans="1:4" x14ac:dyDescent="0.2">
      <c r="A301414" s="1">
        <v>544312</v>
      </c>
      <c r="B301414" s="1" t="s">
        <v>300457</v>
      </c>
      <c r="C301414" s="1" t="s">
        <v>60</v>
      </c>
    </row>
    <row r="301415" spans="1:4" x14ac:dyDescent="0.2">
      <c r="A301415" s="1">
        <v>544316</v>
      </c>
      <c r="B301415" s="1" t="s">
        <v>300458</v>
      </c>
      <c r="C301415" s="1" t="s">
        <v>60</v>
      </c>
    </row>
    <row r="301416" spans="1:4" x14ac:dyDescent="0.2">
      <c r="A301416" s="1">
        <v>544318</v>
      </c>
      <c r="B301416" s="1" t="s">
        <v>300459</v>
      </c>
      <c r="C301416" s="1" t="s">
        <v>5</v>
      </c>
    </row>
    <row r="301417" spans="1:4" x14ac:dyDescent="0.2">
      <c r="A301417" s="1">
        <v>544338</v>
      </c>
      <c r="B301417" s="1" t="s">
        <v>300460</v>
      </c>
      <c r="C301417" s="1" t="s">
        <v>5</v>
      </c>
    </row>
    <row r="301418" spans="1:4" x14ac:dyDescent="0.2">
      <c r="A301418" s="1">
        <v>544340</v>
      </c>
      <c r="B301418" s="1" t="s">
        <v>300461</v>
      </c>
      <c r="C301418" s="1" t="s">
        <v>5</v>
      </c>
    </row>
    <row r="301419" spans="1:4" x14ac:dyDescent="0.2">
      <c r="A301419" s="1">
        <v>544341</v>
      </c>
      <c r="B301419" s="1" t="s">
        <v>300462</v>
      </c>
      <c r="C301419" s="1" t="s">
        <v>5</v>
      </c>
    </row>
    <row r="301420" spans="1:4" x14ac:dyDescent="0.2">
      <c r="A301420" s="1">
        <v>544343</v>
      </c>
      <c r="B301420" s="1" t="s">
        <v>300463</v>
      </c>
      <c r="C301420" s="1" t="s">
        <v>5</v>
      </c>
    </row>
    <row r="301421" spans="1:4" x14ac:dyDescent="0.2">
      <c r="A301421" s="1">
        <v>544344</v>
      </c>
      <c r="B301421" s="1" t="s">
        <v>300464</v>
      </c>
      <c r="C301421" s="1" t="s">
        <v>5</v>
      </c>
    </row>
    <row r="301422" spans="1:4" x14ac:dyDescent="0.2">
      <c r="A301422" s="1">
        <v>544345</v>
      </c>
      <c r="B301422" s="1" t="s">
        <v>300465</v>
      </c>
      <c r="C301422" s="1" t="s">
        <v>60</v>
      </c>
    </row>
    <row r="301423" spans="1:4" x14ac:dyDescent="0.2">
      <c r="A301423" s="1">
        <v>544346</v>
      </c>
      <c r="B301423" s="1" t="s">
        <v>300466</v>
      </c>
      <c r="C301423" s="1" t="s">
        <v>5</v>
      </c>
    </row>
    <row r="301424" spans="1:4" x14ac:dyDescent="0.2">
      <c r="A301424" s="1">
        <v>544347</v>
      </c>
      <c r="B301424" s="1" t="s">
        <v>300467</v>
      </c>
      <c r="C301424" s="1" t="s">
        <v>5</v>
      </c>
    </row>
    <row r="301425" spans="1:4" x14ac:dyDescent="0.2">
      <c r="A301425" s="1">
        <v>544348</v>
      </c>
      <c r="B301425" s="1" t="s">
        <v>300468</v>
      </c>
      <c r="C301425" s="1" t="s">
        <v>60</v>
      </c>
    </row>
    <row r="301426" spans="1:4" x14ac:dyDescent="0.2">
      <c r="A301426" s="1">
        <v>544349</v>
      </c>
      <c r="B301426" s="1" t="s">
        <v>300469</v>
      </c>
      <c r="C301426" s="1" t="s">
        <v>5</v>
      </c>
    </row>
    <row r="301427" spans="1:4" x14ac:dyDescent="0.2">
      <c r="A301427" s="1">
        <v>544382</v>
      </c>
      <c r="B301427" s="1" t="s">
        <v>300470</v>
      </c>
      <c r="C301427" s="1" t="s">
        <v>5</v>
      </c>
    </row>
    <row r="301428" spans="1:4" x14ac:dyDescent="0.2">
      <c r="A301428" s="1">
        <v>544392</v>
      </c>
      <c r="B301428" s="1" t="s">
        <v>300471</v>
      </c>
      <c r="C301428" s="1" t="s">
        <v>5</v>
      </c>
    </row>
    <row r="301429" spans="1:4" x14ac:dyDescent="0.2">
      <c r="A301429" s="1">
        <v>544400</v>
      </c>
      <c r="B301429" s="1" t="s">
        <v>300472</v>
      </c>
      <c r="C301429" s="1" t="s">
        <v>5</v>
      </c>
    </row>
    <row r="301430" spans="1:4" x14ac:dyDescent="0.2">
      <c r="A301430" s="1">
        <v>544410</v>
      </c>
      <c r="B301430" s="1" t="s">
        <v>300473</v>
      </c>
      <c r="C301430" s="1" t="s">
        <v>60</v>
      </c>
      <c r="D301430" s="1" t="s">
        <v>61</v>
      </c>
    </row>
    <row r="301431" spans="1:4" x14ac:dyDescent="0.2">
      <c r="A301431" s="1">
        <v>544426</v>
      </c>
      <c r="B301431" s="1" t="s">
        <v>300474</v>
      </c>
      <c r="C301431" s="1" t="s">
        <v>60</v>
      </c>
    </row>
    <row r="301432" spans="1:4" x14ac:dyDescent="0.2">
      <c r="A301432" s="1">
        <v>544430</v>
      </c>
      <c r="B301432" s="1" t="s">
        <v>300475</v>
      </c>
      <c r="C301432" s="1" t="s">
        <v>60</v>
      </c>
    </row>
    <row r="301433" spans="1:4" x14ac:dyDescent="0.2">
      <c r="A301433" s="1">
        <v>544432</v>
      </c>
      <c r="B301433" s="1" t="s">
        <v>300476</v>
      </c>
      <c r="C301433" s="1" t="s">
        <v>5</v>
      </c>
    </row>
    <row r="301434" spans="1:4" x14ac:dyDescent="0.2">
      <c r="A301434" s="1">
        <v>544434</v>
      </c>
      <c r="B301434" s="1" t="s">
        <v>300477</v>
      </c>
      <c r="C301434" s="1" t="s">
        <v>60</v>
      </c>
    </row>
    <row r="301435" spans="1:4" x14ac:dyDescent="0.2">
      <c r="A301435" s="1">
        <v>544534</v>
      </c>
      <c r="B301435" s="1" t="s">
        <v>300478</v>
      </c>
      <c r="C301435" s="1" t="s">
        <v>60</v>
      </c>
    </row>
    <row r="301436" spans="1:4" x14ac:dyDescent="0.2">
      <c r="A301436" s="1">
        <v>544535</v>
      </c>
      <c r="B301436" s="1" t="s">
        <v>300479</v>
      </c>
      <c r="C301436" s="1" t="s">
        <v>60</v>
      </c>
    </row>
    <row r="301437" spans="1:4" x14ac:dyDescent="0.2">
      <c r="A301437" s="1">
        <v>544536</v>
      </c>
      <c r="B301437" s="1" t="s">
        <v>300480</v>
      </c>
      <c r="C301437" s="1" t="s">
        <v>60</v>
      </c>
    </row>
    <row r="301438" spans="1:4" x14ac:dyDescent="0.2">
      <c r="A301438" s="1">
        <v>544538</v>
      </c>
      <c r="B301438" s="1" t="s">
        <v>300481</v>
      </c>
      <c r="C301438" s="1" t="s">
        <v>60</v>
      </c>
    </row>
    <row r="301439" spans="1:4" x14ac:dyDescent="0.2">
      <c r="A301439" s="1">
        <v>544539</v>
      </c>
      <c r="B301439" s="1" t="s">
        <v>300482</v>
      </c>
      <c r="C301439" s="1" t="s">
        <v>60</v>
      </c>
    </row>
    <row r="301440" spans="1:4" x14ac:dyDescent="0.2">
      <c r="A301440" s="1">
        <v>544540</v>
      </c>
      <c r="B301440" s="1" t="s">
        <v>300483</v>
      </c>
      <c r="C301440" s="1" t="s">
        <v>60</v>
      </c>
    </row>
    <row r="301441" spans="1:3" x14ac:dyDescent="0.2">
      <c r="A301441" s="1">
        <v>544541</v>
      </c>
      <c r="B301441" s="1" t="s">
        <v>300484</v>
      </c>
      <c r="C301441" s="1" t="s">
        <v>60</v>
      </c>
    </row>
    <row r="301442" spans="1:3" x14ac:dyDescent="0.2">
      <c r="A301442" s="1">
        <v>544562</v>
      </c>
      <c r="B301442" s="1" t="s">
        <v>300485</v>
      </c>
      <c r="C301442" s="1" t="s">
        <v>5</v>
      </c>
    </row>
    <row r="301443" spans="1:3" x14ac:dyDescent="0.2">
      <c r="A301443" s="1">
        <v>544568</v>
      </c>
      <c r="B301443" s="1" t="s">
        <v>300486</v>
      </c>
      <c r="C301443" s="1" t="s">
        <v>60</v>
      </c>
    </row>
    <row r="301444" spans="1:3" x14ac:dyDescent="0.2">
      <c r="A301444" s="1">
        <v>544576</v>
      </c>
      <c r="B301444" s="1" t="s">
        <v>300487</v>
      </c>
      <c r="C301444" s="1" t="s">
        <v>60</v>
      </c>
    </row>
    <row r="301445" spans="1:3" x14ac:dyDescent="0.2">
      <c r="A301445" s="1">
        <v>544580</v>
      </c>
      <c r="B301445" s="1" t="s">
        <v>300488</v>
      </c>
      <c r="C301445" s="1" t="s">
        <v>5</v>
      </c>
    </row>
    <row r="301446" spans="1:3" x14ac:dyDescent="0.2">
      <c r="A301446" s="1">
        <v>544582</v>
      </c>
      <c r="B301446" s="1" t="s">
        <v>300489</v>
      </c>
      <c r="C301446" s="1" t="s">
        <v>60</v>
      </c>
    </row>
    <row r="301447" spans="1:3" x14ac:dyDescent="0.2">
      <c r="A301447" s="1">
        <v>544586</v>
      </c>
      <c r="B301447" s="1" t="s">
        <v>300490</v>
      </c>
      <c r="C301447" s="1" t="s">
        <v>5</v>
      </c>
    </row>
    <row r="301448" spans="1:3" x14ac:dyDescent="0.2">
      <c r="A301448" s="1">
        <v>544588</v>
      </c>
      <c r="B301448" s="1" t="s">
        <v>300491</v>
      </c>
      <c r="C301448" s="1" t="s">
        <v>5</v>
      </c>
    </row>
    <row r="301449" spans="1:3" x14ac:dyDescent="0.2">
      <c r="A301449" s="1">
        <v>544590</v>
      </c>
      <c r="B301449" s="1" t="s">
        <v>300492</v>
      </c>
      <c r="C301449" s="1" t="s">
        <v>5</v>
      </c>
    </row>
    <row r="301450" spans="1:3" x14ac:dyDescent="0.2">
      <c r="A301450" s="1">
        <v>544592</v>
      </c>
      <c r="B301450" s="1" t="s">
        <v>300493</v>
      </c>
      <c r="C301450" s="1" t="s">
        <v>5</v>
      </c>
    </row>
    <row r="301451" spans="1:3" x14ac:dyDescent="0.2">
      <c r="A301451" s="1">
        <v>544594</v>
      </c>
      <c r="B301451" s="1" t="s">
        <v>300494</v>
      </c>
      <c r="C301451" s="1" t="s">
        <v>5</v>
      </c>
    </row>
    <row r="301452" spans="1:3" x14ac:dyDescent="0.2">
      <c r="A301452" s="1">
        <v>544596</v>
      </c>
      <c r="B301452" s="1" t="s">
        <v>300495</v>
      </c>
      <c r="C301452" s="1" t="s">
        <v>60</v>
      </c>
    </row>
    <row r="301453" spans="1:3" x14ac:dyDescent="0.2">
      <c r="A301453" s="1">
        <v>544600</v>
      </c>
      <c r="B301453" s="1" t="s">
        <v>300496</v>
      </c>
      <c r="C301453" s="1" t="s">
        <v>5</v>
      </c>
    </row>
    <row r="301454" spans="1:3" x14ac:dyDescent="0.2">
      <c r="A301454" s="1">
        <v>544602</v>
      </c>
      <c r="B301454" s="1" t="s">
        <v>300497</v>
      </c>
      <c r="C301454" s="1" t="s">
        <v>5</v>
      </c>
    </row>
    <row r="301455" spans="1:3" x14ac:dyDescent="0.2">
      <c r="A301455" s="1">
        <v>544604</v>
      </c>
      <c r="B301455" s="1" t="s">
        <v>300498</v>
      </c>
      <c r="C301455" s="1" t="s">
        <v>5</v>
      </c>
    </row>
    <row r="301456" spans="1:3" x14ac:dyDescent="0.2">
      <c r="A301456" s="1">
        <v>544610</v>
      </c>
      <c r="B301456" s="1" t="s">
        <v>300499</v>
      </c>
      <c r="C301456" s="1" t="s">
        <v>5</v>
      </c>
    </row>
    <row r="301457" spans="1:3" x14ac:dyDescent="0.2">
      <c r="A301457" s="1">
        <v>544612</v>
      </c>
      <c r="B301457" s="1" t="s">
        <v>300500</v>
      </c>
      <c r="C301457" s="1" t="s">
        <v>60</v>
      </c>
    </row>
    <row r="301458" spans="1:3" x14ac:dyDescent="0.2">
      <c r="A301458" s="1">
        <v>544614</v>
      </c>
      <c r="B301458" s="1" t="s">
        <v>300501</v>
      </c>
      <c r="C301458" s="1" t="s">
        <v>5</v>
      </c>
    </row>
    <row r="301459" spans="1:3" x14ac:dyDescent="0.2">
      <c r="A301459" s="1">
        <v>544616</v>
      </c>
      <c r="B301459" s="1" t="s">
        <v>300502</v>
      </c>
      <c r="C301459" s="1" t="s">
        <v>5</v>
      </c>
    </row>
    <row r="301460" spans="1:3" x14ac:dyDescent="0.2">
      <c r="A301460" s="1">
        <v>544618</v>
      </c>
      <c r="B301460" s="1" t="s">
        <v>300503</v>
      </c>
      <c r="C301460" s="1" t="s">
        <v>60</v>
      </c>
    </row>
    <row r="301461" spans="1:3" x14ac:dyDescent="0.2">
      <c r="A301461" s="1">
        <v>544619</v>
      </c>
      <c r="B301461" s="1" t="s">
        <v>300504</v>
      </c>
      <c r="C301461" s="1" t="s">
        <v>60</v>
      </c>
    </row>
    <row r="301462" spans="1:3" x14ac:dyDescent="0.2">
      <c r="A301462" s="1">
        <v>544620</v>
      </c>
      <c r="B301462" s="1" t="s">
        <v>300505</v>
      </c>
      <c r="C301462" s="1" t="s">
        <v>60</v>
      </c>
    </row>
    <row r="301463" spans="1:3" x14ac:dyDescent="0.2">
      <c r="A301463" s="1">
        <v>544621</v>
      </c>
      <c r="B301463" s="1" t="s">
        <v>300506</v>
      </c>
      <c r="C301463" s="1" t="s">
        <v>60</v>
      </c>
    </row>
    <row r="301464" spans="1:3" x14ac:dyDescent="0.2">
      <c r="A301464" s="1">
        <v>544622</v>
      </c>
      <c r="B301464" s="1" t="s">
        <v>300507</v>
      </c>
      <c r="C301464" s="1" t="s">
        <v>60</v>
      </c>
    </row>
    <row r="301465" spans="1:3" x14ac:dyDescent="0.2">
      <c r="A301465" s="1">
        <v>544623</v>
      </c>
      <c r="B301465" s="1" t="s">
        <v>300508</v>
      </c>
      <c r="C301465" s="1" t="s">
        <v>60</v>
      </c>
    </row>
    <row r="301466" spans="1:3" x14ac:dyDescent="0.2">
      <c r="A301466" s="1">
        <v>544624</v>
      </c>
      <c r="B301466" s="1" t="s">
        <v>300509</v>
      </c>
      <c r="C301466" s="1" t="s">
        <v>60</v>
      </c>
    </row>
    <row r="301467" spans="1:3" x14ac:dyDescent="0.2">
      <c r="A301467" s="1">
        <v>544625</v>
      </c>
      <c r="B301467" s="1" t="s">
        <v>300510</v>
      </c>
      <c r="C301467" s="1" t="s">
        <v>60</v>
      </c>
    </row>
    <row r="301468" spans="1:3" x14ac:dyDescent="0.2">
      <c r="A301468" s="1">
        <v>544632</v>
      </c>
      <c r="B301468" s="1" t="s">
        <v>300511</v>
      </c>
      <c r="C301468" s="1" t="s">
        <v>5</v>
      </c>
    </row>
    <row r="301469" spans="1:3" x14ac:dyDescent="0.2">
      <c r="A301469" s="1">
        <v>544636</v>
      </c>
      <c r="B301469" s="1" t="s">
        <v>300512</v>
      </c>
      <c r="C301469" s="1" t="s">
        <v>5</v>
      </c>
    </row>
    <row r="301470" spans="1:3" x14ac:dyDescent="0.2">
      <c r="A301470" s="1">
        <v>544664</v>
      </c>
      <c r="B301470" s="1" t="s">
        <v>300513</v>
      </c>
      <c r="C301470" s="1" t="s">
        <v>5</v>
      </c>
    </row>
    <row r="301471" spans="1:3" x14ac:dyDescent="0.2">
      <c r="A301471" s="1">
        <v>544668</v>
      </c>
      <c r="B301471" s="1" t="s">
        <v>300514</v>
      </c>
      <c r="C301471" s="1" t="s">
        <v>5</v>
      </c>
    </row>
    <row r="301472" spans="1:3" x14ac:dyDescent="0.2">
      <c r="A301472" s="1">
        <v>544680</v>
      </c>
      <c r="B301472" s="1" t="s">
        <v>300515</v>
      </c>
      <c r="C301472" s="1" t="s">
        <v>5</v>
      </c>
    </row>
    <row r="301473" spans="1:3" x14ac:dyDescent="0.2">
      <c r="A301473" s="1">
        <v>544714</v>
      </c>
      <c r="B301473" s="1" t="s">
        <v>300516</v>
      </c>
      <c r="C301473" s="1" t="s">
        <v>5</v>
      </c>
    </row>
    <row r="301474" spans="1:3" x14ac:dyDescent="0.2">
      <c r="A301474" s="1">
        <v>544716</v>
      </c>
      <c r="B301474" s="1" t="s">
        <v>300517</v>
      </c>
      <c r="C301474" s="1" t="s">
        <v>5</v>
      </c>
    </row>
    <row r="301475" spans="1:3" x14ac:dyDescent="0.2">
      <c r="A301475" s="1">
        <v>544718</v>
      </c>
      <c r="B301475" s="1" t="s">
        <v>300518</v>
      </c>
      <c r="C301475" s="1" t="s">
        <v>60</v>
      </c>
    </row>
    <row r="301476" spans="1:3" x14ac:dyDescent="0.2">
      <c r="A301476" s="1">
        <v>544720</v>
      </c>
      <c r="B301476" s="1" t="s">
        <v>300519</v>
      </c>
      <c r="C301476" s="1" t="s">
        <v>5</v>
      </c>
    </row>
    <row r="301477" spans="1:3" x14ac:dyDescent="0.2">
      <c r="A301477" s="1">
        <v>544722</v>
      </c>
      <c r="B301477" s="1" t="s">
        <v>300520</v>
      </c>
      <c r="C301477" s="1" t="s">
        <v>5</v>
      </c>
    </row>
    <row r="301478" spans="1:3" x14ac:dyDescent="0.2">
      <c r="A301478" s="1">
        <v>544724</v>
      </c>
      <c r="B301478" s="1" t="s">
        <v>300521</v>
      </c>
      <c r="C301478" s="1" t="s">
        <v>5</v>
      </c>
    </row>
    <row r="301479" spans="1:3" x14ac:dyDescent="0.2">
      <c r="A301479" s="1">
        <v>544726</v>
      </c>
      <c r="B301479" s="1" t="s">
        <v>300522</v>
      </c>
      <c r="C301479" s="1" t="s">
        <v>5</v>
      </c>
    </row>
    <row r="301480" spans="1:3" x14ac:dyDescent="0.2">
      <c r="A301480" s="1">
        <v>544728</v>
      </c>
      <c r="B301480" s="1" t="s">
        <v>300523</v>
      </c>
      <c r="C301480" s="1" t="s">
        <v>60</v>
      </c>
    </row>
    <row r="301481" spans="1:3" x14ac:dyDescent="0.2">
      <c r="A301481" s="1">
        <v>544730</v>
      </c>
      <c r="B301481" s="1" t="s">
        <v>300524</v>
      </c>
      <c r="C301481" s="1" t="s">
        <v>5</v>
      </c>
    </row>
    <row r="301482" spans="1:3" x14ac:dyDescent="0.2">
      <c r="A301482" s="1">
        <v>544732</v>
      </c>
      <c r="B301482" s="1" t="s">
        <v>300525</v>
      </c>
      <c r="C301482" s="1" t="s">
        <v>5</v>
      </c>
    </row>
    <row r="301483" spans="1:3" x14ac:dyDescent="0.2">
      <c r="A301483" s="1">
        <v>544734</v>
      </c>
      <c r="B301483" s="1" t="s">
        <v>300526</v>
      </c>
      <c r="C301483" s="1" t="s">
        <v>5</v>
      </c>
    </row>
    <row r="301484" spans="1:3" x14ac:dyDescent="0.2">
      <c r="A301484" s="1">
        <v>544736</v>
      </c>
      <c r="B301484" s="1" t="s">
        <v>300527</v>
      </c>
      <c r="C301484" s="1" t="s">
        <v>60</v>
      </c>
    </row>
    <row r="301485" spans="1:3" x14ac:dyDescent="0.2">
      <c r="A301485" s="1">
        <v>544738</v>
      </c>
      <c r="B301485" s="1" t="s">
        <v>300528</v>
      </c>
      <c r="C301485" s="1" t="s">
        <v>5</v>
      </c>
    </row>
    <row r="301486" spans="1:3" x14ac:dyDescent="0.2">
      <c r="A301486" s="1">
        <v>544740</v>
      </c>
      <c r="B301486" s="1" t="s">
        <v>300529</v>
      </c>
      <c r="C301486" s="1" t="s">
        <v>5</v>
      </c>
    </row>
    <row r="301487" spans="1:3" x14ac:dyDescent="0.2">
      <c r="A301487" s="1">
        <v>544742</v>
      </c>
      <c r="B301487" s="1" t="s">
        <v>300530</v>
      </c>
      <c r="C301487" s="1" t="s">
        <v>5</v>
      </c>
    </row>
    <row r="301488" spans="1:3" x14ac:dyDescent="0.2">
      <c r="A301488" s="1">
        <v>544744</v>
      </c>
      <c r="B301488" s="1" t="s">
        <v>300531</v>
      </c>
      <c r="C301488" s="1" t="s">
        <v>5</v>
      </c>
    </row>
    <row r="301489" spans="1:3" x14ac:dyDescent="0.2">
      <c r="A301489" s="1">
        <v>544746</v>
      </c>
      <c r="B301489" s="1" t="s">
        <v>300532</v>
      </c>
      <c r="C301489" s="1" t="s">
        <v>60</v>
      </c>
    </row>
    <row r="301490" spans="1:3" x14ac:dyDescent="0.2">
      <c r="A301490" s="1">
        <v>544750</v>
      </c>
      <c r="B301490" s="1" t="s">
        <v>300533</v>
      </c>
      <c r="C301490" s="1" t="s">
        <v>5</v>
      </c>
    </row>
    <row r="301491" spans="1:3" x14ac:dyDescent="0.2">
      <c r="A301491" s="1">
        <v>544752</v>
      </c>
      <c r="B301491" s="1" t="s">
        <v>300534</v>
      </c>
      <c r="C301491" s="1" t="s">
        <v>60</v>
      </c>
    </row>
    <row r="301492" spans="1:3" x14ac:dyDescent="0.2">
      <c r="A301492" s="1">
        <v>544754</v>
      </c>
      <c r="B301492" s="1" t="s">
        <v>300535</v>
      </c>
      <c r="C301492" s="1" t="s">
        <v>60</v>
      </c>
    </row>
    <row r="301493" spans="1:3" x14ac:dyDescent="0.2">
      <c r="A301493" s="1">
        <v>544756</v>
      </c>
      <c r="B301493" s="1" t="s">
        <v>300536</v>
      </c>
      <c r="C301493" s="1" t="s">
        <v>5</v>
      </c>
    </row>
    <row r="301494" spans="1:3" x14ac:dyDescent="0.2">
      <c r="A301494" s="1">
        <v>544758</v>
      </c>
      <c r="B301494" s="1" t="s">
        <v>300537</v>
      </c>
      <c r="C301494" s="1" t="s">
        <v>60</v>
      </c>
    </row>
    <row r="301495" spans="1:3" x14ac:dyDescent="0.2">
      <c r="A301495" s="1">
        <v>544760</v>
      </c>
      <c r="B301495" s="1" t="s">
        <v>300538</v>
      </c>
      <c r="C301495" s="1" t="s">
        <v>60</v>
      </c>
    </row>
    <row r="301496" spans="1:3" x14ac:dyDescent="0.2">
      <c r="A301496" s="1">
        <v>544762</v>
      </c>
      <c r="B301496" s="1" t="s">
        <v>300539</v>
      </c>
      <c r="C301496" s="1" t="s">
        <v>5</v>
      </c>
    </row>
    <row r="301497" spans="1:3" x14ac:dyDescent="0.2">
      <c r="A301497" s="1">
        <v>544764</v>
      </c>
      <c r="B301497" s="1" t="s">
        <v>300540</v>
      </c>
      <c r="C301497" s="1" t="s">
        <v>60</v>
      </c>
    </row>
    <row r="301498" spans="1:3" x14ac:dyDescent="0.2">
      <c r="A301498" s="1">
        <v>544766</v>
      </c>
      <c r="B301498" s="1" t="s">
        <v>300541</v>
      </c>
      <c r="C301498" s="1" t="s">
        <v>5</v>
      </c>
    </row>
    <row r="301499" spans="1:3" x14ac:dyDescent="0.2">
      <c r="A301499" s="1">
        <v>544770</v>
      </c>
      <c r="B301499" s="1" t="s">
        <v>300542</v>
      </c>
      <c r="C301499" s="1" t="s">
        <v>5</v>
      </c>
    </row>
    <row r="301500" spans="1:3" x14ac:dyDescent="0.2">
      <c r="A301500" s="1">
        <v>544772</v>
      </c>
      <c r="B301500" s="1" t="s">
        <v>300543</v>
      </c>
      <c r="C301500" s="1" t="s">
        <v>60</v>
      </c>
    </row>
    <row r="301501" spans="1:3" x14ac:dyDescent="0.2">
      <c r="A301501" s="1">
        <v>544774</v>
      </c>
      <c r="B301501" s="1" t="s">
        <v>300544</v>
      </c>
      <c r="C301501" s="1" t="s">
        <v>60</v>
      </c>
    </row>
    <row r="301502" spans="1:3" x14ac:dyDescent="0.2">
      <c r="A301502" s="1">
        <v>544775</v>
      </c>
      <c r="B301502" s="1" t="s">
        <v>300545</v>
      </c>
      <c r="C301502" s="1" t="s">
        <v>60</v>
      </c>
    </row>
    <row r="301503" spans="1:3" x14ac:dyDescent="0.2">
      <c r="A301503" s="1">
        <v>544776</v>
      </c>
      <c r="B301503" s="1" t="s">
        <v>300546</v>
      </c>
      <c r="C301503" s="1" t="s">
        <v>60</v>
      </c>
    </row>
    <row r="301504" spans="1:3" x14ac:dyDescent="0.2">
      <c r="A301504" s="1">
        <v>544777</v>
      </c>
      <c r="B301504" s="1" t="s">
        <v>300547</v>
      </c>
      <c r="C301504" s="1" t="s">
        <v>60</v>
      </c>
    </row>
    <row r="301505" spans="1:3" x14ac:dyDescent="0.2">
      <c r="A301505" s="1">
        <v>544778</v>
      </c>
      <c r="B301505" s="1" t="s">
        <v>300548</v>
      </c>
      <c r="C301505" s="1" t="s">
        <v>60</v>
      </c>
    </row>
    <row r="301506" spans="1:3" x14ac:dyDescent="0.2">
      <c r="A301506" s="1">
        <v>544779</v>
      </c>
      <c r="B301506" s="1" t="s">
        <v>300549</v>
      </c>
      <c r="C301506" s="1" t="s">
        <v>60</v>
      </c>
    </row>
    <row r="301507" spans="1:3" x14ac:dyDescent="0.2">
      <c r="A301507" s="1">
        <v>544780</v>
      </c>
      <c r="B301507" s="1" t="s">
        <v>300550</v>
      </c>
      <c r="C301507" s="1" t="s">
        <v>60</v>
      </c>
    </row>
    <row r="301508" spans="1:3" x14ac:dyDescent="0.2">
      <c r="A301508" s="1">
        <v>544781</v>
      </c>
      <c r="B301508" s="1" t="s">
        <v>300551</v>
      </c>
      <c r="C301508" s="1" t="s">
        <v>60</v>
      </c>
    </row>
    <row r="301509" spans="1:3" x14ac:dyDescent="0.2">
      <c r="A301509" s="1">
        <v>544782</v>
      </c>
      <c r="B301509" s="1" t="s">
        <v>300552</v>
      </c>
      <c r="C301509" s="1" t="s">
        <v>60</v>
      </c>
    </row>
    <row r="301510" spans="1:3" x14ac:dyDescent="0.2">
      <c r="A301510" s="1">
        <v>544793</v>
      </c>
      <c r="B301510" s="1" t="s">
        <v>300553</v>
      </c>
      <c r="C301510" s="1" t="s">
        <v>60</v>
      </c>
    </row>
    <row r="301511" spans="1:3" x14ac:dyDescent="0.2">
      <c r="A301511" s="1">
        <v>544799</v>
      </c>
      <c r="B301511" s="1" t="s">
        <v>300554</v>
      </c>
      <c r="C301511" s="1" t="s">
        <v>5</v>
      </c>
    </row>
    <row r="301512" spans="1:3" x14ac:dyDescent="0.2">
      <c r="A301512" s="1">
        <v>544803</v>
      </c>
      <c r="B301512" s="1" t="s">
        <v>300555</v>
      </c>
      <c r="C301512" s="1" t="s">
        <v>5</v>
      </c>
    </row>
    <row r="301513" spans="1:3" x14ac:dyDescent="0.2">
      <c r="A301513" s="1">
        <v>544805</v>
      </c>
      <c r="B301513" s="1" t="s">
        <v>300556</v>
      </c>
      <c r="C301513" s="1" t="s">
        <v>60</v>
      </c>
    </row>
    <row r="301514" spans="1:3" x14ac:dyDescent="0.2">
      <c r="A301514" s="1">
        <v>544809</v>
      </c>
      <c r="B301514" s="1" t="s">
        <v>300557</v>
      </c>
      <c r="C301514" s="1" t="s">
        <v>60</v>
      </c>
    </row>
    <row r="301515" spans="1:3" x14ac:dyDescent="0.2">
      <c r="A301515" s="1">
        <v>544811</v>
      </c>
      <c r="B301515" s="1" t="s">
        <v>300558</v>
      </c>
      <c r="C301515" s="1" t="s">
        <v>307</v>
      </c>
    </row>
    <row r="301516" spans="1:3" x14ac:dyDescent="0.2">
      <c r="A301516" s="1">
        <v>544821</v>
      </c>
      <c r="B301516" s="1" t="s">
        <v>300559</v>
      </c>
      <c r="C301516" s="1" t="s">
        <v>5</v>
      </c>
    </row>
    <row r="301517" spans="1:3" x14ac:dyDescent="0.2">
      <c r="A301517" s="1">
        <v>544829</v>
      </c>
      <c r="B301517" s="1" t="s">
        <v>300560</v>
      </c>
      <c r="C301517" s="1" t="s">
        <v>60</v>
      </c>
    </row>
    <row r="301518" spans="1:3" x14ac:dyDescent="0.2">
      <c r="A301518" s="1">
        <v>544831</v>
      </c>
      <c r="B301518" s="1" t="s">
        <v>300561</v>
      </c>
      <c r="C301518" s="1" t="s">
        <v>5</v>
      </c>
    </row>
    <row r="301519" spans="1:3" x14ac:dyDescent="0.2">
      <c r="A301519" s="1">
        <v>544833</v>
      </c>
      <c r="B301519" s="1" t="s">
        <v>300562</v>
      </c>
      <c r="C301519" s="1" t="s">
        <v>60</v>
      </c>
    </row>
    <row r="301520" spans="1:3" x14ac:dyDescent="0.2">
      <c r="A301520" s="1">
        <v>544983</v>
      </c>
      <c r="B301520" s="1" t="s">
        <v>300563</v>
      </c>
      <c r="C301520" s="1" t="s">
        <v>5</v>
      </c>
    </row>
    <row r="301521" spans="1:3" x14ac:dyDescent="0.2">
      <c r="A301521" s="1">
        <v>544985</v>
      </c>
      <c r="B301521" s="1" t="s">
        <v>300564</v>
      </c>
      <c r="C301521" s="1" t="s">
        <v>5</v>
      </c>
    </row>
    <row r="301522" spans="1:3" x14ac:dyDescent="0.2">
      <c r="A301522" s="1">
        <v>545003</v>
      </c>
      <c r="B301522" s="1" t="s">
        <v>300565</v>
      </c>
      <c r="C301522" s="1" t="s">
        <v>5</v>
      </c>
    </row>
    <row r="301523" spans="1:3" x14ac:dyDescent="0.2">
      <c r="A301523" s="1">
        <v>545005</v>
      </c>
      <c r="B301523" s="1" t="s">
        <v>300566</v>
      </c>
      <c r="C301523" s="1" t="s">
        <v>5</v>
      </c>
    </row>
    <row r="301524" spans="1:3" x14ac:dyDescent="0.2">
      <c r="A301524" s="1">
        <v>545071</v>
      </c>
      <c r="B301524" s="1" t="s">
        <v>300567</v>
      </c>
      <c r="C301524" s="1" t="s">
        <v>5</v>
      </c>
    </row>
    <row r="301525" spans="1:3" x14ac:dyDescent="0.2">
      <c r="A301525" s="1">
        <v>545073</v>
      </c>
      <c r="B301525" s="1" t="s">
        <v>300568</v>
      </c>
      <c r="C301525" s="1" t="s">
        <v>5</v>
      </c>
    </row>
    <row r="301526" spans="1:3" x14ac:dyDescent="0.2">
      <c r="A301526" s="1">
        <v>545089</v>
      </c>
      <c r="B301526" s="1" t="s">
        <v>300569</v>
      </c>
      <c r="C301526" s="1" t="s">
        <v>5</v>
      </c>
    </row>
    <row r="301527" spans="1:3" x14ac:dyDescent="0.2">
      <c r="A301527" s="1">
        <v>545115</v>
      </c>
      <c r="B301527" s="1" t="s">
        <v>300570</v>
      </c>
      <c r="C301527" s="1" t="s">
        <v>5</v>
      </c>
    </row>
    <row r="301528" spans="1:3" x14ac:dyDescent="0.2">
      <c r="A301528" s="1">
        <v>545123</v>
      </c>
      <c r="B301528" s="1" t="s">
        <v>300571</v>
      </c>
      <c r="C301528" s="1" t="s">
        <v>60</v>
      </c>
    </row>
    <row r="301529" spans="1:3" x14ac:dyDescent="0.2">
      <c r="A301529" s="1">
        <v>545124</v>
      </c>
      <c r="B301529" s="1" t="s">
        <v>300572</v>
      </c>
      <c r="C301529" s="1" t="s">
        <v>60</v>
      </c>
    </row>
    <row r="301530" spans="1:3" x14ac:dyDescent="0.2">
      <c r="A301530" s="1">
        <v>545125</v>
      </c>
      <c r="B301530" s="1" t="s">
        <v>300573</v>
      </c>
      <c r="C301530" s="1" t="s">
        <v>60</v>
      </c>
    </row>
    <row r="301531" spans="1:3" x14ac:dyDescent="0.2">
      <c r="A301531" s="1">
        <v>545126</v>
      </c>
      <c r="B301531" s="1" t="s">
        <v>300574</v>
      </c>
      <c r="C301531" s="1" t="s">
        <v>60</v>
      </c>
    </row>
    <row r="301532" spans="1:3" x14ac:dyDescent="0.2">
      <c r="A301532" s="1">
        <v>545127</v>
      </c>
      <c r="B301532" s="1" t="s">
        <v>300575</v>
      </c>
      <c r="C301532" s="1" t="s">
        <v>5</v>
      </c>
    </row>
    <row r="301533" spans="1:3" x14ac:dyDescent="0.2">
      <c r="A301533" s="1">
        <v>545128</v>
      </c>
      <c r="B301533" s="1" t="s">
        <v>300576</v>
      </c>
      <c r="C301533" s="1" t="s">
        <v>60</v>
      </c>
    </row>
    <row r="301534" spans="1:3" x14ac:dyDescent="0.2">
      <c r="A301534" s="1">
        <v>545129</v>
      </c>
      <c r="B301534" s="1" t="s">
        <v>300577</v>
      </c>
      <c r="C301534" s="1" t="s">
        <v>60</v>
      </c>
    </row>
    <row r="301535" spans="1:3" x14ac:dyDescent="0.2">
      <c r="A301535" s="1">
        <v>545134</v>
      </c>
      <c r="B301535" s="1" t="s">
        <v>300578</v>
      </c>
      <c r="C301535" s="1" t="s">
        <v>60</v>
      </c>
    </row>
    <row r="301536" spans="1:3" x14ac:dyDescent="0.2">
      <c r="A301536" s="1">
        <v>545154</v>
      </c>
      <c r="B301536" s="1" t="s">
        <v>300579</v>
      </c>
      <c r="C301536" s="1" t="s">
        <v>60</v>
      </c>
    </row>
    <row r="301537" spans="1:3" x14ac:dyDescent="0.2">
      <c r="A301537" s="1">
        <v>545176</v>
      </c>
      <c r="B301537" s="1" t="s">
        <v>300580</v>
      </c>
      <c r="C301537" s="1" t="s">
        <v>5</v>
      </c>
    </row>
    <row r="301538" spans="1:3" x14ac:dyDescent="0.2">
      <c r="A301538" s="1">
        <v>545178</v>
      </c>
      <c r="B301538" s="1" t="s">
        <v>300581</v>
      </c>
      <c r="C301538" s="1" t="s">
        <v>5</v>
      </c>
    </row>
    <row r="301539" spans="1:3" x14ac:dyDescent="0.2">
      <c r="A301539" s="1">
        <v>545180</v>
      </c>
      <c r="B301539" s="1" t="s">
        <v>300582</v>
      </c>
      <c r="C301539" s="1" t="s">
        <v>5</v>
      </c>
    </row>
    <row r="301540" spans="1:3" x14ac:dyDescent="0.2">
      <c r="A301540" s="1">
        <v>545182</v>
      </c>
      <c r="B301540" s="1" t="s">
        <v>300583</v>
      </c>
      <c r="C301540" s="1" t="s">
        <v>60</v>
      </c>
    </row>
    <row r="301541" spans="1:3" x14ac:dyDescent="0.2">
      <c r="A301541" s="1">
        <v>545184</v>
      </c>
      <c r="B301541" s="1" t="s">
        <v>300584</v>
      </c>
      <c r="C301541" s="1" t="s">
        <v>5</v>
      </c>
    </row>
    <row r="301542" spans="1:3" x14ac:dyDescent="0.2">
      <c r="A301542" s="1">
        <v>545188</v>
      </c>
      <c r="B301542" s="1" t="s">
        <v>300585</v>
      </c>
      <c r="C301542" s="1" t="s">
        <v>60</v>
      </c>
    </row>
    <row r="301543" spans="1:3" x14ac:dyDescent="0.2">
      <c r="A301543" s="1">
        <v>545190</v>
      </c>
      <c r="B301543" s="1" t="s">
        <v>300586</v>
      </c>
      <c r="C301543" s="1" t="s">
        <v>5</v>
      </c>
    </row>
    <row r="301544" spans="1:3" x14ac:dyDescent="0.2">
      <c r="A301544" s="1">
        <v>545192</v>
      </c>
      <c r="B301544" s="1" t="s">
        <v>300587</v>
      </c>
      <c r="C301544" s="1" t="s">
        <v>60</v>
      </c>
    </row>
    <row r="301545" spans="1:3" x14ac:dyDescent="0.2">
      <c r="A301545" s="1">
        <v>545194</v>
      </c>
      <c r="B301545" s="1" t="s">
        <v>300588</v>
      </c>
      <c r="C301545" s="1" t="s">
        <v>5</v>
      </c>
    </row>
    <row r="301546" spans="1:3" x14ac:dyDescent="0.2">
      <c r="A301546" s="1">
        <v>545196</v>
      </c>
      <c r="B301546" s="1" t="s">
        <v>300589</v>
      </c>
      <c r="C301546" s="1" t="s">
        <v>5</v>
      </c>
    </row>
    <row r="301547" spans="1:3" x14ac:dyDescent="0.2">
      <c r="A301547" s="1">
        <v>545198</v>
      </c>
      <c r="B301547" s="1" t="s">
        <v>300590</v>
      </c>
      <c r="C301547" s="1" t="s">
        <v>60</v>
      </c>
    </row>
    <row r="301548" spans="1:3" x14ac:dyDescent="0.2">
      <c r="A301548" s="1">
        <v>545200</v>
      </c>
      <c r="B301548" s="1" t="s">
        <v>300591</v>
      </c>
      <c r="C301548" s="1" t="s">
        <v>5</v>
      </c>
    </row>
    <row r="301549" spans="1:3" x14ac:dyDescent="0.2">
      <c r="A301549" s="1">
        <v>545202</v>
      </c>
      <c r="B301549" s="1" t="s">
        <v>300592</v>
      </c>
      <c r="C301549" s="1" t="s">
        <v>60</v>
      </c>
    </row>
    <row r="301550" spans="1:3" x14ac:dyDescent="0.2">
      <c r="A301550" s="1">
        <v>545204</v>
      </c>
      <c r="B301550" s="1" t="s">
        <v>300593</v>
      </c>
      <c r="C301550" s="1" t="s">
        <v>5</v>
      </c>
    </row>
    <row r="301551" spans="1:3" x14ac:dyDescent="0.2">
      <c r="A301551" s="1">
        <v>545218</v>
      </c>
      <c r="B301551" s="1" t="s">
        <v>300594</v>
      </c>
      <c r="C301551" s="1" t="s">
        <v>60</v>
      </c>
    </row>
    <row r="301552" spans="1:3" x14ac:dyDescent="0.2">
      <c r="A301552" s="1">
        <v>545219</v>
      </c>
      <c r="B301552" s="1" t="s">
        <v>300595</v>
      </c>
      <c r="C301552" s="1" t="s">
        <v>60</v>
      </c>
    </row>
    <row r="301553" spans="1:3" x14ac:dyDescent="0.2">
      <c r="A301553" s="1">
        <v>545220</v>
      </c>
      <c r="B301553" s="1" t="s">
        <v>300596</v>
      </c>
      <c r="C301553" s="1" t="s">
        <v>60</v>
      </c>
    </row>
    <row r="301554" spans="1:3" x14ac:dyDescent="0.2">
      <c r="A301554" s="1">
        <v>545221</v>
      </c>
      <c r="B301554" s="1" t="s">
        <v>300597</v>
      </c>
      <c r="C301554" s="1" t="s">
        <v>60</v>
      </c>
    </row>
    <row r="301555" spans="1:3" x14ac:dyDescent="0.2">
      <c r="A301555" s="1">
        <v>545222</v>
      </c>
      <c r="B301555" s="1" t="s">
        <v>300598</v>
      </c>
      <c r="C301555" s="1" t="s">
        <v>60</v>
      </c>
    </row>
    <row r="301556" spans="1:3" x14ac:dyDescent="0.2">
      <c r="A301556" s="1">
        <v>545223</v>
      </c>
      <c r="B301556" s="1" t="s">
        <v>300599</v>
      </c>
      <c r="C301556" s="1" t="s">
        <v>60</v>
      </c>
    </row>
    <row r="301557" spans="1:3" x14ac:dyDescent="0.2">
      <c r="A301557" s="1">
        <v>545224</v>
      </c>
      <c r="B301557" s="1" t="s">
        <v>300600</v>
      </c>
      <c r="C301557" s="1" t="s">
        <v>60</v>
      </c>
    </row>
    <row r="301558" spans="1:3" x14ac:dyDescent="0.2">
      <c r="A301558" s="1">
        <v>545225</v>
      </c>
      <c r="B301558" s="1" t="s">
        <v>300601</v>
      </c>
      <c r="C301558" s="1" t="s">
        <v>60</v>
      </c>
    </row>
    <row r="301559" spans="1:3" x14ac:dyDescent="0.2">
      <c r="A301559" s="1">
        <v>545226</v>
      </c>
      <c r="B301559" s="1" t="s">
        <v>300602</v>
      </c>
      <c r="C301559" s="1" t="s">
        <v>60</v>
      </c>
    </row>
    <row r="301560" spans="1:3" x14ac:dyDescent="0.2">
      <c r="A301560" s="1">
        <v>545277</v>
      </c>
      <c r="B301560" s="1" t="s">
        <v>300603</v>
      </c>
      <c r="C301560" s="1" t="s">
        <v>60</v>
      </c>
    </row>
    <row r="301561" spans="1:3" x14ac:dyDescent="0.2">
      <c r="A301561" s="1">
        <v>545279</v>
      </c>
      <c r="B301561" s="1" t="s">
        <v>300604</v>
      </c>
      <c r="C301561" s="1" t="s">
        <v>60</v>
      </c>
    </row>
    <row r="301562" spans="1:3" x14ac:dyDescent="0.2">
      <c r="A301562" s="1">
        <v>545295</v>
      </c>
      <c r="B301562" s="1" t="s">
        <v>300605</v>
      </c>
      <c r="C301562" s="1" t="s">
        <v>60</v>
      </c>
    </row>
    <row r="301563" spans="1:3" x14ac:dyDescent="0.2">
      <c r="A301563" s="1">
        <v>545315</v>
      </c>
      <c r="B301563" s="1" t="s">
        <v>300606</v>
      </c>
      <c r="C301563" s="1" t="s">
        <v>5</v>
      </c>
    </row>
    <row r="301564" spans="1:3" x14ac:dyDescent="0.2">
      <c r="A301564" s="1">
        <v>545339</v>
      </c>
      <c r="B301564" s="1" t="s">
        <v>300607</v>
      </c>
      <c r="C301564" s="1" t="s">
        <v>5</v>
      </c>
    </row>
    <row r="301565" spans="1:3" x14ac:dyDescent="0.2">
      <c r="A301565" s="1">
        <v>545347</v>
      </c>
      <c r="B301565" s="1" t="s">
        <v>300608</v>
      </c>
      <c r="C301565" s="1" t="s">
        <v>5</v>
      </c>
    </row>
    <row r="301566" spans="1:3" x14ac:dyDescent="0.2">
      <c r="A301566" s="1">
        <v>545363</v>
      </c>
      <c r="B301566" s="1" t="s">
        <v>300609</v>
      </c>
      <c r="C301566" s="1" t="s">
        <v>60</v>
      </c>
    </row>
    <row r="301567" spans="1:3" x14ac:dyDescent="0.2">
      <c r="A301567" s="1">
        <v>545367</v>
      </c>
      <c r="B301567" s="1" t="s">
        <v>300610</v>
      </c>
      <c r="C301567" s="1" t="s">
        <v>60</v>
      </c>
    </row>
    <row r="301568" spans="1:3" x14ac:dyDescent="0.2">
      <c r="A301568" s="1">
        <v>545399</v>
      </c>
      <c r="B301568" s="1" t="s">
        <v>300611</v>
      </c>
      <c r="C301568" s="1" t="s">
        <v>5</v>
      </c>
    </row>
    <row r="301569" spans="1:3" x14ac:dyDescent="0.2">
      <c r="A301569" s="1">
        <v>545427</v>
      </c>
      <c r="B301569" s="1" t="s">
        <v>300612</v>
      </c>
      <c r="C301569" s="1" t="s">
        <v>60</v>
      </c>
    </row>
    <row r="301570" spans="1:3" x14ac:dyDescent="0.2">
      <c r="A301570" s="1">
        <v>545428</v>
      </c>
      <c r="B301570" s="1" t="s">
        <v>300613</v>
      </c>
      <c r="C301570" s="1" t="s">
        <v>60</v>
      </c>
    </row>
    <row r="301571" spans="1:3" x14ac:dyDescent="0.2">
      <c r="A301571" s="1">
        <v>545429</v>
      </c>
      <c r="B301571" s="1" t="s">
        <v>300614</v>
      </c>
      <c r="C301571" s="1" t="s">
        <v>60</v>
      </c>
    </row>
    <row r="301572" spans="1:3" x14ac:dyDescent="0.2">
      <c r="A301572" s="1">
        <v>545430</v>
      </c>
      <c r="B301572" s="1" t="s">
        <v>300615</v>
      </c>
      <c r="C301572" s="1" t="s">
        <v>60</v>
      </c>
    </row>
    <row r="301573" spans="1:3" x14ac:dyDescent="0.2">
      <c r="A301573" s="1">
        <v>545431</v>
      </c>
      <c r="B301573" s="1" t="s">
        <v>300616</v>
      </c>
      <c r="C301573" s="1" t="s">
        <v>60</v>
      </c>
    </row>
    <row r="301574" spans="1:3" x14ac:dyDescent="0.2">
      <c r="A301574" s="1">
        <v>545432</v>
      </c>
      <c r="B301574" s="1" t="s">
        <v>300617</v>
      </c>
      <c r="C301574" s="1" t="s">
        <v>60</v>
      </c>
    </row>
    <row r="301575" spans="1:3" x14ac:dyDescent="0.2">
      <c r="A301575" s="1">
        <v>545433</v>
      </c>
      <c r="B301575" s="1" t="s">
        <v>300618</v>
      </c>
      <c r="C301575" s="1" t="s">
        <v>60</v>
      </c>
    </row>
    <row r="301576" spans="1:3" x14ac:dyDescent="0.2">
      <c r="A301576" s="1">
        <v>545434</v>
      </c>
      <c r="B301576" s="1" t="s">
        <v>300619</v>
      </c>
      <c r="C301576" s="1" t="s">
        <v>60</v>
      </c>
    </row>
    <row r="301577" spans="1:3" x14ac:dyDescent="0.2">
      <c r="A301577" s="1">
        <v>545435</v>
      </c>
      <c r="B301577" s="1" t="s">
        <v>300620</v>
      </c>
      <c r="C301577" s="1" t="s">
        <v>5</v>
      </c>
    </row>
    <row r="301578" spans="1:3" x14ac:dyDescent="0.2">
      <c r="A301578" s="1">
        <v>545437</v>
      </c>
      <c r="B301578" s="1" t="s">
        <v>300621</v>
      </c>
      <c r="C301578" s="1" t="s">
        <v>5</v>
      </c>
    </row>
    <row r="301579" spans="1:3" x14ac:dyDescent="0.2">
      <c r="A301579" s="1">
        <v>545439</v>
      </c>
      <c r="B301579" s="1" t="s">
        <v>300622</v>
      </c>
      <c r="C301579" s="1" t="s">
        <v>5</v>
      </c>
    </row>
    <row r="301580" spans="1:3" x14ac:dyDescent="0.2">
      <c r="A301580" s="1">
        <v>545441</v>
      </c>
      <c r="B301580" s="1" t="s">
        <v>300623</v>
      </c>
      <c r="C301580" s="1" t="s">
        <v>5</v>
      </c>
    </row>
    <row r="301581" spans="1:3" x14ac:dyDescent="0.2">
      <c r="A301581" s="1">
        <v>545443</v>
      </c>
      <c r="B301581" s="1" t="s">
        <v>300624</v>
      </c>
      <c r="C301581" s="1" t="s">
        <v>60</v>
      </c>
    </row>
    <row r="301582" spans="1:3" x14ac:dyDescent="0.2">
      <c r="A301582" s="1">
        <v>545445</v>
      </c>
      <c r="B301582" s="1" t="s">
        <v>300625</v>
      </c>
      <c r="C301582" s="1" t="s">
        <v>5</v>
      </c>
    </row>
    <row r="301583" spans="1:3" x14ac:dyDescent="0.2">
      <c r="A301583" s="1">
        <v>545447</v>
      </c>
      <c r="B301583" s="1" t="s">
        <v>300626</v>
      </c>
      <c r="C301583" s="1" t="s">
        <v>5</v>
      </c>
    </row>
    <row r="301584" spans="1:3" x14ac:dyDescent="0.2">
      <c r="A301584" s="1">
        <v>545449</v>
      </c>
      <c r="B301584" s="1" t="s">
        <v>300627</v>
      </c>
      <c r="C301584" s="1" t="s">
        <v>60</v>
      </c>
    </row>
    <row r="301585" spans="1:3" x14ac:dyDescent="0.2">
      <c r="A301585" s="1">
        <v>545453</v>
      </c>
      <c r="B301585" s="1" t="s">
        <v>300628</v>
      </c>
      <c r="C301585" s="1" t="s">
        <v>60</v>
      </c>
    </row>
    <row r="301586" spans="1:3" x14ac:dyDescent="0.2">
      <c r="A301586" s="1">
        <v>545455</v>
      </c>
      <c r="B301586" s="1" t="s">
        <v>300629</v>
      </c>
      <c r="C301586" s="1" t="s">
        <v>60</v>
      </c>
    </row>
    <row r="301587" spans="1:3" x14ac:dyDescent="0.2">
      <c r="A301587" s="1">
        <v>545457</v>
      </c>
      <c r="B301587" s="1" t="s">
        <v>300630</v>
      </c>
      <c r="C301587" s="1" t="s">
        <v>60</v>
      </c>
    </row>
    <row r="301588" spans="1:3" x14ac:dyDescent="0.2">
      <c r="A301588" s="1">
        <v>545459</v>
      </c>
      <c r="B301588" s="1" t="s">
        <v>300631</v>
      </c>
      <c r="C301588" s="1" t="s">
        <v>5</v>
      </c>
    </row>
    <row r="301589" spans="1:3" x14ac:dyDescent="0.2">
      <c r="A301589" s="1">
        <v>545461</v>
      </c>
      <c r="B301589" s="1" t="s">
        <v>300632</v>
      </c>
      <c r="C301589" s="1" t="s">
        <v>5</v>
      </c>
    </row>
    <row r="301590" spans="1:3" x14ac:dyDescent="0.2">
      <c r="A301590" s="1">
        <v>545463</v>
      </c>
      <c r="B301590" s="1" t="s">
        <v>300633</v>
      </c>
      <c r="C301590" s="1" t="s">
        <v>60</v>
      </c>
    </row>
    <row r="301591" spans="1:3" x14ac:dyDescent="0.2">
      <c r="A301591" s="1">
        <v>545465</v>
      </c>
      <c r="B301591" s="1" t="s">
        <v>300634</v>
      </c>
      <c r="C301591" s="1" t="s">
        <v>5</v>
      </c>
    </row>
    <row r="301592" spans="1:3" x14ac:dyDescent="0.2">
      <c r="A301592" s="1">
        <v>545467</v>
      </c>
      <c r="B301592" s="1" t="s">
        <v>300635</v>
      </c>
      <c r="C301592" s="1" t="s">
        <v>60</v>
      </c>
    </row>
    <row r="301593" spans="1:3" x14ac:dyDescent="0.2">
      <c r="A301593" s="1">
        <v>545469</v>
      </c>
      <c r="B301593" s="1" t="s">
        <v>300636</v>
      </c>
      <c r="C301593" s="1" t="s">
        <v>60</v>
      </c>
    </row>
    <row r="301594" spans="1:3" x14ac:dyDescent="0.2">
      <c r="A301594" s="1">
        <v>545471</v>
      </c>
      <c r="B301594" s="1" t="s">
        <v>300637</v>
      </c>
      <c r="C301594" s="1" t="s">
        <v>5</v>
      </c>
    </row>
    <row r="301595" spans="1:3" x14ac:dyDescent="0.2">
      <c r="A301595" s="1">
        <v>545547</v>
      </c>
      <c r="B301595" s="1" t="s">
        <v>300638</v>
      </c>
      <c r="C301595" s="1" t="s">
        <v>5</v>
      </c>
    </row>
    <row r="301596" spans="1:3" x14ac:dyDescent="0.2">
      <c r="A301596" s="1">
        <v>545551</v>
      </c>
      <c r="B301596" s="1" t="s">
        <v>300639</v>
      </c>
      <c r="C301596" s="1" t="s">
        <v>5</v>
      </c>
    </row>
    <row r="301597" spans="1:3" x14ac:dyDescent="0.2">
      <c r="A301597" s="1">
        <v>545561</v>
      </c>
      <c r="B301597" s="1" t="s">
        <v>300640</v>
      </c>
      <c r="C301597" s="1" t="s">
        <v>5</v>
      </c>
    </row>
    <row r="301598" spans="1:3" x14ac:dyDescent="0.2">
      <c r="A301598" s="1">
        <v>545565</v>
      </c>
      <c r="B301598" s="1" t="s">
        <v>300641</v>
      </c>
      <c r="C301598" s="1" t="s">
        <v>307</v>
      </c>
    </row>
    <row r="301599" spans="1:3" x14ac:dyDescent="0.2">
      <c r="A301599" s="1">
        <v>545571</v>
      </c>
      <c r="B301599" s="1" t="s">
        <v>300642</v>
      </c>
      <c r="C301599" s="1" t="s">
        <v>60</v>
      </c>
    </row>
    <row r="301600" spans="1:3" x14ac:dyDescent="0.2">
      <c r="A301600" s="1">
        <v>545573</v>
      </c>
      <c r="B301600" s="1" t="s">
        <v>300643</v>
      </c>
      <c r="C301600" s="1" t="s">
        <v>60</v>
      </c>
    </row>
    <row r="301601" spans="1:3" x14ac:dyDescent="0.2">
      <c r="A301601" s="1">
        <v>545581</v>
      </c>
      <c r="B301601" s="1" t="s">
        <v>300644</v>
      </c>
      <c r="C301601" s="1" t="s">
        <v>5</v>
      </c>
    </row>
    <row r="301602" spans="1:3" x14ac:dyDescent="0.2">
      <c r="A301602" s="1">
        <v>545647</v>
      </c>
      <c r="B301602" s="1" t="s">
        <v>300645</v>
      </c>
      <c r="C301602" s="1" t="s">
        <v>5</v>
      </c>
    </row>
    <row r="301603" spans="1:3" x14ac:dyDescent="0.2">
      <c r="A301603" s="1">
        <v>545649</v>
      </c>
      <c r="B301603" s="1" t="s">
        <v>300646</v>
      </c>
      <c r="C301603" s="1" t="s">
        <v>5</v>
      </c>
    </row>
    <row r="301604" spans="1:3" x14ac:dyDescent="0.2">
      <c r="A301604" s="1">
        <v>545651</v>
      </c>
      <c r="B301604" s="1" t="s">
        <v>300647</v>
      </c>
      <c r="C301604" s="1" t="s">
        <v>5</v>
      </c>
    </row>
    <row r="301605" spans="1:3" x14ac:dyDescent="0.2">
      <c r="A301605" s="1">
        <v>545653</v>
      </c>
      <c r="B301605" s="1" t="s">
        <v>300648</v>
      </c>
      <c r="C301605" s="1" t="s">
        <v>5</v>
      </c>
    </row>
    <row r="301606" spans="1:3" x14ac:dyDescent="0.2">
      <c r="A301606" s="1">
        <v>545655</v>
      </c>
      <c r="B301606" s="1" t="s">
        <v>300649</v>
      </c>
      <c r="C301606" s="1" t="s">
        <v>5</v>
      </c>
    </row>
    <row r="301607" spans="1:3" x14ac:dyDescent="0.2">
      <c r="A301607" s="1">
        <v>545659</v>
      </c>
      <c r="B301607" s="1" t="s">
        <v>300650</v>
      </c>
      <c r="C301607" s="1" t="s">
        <v>5</v>
      </c>
    </row>
    <row r="301608" spans="1:3" x14ac:dyDescent="0.2">
      <c r="A301608" s="1">
        <v>545661</v>
      </c>
      <c r="B301608" s="1" t="s">
        <v>300651</v>
      </c>
      <c r="C301608" s="1" t="s">
        <v>5</v>
      </c>
    </row>
    <row r="301609" spans="1:3" x14ac:dyDescent="0.2">
      <c r="A301609" s="1">
        <v>545663</v>
      </c>
      <c r="B301609" s="1" t="s">
        <v>300652</v>
      </c>
      <c r="C301609" s="1" t="s">
        <v>60</v>
      </c>
    </row>
    <row r="301610" spans="1:3" x14ac:dyDescent="0.2">
      <c r="A301610" s="1">
        <v>545665</v>
      </c>
      <c r="B301610" s="1" t="s">
        <v>300653</v>
      </c>
      <c r="C301610" s="1" t="s">
        <v>5</v>
      </c>
    </row>
    <row r="301611" spans="1:3" x14ac:dyDescent="0.2">
      <c r="A301611" s="1">
        <v>545667</v>
      </c>
      <c r="B301611" s="1" t="s">
        <v>300654</v>
      </c>
      <c r="C301611" s="1" t="s">
        <v>60</v>
      </c>
    </row>
    <row r="301612" spans="1:3" x14ac:dyDescent="0.2">
      <c r="A301612" s="1">
        <v>545669</v>
      </c>
      <c r="B301612" s="1" t="s">
        <v>300655</v>
      </c>
      <c r="C301612" s="1" t="s">
        <v>5</v>
      </c>
    </row>
    <row r="301613" spans="1:3" x14ac:dyDescent="0.2">
      <c r="A301613" s="1">
        <v>545671</v>
      </c>
      <c r="B301613" s="1" t="s">
        <v>300656</v>
      </c>
      <c r="C301613" s="1" t="s">
        <v>5</v>
      </c>
    </row>
    <row r="301614" spans="1:3" x14ac:dyDescent="0.2">
      <c r="A301614" s="1">
        <v>545679</v>
      </c>
      <c r="B301614" s="1" t="s">
        <v>300657</v>
      </c>
      <c r="C301614" s="1" t="s">
        <v>60</v>
      </c>
    </row>
    <row r="301615" spans="1:3" x14ac:dyDescent="0.2">
      <c r="A301615" s="1">
        <v>545687</v>
      </c>
      <c r="B301615" s="1" t="s">
        <v>300658</v>
      </c>
      <c r="C301615" s="1" t="s">
        <v>5</v>
      </c>
    </row>
    <row r="301616" spans="1:3" x14ac:dyDescent="0.2">
      <c r="A301616" s="1">
        <v>545695</v>
      </c>
      <c r="B301616" s="1" t="s">
        <v>300659</v>
      </c>
      <c r="C301616" s="1" t="s">
        <v>60</v>
      </c>
    </row>
    <row r="301617" spans="1:3" x14ac:dyDescent="0.2">
      <c r="A301617" s="1">
        <v>545773</v>
      </c>
      <c r="B301617" s="1" t="s">
        <v>300660</v>
      </c>
      <c r="C301617" s="1" t="s">
        <v>60</v>
      </c>
    </row>
    <row r="301618" spans="1:3" x14ac:dyDescent="0.2">
      <c r="A301618" s="1">
        <v>545774</v>
      </c>
      <c r="B301618" s="1" t="s">
        <v>300661</v>
      </c>
      <c r="C301618" s="1" t="s">
        <v>60</v>
      </c>
    </row>
    <row r="301619" spans="1:3" x14ac:dyDescent="0.2">
      <c r="A301619" s="1">
        <v>545775</v>
      </c>
      <c r="B301619" s="1" t="s">
        <v>300662</v>
      </c>
      <c r="C301619" s="1" t="s">
        <v>60</v>
      </c>
    </row>
    <row r="301620" spans="1:3" x14ac:dyDescent="0.2">
      <c r="A301620" s="1">
        <v>545776</v>
      </c>
      <c r="B301620" s="1" t="s">
        <v>300663</v>
      </c>
      <c r="C301620" s="1" t="s">
        <v>60</v>
      </c>
    </row>
    <row r="301621" spans="1:3" x14ac:dyDescent="0.2">
      <c r="A301621" s="1">
        <v>545777</v>
      </c>
      <c r="B301621" s="1" t="s">
        <v>300664</v>
      </c>
      <c r="C301621" s="1" t="s">
        <v>60</v>
      </c>
    </row>
    <row r="301622" spans="1:3" x14ac:dyDescent="0.2">
      <c r="A301622" s="1">
        <v>545778</v>
      </c>
      <c r="B301622" s="1" t="s">
        <v>300665</v>
      </c>
      <c r="C301622" s="1" t="s">
        <v>60</v>
      </c>
    </row>
    <row r="301623" spans="1:3" x14ac:dyDescent="0.2">
      <c r="A301623" s="1">
        <v>545779</v>
      </c>
      <c r="B301623" s="1" t="s">
        <v>300666</v>
      </c>
      <c r="C301623" s="1" t="s">
        <v>60</v>
      </c>
    </row>
    <row r="301624" spans="1:3" x14ac:dyDescent="0.2">
      <c r="A301624" s="1">
        <v>545780</v>
      </c>
      <c r="B301624" s="1" t="s">
        <v>300667</v>
      </c>
      <c r="C301624" s="1" t="s">
        <v>60</v>
      </c>
    </row>
    <row r="301625" spans="1:3" x14ac:dyDescent="0.2">
      <c r="A301625" s="1">
        <v>545781</v>
      </c>
      <c r="B301625" s="1" t="s">
        <v>300668</v>
      </c>
      <c r="C301625" s="1" t="s">
        <v>60</v>
      </c>
    </row>
    <row r="301626" spans="1:3" x14ac:dyDescent="0.2">
      <c r="A301626" s="1">
        <v>545832</v>
      </c>
      <c r="B301626" s="1" t="s">
        <v>300669</v>
      </c>
      <c r="C301626" s="1" t="s">
        <v>5</v>
      </c>
    </row>
    <row r="301627" spans="1:3" x14ac:dyDescent="0.2">
      <c r="A301627" s="1">
        <v>545836</v>
      </c>
      <c r="B301627" s="1" t="s">
        <v>300670</v>
      </c>
      <c r="C301627" s="1" t="s">
        <v>5</v>
      </c>
    </row>
    <row r="301628" spans="1:3" x14ac:dyDescent="0.2">
      <c r="A301628" s="1">
        <v>545838</v>
      </c>
      <c r="B301628" s="1" t="s">
        <v>300671</v>
      </c>
      <c r="C301628" s="1" t="s">
        <v>5</v>
      </c>
    </row>
    <row r="301629" spans="1:3" x14ac:dyDescent="0.2">
      <c r="A301629" s="1">
        <v>545856</v>
      </c>
      <c r="B301629" s="1" t="s">
        <v>300672</v>
      </c>
      <c r="C301629" s="1" t="s">
        <v>5</v>
      </c>
    </row>
    <row r="301630" spans="1:3" x14ac:dyDescent="0.2">
      <c r="A301630" s="1">
        <v>545858</v>
      </c>
      <c r="B301630" s="1" t="s">
        <v>300673</v>
      </c>
      <c r="C301630" s="1" t="s">
        <v>60</v>
      </c>
    </row>
    <row r="301631" spans="1:3" x14ac:dyDescent="0.2">
      <c r="A301631" s="1">
        <v>545928</v>
      </c>
      <c r="B301631" s="1" t="s">
        <v>300674</v>
      </c>
      <c r="C301631" s="1" t="s">
        <v>60</v>
      </c>
    </row>
    <row r="301632" spans="1:3" x14ac:dyDescent="0.2">
      <c r="A301632" s="1">
        <v>545930</v>
      </c>
      <c r="B301632" s="1" t="s">
        <v>300675</v>
      </c>
      <c r="C301632" s="1" t="s">
        <v>5</v>
      </c>
    </row>
    <row r="301633" spans="1:3" x14ac:dyDescent="0.2">
      <c r="A301633" s="1">
        <v>545932</v>
      </c>
      <c r="B301633" s="1" t="s">
        <v>300676</v>
      </c>
      <c r="C301633" s="1" t="s">
        <v>60</v>
      </c>
    </row>
    <row r="301634" spans="1:3" x14ac:dyDescent="0.2">
      <c r="A301634" s="1">
        <v>545938</v>
      </c>
      <c r="B301634" s="1" t="s">
        <v>300677</v>
      </c>
      <c r="C301634" s="1" t="s">
        <v>60</v>
      </c>
    </row>
    <row r="301635" spans="1:3" x14ac:dyDescent="0.2">
      <c r="A301635" s="1">
        <v>545940</v>
      </c>
      <c r="B301635" s="1" t="s">
        <v>300678</v>
      </c>
      <c r="C301635" s="1" t="s">
        <v>5</v>
      </c>
    </row>
    <row r="301636" spans="1:3" x14ac:dyDescent="0.2">
      <c r="A301636" s="1">
        <v>545942</v>
      </c>
      <c r="B301636" s="1" t="s">
        <v>300679</v>
      </c>
      <c r="C301636" s="1" t="s">
        <v>5</v>
      </c>
    </row>
    <row r="301637" spans="1:3" x14ac:dyDescent="0.2">
      <c r="A301637" s="1">
        <v>545944</v>
      </c>
      <c r="B301637" s="1" t="s">
        <v>300680</v>
      </c>
      <c r="C301637" s="1" t="s">
        <v>60</v>
      </c>
    </row>
    <row r="301638" spans="1:3" x14ac:dyDescent="0.2">
      <c r="A301638" s="1">
        <v>545946</v>
      </c>
      <c r="B301638" s="1" t="s">
        <v>300681</v>
      </c>
      <c r="C301638" s="1" t="s">
        <v>5</v>
      </c>
    </row>
    <row r="301639" spans="1:3" x14ac:dyDescent="0.2">
      <c r="A301639" s="1">
        <v>545948</v>
      </c>
      <c r="B301639" s="1" t="s">
        <v>300682</v>
      </c>
      <c r="C301639" s="1" t="s">
        <v>5</v>
      </c>
    </row>
    <row r="301640" spans="1:3" x14ac:dyDescent="0.2">
      <c r="A301640" s="1">
        <v>545950</v>
      </c>
      <c r="B301640" s="1" t="s">
        <v>300683</v>
      </c>
      <c r="C301640" s="1" t="s">
        <v>5</v>
      </c>
    </row>
    <row r="301641" spans="1:3" x14ac:dyDescent="0.2">
      <c r="A301641" s="1">
        <v>545954</v>
      </c>
      <c r="B301641" s="1" t="s">
        <v>300684</v>
      </c>
      <c r="C301641" s="1" t="s">
        <v>60</v>
      </c>
    </row>
    <row r="301642" spans="1:3" x14ac:dyDescent="0.2">
      <c r="A301642" s="1">
        <v>545986</v>
      </c>
      <c r="B301642" s="1" t="s">
        <v>300685</v>
      </c>
      <c r="C301642" s="1" t="s">
        <v>60</v>
      </c>
    </row>
    <row r="301643" spans="1:3" x14ac:dyDescent="0.2">
      <c r="A301643" s="1">
        <v>546066</v>
      </c>
      <c r="B301643" s="1" t="s">
        <v>300686</v>
      </c>
      <c r="C301643" s="1" t="s">
        <v>60</v>
      </c>
    </row>
    <row r="301644" spans="1:3" x14ac:dyDescent="0.2">
      <c r="A301644" s="1">
        <v>546067</v>
      </c>
      <c r="B301644" s="1" t="s">
        <v>300687</v>
      </c>
      <c r="C301644" s="1" t="s">
        <v>60</v>
      </c>
    </row>
    <row r="301645" spans="1:3" x14ac:dyDescent="0.2">
      <c r="A301645" s="1">
        <v>546068</v>
      </c>
      <c r="B301645" s="1" t="s">
        <v>300688</v>
      </c>
      <c r="C301645" s="1" t="s">
        <v>60</v>
      </c>
    </row>
    <row r="301646" spans="1:3" x14ac:dyDescent="0.2">
      <c r="A301646" s="1">
        <v>546069</v>
      </c>
      <c r="B301646" s="1" t="s">
        <v>300689</v>
      </c>
      <c r="C301646" s="1" t="s">
        <v>60</v>
      </c>
    </row>
    <row r="301647" spans="1:3" x14ac:dyDescent="0.2">
      <c r="A301647" s="1">
        <v>546070</v>
      </c>
      <c r="B301647" s="1" t="s">
        <v>300690</v>
      </c>
      <c r="C301647" s="1" t="s">
        <v>60</v>
      </c>
    </row>
    <row r="301648" spans="1:3" x14ac:dyDescent="0.2">
      <c r="A301648" s="1">
        <v>546071</v>
      </c>
      <c r="B301648" s="1" t="s">
        <v>300691</v>
      </c>
      <c r="C301648" s="1" t="s">
        <v>60</v>
      </c>
    </row>
    <row r="301649" spans="1:4" x14ac:dyDescent="0.2">
      <c r="A301649" s="1">
        <v>546072</v>
      </c>
      <c r="B301649" s="1" t="s">
        <v>300692</v>
      </c>
      <c r="C301649" s="1" t="s">
        <v>60</v>
      </c>
    </row>
    <row r="301650" spans="1:4" x14ac:dyDescent="0.2">
      <c r="A301650" s="1">
        <v>546073</v>
      </c>
      <c r="B301650" s="1" t="s">
        <v>300693</v>
      </c>
      <c r="C301650" s="1" t="s">
        <v>60</v>
      </c>
    </row>
    <row r="301651" spans="1:4" x14ac:dyDescent="0.2">
      <c r="A301651" s="1">
        <v>546074</v>
      </c>
      <c r="B301651" s="1" t="s">
        <v>300694</v>
      </c>
      <c r="C301651" s="1" t="s">
        <v>60</v>
      </c>
    </row>
    <row r="301652" spans="1:4" x14ac:dyDescent="0.2">
      <c r="A301652" s="1">
        <v>546075</v>
      </c>
      <c r="B301652" s="1" t="s">
        <v>300695</v>
      </c>
      <c r="C301652" s="1" t="s">
        <v>60</v>
      </c>
    </row>
    <row r="301653" spans="1:4" x14ac:dyDescent="0.2">
      <c r="A301653" s="1">
        <v>546150</v>
      </c>
      <c r="B301653" s="1" t="s">
        <v>300696</v>
      </c>
      <c r="C301653" s="1" t="s">
        <v>60</v>
      </c>
    </row>
    <row r="301654" spans="1:4" x14ac:dyDescent="0.2">
      <c r="A301654" s="1">
        <v>546188</v>
      </c>
      <c r="B301654" s="1" t="s">
        <v>300697</v>
      </c>
      <c r="C301654" s="1" t="s">
        <v>60</v>
      </c>
    </row>
    <row r="301655" spans="1:4" x14ac:dyDescent="0.2">
      <c r="A301655" s="1">
        <v>546208</v>
      </c>
      <c r="B301655" s="1" t="s">
        <v>300698</v>
      </c>
      <c r="C301655" s="1" t="s">
        <v>60</v>
      </c>
    </row>
    <row r="301656" spans="1:4" x14ac:dyDescent="0.2">
      <c r="A301656" s="1">
        <v>546218</v>
      </c>
      <c r="B301656" s="1" t="s">
        <v>300699</v>
      </c>
      <c r="C301656" s="1" t="s">
        <v>5</v>
      </c>
    </row>
    <row r="301657" spans="1:4" x14ac:dyDescent="0.2">
      <c r="A301657" s="1">
        <v>546228</v>
      </c>
      <c r="B301657" s="1" t="s">
        <v>300700</v>
      </c>
      <c r="C301657" s="1" t="s">
        <v>60</v>
      </c>
    </row>
    <row r="301658" spans="1:4" x14ac:dyDescent="0.2">
      <c r="A301658" s="1">
        <v>546230</v>
      </c>
      <c r="B301658" s="1" t="s">
        <v>300701</v>
      </c>
      <c r="C301658" s="1" t="s">
        <v>60</v>
      </c>
    </row>
    <row r="301659" spans="1:4" x14ac:dyDescent="0.2">
      <c r="A301659" s="1">
        <v>546238</v>
      </c>
      <c r="B301659" s="1" t="s">
        <v>300702</v>
      </c>
      <c r="C301659" s="1" t="s">
        <v>60</v>
      </c>
    </row>
    <row r="301660" spans="1:4" x14ac:dyDescent="0.2">
      <c r="A301660" s="1">
        <v>546240</v>
      </c>
      <c r="B301660" s="1" t="s">
        <v>300703</v>
      </c>
      <c r="C301660" s="1" t="s">
        <v>60</v>
      </c>
    </row>
    <row r="301661" spans="1:4" x14ac:dyDescent="0.2">
      <c r="A301661" s="1">
        <v>546244</v>
      </c>
      <c r="B301661" s="1" t="s">
        <v>300704</v>
      </c>
      <c r="C301661" s="1" t="s">
        <v>60</v>
      </c>
      <c r="D301661" s="1" t="s">
        <v>61</v>
      </c>
    </row>
    <row r="301662" spans="1:4" x14ac:dyDescent="0.2">
      <c r="A301662" s="1">
        <v>546252</v>
      </c>
      <c r="B301662" s="1" t="s">
        <v>300705</v>
      </c>
      <c r="C301662" s="1" t="s">
        <v>60</v>
      </c>
    </row>
    <row r="301663" spans="1:4" x14ac:dyDescent="0.2">
      <c r="A301663" s="1">
        <v>546260</v>
      </c>
      <c r="B301663" s="1" t="s">
        <v>300706</v>
      </c>
      <c r="C301663" s="1" t="s">
        <v>60</v>
      </c>
    </row>
    <row r="301664" spans="1:4" x14ac:dyDescent="0.2">
      <c r="A301664" s="1">
        <v>546264</v>
      </c>
      <c r="B301664" s="1" t="s">
        <v>300707</v>
      </c>
      <c r="C301664" s="1" t="s">
        <v>60</v>
      </c>
    </row>
    <row r="301665" spans="1:3" x14ac:dyDescent="0.2">
      <c r="A301665" s="1">
        <v>546270</v>
      </c>
      <c r="B301665" s="1" t="s">
        <v>300708</v>
      </c>
      <c r="C301665" s="1" t="s">
        <v>60</v>
      </c>
    </row>
    <row r="301666" spans="1:3" x14ac:dyDescent="0.2">
      <c r="A301666" s="1">
        <v>546272</v>
      </c>
      <c r="B301666" s="1" t="s">
        <v>300709</v>
      </c>
      <c r="C301666" s="1" t="s">
        <v>5</v>
      </c>
    </row>
    <row r="301667" spans="1:3" x14ac:dyDescent="0.2">
      <c r="A301667" s="1">
        <v>546274</v>
      </c>
      <c r="B301667" s="1" t="s">
        <v>300710</v>
      </c>
      <c r="C301667" s="1" t="s">
        <v>5</v>
      </c>
    </row>
    <row r="301668" spans="1:3" x14ac:dyDescent="0.2">
      <c r="A301668" s="1">
        <v>546276</v>
      </c>
      <c r="B301668" s="1" t="s">
        <v>300711</v>
      </c>
      <c r="C301668" s="1" t="s">
        <v>60</v>
      </c>
    </row>
    <row r="301669" spans="1:3" x14ac:dyDescent="0.2">
      <c r="A301669" s="1">
        <v>546278</v>
      </c>
      <c r="B301669" s="1" t="s">
        <v>300712</v>
      </c>
      <c r="C301669" s="1" t="s">
        <v>5</v>
      </c>
    </row>
    <row r="301670" spans="1:3" x14ac:dyDescent="0.2">
      <c r="A301670" s="1">
        <v>546362</v>
      </c>
      <c r="B301670" s="1" t="s">
        <v>300713</v>
      </c>
      <c r="C301670" s="1" t="s">
        <v>60</v>
      </c>
    </row>
    <row r="301671" spans="1:3" x14ac:dyDescent="0.2">
      <c r="A301671" s="1">
        <v>546363</v>
      </c>
      <c r="B301671" s="1" t="s">
        <v>300714</v>
      </c>
      <c r="C301671" s="1" t="s">
        <v>60</v>
      </c>
    </row>
    <row r="301672" spans="1:3" x14ac:dyDescent="0.2">
      <c r="A301672" s="1">
        <v>546364</v>
      </c>
      <c r="B301672" s="1" t="s">
        <v>300715</v>
      </c>
      <c r="C301672" s="1" t="s">
        <v>60</v>
      </c>
    </row>
    <row r="301673" spans="1:3" x14ac:dyDescent="0.2">
      <c r="A301673" s="1">
        <v>546365</v>
      </c>
      <c r="B301673" s="1" t="s">
        <v>300716</v>
      </c>
      <c r="C301673" s="1" t="s">
        <v>60</v>
      </c>
    </row>
    <row r="301674" spans="1:3" x14ac:dyDescent="0.2">
      <c r="A301674" s="1">
        <v>546366</v>
      </c>
      <c r="B301674" s="1" t="s">
        <v>300717</v>
      </c>
      <c r="C301674" s="1" t="s">
        <v>60</v>
      </c>
    </row>
    <row r="301675" spans="1:3" x14ac:dyDescent="0.2">
      <c r="A301675" s="1">
        <v>546367</v>
      </c>
      <c r="B301675" s="1" t="s">
        <v>300718</v>
      </c>
      <c r="C301675" s="1" t="s">
        <v>60</v>
      </c>
    </row>
    <row r="301676" spans="1:3" x14ac:dyDescent="0.2">
      <c r="A301676" s="1">
        <v>546368</v>
      </c>
      <c r="B301676" s="1" t="s">
        <v>300719</v>
      </c>
      <c r="C301676" s="1" t="s">
        <v>60</v>
      </c>
    </row>
    <row r="301677" spans="1:3" x14ac:dyDescent="0.2">
      <c r="A301677" s="1">
        <v>546369</v>
      </c>
      <c r="B301677" s="1" t="s">
        <v>300720</v>
      </c>
      <c r="C301677" s="1" t="s">
        <v>60</v>
      </c>
    </row>
    <row r="301678" spans="1:3" x14ac:dyDescent="0.2">
      <c r="A301678" s="1">
        <v>546370</v>
      </c>
      <c r="B301678" s="1" t="s">
        <v>300721</v>
      </c>
      <c r="C301678" s="1" t="s">
        <v>60</v>
      </c>
    </row>
    <row r="301679" spans="1:3" x14ac:dyDescent="0.2">
      <c r="A301679" s="1">
        <v>546447</v>
      </c>
      <c r="B301679" s="1" t="s">
        <v>300722</v>
      </c>
      <c r="C301679" s="1" t="s">
        <v>5</v>
      </c>
    </row>
    <row r="301680" spans="1:3" x14ac:dyDescent="0.2">
      <c r="A301680" s="1">
        <v>546449</v>
      </c>
      <c r="B301680" s="1" t="s">
        <v>300723</v>
      </c>
      <c r="C301680" s="1" t="s">
        <v>5</v>
      </c>
    </row>
    <row r="301681" spans="1:3" x14ac:dyDescent="0.2">
      <c r="A301681" s="1">
        <v>546451</v>
      </c>
      <c r="B301681" s="1" t="s">
        <v>300724</v>
      </c>
      <c r="C301681" s="1" t="s">
        <v>60</v>
      </c>
    </row>
    <row r="301682" spans="1:3" x14ac:dyDescent="0.2">
      <c r="A301682" s="1">
        <v>546453</v>
      </c>
      <c r="B301682" s="1" t="s">
        <v>300725</v>
      </c>
      <c r="C301682" s="1" t="s">
        <v>60</v>
      </c>
    </row>
    <row r="301683" spans="1:3" x14ac:dyDescent="0.2">
      <c r="A301683" s="1">
        <v>546455</v>
      </c>
      <c r="B301683" s="1" t="s">
        <v>300726</v>
      </c>
      <c r="C301683" s="1" t="s">
        <v>60</v>
      </c>
    </row>
    <row r="301684" spans="1:3" x14ac:dyDescent="0.2">
      <c r="A301684" s="1">
        <v>546457</v>
      </c>
      <c r="B301684" s="1" t="s">
        <v>300727</v>
      </c>
      <c r="C301684" s="1" t="s">
        <v>5</v>
      </c>
    </row>
    <row r="301685" spans="1:3" x14ac:dyDescent="0.2">
      <c r="A301685" s="1">
        <v>546461</v>
      </c>
      <c r="B301685" s="1" t="s">
        <v>300728</v>
      </c>
      <c r="C301685" s="1" t="s">
        <v>5</v>
      </c>
    </row>
    <row r="301686" spans="1:3" x14ac:dyDescent="0.2">
      <c r="A301686" s="1">
        <v>546463</v>
      </c>
      <c r="B301686" s="1" t="s">
        <v>300729</v>
      </c>
      <c r="C301686" s="1" t="s">
        <v>60</v>
      </c>
    </row>
    <row r="301687" spans="1:3" x14ac:dyDescent="0.2">
      <c r="A301687" s="1">
        <v>546465</v>
      </c>
      <c r="B301687" s="1" t="s">
        <v>300730</v>
      </c>
      <c r="C301687" s="1" t="s">
        <v>5</v>
      </c>
    </row>
    <row r="301688" spans="1:3" x14ac:dyDescent="0.2">
      <c r="A301688" s="1">
        <v>546513</v>
      </c>
      <c r="B301688" s="1" t="s">
        <v>300731</v>
      </c>
      <c r="C301688" s="1" t="s">
        <v>5</v>
      </c>
    </row>
    <row r="301689" spans="1:3" x14ac:dyDescent="0.2">
      <c r="A301689" s="1">
        <v>546521</v>
      </c>
      <c r="B301689" s="1" t="s">
        <v>300732</v>
      </c>
      <c r="C301689" s="1" t="s">
        <v>5</v>
      </c>
    </row>
    <row r="301690" spans="1:3" x14ac:dyDescent="0.2">
      <c r="A301690" s="1">
        <v>546543</v>
      </c>
      <c r="B301690" s="1" t="s">
        <v>300733</v>
      </c>
      <c r="C301690" s="1" t="s">
        <v>60</v>
      </c>
    </row>
    <row r="301691" spans="1:3" x14ac:dyDescent="0.2">
      <c r="A301691" s="1">
        <v>546549</v>
      </c>
      <c r="B301691" s="1" t="s">
        <v>300734</v>
      </c>
      <c r="C301691" s="1" t="s">
        <v>5</v>
      </c>
    </row>
    <row r="301692" spans="1:3" x14ac:dyDescent="0.2">
      <c r="A301692" s="1">
        <v>546557</v>
      </c>
      <c r="B301692" s="1" t="s">
        <v>300735</v>
      </c>
      <c r="C301692" s="1" t="s">
        <v>60</v>
      </c>
    </row>
    <row r="301693" spans="1:3" x14ac:dyDescent="0.2">
      <c r="A301693" s="1">
        <v>546569</v>
      </c>
      <c r="B301693" s="1" t="s">
        <v>300736</v>
      </c>
      <c r="C301693" s="1" t="s">
        <v>60</v>
      </c>
    </row>
    <row r="301694" spans="1:3" x14ac:dyDescent="0.2">
      <c r="A301694" s="1">
        <v>546579</v>
      </c>
      <c r="B301694" s="1" t="s">
        <v>300737</v>
      </c>
      <c r="C301694" s="1" t="s">
        <v>5</v>
      </c>
    </row>
    <row r="301695" spans="1:3" x14ac:dyDescent="0.2">
      <c r="A301695" s="1">
        <v>546585</v>
      </c>
      <c r="B301695" s="1" t="s">
        <v>300738</v>
      </c>
      <c r="C301695" s="1" t="s">
        <v>5</v>
      </c>
    </row>
    <row r="301696" spans="1:3" x14ac:dyDescent="0.2">
      <c r="A301696" s="1">
        <v>546589</v>
      </c>
      <c r="B301696" s="1" t="s">
        <v>300739</v>
      </c>
      <c r="C301696" s="1" t="s">
        <v>5</v>
      </c>
    </row>
    <row r="301697" spans="1:4" x14ac:dyDescent="0.2">
      <c r="A301697" s="1">
        <v>546591</v>
      </c>
      <c r="B301697" s="1" t="s">
        <v>300740</v>
      </c>
      <c r="C301697" s="1" t="s">
        <v>5</v>
      </c>
    </row>
    <row r="301698" spans="1:4" x14ac:dyDescent="0.2">
      <c r="A301698" s="1">
        <v>546593</v>
      </c>
      <c r="B301698" s="1" t="s">
        <v>300741</v>
      </c>
      <c r="C301698" s="1" t="s">
        <v>60</v>
      </c>
    </row>
    <row r="301699" spans="1:4" x14ac:dyDescent="0.2">
      <c r="A301699" s="1">
        <v>546595</v>
      </c>
      <c r="B301699" s="1" t="s">
        <v>300742</v>
      </c>
      <c r="C301699" s="1" t="s">
        <v>5</v>
      </c>
    </row>
    <row r="301700" spans="1:4" x14ac:dyDescent="0.2">
      <c r="A301700" s="1">
        <v>546597</v>
      </c>
      <c r="B301700" s="1" t="s">
        <v>300743</v>
      </c>
      <c r="C301700" s="1" t="s">
        <v>60</v>
      </c>
    </row>
    <row r="301701" spans="1:4" x14ac:dyDescent="0.2">
      <c r="A301701" s="1">
        <v>546601</v>
      </c>
      <c r="B301701" s="1" t="s">
        <v>300744</v>
      </c>
      <c r="C301701" s="1" t="s">
        <v>5</v>
      </c>
    </row>
    <row r="301702" spans="1:4" x14ac:dyDescent="0.2">
      <c r="A301702" s="1">
        <v>546603</v>
      </c>
      <c r="B301702" s="1" t="s">
        <v>300745</v>
      </c>
      <c r="C301702" s="1" t="s">
        <v>60</v>
      </c>
      <c r="D301702" s="1" t="s">
        <v>61</v>
      </c>
    </row>
    <row r="301703" spans="1:4" x14ac:dyDescent="0.2">
      <c r="A301703" s="1">
        <v>546605</v>
      </c>
      <c r="B301703" s="1" t="s">
        <v>300746</v>
      </c>
      <c r="C301703" s="1" t="s">
        <v>5</v>
      </c>
    </row>
    <row r="301704" spans="1:4" x14ac:dyDescent="0.2">
      <c r="A301704" s="1">
        <v>546607</v>
      </c>
      <c r="B301704" s="1" t="s">
        <v>300747</v>
      </c>
      <c r="C301704" s="1" t="s">
        <v>5</v>
      </c>
    </row>
    <row r="301705" spans="1:4" x14ac:dyDescent="0.2">
      <c r="A301705" s="1">
        <v>546609</v>
      </c>
      <c r="B301705" s="1" t="s">
        <v>300748</v>
      </c>
      <c r="C301705" s="1" t="s">
        <v>5</v>
      </c>
    </row>
    <row r="301706" spans="1:4" x14ac:dyDescent="0.2">
      <c r="A301706" s="1">
        <v>546611</v>
      </c>
      <c r="B301706" s="1" t="s">
        <v>300749</v>
      </c>
      <c r="C301706" s="1" t="s">
        <v>60</v>
      </c>
    </row>
    <row r="301707" spans="1:4" x14ac:dyDescent="0.2">
      <c r="A301707" s="1">
        <v>546613</v>
      </c>
      <c r="B301707" s="1" t="s">
        <v>300750</v>
      </c>
      <c r="C301707" s="1" t="s">
        <v>5</v>
      </c>
    </row>
    <row r="301708" spans="1:4" x14ac:dyDescent="0.2">
      <c r="A301708" s="1">
        <v>546615</v>
      </c>
      <c r="B301708" s="1" t="s">
        <v>300751</v>
      </c>
      <c r="C301708" s="1" t="s">
        <v>5</v>
      </c>
    </row>
    <row r="301709" spans="1:4" x14ac:dyDescent="0.2">
      <c r="A301709" s="1">
        <v>546617</v>
      </c>
      <c r="B301709" s="1" t="s">
        <v>300752</v>
      </c>
      <c r="C301709" s="1" t="s">
        <v>5</v>
      </c>
    </row>
    <row r="301710" spans="1:4" x14ac:dyDescent="0.2">
      <c r="A301710" s="1">
        <v>546619</v>
      </c>
      <c r="B301710" s="1" t="s">
        <v>300753</v>
      </c>
      <c r="C301710" s="1" t="s">
        <v>60</v>
      </c>
    </row>
    <row r="301711" spans="1:4" x14ac:dyDescent="0.2">
      <c r="A301711" s="1">
        <v>546621</v>
      </c>
      <c r="B301711" s="1" t="s">
        <v>300754</v>
      </c>
      <c r="C301711" s="1" t="s">
        <v>5</v>
      </c>
    </row>
    <row r="301712" spans="1:4" x14ac:dyDescent="0.2">
      <c r="A301712" s="1">
        <v>546623</v>
      </c>
      <c r="B301712" s="1" t="s">
        <v>300755</v>
      </c>
      <c r="C301712" s="1" t="s">
        <v>5</v>
      </c>
    </row>
    <row r="301713" spans="1:3" x14ac:dyDescent="0.2">
      <c r="A301713" s="1">
        <v>546627</v>
      </c>
      <c r="B301713" s="1" t="s">
        <v>300756</v>
      </c>
      <c r="C301713" s="1" t="s">
        <v>5</v>
      </c>
    </row>
    <row r="301714" spans="1:3" x14ac:dyDescent="0.2">
      <c r="A301714" s="1">
        <v>546629</v>
      </c>
      <c r="B301714" s="1" t="s">
        <v>300757</v>
      </c>
      <c r="C301714" s="1" t="s">
        <v>5</v>
      </c>
    </row>
    <row r="301715" spans="1:3" x14ac:dyDescent="0.2">
      <c r="A301715" s="1">
        <v>546631</v>
      </c>
      <c r="B301715" s="1" t="s">
        <v>300758</v>
      </c>
      <c r="C301715" s="1" t="s">
        <v>60</v>
      </c>
    </row>
    <row r="301716" spans="1:3" x14ac:dyDescent="0.2">
      <c r="A301716" s="1">
        <v>546632</v>
      </c>
      <c r="B301716" s="1" t="s">
        <v>300759</v>
      </c>
      <c r="C301716" s="1" t="s">
        <v>60</v>
      </c>
    </row>
    <row r="301717" spans="1:3" x14ac:dyDescent="0.2">
      <c r="A301717" s="1">
        <v>546633</v>
      </c>
      <c r="B301717" s="1" t="s">
        <v>300760</v>
      </c>
      <c r="C301717" s="1" t="s">
        <v>60</v>
      </c>
    </row>
    <row r="301718" spans="1:3" x14ac:dyDescent="0.2">
      <c r="A301718" s="1">
        <v>546634</v>
      </c>
      <c r="B301718" s="1" t="s">
        <v>300761</v>
      </c>
      <c r="C301718" s="1" t="s">
        <v>60</v>
      </c>
    </row>
    <row r="301719" spans="1:3" x14ac:dyDescent="0.2">
      <c r="A301719" s="1">
        <v>546635</v>
      </c>
      <c r="B301719" s="1" t="s">
        <v>300762</v>
      </c>
      <c r="C301719" s="1" t="s">
        <v>60</v>
      </c>
    </row>
    <row r="301720" spans="1:3" x14ac:dyDescent="0.2">
      <c r="A301720" s="1">
        <v>546636</v>
      </c>
      <c r="B301720" s="1" t="s">
        <v>300763</v>
      </c>
      <c r="C301720" s="1" t="s">
        <v>60</v>
      </c>
    </row>
    <row r="301721" spans="1:3" x14ac:dyDescent="0.2">
      <c r="A301721" s="1">
        <v>546637</v>
      </c>
      <c r="B301721" s="1" t="s">
        <v>300764</v>
      </c>
      <c r="C301721" s="1" t="s">
        <v>60</v>
      </c>
    </row>
    <row r="301722" spans="1:3" x14ac:dyDescent="0.2">
      <c r="A301722" s="1">
        <v>546638</v>
      </c>
      <c r="B301722" s="1" t="s">
        <v>300765</v>
      </c>
      <c r="C301722" s="1" t="s">
        <v>5</v>
      </c>
    </row>
    <row r="301723" spans="1:3" x14ac:dyDescent="0.2">
      <c r="A301723" s="1">
        <v>546639</v>
      </c>
      <c r="B301723" s="1" t="s">
        <v>300766</v>
      </c>
      <c r="C301723" s="1" t="s">
        <v>60</v>
      </c>
    </row>
    <row r="301724" spans="1:3" x14ac:dyDescent="0.2">
      <c r="A301724" s="1">
        <v>546640</v>
      </c>
      <c r="B301724" s="1" t="s">
        <v>300767</v>
      </c>
      <c r="C301724" s="1" t="s">
        <v>60</v>
      </c>
    </row>
    <row r="301725" spans="1:3" x14ac:dyDescent="0.2">
      <c r="A301725" s="1">
        <v>546767</v>
      </c>
      <c r="B301725" s="1" t="s">
        <v>300768</v>
      </c>
      <c r="C301725" s="1" t="s">
        <v>5</v>
      </c>
    </row>
    <row r="301726" spans="1:3" x14ac:dyDescent="0.2">
      <c r="A301726" s="1">
        <v>546783</v>
      </c>
      <c r="B301726" s="1" t="s">
        <v>300769</v>
      </c>
      <c r="C301726" s="1" t="s">
        <v>5</v>
      </c>
    </row>
    <row r="301727" spans="1:3" x14ac:dyDescent="0.2">
      <c r="A301727" s="1">
        <v>546787</v>
      </c>
      <c r="B301727" s="1" t="s">
        <v>300770</v>
      </c>
      <c r="C301727" s="1" t="s">
        <v>5</v>
      </c>
    </row>
    <row r="301728" spans="1:3" x14ac:dyDescent="0.2">
      <c r="A301728" s="1">
        <v>546789</v>
      </c>
      <c r="B301728" s="1" t="s">
        <v>300771</v>
      </c>
      <c r="C301728" s="1" t="s">
        <v>5</v>
      </c>
    </row>
    <row r="301729" spans="1:4" x14ac:dyDescent="0.2">
      <c r="A301729" s="1">
        <v>546791</v>
      </c>
      <c r="B301729" s="1" t="s">
        <v>300772</v>
      </c>
      <c r="C301729" s="1" t="s">
        <v>60</v>
      </c>
    </row>
    <row r="301730" spans="1:4" x14ac:dyDescent="0.2">
      <c r="A301730" s="1">
        <v>546799</v>
      </c>
      <c r="B301730" s="1" t="s">
        <v>300773</v>
      </c>
      <c r="C301730" s="1" t="s">
        <v>5</v>
      </c>
    </row>
    <row r="301731" spans="1:4" x14ac:dyDescent="0.2">
      <c r="A301731" s="1">
        <v>546801</v>
      </c>
      <c r="B301731" s="1" t="s">
        <v>300774</v>
      </c>
      <c r="C301731" s="1" t="s">
        <v>60</v>
      </c>
    </row>
    <row r="301732" spans="1:4" x14ac:dyDescent="0.2">
      <c r="A301732" s="1">
        <v>546803</v>
      </c>
      <c r="B301732" s="1" t="s">
        <v>300775</v>
      </c>
      <c r="C301732" s="1" t="s">
        <v>5</v>
      </c>
    </row>
    <row r="301733" spans="1:4" x14ac:dyDescent="0.2">
      <c r="A301733" s="1">
        <v>546805</v>
      </c>
      <c r="B301733" s="1" t="s">
        <v>300776</v>
      </c>
      <c r="C301733" s="1" t="s">
        <v>5</v>
      </c>
    </row>
    <row r="301734" spans="1:4" x14ac:dyDescent="0.2">
      <c r="A301734" s="1">
        <v>546807</v>
      </c>
      <c r="B301734" s="1" t="s">
        <v>300777</v>
      </c>
      <c r="C301734" s="1" t="s">
        <v>5</v>
      </c>
    </row>
    <row r="301735" spans="1:4" x14ac:dyDescent="0.2">
      <c r="A301735" s="1">
        <v>546809</v>
      </c>
      <c r="B301735" s="1" t="s">
        <v>300778</v>
      </c>
      <c r="C301735" s="1" t="s">
        <v>5</v>
      </c>
    </row>
    <row r="301736" spans="1:4" x14ac:dyDescent="0.2">
      <c r="A301736" s="1">
        <v>546811</v>
      </c>
      <c r="B301736" s="1" t="s">
        <v>300779</v>
      </c>
      <c r="C301736" s="1" t="s">
        <v>60</v>
      </c>
      <c r="D301736" s="1" t="s">
        <v>61</v>
      </c>
    </row>
    <row r="301737" spans="1:4" x14ac:dyDescent="0.2">
      <c r="A301737" s="1">
        <v>546813</v>
      </c>
      <c r="B301737" s="1" t="s">
        <v>300780</v>
      </c>
      <c r="C301737" s="1" t="s">
        <v>5</v>
      </c>
    </row>
    <row r="301738" spans="1:4" x14ac:dyDescent="0.2">
      <c r="A301738" s="1">
        <v>546815</v>
      </c>
      <c r="B301738" s="1" t="s">
        <v>300781</v>
      </c>
      <c r="C301738" s="1" t="s">
        <v>5</v>
      </c>
    </row>
    <row r="301739" spans="1:4" x14ac:dyDescent="0.2">
      <c r="A301739" s="1">
        <v>546817</v>
      </c>
      <c r="B301739" s="1" t="s">
        <v>300782</v>
      </c>
      <c r="C301739" s="1" t="s">
        <v>60</v>
      </c>
    </row>
    <row r="301740" spans="1:4" x14ac:dyDescent="0.2">
      <c r="A301740" s="1">
        <v>546821</v>
      </c>
      <c r="B301740" s="1" t="s">
        <v>300783</v>
      </c>
      <c r="C301740" s="1" t="s">
        <v>5</v>
      </c>
    </row>
    <row r="301741" spans="1:4" x14ac:dyDescent="0.2">
      <c r="A301741" s="1">
        <v>546823</v>
      </c>
      <c r="B301741" s="1" t="s">
        <v>300784</v>
      </c>
      <c r="C301741" s="1" t="s">
        <v>5</v>
      </c>
    </row>
    <row r="301742" spans="1:4" x14ac:dyDescent="0.2">
      <c r="A301742" s="1">
        <v>546825</v>
      </c>
      <c r="B301742" s="1" t="s">
        <v>300785</v>
      </c>
      <c r="C301742" s="1" t="s">
        <v>5</v>
      </c>
    </row>
    <row r="301743" spans="1:4" x14ac:dyDescent="0.2">
      <c r="A301743" s="1">
        <v>546853</v>
      </c>
      <c r="B301743" s="1" t="s">
        <v>300786</v>
      </c>
      <c r="C301743" s="1" t="s">
        <v>5</v>
      </c>
    </row>
    <row r="301744" spans="1:4" x14ac:dyDescent="0.2">
      <c r="A301744" s="1">
        <v>546863</v>
      </c>
      <c r="B301744" s="1" t="s">
        <v>300787</v>
      </c>
      <c r="C301744" s="1" t="s">
        <v>60</v>
      </c>
    </row>
    <row r="301745" spans="1:3" x14ac:dyDescent="0.2">
      <c r="A301745" s="1">
        <v>546864</v>
      </c>
      <c r="B301745" s="1" t="s">
        <v>300788</v>
      </c>
      <c r="C301745" s="1" t="s">
        <v>60</v>
      </c>
    </row>
    <row r="301746" spans="1:3" x14ac:dyDescent="0.2">
      <c r="A301746" s="1">
        <v>546865</v>
      </c>
      <c r="B301746" s="1" t="s">
        <v>300789</v>
      </c>
      <c r="C301746" s="1" t="s">
        <v>60</v>
      </c>
    </row>
    <row r="301747" spans="1:3" x14ac:dyDescent="0.2">
      <c r="A301747" s="1">
        <v>546866</v>
      </c>
      <c r="B301747" s="1" t="s">
        <v>300790</v>
      </c>
      <c r="C301747" s="1" t="s">
        <v>60</v>
      </c>
    </row>
    <row r="301748" spans="1:3" x14ac:dyDescent="0.2">
      <c r="A301748" s="1">
        <v>546867</v>
      </c>
      <c r="B301748" s="1" t="s">
        <v>300791</v>
      </c>
      <c r="C301748" s="1" t="s">
        <v>60</v>
      </c>
    </row>
    <row r="301749" spans="1:3" x14ac:dyDescent="0.2">
      <c r="A301749" s="1">
        <v>546868</v>
      </c>
      <c r="B301749" s="1" t="s">
        <v>300792</v>
      </c>
      <c r="C301749" s="1" t="s">
        <v>60</v>
      </c>
    </row>
    <row r="301750" spans="1:3" x14ac:dyDescent="0.2">
      <c r="A301750" s="1">
        <v>546869</v>
      </c>
      <c r="B301750" s="1" t="s">
        <v>300793</v>
      </c>
      <c r="C301750" s="1" t="s">
        <v>60</v>
      </c>
    </row>
    <row r="301751" spans="1:3" x14ac:dyDescent="0.2">
      <c r="A301751" s="1">
        <v>546870</v>
      </c>
      <c r="B301751" s="1" t="s">
        <v>300794</v>
      </c>
      <c r="C301751" s="1" t="s">
        <v>60</v>
      </c>
    </row>
    <row r="301752" spans="1:3" x14ac:dyDescent="0.2">
      <c r="A301752" s="1">
        <v>546871</v>
      </c>
      <c r="B301752" s="1" t="s">
        <v>300795</v>
      </c>
      <c r="C301752" s="1" t="s">
        <v>60</v>
      </c>
    </row>
    <row r="301753" spans="1:3" x14ac:dyDescent="0.2">
      <c r="A301753" s="1">
        <v>547050</v>
      </c>
      <c r="B301753" s="1" t="s">
        <v>300796</v>
      </c>
      <c r="C301753" s="1" t="s">
        <v>60</v>
      </c>
    </row>
    <row r="301754" spans="1:3" x14ac:dyDescent="0.2">
      <c r="A301754" s="1">
        <v>547058</v>
      </c>
      <c r="B301754" s="1" t="s">
        <v>300797</v>
      </c>
      <c r="C301754" s="1" t="s">
        <v>60</v>
      </c>
    </row>
    <row r="301755" spans="1:3" x14ac:dyDescent="0.2">
      <c r="A301755" s="1">
        <v>547062</v>
      </c>
      <c r="B301755" s="1" t="s">
        <v>300798</v>
      </c>
      <c r="C301755" s="1" t="s">
        <v>60</v>
      </c>
    </row>
    <row r="301756" spans="1:3" x14ac:dyDescent="0.2">
      <c r="A301756" s="1">
        <v>547072</v>
      </c>
      <c r="B301756" s="1" t="s">
        <v>300799</v>
      </c>
      <c r="C301756" s="1" t="s">
        <v>60</v>
      </c>
    </row>
    <row r="301757" spans="1:3" x14ac:dyDescent="0.2">
      <c r="A301757" s="1">
        <v>547074</v>
      </c>
      <c r="B301757" s="1" t="s">
        <v>300800</v>
      </c>
      <c r="C301757" s="1" t="s">
        <v>60</v>
      </c>
    </row>
    <row r="301758" spans="1:3" x14ac:dyDescent="0.2">
      <c r="A301758" s="1">
        <v>547076</v>
      </c>
      <c r="B301758" s="1" t="s">
        <v>300801</v>
      </c>
      <c r="C301758" s="1" t="s">
        <v>5</v>
      </c>
    </row>
    <row r="301759" spans="1:3" x14ac:dyDescent="0.2">
      <c r="A301759" s="1">
        <v>547088</v>
      </c>
      <c r="B301759" s="1" t="s">
        <v>300802</v>
      </c>
      <c r="C301759" s="1" t="s">
        <v>5</v>
      </c>
    </row>
    <row r="301760" spans="1:3" x14ac:dyDescent="0.2">
      <c r="A301760" s="1">
        <v>547100</v>
      </c>
      <c r="B301760" s="1" t="s">
        <v>300803</v>
      </c>
      <c r="C301760" s="1" t="s">
        <v>5</v>
      </c>
    </row>
    <row r="301761" spans="1:3" x14ac:dyDescent="0.2">
      <c r="A301761" s="1">
        <v>547106</v>
      </c>
      <c r="B301761" s="1" t="s">
        <v>300804</v>
      </c>
      <c r="C301761" s="1" t="s">
        <v>60</v>
      </c>
    </row>
    <row r="301762" spans="1:3" x14ac:dyDescent="0.2">
      <c r="A301762" s="1">
        <v>547130</v>
      </c>
      <c r="B301762" s="1" t="s">
        <v>300805</v>
      </c>
      <c r="C301762" s="1" t="s">
        <v>307</v>
      </c>
    </row>
    <row r="301763" spans="1:3" x14ac:dyDescent="0.2">
      <c r="A301763" s="1">
        <v>547276</v>
      </c>
      <c r="B301763" s="1" t="s">
        <v>300806</v>
      </c>
      <c r="C301763" s="1" t="s">
        <v>60</v>
      </c>
    </row>
    <row r="301764" spans="1:3" x14ac:dyDescent="0.2">
      <c r="A301764" s="1">
        <v>547277</v>
      </c>
      <c r="B301764" s="1" t="s">
        <v>300807</v>
      </c>
      <c r="C301764" s="1" t="s">
        <v>60</v>
      </c>
    </row>
    <row r="301765" spans="1:3" x14ac:dyDescent="0.2">
      <c r="A301765" s="1">
        <v>547278</v>
      </c>
      <c r="B301765" s="1" t="s">
        <v>300808</v>
      </c>
      <c r="C301765" s="1" t="s">
        <v>60</v>
      </c>
    </row>
    <row r="301766" spans="1:3" x14ac:dyDescent="0.2">
      <c r="A301766" s="1">
        <v>547279</v>
      </c>
      <c r="B301766" s="1" t="s">
        <v>300809</v>
      </c>
      <c r="C301766" s="1" t="s">
        <v>60</v>
      </c>
    </row>
    <row r="301767" spans="1:3" x14ac:dyDescent="0.2">
      <c r="A301767" s="1">
        <v>547280</v>
      </c>
      <c r="B301767" s="1" t="s">
        <v>300810</v>
      </c>
      <c r="C301767" s="1" t="s">
        <v>60</v>
      </c>
    </row>
    <row r="301768" spans="1:3" x14ac:dyDescent="0.2">
      <c r="A301768" s="1">
        <v>547281</v>
      </c>
      <c r="B301768" s="1" t="s">
        <v>300811</v>
      </c>
      <c r="C301768" s="1" t="s">
        <v>60</v>
      </c>
    </row>
    <row r="301769" spans="1:3" x14ac:dyDescent="0.2">
      <c r="A301769" s="1">
        <v>547282</v>
      </c>
      <c r="B301769" s="1" t="s">
        <v>300812</v>
      </c>
      <c r="C301769" s="1" t="s">
        <v>60</v>
      </c>
    </row>
    <row r="301770" spans="1:3" x14ac:dyDescent="0.2">
      <c r="A301770" s="1">
        <v>547283</v>
      </c>
      <c r="B301770" s="1" t="s">
        <v>300813</v>
      </c>
      <c r="C301770" s="1" t="s">
        <v>60</v>
      </c>
    </row>
    <row r="301771" spans="1:3" x14ac:dyDescent="0.2">
      <c r="A301771" s="1">
        <v>547284</v>
      </c>
      <c r="B301771" s="1" t="s">
        <v>300814</v>
      </c>
      <c r="C301771" s="1" t="s">
        <v>60</v>
      </c>
    </row>
    <row r="301772" spans="1:3" x14ac:dyDescent="0.2">
      <c r="A301772" s="1">
        <v>547285</v>
      </c>
      <c r="B301772" s="1" t="s">
        <v>300815</v>
      </c>
      <c r="C301772" s="1" t="s">
        <v>60</v>
      </c>
    </row>
    <row r="301773" spans="1:3" x14ac:dyDescent="0.2">
      <c r="A301773" s="1">
        <v>547286</v>
      </c>
      <c r="B301773" s="1" t="s">
        <v>300816</v>
      </c>
      <c r="C301773" s="1" t="s">
        <v>5</v>
      </c>
    </row>
    <row r="301774" spans="1:3" x14ac:dyDescent="0.2">
      <c r="A301774" s="1">
        <v>547290</v>
      </c>
      <c r="B301774" s="1" t="s">
        <v>300817</v>
      </c>
      <c r="C301774" s="1" t="s">
        <v>5</v>
      </c>
    </row>
    <row r="301775" spans="1:3" x14ac:dyDescent="0.2">
      <c r="A301775" s="1">
        <v>547292</v>
      </c>
      <c r="B301775" s="1" t="s">
        <v>300818</v>
      </c>
      <c r="C301775" s="1" t="s">
        <v>60</v>
      </c>
    </row>
    <row r="301776" spans="1:3" x14ac:dyDescent="0.2">
      <c r="A301776" s="1">
        <v>547294</v>
      </c>
      <c r="B301776" s="1" t="s">
        <v>300819</v>
      </c>
      <c r="C301776" s="1" t="s">
        <v>5</v>
      </c>
    </row>
    <row r="301777" spans="1:3" x14ac:dyDescent="0.2">
      <c r="A301777" s="1">
        <v>547296</v>
      </c>
      <c r="B301777" s="1" t="s">
        <v>300820</v>
      </c>
      <c r="C301777" s="1" t="s">
        <v>5</v>
      </c>
    </row>
    <row r="301778" spans="1:3" x14ac:dyDescent="0.2">
      <c r="A301778" s="1">
        <v>547298</v>
      </c>
      <c r="B301778" s="1" t="s">
        <v>300821</v>
      </c>
      <c r="C301778" s="1" t="s">
        <v>5</v>
      </c>
    </row>
    <row r="301779" spans="1:3" x14ac:dyDescent="0.2">
      <c r="A301779" s="1">
        <v>547300</v>
      </c>
      <c r="B301779" s="1" t="s">
        <v>300822</v>
      </c>
      <c r="C301779" s="1" t="s">
        <v>5</v>
      </c>
    </row>
    <row r="301780" spans="1:3" x14ac:dyDescent="0.2">
      <c r="A301780" s="1">
        <v>547302</v>
      </c>
      <c r="B301780" s="1" t="s">
        <v>300823</v>
      </c>
      <c r="C301780" s="1" t="s">
        <v>5</v>
      </c>
    </row>
    <row r="301781" spans="1:3" x14ac:dyDescent="0.2">
      <c r="A301781" s="1">
        <v>547304</v>
      </c>
      <c r="B301781" s="1" t="s">
        <v>300824</v>
      </c>
      <c r="C301781" s="1" t="s">
        <v>60</v>
      </c>
    </row>
    <row r="301782" spans="1:3" x14ac:dyDescent="0.2">
      <c r="A301782" s="1">
        <v>547398</v>
      </c>
      <c r="B301782" s="1" t="s">
        <v>300825</v>
      </c>
      <c r="C301782" s="1" t="s">
        <v>5</v>
      </c>
    </row>
    <row r="301783" spans="1:3" x14ac:dyDescent="0.2">
      <c r="A301783" s="1">
        <v>547424</v>
      </c>
      <c r="B301783" s="1" t="s">
        <v>300826</v>
      </c>
      <c r="C301783" s="1" t="s">
        <v>60</v>
      </c>
    </row>
    <row r="301784" spans="1:3" x14ac:dyDescent="0.2">
      <c r="A301784" s="1">
        <v>547425</v>
      </c>
      <c r="B301784" s="1" t="s">
        <v>300827</v>
      </c>
      <c r="C301784" s="1" t="s">
        <v>60</v>
      </c>
    </row>
    <row r="301785" spans="1:3" x14ac:dyDescent="0.2">
      <c r="A301785" s="1">
        <v>547426</v>
      </c>
      <c r="B301785" s="1" t="s">
        <v>300828</v>
      </c>
      <c r="C301785" s="1" t="s">
        <v>60</v>
      </c>
    </row>
    <row r="301786" spans="1:3" x14ac:dyDescent="0.2">
      <c r="A301786" s="1">
        <v>547427</v>
      </c>
      <c r="B301786" s="1" t="s">
        <v>300829</v>
      </c>
      <c r="C301786" s="1" t="s">
        <v>60</v>
      </c>
    </row>
    <row r="301787" spans="1:3" x14ac:dyDescent="0.2">
      <c r="A301787" s="1">
        <v>547428</v>
      </c>
      <c r="B301787" s="1" t="s">
        <v>300830</v>
      </c>
      <c r="C301787" s="1" t="s">
        <v>60</v>
      </c>
    </row>
    <row r="301788" spans="1:3" x14ac:dyDescent="0.2">
      <c r="A301788" s="1">
        <v>547429</v>
      </c>
      <c r="B301788" s="1" t="s">
        <v>300831</v>
      </c>
      <c r="C301788" s="1" t="s">
        <v>5</v>
      </c>
    </row>
    <row r="301789" spans="1:3" x14ac:dyDescent="0.2">
      <c r="A301789" s="1">
        <v>547430</v>
      </c>
      <c r="B301789" s="1" t="s">
        <v>300832</v>
      </c>
      <c r="C301789" s="1" t="s">
        <v>60</v>
      </c>
    </row>
    <row r="301790" spans="1:3" x14ac:dyDescent="0.2">
      <c r="A301790" s="1">
        <v>547431</v>
      </c>
      <c r="B301790" s="1" t="s">
        <v>300833</v>
      </c>
      <c r="C301790" s="1" t="s">
        <v>60</v>
      </c>
    </row>
    <row r="301791" spans="1:3" x14ac:dyDescent="0.2">
      <c r="A301791" s="1">
        <v>547460</v>
      </c>
      <c r="B301791" s="1" t="s">
        <v>300834</v>
      </c>
      <c r="C301791" s="1" t="s">
        <v>5</v>
      </c>
    </row>
    <row r="301792" spans="1:3" x14ac:dyDescent="0.2">
      <c r="A301792" s="1">
        <v>547468</v>
      </c>
      <c r="B301792" s="1" t="s">
        <v>300835</v>
      </c>
      <c r="C301792" s="1" t="s">
        <v>5</v>
      </c>
    </row>
    <row r="301793" spans="1:3" x14ac:dyDescent="0.2">
      <c r="A301793" s="1">
        <v>547470</v>
      </c>
      <c r="B301793" s="1" t="s">
        <v>300836</v>
      </c>
      <c r="C301793" s="1" t="s">
        <v>60</v>
      </c>
    </row>
    <row r="301794" spans="1:3" x14ac:dyDescent="0.2">
      <c r="A301794" s="1">
        <v>547476</v>
      </c>
      <c r="B301794" s="1" t="s">
        <v>300837</v>
      </c>
      <c r="C301794" s="1" t="s">
        <v>60</v>
      </c>
    </row>
    <row r="301795" spans="1:3" x14ac:dyDescent="0.2">
      <c r="A301795" s="1">
        <v>547488</v>
      </c>
      <c r="B301795" s="1" t="s">
        <v>300838</v>
      </c>
      <c r="C301795" s="1" t="s">
        <v>5</v>
      </c>
    </row>
    <row r="301796" spans="1:3" x14ac:dyDescent="0.2">
      <c r="A301796" s="1">
        <v>547506</v>
      </c>
      <c r="B301796" s="1" t="s">
        <v>300839</v>
      </c>
      <c r="C301796" s="1" t="s">
        <v>5</v>
      </c>
    </row>
    <row r="301797" spans="1:3" x14ac:dyDescent="0.2">
      <c r="A301797" s="1">
        <v>547510</v>
      </c>
      <c r="B301797" s="1" t="s">
        <v>300840</v>
      </c>
      <c r="C301797" s="1" t="s">
        <v>60</v>
      </c>
    </row>
    <row r="301798" spans="1:3" x14ac:dyDescent="0.2">
      <c r="A301798" s="1">
        <v>547528</v>
      </c>
      <c r="B301798" s="1" t="s">
        <v>300841</v>
      </c>
      <c r="C301798" s="1" t="s">
        <v>60</v>
      </c>
    </row>
    <row r="301799" spans="1:3" x14ac:dyDescent="0.2">
      <c r="A301799" s="1">
        <v>547538</v>
      </c>
      <c r="B301799" s="1" t="s">
        <v>300842</v>
      </c>
      <c r="C301799" s="1" t="s">
        <v>5</v>
      </c>
    </row>
    <row r="301800" spans="1:3" x14ac:dyDescent="0.2">
      <c r="A301800" s="1">
        <v>547542</v>
      </c>
      <c r="B301800" s="1" t="s">
        <v>300843</v>
      </c>
      <c r="C301800" s="1" t="s">
        <v>60</v>
      </c>
    </row>
    <row r="301801" spans="1:3" x14ac:dyDescent="0.2">
      <c r="A301801" s="1">
        <v>547544</v>
      </c>
      <c r="B301801" s="1" t="s">
        <v>300844</v>
      </c>
      <c r="C301801" s="1" t="s">
        <v>5</v>
      </c>
    </row>
    <row r="301802" spans="1:3" x14ac:dyDescent="0.2">
      <c r="A301802" s="1">
        <v>547548</v>
      </c>
      <c r="B301802" s="1" t="s">
        <v>300845</v>
      </c>
      <c r="C301802" s="1" t="s">
        <v>5</v>
      </c>
    </row>
    <row r="301803" spans="1:3" x14ac:dyDescent="0.2">
      <c r="A301803" s="1">
        <v>547554</v>
      </c>
      <c r="B301803" s="1" t="s">
        <v>300846</v>
      </c>
      <c r="C301803" s="1" t="s">
        <v>5</v>
      </c>
    </row>
    <row r="301804" spans="1:3" x14ac:dyDescent="0.2">
      <c r="A301804" s="1">
        <v>547556</v>
      </c>
      <c r="B301804" s="1" t="s">
        <v>300847</v>
      </c>
      <c r="C301804" s="1" t="s">
        <v>60</v>
      </c>
    </row>
    <row r="301805" spans="1:3" x14ac:dyDescent="0.2">
      <c r="A301805" s="1">
        <v>547568</v>
      </c>
      <c r="B301805" s="1" t="s">
        <v>300848</v>
      </c>
      <c r="C301805" s="1" t="s">
        <v>60</v>
      </c>
    </row>
    <row r="301806" spans="1:3" x14ac:dyDescent="0.2">
      <c r="A301806" s="1">
        <v>547576</v>
      </c>
      <c r="B301806" s="1" t="s">
        <v>300849</v>
      </c>
      <c r="C301806" s="1" t="s">
        <v>60</v>
      </c>
    </row>
    <row r="301807" spans="1:3" x14ac:dyDescent="0.2">
      <c r="A301807" s="1">
        <v>547606</v>
      </c>
      <c r="B301807" s="1" t="s">
        <v>300850</v>
      </c>
      <c r="C301807" s="1" t="s">
        <v>5</v>
      </c>
    </row>
    <row r="301808" spans="1:3" x14ac:dyDescent="0.2">
      <c r="A301808" s="1">
        <v>547610</v>
      </c>
      <c r="B301808" s="1" t="s">
        <v>300851</v>
      </c>
      <c r="C301808" s="1" t="s">
        <v>5</v>
      </c>
    </row>
    <row r="301809" spans="1:3" x14ac:dyDescent="0.2">
      <c r="A301809" s="1">
        <v>547614</v>
      </c>
      <c r="B301809" s="1" t="s">
        <v>300852</v>
      </c>
      <c r="C301809" s="1" t="s">
        <v>5</v>
      </c>
    </row>
    <row r="301810" spans="1:3" x14ac:dyDescent="0.2">
      <c r="A301810" s="1">
        <v>547616</v>
      </c>
      <c r="B301810" s="1" t="s">
        <v>300853</v>
      </c>
      <c r="C301810" s="1" t="s">
        <v>60</v>
      </c>
    </row>
    <row r="301811" spans="1:3" x14ac:dyDescent="0.2">
      <c r="A301811" s="1">
        <v>547620</v>
      </c>
      <c r="B301811" s="1" t="s">
        <v>300854</v>
      </c>
      <c r="C301811" s="1" t="s">
        <v>5</v>
      </c>
    </row>
    <row r="301812" spans="1:3" x14ac:dyDescent="0.2">
      <c r="A301812" s="1">
        <v>547626</v>
      </c>
      <c r="B301812" s="1" t="s">
        <v>300855</v>
      </c>
      <c r="C301812" s="1" t="s">
        <v>60</v>
      </c>
    </row>
    <row r="301813" spans="1:3" x14ac:dyDescent="0.2">
      <c r="A301813" s="1">
        <v>547630</v>
      </c>
      <c r="B301813" s="1" t="s">
        <v>300856</v>
      </c>
      <c r="C301813" s="1" t="s">
        <v>60</v>
      </c>
    </row>
    <row r="301814" spans="1:3" x14ac:dyDescent="0.2">
      <c r="A301814" s="1">
        <v>547634</v>
      </c>
      <c r="B301814" s="1" t="s">
        <v>300857</v>
      </c>
      <c r="C301814" s="1" t="s">
        <v>5</v>
      </c>
    </row>
    <row r="301815" spans="1:3" x14ac:dyDescent="0.2">
      <c r="A301815" s="1">
        <v>547640</v>
      </c>
      <c r="B301815" s="1" t="s">
        <v>300858</v>
      </c>
      <c r="C301815" s="1" t="s">
        <v>60</v>
      </c>
    </row>
    <row r="301816" spans="1:3" x14ac:dyDescent="0.2">
      <c r="A301816" s="1">
        <v>547642</v>
      </c>
      <c r="B301816" s="1" t="s">
        <v>300859</v>
      </c>
      <c r="C301816" s="1" t="s">
        <v>5</v>
      </c>
    </row>
    <row r="301817" spans="1:3" x14ac:dyDescent="0.2">
      <c r="A301817" s="1">
        <v>547646</v>
      </c>
      <c r="B301817" s="1" t="s">
        <v>300860</v>
      </c>
      <c r="C301817" s="1" t="s">
        <v>60</v>
      </c>
    </row>
    <row r="301818" spans="1:3" x14ac:dyDescent="0.2">
      <c r="A301818" s="1">
        <v>547648</v>
      </c>
      <c r="B301818" s="1" t="s">
        <v>300861</v>
      </c>
      <c r="C301818" s="1" t="s">
        <v>5</v>
      </c>
    </row>
    <row r="301819" spans="1:3" x14ac:dyDescent="0.2">
      <c r="A301819" s="1">
        <v>547650</v>
      </c>
      <c r="B301819" s="1" t="s">
        <v>300862</v>
      </c>
      <c r="C301819" s="1" t="s">
        <v>60</v>
      </c>
    </row>
    <row r="301820" spans="1:3" x14ac:dyDescent="0.2">
      <c r="A301820" s="1">
        <v>547651</v>
      </c>
      <c r="B301820" s="1" t="s">
        <v>300863</v>
      </c>
      <c r="C301820" s="1" t="s">
        <v>5</v>
      </c>
    </row>
    <row r="301821" spans="1:3" x14ac:dyDescent="0.2">
      <c r="A301821" s="1">
        <v>547652</v>
      </c>
      <c r="B301821" s="1" t="s">
        <v>300864</v>
      </c>
      <c r="C301821" s="1" t="s">
        <v>60</v>
      </c>
    </row>
    <row r="301822" spans="1:3" x14ac:dyDescent="0.2">
      <c r="A301822" s="1">
        <v>547653</v>
      </c>
      <c r="B301822" s="1" t="s">
        <v>300865</v>
      </c>
      <c r="C301822" s="1" t="s">
        <v>60</v>
      </c>
    </row>
    <row r="301823" spans="1:3" x14ac:dyDescent="0.2">
      <c r="A301823" s="1">
        <v>547654</v>
      </c>
      <c r="B301823" s="1" t="s">
        <v>300866</v>
      </c>
      <c r="C301823" s="1" t="s">
        <v>60</v>
      </c>
    </row>
    <row r="301824" spans="1:3" x14ac:dyDescent="0.2">
      <c r="A301824" s="1">
        <v>547655</v>
      </c>
      <c r="B301824" s="1" t="s">
        <v>300867</v>
      </c>
      <c r="C301824" s="1" t="s">
        <v>60</v>
      </c>
    </row>
    <row r="301825" spans="1:3" x14ac:dyDescent="0.2">
      <c r="A301825" s="1">
        <v>547656</v>
      </c>
      <c r="B301825" s="1" t="s">
        <v>300868</v>
      </c>
      <c r="C301825" s="1" t="s">
        <v>60</v>
      </c>
    </row>
    <row r="301826" spans="1:3" x14ac:dyDescent="0.2">
      <c r="A301826" s="1">
        <v>547657</v>
      </c>
      <c r="B301826" s="1" t="s">
        <v>300869</v>
      </c>
      <c r="C301826" s="1" t="s">
        <v>60</v>
      </c>
    </row>
    <row r="301827" spans="1:3" x14ac:dyDescent="0.2">
      <c r="A301827" s="1">
        <v>547658</v>
      </c>
      <c r="B301827" s="1" t="s">
        <v>300870</v>
      </c>
      <c r="C301827" s="1" t="s">
        <v>5</v>
      </c>
    </row>
    <row r="301828" spans="1:3" x14ac:dyDescent="0.2">
      <c r="A301828" s="1">
        <v>547659</v>
      </c>
      <c r="B301828" s="1" t="s">
        <v>300871</v>
      </c>
      <c r="C301828" s="1" t="s">
        <v>60</v>
      </c>
    </row>
    <row r="301829" spans="1:3" x14ac:dyDescent="0.2">
      <c r="A301829" s="1">
        <v>547662</v>
      </c>
      <c r="B301829" s="1" t="s">
        <v>300872</v>
      </c>
      <c r="C301829" s="1" t="s">
        <v>5</v>
      </c>
    </row>
    <row r="301830" spans="1:3" x14ac:dyDescent="0.2">
      <c r="A301830" s="1">
        <v>547666</v>
      </c>
      <c r="B301830" s="1" t="s">
        <v>300873</v>
      </c>
      <c r="C301830" s="1" t="s">
        <v>60</v>
      </c>
    </row>
    <row r="301831" spans="1:3" x14ac:dyDescent="0.2">
      <c r="A301831" s="1">
        <v>547672</v>
      </c>
      <c r="B301831" s="1" t="s">
        <v>300874</v>
      </c>
      <c r="C301831" s="1" t="s">
        <v>60</v>
      </c>
    </row>
    <row r="301832" spans="1:3" x14ac:dyDescent="0.2">
      <c r="A301832" s="1">
        <v>547876</v>
      </c>
      <c r="B301832" s="1" t="s">
        <v>300875</v>
      </c>
      <c r="C301832" s="1" t="s">
        <v>5</v>
      </c>
    </row>
    <row r="301833" spans="1:3" x14ac:dyDescent="0.2">
      <c r="A301833" s="1">
        <v>547878</v>
      </c>
      <c r="B301833" s="1" t="s">
        <v>300876</v>
      </c>
      <c r="C301833" s="1" t="s">
        <v>5</v>
      </c>
    </row>
    <row r="301834" spans="1:3" x14ac:dyDescent="0.2">
      <c r="A301834" s="1">
        <v>547890</v>
      </c>
      <c r="B301834" s="1" t="s">
        <v>300877</v>
      </c>
      <c r="C301834" s="1" t="s">
        <v>60</v>
      </c>
    </row>
    <row r="301835" spans="1:3" x14ac:dyDescent="0.2">
      <c r="A301835" s="1">
        <v>547896</v>
      </c>
      <c r="B301835" s="1" t="s">
        <v>300878</v>
      </c>
      <c r="C301835" s="1" t="s">
        <v>5</v>
      </c>
    </row>
    <row r="301836" spans="1:3" x14ac:dyDescent="0.2">
      <c r="A301836" s="1">
        <v>547902</v>
      </c>
      <c r="B301836" s="1" t="s">
        <v>300879</v>
      </c>
      <c r="C301836" s="1" t="s">
        <v>5</v>
      </c>
    </row>
    <row r="301837" spans="1:3" x14ac:dyDescent="0.2">
      <c r="A301837" s="1">
        <v>547914</v>
      </c>
      <c r="B301837" s="1" t="s">
        <v>300880</v>
      </c>
      <c r="C301837" s="1" t="s">
        <v>5</v>
      </c>
    </row>
    <row r="301838" spans="1:3" x14ac:dyDescent="0.2">
      <c r="A301838" s="1">
        <v>547918</v>
      </c>
      <c r="B301838" s="1" t="s">
        <v>300881</v>
      </c>
      <c r="C301838" s="1" t="s">
        <v>5</v>
      </c>
    </row>
    <row r="301839" spans="1:3" x14ac:dyDescent="0.2">
      <c r="A301839" s="1">
        <v>548046</v>
      </c>
      <c r="B301839" s="1" t="s">
        <v>300882</v>
      </c>
      <c r="C301839" s="1" t="s">
        <v>60</v>
      </c>
    </row>
    <row r="301840" spans="1:3" x14ac:dyDescent="0.2">
      <c r="A301840" s="1">
        <v>548047</v>
      </c>
      <c r="B301840" s="1" t="s">
        <v>300883</v>
      </c>
      <c r="C301840" s="1" t="s">
        <v>60</v>
      </c>
    </row>
    <row r="301841" spans="1:3" x14ac:dyDescent="0.2">
      <c r="A301841" s="1">
        <v>548048</v>
      </c>
      <c r="B301841" s="1" t="s">
        <v>300884</v>
      </c>
      <c r="C301841" s="1" t="s">
        <v>5</v>
      </c>
    </row>
    <row r="301842" spans="1:3" x14ac:dyDescent="0.2">
      <c r="A301842" s="1">
        <v>548049</v>
      </c>
      <c r="B301842" s="1" t="s">
        <v>300885</v>
      </c>
      <c r="C301842" s="1" t="s">
        <v>60</v>
      </c>
    </row>
    <row r="301843" spans="1:3" x14ac:dyDescent="0.2">
      <c r="A301843" s="1">
        <v>548050</v>
      </c>
      <c r="B301843" s="1" t="s">
        <v>300886</v>
      </c>
      <c r="C301843" s="1" t="s">
        <v>5</v>
      </c>
    </row>
    <row r="301844" spans="1:3" x14ac:dyDescent="0.2">
      <c r="A301844" s="1">
        <v>548051</v>
      </c>
      <c r="B301844" s="1" t="s">
        <v>300887</v>
      </c>
      <c r="C301844" s="1" t="s">
        <v>60</v>
      </c>
    </row>
    <row r="301845" spans="1:3" x14ac:dyDescent="0.2">
      <c r="A301845" s="1">
        <v>548052</v>
      </c>
      <c r="B301845" s="1" t="s">
        <v>300888</v>
      </c>
      <c r="C301845" s="1" t="s">
        <v>5</v>
      </c>
    </row>
    <row r="301846" spans="1:3" x14ac:dyDescent="0.2">
      <c r="A301846" s="1">
        <v>548053</v>
      </c>
      <c r="B301846" s="1" t="s">
        <v>300889</v>
      </c>
      <c r="C301846" s="1" t="s">
        <v>60</v>
      </c>
    </row>
    <row r="301847" spans="1:3" x14ac:dyDescent="0.2">
      <c r="A301847" s="1">
        <v>548054</v>
      </c>
      <c r="B301847" s="1" t="s">
        <v>300890</v>
      </c>
      <c r="C301847" s="1" t="s">
        <v>60</v>
      </c>
    </row>
    <row r="301848" spans="1:3" x14ac:dyDescent="0.2">
      <c r="A301848" s="1">
        <v>548055</v>
      </c>
      <c r="B301848" s="1" t="s">
        <v>300891</v>
      </c>
      <c r="C301848" s="1" t="s">
        <v>60</v>
      </c>
    </row>
    <row r="301849" spans="1:3" x14ac:dyDescent="0.2">
      <c r="A301849" s="1">
        <v>548058</v>
      </c>
      <c r="B301849" s="1" t="s">
        <v>300892</v>
      </c>
      <c r="C301849" s="1" t="s">
        <v>5</v>
      </c>
    </row>
    <row r="301850" spans="1:3" x14ac:dyDescent="0.2">
      <c r="A301850" s="1">
        <v>548060</v>
      </c>
      <c r="B301850" s="1" t="s">
        <v>300893</v>
      </c>
      <c r="C301850" s="1" t="s">
        <v>5</v>
      </c>
    </row>
    <row r="301851" spans="1:3" x14ac:dyDescent="0.2">
      <c r="A301851" s="1">
        <v>548064</v>
      </c>
      <c r="B301851" s="1" t="s">
        <v>300894</v>
      </c>
      <c r="C301851" s="1" t="s">
        <v>5</v>
      </c>
    </row>
    <row r="301852" spans="1:3" x14ac:dyDescent="0.2">
      <c r="A301852" s="1">
        <v>548068</v>
      </c>
      <c r="B301852" s="1" t="s">
        <v>300895</v>
      </c>
      <c r="C301852" s="1" t="s">
        <v>5</v>
      </c>
    </row>
    <row r="301853" spans="1:3" x14ac:dyDescent="0.2">
      <c r="A301853" s="1">
        <v>548070</v>
      </c>
      <c r="B301853" s="1" t="s">
        <v>300896</v>
      </c>
      <c r="C301853" s="1" t="s">
        <v>5</v>
      </c>
    </row>
    <row r="301854" spans="1:3" x14ac:dyDescent="0.2">
      <c r="A301854" s="1">
        <v>548072</v>
      </c>
      <c r="B301854" s="1" t="s">
        <v>300897</v>
      </c>
      <c r="C301854" s="1" t="s">
        <v>60</v>
      </c>
    </row>
    <row r="301855" spans="1:3" x14ac:dyDescent="0.2">
      <c r="A301855" s="1">
        <v>548074</v>
      </c>
      <c r="B301855" s="1" t="s">
        <v>300898</v>
      </c>
      <c r="C301855" s="1" t="s">
        <v>5</v>
      </c>
    </row>
    <row r="301856" spans="1:3" x14ac:dyDescent="0.2">
      <c r="A301856" s="1">
        <v>548080</v>
      </c>
      <c r="B301856" s="1" t="s">
        <v>300899</v>
      </c>
      <c r="C301856" s="1" t="s">
        <v>5</v>
      </c>
    </row>
    <row r="301857" spans="1:4" x14ac:dyDescent="0.2">
      <c r="A301857" s="1">
        <v>548082</v>
      </c>
      <c r="B301857" s="1" t="s">
        <v>300900</v>
      </c>
      <c r="C301857" s="1" t="s">
        <v>5</v>
      </c>
    </row>
    <row r="301858" spans="1:4" x14ac:dyDescent="0.2">
      <c r="A301858" s="1">
        <v>548092</v>
      </c>
      <c r="B301858" s="1" t="s">
        <v>300901</v>
      </c>
      <c r="C301858" s="1" t="s">
        <v>60</v>
      </c>
      <c r="D301858" s="1" t="s">
        <v>61</v>
      </c>
    </row>
    <row r="301859" spans="1:4" x14ac:dyDescent="0.2">
      <c r="A301859" s="1">
        <v>548130</v>
      </c>
      <c r="B301859" s="1" t="s">
        <v>300902</v>
      </c>
      <c r="C301859" s="1" t="s">
        <v>60</v>
      </c>
    </row>
    <row r="301860" spans="1:4" x14ac:dyDescent="0.2">
      <c r="A301860" s="1">
        <v>548156</v>
      </c>
      <c r="B301860" s="1" t="s">
        <v>300903</v>
      </c>
      <c r="C301860" s="1" t="s">
        <v>5</v>
      </c>
    </row>
    <row r="301861" spans="1:4" x14ac:dyDescent="0.2">
      <c r="A301861" s="1">
        <v>548158</v>
      </c>
      <c r="B301861" s="1" t="s">
        <v>300904</v>
      </c>
      <c r="C301861" s="1" t="s">
        <v>5</v>
      </c>
    </row>
    <row r="301862" spans="1:4" x14ac:dyDescent="0.2">
      <c r="A301862" s="1">
        <v>548170</v>
      </c>
      <c r="B301862" s="1" t="s">
        <v>300905</v>
      </c>
      <c r="C301862" s="1" t="s">
        <v>60</v>
      </c>
    </row>
    <row r="301863" spans="1:4" x14ac:dyDescent="0.2">
      <c r="A301863" s="1">
        <v>548174</v>
      </c>
      <c r="B301863" s="1" t="s">
        <v>300906</v>
      </c>
      <c r="C301863" s="1" t="s">
        <v>60</v>
      </c>
    </row>
    <row r="301864" spans="1:4" x14ac:dyDescent="0.2">
      <c r="A301864" s="1">
        <v>548178</v>
      </c>
      <c r="B301864" s="1" t="s">
        <v>300907</v>
      </c>
      <c r="C301864" s="1" t="s">
        <v>5</v>
      </c>
    </row>
    <row r="301865" spans="1:4" x14ac:dyDescent="0.2">
      <c r="A301865" s="1">
        <v>548388</v>
      </c>
      <c r="B301865" s="1" t="s">
        <v>300908</v>
      </c>
      <c r="C301865" s="1" t="s">
        <v>60</v>
      </c>
      <c r="D301865" s="1" t="s">
        <v>61</v>
      </c>
    </row>
    <row r="301866" spans="1:4" x14ac:dyDescent="0.2">
      <c r="A301866" s="1">
        <v>548404</v>
      </c>
      <c r="B301866" s="1" t="s">
        <v>300909</v>
      </c>
      <c r="C301866" s="1" t="s">
        <v>5</v>
      </c>
    </row>
    <row r="301867" spans="1:4" x14ac:dyDescent="0.2">
      <c r="A301867" s="1">
        <v>548406</v>
      </c>
      <c r="B301867" s="1" t="s">
        <v>300910</v>
      </c>
      <c r="C301867" s="1" t="s">
        <v>5</v>
      </c>
    </row>
    <row r="301868" spans="1:4" x14ac:dyDescent="0.2">
      <c r="A301868" s="1">
        <v>548416</v>
      </c>
      <c r="B301868" s="1" t="s">
        <v>300911</v>
      </c>
      <c r="C301868" s="1" t="s">
        <v>60</v>
      </c>
    </row>
    <row r="301869" spans="1:4" x14ac:dyDescent="0.2">
      <c r="A301869" s="1">
        <v>548417</v>
      </c>
      <c r="B301869" s="1" t="s">
        <v>300912</v>
      </c>
      <c r="C301869" s="1" t="s">
        <v>60</v>
      </c>
    </row>
    <row r="301870" spans="1:4" x14ac:dyDescent="0.2">
      <c r="A301870" s="1">
        <v>548419</v>
      </c>
      <c r="B301870" s="1" t="s">
        <v>300913</v>
      </c>
      <c r="C301870" s="1" t="s">
        <v>60</v>
      </c>
    </row>
    <row r="301871" spans="1:4" x14ac:dyDescent="0.2">
      <c r="A301871" s="1">
        <v>548430</v>
      </c>
      <c r="B301871" s="1" t="s">
        <v>300914</v>
      </c>
      <c r="C301871" s="1" t="s">
        <v>5</v>
      </c>
    </row>
    <row r="301872" spans="1:4" x14ac:dyDescent="0.2">
      <c r="A301872" s="1">
        <v>548432</v>
      </c>
      <c r="B301872" s="1" t="s">
        <v>300915</v>
      </c>
      <c r="C301872" s="1" t="s">
        <v>60</v>
      </c>
    </row>
    <row r="301873" spans="1:3" x14ac:dyDescent="0.2">
      <c r="A301873" s="1">
        <v>548438</v>
      </c>
      <c r="B301873" s="1" t="s">
        <v>300916</v>
      </c>
      <c r="C301873" s="1" t="s">
        <v>5</v>
      </c>
    </row>
    <row r="301874" spans="1:3" x14ac:dyDescent="0.2">
      <c r="A301874" s="1">
        <v>548446</v>
      </c>
      <c r="B301874" s="1" t="s">
        <v>300917</v>
      </c>
      <c r="C301874" s="1" t="s">
        <v>60</v>
      </c>
    </row>
    <row r="301875" spans="1:3" x14ac:dyDescent="0.2">
      <c r="A301875" s="1">
        <v>548460</v>
      </c>
      <c r="B301875" s="1" t="s">
        <v>300918</v>
      </c>
      <c r="C301875" s="1" t="s">
        <v>5</v>
      </c>
    </row>
    <row r="301876" spans="1:3" x14ac:dyDescent="0.2">
      <c r="A301876" s="1">
        <v>548464</v>
      </c>
      <c r="B301876" s="1" t="s">
        <v>300919</v>
      </c>
      <c r="C301876" s="1" t="s">
        <v>5</v>
      </c>
    </row>
    <row r="301877" spans="1:3" x14ac:dyDescent="0.2">
      <c r="A301877" s="1">
        <v>548468</v>
      </c>
      <c r="B301877" s="1" t="s">
        <v>300920</v>
      </c>
      <c r="C301877" s="1" t="s">
        <v>60</v>
      </c>
    </row>
    <row r="301878" spans="1:3" x14ac:dyDescent="0.2">
      <c r="A301878" s="1">
        <v>548472</v>
      </c>
      <c r="B301878" s="1" t="s">
        <v>300921</v>
      </c>
      <c r="C301878" s="1" t="s">
        <v>60</v>
      </c>
    </row>
    <row r="301879" spans="1:3" x14ac:dyDescent="0.2">
      <c r="A301879" s="1">
        <v>548480</v>
      </c>
      <c r="B301879" s="1" t="s">
        <v>300922</v>
      </c>
      <c r="C301879" s="1" t="s">
        <v>5</v>
      </c>
    </row>
    <row r="301880" spans="1:3" x14ac:dyDescent="0.2">
      <c r="A301880" s="1">
        <v>548486</v>
      </c>
      <c r="B301880" s="1" t="s">
        <v>300923</v>
      </c>
      <c r="C301880" s="1" t="s">
        <v>5</v>
      </c>
    </row>
    <row r="301881" spans="1:3" x14ac:dyDescent="0.2">
      <c r="A301881" s="1">
        <v>548496</v>
      </c>
      <c r="B301881" s="1" t="s">
        <v>300924</v>
      </c>
      <c r="C301881" s="1" t="s">
        <v>5</v>
      </c>
    </row>
    <row r="301882" spans="1:3" x14ac:dyDescent="0.2">
      <c r="A301882" s="1">
        <v>548500</v>
      </c>
      <c r="B301882" s="1" t="s">
        <v>300925</v>
      </c>
      <c r="C301882" s="1" t="s">
        <v>60</v>
      </c>
    </row>
    <row r="301883" spans="1:3" x14ac:dyDescent="0.2">
      <c r="A301883" s="1">
        <v>548524</v>
      </c>
      <c r="B301883" s="1" t="s">
        <v>300926</v>
      </c>
      <c r="C301883" s="1" t="s">
        <v>5</v>
      </c>
    </row>
    <row r="301884" spans="1:3" x14ac:dyDescent="0.2">
      <c r="A301884" s="1">
        <v>548540</v>
      </c>
      <c r="B301884" s="1" t="s">
        <v>300927</v>
      </c>
      <c r="C301884" s="1" t="s">
        <v>5</v>
      </c>
    </row>
    <row r="301885" spans="1:3" x14ac:dyDescent="0.2">
      <c r="A301885" s="1">
        <v>548554</v>
      </c>
      <c r="B301885" s="1" t="s">
        <v>300928</v>
      </c>
      <c r="C301885" s="1" t="s">
        <v>5</v>
      </c>
    </row>
    <row r="301886" spans="1:3" x14ac:dyDescent="0.2">
      <c r="A301886" s="1">
        <v>548556</v>
      </c>
      <c r="B301886" s="1" t="s">
        <v>300929</v>
      </c>
      <c r="C301886" s="1" t="s">
        <v>5</v>
      </c>
    </row>
    <row r="301887" spans="1:3" x14ac:dyDescent="0.2">
      <c r="A301887" s="1">
        <v>548558</v>
      </c>
      <c r="B301887" s="1" t="s">
        <v>300930</v>
      </c>
      <c r="C301887" s="1" t="s">
        <v>5</v>
      </c>
    </row>
    <row r="301888" spans="1:3" x14ac:dyDescent="0.2">
      <c r="A301888" s="1">
        <v>548562</v>
      </c>
      <c r="B301888" s="1" t="s">
        <v>300931</v>
      </c>
      <c r="C301888" s="1" t="s">
        <v>60</v>
      </c>
    </row>
    <row r="301889" spans="1:4" x14ac:dyDescent="0.2">
      <c r="A301889" s="1">
        <v>548568</v>
      </c>
      <c r="B301889" s="1" t="s">
        <v>300932</v>
      </c>
      <c r="C301889" s="1" t="s">
        <v>5</v>
      </c>
    </row>
    <row r="301890" spans="1:4" x14ac:dyDescent="0.2">
      <c r="A301890" s="1">
        <v>548570</v>
      </c>
      <c r="B301890" s="1" t="s">
        <v>300933</v>
      </c>
      <c r="C301890" s="1" t="s">
        <v>60</v>
      </c>
    </row>
    <row r="301891" spans="1:4" x14ac:dyDescent="0.2">
      <c r="A301891" s="1">
        <v>548586</v>
      </c>
      <c r="B301891" s="1" t="s">
        <v>300934</v>
      </c>
      <c r="C301891" s="1" t="s">
        <v>60</v>
      </c>
      <c r="D301891" s="1" t="s">
        <v>61</v>
      </c>
    </row>
    <row r="301892" spans="1:4" x14ac:dyDescent="0.2">
      <c r="A301892" s="1">
        <v>548588</v>
      </c>
      <c r="B301892" s="1" t="s">
        <v>300935</v>
      </c>
      <c r="C301892" s="1" t="s">
        <v>5</v>
      </c>
    </row>
    <row r="301893" spans="1:4" x14ac:dyDescent="0.2">
      <c r="A301893" s="1">
        <v>548590</v>
      </c>
      <c r="B301893" s="1" t="s">
        <v>300936</v>
      </c>
      <c r="C301893" s="1" t="s">
        <v>5</v>
      </c>
    </row>
    <row r="301894" spans="1:4" x14ac:dyDescent="0.2">
      <c r="A301894" s="1">
        <v>548592</v>
      </c>
      <c r="B301894" s="1" t="s">
        <v>300937</v>
      </c>
      <c r="C301894" s="1" t="s">
        <v>60</v>
      </c>
    </row>
    <row r="301895" spans="1:4" x14ac:dyDescent="0.2">
      <c r="A301895" s="1">
        <v>548594</v>
      </c>
      <c r="B301895" s="1" t="s">
        <v>300938</v>
      </c>
      <c r="C301895" s="1" t="s">
        <v>5</v>
      </c>
    </row>
    <row r="301896" spans="1:4" x14ac:dyDescent="0.2">
      <c r="A301896" s="1">
        <v>548596</v>
      </c>
      <c r="B301896" s="1" t="s">
        <v>300939</v>
      </c>
      <c r="C301896" s="1" t="s">
        <v>60</v>
      </c>
    </row>
    <row r="301897" spans="1:4" x14ac:dyDescent="0.2">
      <c r="A301897" s="1">
        <v>548602</v>
      </c>
      <c r="B301897" s="1" t="s">
        <v>300940</v>
      </c>
      <c r="C301897" s="1" t="s">
        <v>5</v>
      </c>
    </row>
    <row r="301898" spans="1:4" x14ac:dyDescent="0.2">
      <c r="A301898" s="1">
        <v>548604</v>
      </c>
      <c r="B301898" s="1" t="s">
        <v>300941</v>
      </c>
      <c r="C301898" s="1" t="s">
        <v>5</v>
      </c>
    </row>
    <row r="301899" spans="1:4" x14ac:dyDescent="0.2">
      <c r="A301899" s="1">
        <v>548608</v>
      </c>
      <c r="B301899" s="1" t="s">
        <v>300942</v>
      </c>
      <c r="C301899" s="1" t="s">
        <v>60</v>
      </c>
    </row>
    <row r="301900" spans="1:4" x14ac:dyDescent="0.2">
      <c r="A301900" s="1">
        <v>548610</v>
      </c>
      <c r="B301900" s="1" t="s">
        <v>300943</v>
      </c>
      <c r="C301900" s="1" t="s">
        <v>5</v>
      </c>
    </row>
    <row r="301901" spans="1:4" x14ac:dyDescent="0.2">
      <c r="A301901" s="1">
        <v>548612</v>
      </c>
      <c r="B301901" s="1" t="s">
        <v>300944</v>
      </c>
      <c r="C301901" s="1" t="s">
        <v>5</v>
      </c>
    </row>
    <row r="301902" spans="1:4" x14ac:dyDescent="0.2">
      <c r="A301902" s="1">
        <v>548618</v>
      </c>
      <c r="B301902" s="1" t="s">
        <v>300945</v>
      </c>
      <c r="C301902" s="1" t="s">
        <v>60</v>
      </c>
    </row>
    <row r="301903" spans="1:4" x14ac:dyDescent="0.2">
      <c r="A301903" s="1">
        <v>548626</v>
      </c>
      <c r="B301903" s="1" t="s">
        <v>300946</v>
      </c>
      <c r="C301903" s="1" t="s">
        <v>5</v>
      </c>
    </row>
    <row r="301904" spans="1:4" x14ac:dyDescent="0.2">
      <c r="A301904" s="1">
        <v>548632</v>
      </c>
      <c r="B301904" s="1" t="s">
        <v>300947</v>
      </c>
      <c r="C301904" s="1" t="s">
        <v>60</v>
      </c>
    </row>
    <row r="301905" spans="1:3" x14ac:dyDescent="0.2">
      <c r="A301905" s="1">
        <v>548638</v>
      </c>
      <c r="B301905" s="1" t="s">
        <v>300948</v>
      </c>
      <c r="C301905" s="1" t="s">
        <v>60</v>
      </c>
    </row>
    <row r="301906" spans="1:3" x14ac:dyDescent="0.2">
      <c r="A301906" s="1">
        <v>548644</v>
      </c>
      <c r="B301906" s="1" t="s">
        <v>300949</v>
      </c>
      <c r="C301906" s="1" t="s">
        <v>5</v>
      </c>
    </row>
    <row r="301907" spans="1:3" x14ac:dyDescent="0.2">
      <c r="A301907" s="1">
        <v>548648</v>
      </c>
      <c r="B301907" s="1" t="s">
        <v>300950</v>
      </c>
      <c r="C301907" s="1" t="s">
        <v>60</v>
      </c>
    </row>
    <row r="301908" spans="1:3" x14ac:dyDescent="0.2">
      <c r="A301908" s="1">
        <v>548658</v>
      </c>
      <c r="B301908" s="1" t="s">
        <v>300951</v>
      </c>
      <c r="C301908" s="1" t="s">
        <v>60</v>
      </c>
    </row>
    <row r="301909" spans="1:3" x14ac:dyDescent="0.2">
      <c r="A301909" s="1">
        <v>548666</v>
      </c>
      <c r="B301909" s="1" t="s">
        <v>300952</v>
      </c>
      <c r="C301909" s="1" t="s">
        <v>60</v>
      </c>
    </row>
    <row r="301910" spans="1:3" x14ac:dyDescent="0.2">
      <c r="A301910" s="1">
        <v>548670</v>
      </c>
      <c r="B301910" s="1" t="s">
        <v>300953</v>
      </c>
      <c r="C301910" s="1" t="s">
        <v>60</v>
      </c>
    </row>
    <row r="301911" spans="1:3" x14ac:dyDescent="0.2">
      <c r="A301911" s="1">
        <v>548672</v>
      </c>
      <c r="B301911" s="1" t="s">
        <v>300954</v>
      </c>
      <c r="C301911" s="1" t="s">
        <v>5</v>
      </c>
    </row>
    <row r="301912" spans="1:3" x14ac:dyDescent="0.2">
      <c r="A301912" s="1">
        <v>548674</v>
      </c>
      <c r="B301912" s="1" t="s">
        <v>300955</v>
      </c>
      <c r="C301912" s="1" t="s">
        <v>60</v>
      </c>
    </row>
    <row r="301913" spans="1:3" x14ac:dyDescent="0.2">
      <c r="A301913" s="1">
        <v>548678</v>
      </c>
      <c r="B301913" s="1" t="s">
        <v>300956</v>
      </c>
      <c r="C301913" s="1" t="s">
        <v>5</v>
      </c>
    </row>
    <row r="301914" spans="1:3" x14ac:dyDescent="0.2">
      <c r="A301914" s="1">
        <v>548680</v>
      </c>
      <c r="B301914" s="1" t="s">
        <v>300957</v>
      </c>
      <c r="C301914" s="1" t="s">
        <v>60</v>
      </c>
    </row>
    <row r="301915" spans="1:3" x14ac:dyDescent="0.2">
      <c r="A301915" s="1">
        <v>548684</v>
      </c>
      <c r="B301915" s="1" t="s">
        <v>300958</v>
      </c>
      <c r="C301915" s="1" t="s">
        <v>60</v>
      </c>
    </row>
    <row r="301916" spans="1:3" x14ac:dyDescent="0.2">
      <c r="A301916" s="1">
        <v>548688</v>
      </c>
      <c r="B301916" s="1" t="s">
        <v>300959</v>
      </c>
      <c r="C301916" s="1" t="s">
        <v>60</v>
      </c>
    </row>
    <row r="301917" spans="1:3" x14ac:dyDescent="0.2">
      <c r="A301917" s="1">
        <v>548690</v>
      </c>
      <c r="B301917" s="1" t="s">
        <v>300960</v>
      </c>
      <c r="C301917" s="1" t="s">
        <v>5</v>
      </c>
    </row>
    <row r="301918" spans="1:3" x14ac:dyDescent="0.2">
      <c r="A301918" s="1">
        <v>548692</v>
      </c>
      <c r="B301918" s="1" t="s">
        <v>300961</v>
      </c>
      <c r="C301918" s="1" t="s">
        <v>5</v>
      </c>
    </row>
    <row r="301919" spans="1:3" x14ac:dyDescent="0.2">
      <c r="A301919" s="1">
        <v>548694</v>
      </c>
      <c r="B301919" s="1" t="s">
        <v>300962</v>
      </c>
      <c r="C301919" s="1" t="s">
        <v>5</v>
      </c>
    </row>
    <row r="301920" spans="1:3" x14ac:dyDescent="0.2">
      <c r="A301920" s="1">
        <v>548696</v>
      </c>
      <c r="B301920" s="1" t="s">
        <v>300963</v>
      </c>
      <c r="C301920" s="1" t="s">
        <v>60</v>
      </c>
    </row>
    <row r="301921" spans="1:3" x14ac:dyDescent="0.2">
      <c r="A301921" s="1">
        <v>548750</v>
      </c>
      <c r="B301921" s="1" t="s">
        <v>300964</v>
      </c>
      <c r="C301921" s="1" t="s">
        <v>60</v>
      </c>
    </row>
    <row r="301922" spans="1:3" x14ac:dyDescent="0.2">
      <c r="A301922" s="1">
        <v>548751</v>
      </c>
      <c r="B301922" s="1" t="s">
        <v>300965</v>
      </c>
      <c r="C301922" s="1" t="s">
        <v>5</v>
      </c>
    </row>
    <row r="301923" spans="1:3" x14ac:dyDescent="0.2">
      <c r="A301923" s="1">
        <v>548752</v>
      </c>
      <c r="B301923" s="1" t="s">
        <v>300966</v>
      </c>
      <c r="C301923" s="1" t="s">
        <v>60</v>
      </c>
    </row>
    <row r="301924" spans="1:3" x14ac:dyDescent="0.2">
      <c r="A301924" s="1">
        <v>548753</v>
      </c>
      <c r="B301924" s="1" t="s">
        <v>300967</v>
      </c>
      <c r="C301924" s="1" t="s">
        <v>60</v>
      </c>
    </row>
    <row r="301925" spans="1:3" x14ac:dyDescent="0.2">
      <c r="A301925" s="1">
        <v>548754</v>
      </c>
      <c r="B301925" s="1" t="s">
        <v>300968</v>
      </c>
      <c r="C301925" s="1" t="s">
        <v>60</v>
      </c>
    </row>
    <row r="301926" spans="1:3" x14ac:dyDescent="0.2">
      <c r="A301926" s="1">
        <v>548755</v>
      </c>
      <c r="B301926" s="1" t="s">
        <v>300969</v>
      </c>
      <c r="C301926" s="1" t="s">
        <v>60</v>
      </c>
    </row>
    <row r="301927" spans="1:3" x14ac:dyDescent="0.2">
      <c r="A301927" s="1">
        <v>548756</v>
      </c>
      <c r="B301927" s="1" t="s">
        <v>300970</v>
      </c>
      <c r="C301927" s="1" t="s">
        <v>307</v>
      </c>
    </row>
    <row r="301928" spans="1:3" x14ac:dyDescent="0.2">
      <c r="A301928" s="1">
        <v>548757</v>
      </c>
      <c r="B301928" s="1" t="s">
        <v>300971</v>
      </c>
      <c r="C301928" s="1" t="s">
        <v>60</v>
      </c>
    </row>
    <row r="301929" spans="1:3" x14ac:dyDescent="0.2">
      <c r="A301929" s="1">
        <v>548758</v>
      </c>
      <c r="B301929" s="1" t="s">
        <v>300972</v>
      </c>
      <c r="C301929" s="1" t="s">
        <v>60</v>
      </c>
    </row>
    <row r="301930" spans="1:3" x14ac:dyDescent="0.2">
      <c r="A301930" s="1">
        <v>548759</v>
      </c>
      <c r="B301930" s="1" t="s">
        <v>300973</v>
      </c>
      <c r="C301930" s="1" t="s">
        <v>60</v>
      </c>
    </row>
    <row r="301931" spans="1:3" x14ac:dyDescent="0.2">
      <c r="A301931" s="1">
        <v>548863</v>
      </c>
      <c r="B301931" s="1" t="s">
        <v>300974</v>
      </c>
      <c r="C301931" s="1" t="s">
        <v>5</v>
      </c>
    </row>
    <row r="301932" spans="1:3" x14ac:dyDescent="0.2">
      <c r="A301932" s="1">
        <v>548869</v>
      </c>
      <c r="B301932" s="1" t="s">
        <v>300975</v>
      </c>
      <c r="C301932" s="1" t="s">
        <v>5</v>
      </c>
    </row>
    <row r="301933" spans="1:3" x14ac:dyDescent="0.2">
      <c r="A301933" s="1">
        <v>548874</v>
      </c>
      <c r="B301933" s="1" t="s">
        <v>300976</v>
      </c>
      <c r="C301933" s="1" t="s">
        <v>5</v>
      </c>
    </row>
    <row r="301934" spans="1:3" x14ac:dyDescent="0.2">
      <c r="A301934" s="1">
        <v>548877</v>
      </c>
      <c r="B301934" s="1" t="s">
        <v>300977</v>
      </c>
      <c r="C301934" s="1" t="s">
        <v>5</v>
      </c>
    </row>
    <row r="301935" spans="1:3" x14ac:dyDescent="0.2">
      <c r="A301935" s="1">
        <v>548889</v>
      </c>
      <c r="B301935" s="1" t="s">
        <v>300978</v>
      </c>
      <c r="C301935" s="1" t="s">
        <v>5</v>
      </c>
    </row>
    <row r="301936" spans="1:3" x14ac:dyDescent="0.2">
      <c r="A301936" s="1">
        <v>548940</v>
      </c>
      <c r="B301936" s="1" t="s">
        <v>300979</v>
      </c>
      <c r="C301936" s="1" t="s">
        <v>60</v>
      </c>
    </row>
    <row r="301937" spans="1:3" x14ac:dyDescent="0.2">
      <c r="A301937" s="1">
        <v>548941</v>
      </c>
      <c r="B301937" s="1" t="s">
        <v>300980</v>
      </c>
      <c r="C301937" s="1" t="s">
        <v>60</v>
      </c>
    </row>
    <row r="301938" spans="1:3" x14ac:dyDescent="0.2">
      <c r="A301938" s="1">
        <v>548942</v>
      </c>
      <c r="B301938" s="1" t="s">
        <v>300981</v>
      </c>
      <c r="C301938" s="1" t="s">
        <v>60</v>
      </c>
    </row>
    <row r="301939" spans="1:3" x14ac:dyDescent="0.2">
      <c r="A301939" s="1">
        <v>548943</v>
      </c>
      <c r="B301939" s="1" t="s">
        <v>300982</v>
      </c>
      <c r="C301939" s="1" t="s">
        <v>60</v>
      </c>
    </row>
    <row r="301940" spans="1:3" x14ac:dyDescent="0.2">
      <c r="A301940" s="1">
        <v>548944</v>
      </c>
      <c r="B301940" s="1" t="s">
        <v>300983</v>
      </c>
      <c r="C301940" s="1" t="s">
        <v>60</v>
      </c>
    </row>
    <row r="301941" spans="1:3" x14ac:dyDescent="0.2">
      <c r="A301941" s="1">
        <v>548945</v>
      </c>
      <c r="B301941" s="1" t="s">
        <v>300984</v>
      </c>
      <c r="C301941" s="1" t="s">
        <v>60</v>
      </c>
    </row>
    <row r="301942" spans="1:3" x14ac:dyDescent="0.2">
      <c r="A301942" s="1">
        <v>548946</v>
      </c>
      <c r="B301942" s="1" t="s">
        <v>300985</v>
      </c>
      <c r="C301942" s="1" t="s">
        <v>60</v>
      </c>
    </row>
    <row r="301943" spans="1:3" x14ac:dyDescent="0.2">
      <c r="A301943" s="1">
        <v>548947</v>
      </c>
      <c r="B301943" s="1" t="s">
        <v>300986</v>
      </c>
      <c r="C301943" s="1" t="s">
        <v>60</v>
      </c>
    </row>
    <row r="301944" spans="1:3" x14ac:dyDescent="0.2">
      <c r="A301944" s="1">
        <v>548948</v>
      </c>
      <c r="B301944" s="1" t="s">
        <v>300987</v>
      </c>
      <c r="C301944" s="1" t="s">
        <v>60</v>
      </c>
    </row>
    <row r="301945" spans="1:3" x14ac:dyDescent="0.2">
      <c r="A301945" s="1">
        <v>548949</v>
      </c>
      <c r="B301945" s="1" t="s">
        <v>300988</v>
      </c>
      <c r="C301945" s="1" t="s">
        <v>5</v>
      </c>
    </row>
    <row r="301946" spans="1:3" x14ac:dyDescent="0.2">
      <c r="A301946" s="1">
        <v>548951</v>
      </c>
      <c r="B301946" s="1" t="s">
        <v>300989</v>
      </c>
      <c r="C301946" s="1" t="s">
        <v>5</v>
      </c>
    </row>
    <row r="301947" spans="1:3" x14ac:dyDescent="0.2">
      <c r="A301947" s="1">
        <v>548953</v>
      </c>
      <c r="B301947" s="1" t="s">
        <v>300990</v>
      </c>
      <c r="C301947" s="1" t="s">
        <v>5</v>
      </c>
    </row>
    <row r="301948" spans="1:3" x14ac:dyDescent="0.2">
      <c r="A301948" s="1">
        <v>548955</v>
      </c>
      <c r="B301948" s="1" t="s">
        <v>300991</v>
      </c>
      <c r="C301948" s="1" t="s">
        <v>60</v>
      </c>
    </row>
    <row r="301949" spans="1:3" x14ac:dyDescent="0.2">
      <c r="A301949" s="1">
        <v>548957</v>
      </c>
      <c r="B301949" s="1" t="s">
        <v>300992</v>
      </c>
      <c r="C301949" s="1" t="s">
        <v>5</v>
      </c>
    </row>
    <row r="301950" spans="1:3" x14ac:dyDescent="0.2">
      <c r="A301950" s="1">
        <v>548959</v>
      </c>
      <c r="B301950" s="1" t="s">
        <v>300993</v>
      </c>
      <c r="C301950" s="1" t="s">
        <v>5</v>
      </c>
    </row>
    <row r="301951" spans="1:3" x14ac:dyDescent="0.2">
      <c r="A301951" s="1">
        <v>548961</v>
      </c>
      <c r="B301951" s="1" t="s">
        <v>300994</v>
      </c>
      <c r="C301951" s="1" t="s">
        <v>60</v>
      </c>
    </row>
    <row r="301952" spans="1:3" x14ac:dyDescent="0.2">
      <c r="A301952" s="1">
        <v>548963</v>
      </c>
      <c r="B301952" s="1" t="s">
        <v>300995</v>
      </c>
      <c r="C301952" s="1" t="s">
        <v>5</v>
      </c>
    </row>
    <row r="301953" spans="1:4" x14ac:dyDescent="0.2">
      <c r="A301953" s="1">
        <v>548965</v>
      </c>
      <c r="B301953" s="1" t="s">
        <v>300996</v>
      </c>
      <c r="C301953" s="1" t="s">
        <v>5</v>
      </c>
    </row>
    <row r="301954" spans="1:4" x14ac:dyDescent="0.2">
      <c r="A301954" s="1">
        <v>548967</v>
      </c>
      <c r="B301954" s="1" t="s">
        <v>300997</v>
      </c>
      <c r="C301954" s="1" t="s">
        <v>5</v>
      </c>
    </row>
    <row r="301955" spans="1:4" x14ac:dyDescent="0.2">
      <c r="A301955" s="1">
        <v>548969</v>
      </c>
      <c r="B301955" s="1" t="s">
        <v>300998</v>
      </c>
      <c r="C301955" s="1" t="s">
        <v>60</v>
      </c>
    </row>
    <row r="301956" spans="1:4" x14ac:dyDescent="0.2">
      <c r="A301956" s="1">
        <v>548971</v>
      </c>
      <c r="B301956" s="1" t="s">
        <v>300999</v>
      </c>
      <c r="C301956" s="1" t="s">
        <v>60</v>
      </c>
      <c r="D301956" s="1" t="s">
        <v>61</v>
      </c>
    </row>
    <row r="301957" spans="1:4" x14ac:dyDescent="0.2">
      <c r="A301957" s="1">
        <v>548973</v>
      </c>
      <c r="B301957" s="1" t="s">
        <v>301000</v>
      </c>
      <c r="C301957" s="1" t="s">
        <v>60</v>
      </c>
    </row>
    <row r="301958" spans="1:4" x14ac:dyDescent="0.2">
      <c r="A301958" s="1">
        <v>548975</v>
      </c>
      <c r="B301958" s="1" t="s">
        <v>301001</v>
      </c>
      <c r="C301958" s="1" t="s">
        <v>5</v>
      </c>
    </row>
    <row r="301959" spans="1:4" x14ac:dyDescent="0.2">
      <c r="A301959" s="1">
        <v>548977</v>
      </c>
      <c r="B301959" s="1" t="s">
        <v>301002</v>
      </c>
      <c r="C301959" s="1" t="s">
        <v>60</v>
      </c>
    </row>
    <row r="301960" spans="1:4" x14ac:dyDescent="0.2">
      <c r="A301960" s="1">
        <v>548979</v>
      </c>
      <c r="B301960" s="1" t="s">
        <v>301003</v>
      </c>
      <c r="C301960" s="1" t="s">
        <v>60</v>
      </c>
    </row>
    <row r="301961" spans="1:4" x14ac:dyDescent="0.2">
      <c r="A301961" s="1">
        <v>548983</v>
      </c>
      <c r="B301961" s="1" t="s">
        <v>301004</v>
      </c>
      <c r="C301961" s="1" t="s">
        <v>5</v>
      </c>
    </row>
    <row r="301962" spans="1:4" x14ac:dyDescent="0.2">
      <c r="A301962" s="1">
        <v>548985</v>
      </c>
      <c r="B301962" s="1" t="s">
        <v>301005</v>
      </c>
      <c r="C301962" s="1" t="s">
        <v>5</v>
      </c>
    </row>
    <row r="301963" spans="1:4" x14ac:dyDescent="0.2">
      <c r="A301963" s="1">
        <v>549007</v>
      </c>
      <c r="B301963" s="1" t="s">
        <v>301006</v>
      </c>
      <c r="C301963" s="1" t="s">
        <v>5</v>
      </c>
    </row>
    <row r="301964" spans="1:4" x14ac:dyDescent="0.2">
      <c r="A301964" s="1">
        <v>549013</v>
      </c>
      <c r="B301964" s="1" t="s">
        <v>301007</v>
      </c>
      <c r="C301964" s="1" t="s">
        <v>5</v>
      </c>
    </row>
    <row r="301965" spans="1:4" x14ac:dyDescent="0.2">
      <c r="A301965" s="1">
        <v>549023</v>
      </c>
      <c r="B301965" s="1" t="s">
        <v>301008</v>
      </c>
      <c r="C301965" s="1" t="s">
        <v>5</v>
      </c>
    </row>
    <row r="301966" spans="1:4" x14ac:dyDescent="0.2">
      <c r="A301966" s="1">
        <v>549031</v>
      </c>
      <c r="B301966" s="1" t="s">
        <v>301009</v>
      </c>
      <c r="C301966" s="1" t="s">
        <v>5</v>
      </c>
    </row>
    <row r="301967" spans="1:4" x14ac:dyDescent="0.2">
      <c r="A301967" s="1">
        <v>549033</v>
      </c>
      <c r="B301967" s="1" t="s">
        <v>301010</v>
      </c>
      <c r="C301967" s="1" t="s">
        <v>60</v>
      </c>
    </row>
    <row r="301968" spans="1:4" x14ac:dyDescent="0.2">
      <c r="A301968" s="1">
        <v>549037</v>
      </c>
      <c r="B301968" s="1" t="s">
        <v>301011</v>
      </c>
      <c r="C301968" s="1" t="s">
        <v>5</v>
      </c>
    </row>
    <row r="301969" spans="1:4" x14ac:dyDescent="0.2">
      <c r="A301969" s="1">
        <v>549041</v>
      </c>
      <c r="B301969" s="1" t="s">
        <v>301012</v>
      </c>
      <c r="C301969" s="1" t="s">
        <v>5</v>
      </c>
    </row>
    <row r="301970" spans="1:4" x14ac:dyDescent="0.2">
      <c r="A301970" s="1">
        <v>549075</v>
      </c>
      <c r="B301970" s="1" t="s">
        <v>301013</v>
      </c>
      <c r="C301970" s="1" t="s">
        <v>60</v>
      </c>
    </row>
    <row r="301971" spans="1:4" x14ac:dyDescent="0.2">
      <c r="A301971" s="1">
        <v>549087</v>
      </c>
      <c r="B301971" s="1" t="s">
        <v>301014</v>
      </c>
      <c r="C301971" s="1" t="s">
        <v>5</v>
      </c>
    </row>
    <row r="301972" spans="1:4" x14ac:dyDescent="0.2">
      <c r="A301972" s="1">
        <v>549097</v>
      </c>
      <c r="B301972" s="1" t="s">
        <v>301015</v>
      </c>
      <c r="C301972" s="1" t="s">
        <v>60</v>
      </c>
    </row>
    <row r="301973" spans="1:4" x14ac:dyDescent="0.2">
      <c r="A301973" s="1">
        <v>549098</v>
      </c>
      <c r="B301973" s="1" t="s">
        <v>301016</v>
      </c>
      <c r="C301973" s="1" t="s">
        <v>60</v>
      </c>
    </row>
    <row r="301974" spans="1:4" x14ac:dyDescent="0.2">
      <c r="A301974" s="1">
        <v>549099</v>
      </c>
      <c r="B301974" s="1" t="s">
        <v>301017</v>
      </c>
      <c r="C301974" s="1" t="s">
        <v>60</v>
      </c>
    </row>
    <row r="301975" spans="1:4" x14ac:dyDescent="0.2">
      <c r="A301975" s="1">
        <v>549100</v>
      </c>
      <c r="B301975" s="1" t="s">
        <v>301018</v>
      </c>
      <c r="C301975" s="1" t="s">
        <v>60</v>
      </c>
    </row>
    <row r="301976" spans="1:4" x14ac:dyDescent="0.2">
      <c r="A301976" s="1">
        <v>549101</v>
      </c>
      <c r="B301976" s="1" t="s">
        <v>301019</v>
      </c>
      <c r="C301976" s="1" t="s">
        <v>60</v>
      </c>
    </row>
    <row r="301977" spans="1:4" x14ac:dyDescent="0.2">
      <c r="A301977" s="1">
        <v>549102</v>
      </c>
      <c r="B301977" s="1" t="s">
        <v>301020</v>
      </c>
      <c r="C301977" s="1" t="s">
        <v>60</v>
      </c>
    </row>
    <row r="301978" spans="1:4" x14ac:dyDescent="0.2">
      <c r="A301978" s="1">
        <v>549103</v>
      </c>
      <c r="B301978" s="1" t="s">
        <v>301021</v>
      </c>
      <c r="C301978" s="1" t="s">
        <v>60</v>
      </c>
    </row>
    <row r="301979" spans="1:4" x14ac:dyDescent="0.2">
      <c r="A301979" s="1">
        <v>549104</v>
      </c>
      <c r="B301979" s="1" t="s">
        <v>301022</v>
      </c>
      <c r="C301979" s="1" t="s">
        <v>60</v>
      </c>
    </row>
    <row r="301980" spans="1:4" x14ac:dyDescent="0.2">
      <c r="A301980" s="1">
        <v>549105</v>
      </c>
      <c r="B301980" s="1" t="s">
        <v>301023</v>
      </c>
      <c r="C301980" s="1" t="s">
        <v>60</v>
      </c>
    </row>
    <row r="301981" spans="1:4" x14ac:dyDescent="0.2">
      <c r="A301981" s="1">
        <v>549168</v>
      </c>
      <c r="B301981" s="1" t="s">
        <v>301024</v>
      </c>
      <c r="C301981" s="1" t="s">
        <v>60</v>
      </c>
      <c r="D301981" s="1" t="s">
        <v>61</v>
      </c>
    </row>
    <row r="301982" spans="1:4" x14ac:dyDescent="0.2">
      <c r="A301982" s="1">
        <v>549170</v>
      </c>
      <c r="B301982" s="1" t="s">
        <v>301025</v>
      </c>
      <c r="C301982" s="1" t="s">
        <v>60</v>
      </c>
    </row>
    <row r="301983" spans="1:4" x14ac:dyDescent="0.2">
      <c r="A301983" s="1">
        <v>549172</v>
      </c>
      <c r="B301983" s="1" t="s">
        <v>301026</v>
      </c>
      <c r="C301983" s="1" t="s">
        <v>5</v>
      </c>
    </row>
    <row r="301984" spans="1:4" x14ac:dyDescent="0.2">
      <c r="A301984" s="1">
        <v>549174</v>
      </c>
      <c r="B301984" s="1" t="s">
        <v>301027</v>
      </c>
      <c r="C301984" s="1" t="s">
        <v>5</v>
      </c>
    </row>
    <row r="301985" spans="1:4" x14ac:dyDescent="0.2">
      <c r="A301985" s="1">
        <v>549176</v>
      </c>
      <c r="B301985" s="1" t="s">
        <v>301028</v>
      </c>
      <c r="C301985" s="1" t="s">
        <v>5</v>
      </c>
    </row>
    <row r="301986" spans="1:4" x14ac:dyDescent="0.2">
      <c r="A301986" s="1">
        <v>549178</v>
      </c>
      <c r="B301986" s="1" t="s">
        <v>301029</v>
      </c>
      <c r="C301986" s="1" t="s">
        <v>60</v>
      </c>
      <c r="D301986" s="1" t="s">
        <v>61</v>
      </c>
    </row>
    <row r="301987" spans="1:4" x14ac:dyDescent="0.2">
      <c r="A301987" s="1">
        <v>549180</v>
      </c>
      <c r="B301987" s="1" t="s">
        <v>301030</v>
      </c>
      <c r="C301987" s="1" t="s">
        <v>5</v>
      </c>
    </row>
    <row r="301988" spans="1:4" x14ac:dyDescent="0.2">
      <c r="A301988" s="1">
        <v>549182</v>
      </c>
      <c r="B301988" s="1" t="s">
        <v>301031</v>
      </c>
      <c r="C301988" s="1" t="s">
        <v>60</v>
      </c>
    </row>
    <row r="301989" spans="1:4" x14ac:dyDescent="0.2">
      <c r="A301989" s="1">
        <v>549184</v>
      </c>
      <c r="B301989" s="1" t="s">
        <v>301032</v>
      </c>
      <c r="C301989" s="1" t="s">
        <v>5</v>
      </c>
    </row>
    <row r="301990" spans="1:4" x14ac:dyDescent="0.2">
      <c r="A301990" s="1">
        <v>549186</v>
      </c>
      <c r="B301990" s="1" t="s">
        <v>301033</v>
      </c>
      <c r="C301990" s="1" t="s">
        <v>60</v>
      </c>
    </row>
    <row r="301991" spans="1:4" x14ac:dyDescent="0.2">
      <c r="A301991" s="1">
        <v>549190</v>
      </c>
      <c r="B301991" s="1" t="s">
        <v>301034</v>
      </c>
      <c r="C301991" s="1" t="s">
        <v>60</v>
      </c>
    </row>
    <row r="301992" spans="1:4" x14ac:dyDescent="0.2">
      <c r="A301992" s="1">
        <v>549192</v>
      </c>
      <c r="B301992" s="1" t="s">
        <v>301035</v>
      </c>
      <c r="C301992" s="1" t="s">
        <v>5</v>
      </c>
    </row>
    <row r="301993" spans="1:4" x14ac:dyDescent="0.2">
      <c r="A301993" s="1">
        <v>549198</v>
      </c>
      <c r="B301993" s="1" t="s">
        <v>301036</v>
      </c>
      <c r="C301993" s="1" t="s">
        <v>5</v>
      </c>
    </row>
    <row r="301994" spans="1:4" x14ac:dyDescent="0.2">
      <c r="A301994" s="1">
        <v>549200</v>
      </c>
      <c r="B301994" s="1" t="s">
        <v>301037</v>
      </c>
      <c r="C301994" s="1" t="s">
        <v>5</v>
      </c>
    </row>
    <row r="301995" spans="1:4" x14ac:dyDescent="0.2">
      <c r="A301995" s="1">
        <v>549308</v>
      </c>
      <c r="B301995" s="1" t="s">
        <v>301038</v>
      </c>
      <c r="C301995" s="1" t="s">
        <v>5</v>
      </c>
    </row>
    <row r="301996" spans="1:4" x14ac:dyDescent="0.2">
      <c r="A301996" s="1">
        <v>549316</v>
      </c>
      <c r="B301996" s="1" t="s">
        <v>301039</v>
      </c>
      <c r="C301996" s="1" t="s">
        <v>5</v>
      </c>
    </row>
    <row r="301997" spans="1:4" x14ac:dyDescent="0.2">
      <c r="A301997" s="1">
        <v>549318</v>
      </c>
      <c r="B301997" s="1" t="s">
        <v>301040</v>
      </c>
      <c r="C301997" s="1" t="s">
        <v>5</v>
      </c>
    </row>
    <row r="301998" spans="1:4" x14ac:dyDescent="0.2">
      <c r="A301998" s="1">
        <v>549328</v>
      </c>
      <c r="B301998" s="1" t="s">
        <v>301041</v>
      </c>
      <c r="C301998" s="1" t="s">
        <v>5</v>
      </c>
    </row>
    <row r="301999" spans="1:4" x14ac:dyDescent="0.2">
      <c r="A301999" s="1">
        <v>549332</v>
      </c>
      <c r="B301999" s="1" t="s">
        <v>301042</v>
      </c>
      <c r="C301999" s="1" t="s">
        <v>5</v>
      </c>
    </row>
    <row r="302000" spans="1:4" x14ac:dyDescent="0.2">
      <c r="A302000" s="1">
        <v>549382</v>
      </c>
      <c r="B302000" s="1" t="s">
        <v>301043</v>
      </c>
      <c r="C302000" s="1" t="s">
        <v>5</v>
      </c>
    </row>
    <row r="302001" spans="1:4" x14ac:dyDescent="0.2">
      <c r="A302001" s="1">
        <v>549392</v>
      </c>
      <c r="B302001" s="1" t="s">
        <v>301044</v>
      </c>
      <c r="C302001" s="1" t="s">
        <v>60</v>
      </c>
    </row>
    <row r="302002" spans="1:4" x14ac:dyDescent="0.2">
      <c r="A302002" s="1">
        <v>549394</v>
      </c>
      <c r="B302002" s="1" t="s">
        <v>301045</v>
      </c>
      <c r="C302002" s="1" t="s">
        <v>5</v>
      </c>
    </row>
    <row r="302003" spans="1:4" x14ac:dyDescent="0.2">
      <c r="A302003" s="1">
        <v>549396</v>
      </c>
      <c r="B302003" s="1" t="s">
        <v>301046</v>
      </c>
      <c r="C302003" s="1" t="s">
        <v>60</v>
      </c>
    </row>
    <row r="302004" spans="1:4" x14ac:dyDescent="0.2">
      <c r="A302004" s="1">
        <v>549398</v>
      </c>
      <c r="B302004" s="1" t="s">
        <v>301047</v>
      </c>
      <c r="C302004" s="1" t="s">
        <v>5</v>
      </c>
    </row>
    <row r="302005" spans="1:4" x14ac:dyDescent="0.2">
      <c r="A302005" s="1">
        <v>549400</v>
      </c>
      <c r="B302005" s="1" t="s">
        <v>301048</v>
      </c>
      <c r="C302005" s="1" t="s">
        <v>5</v>
      </c>
    </row>
    <row r="302006" spans="1:4" x14ac:dyDescent="0.2">
      <c r="A302006" s="1">
        <v>549404</v>
      </c>
      <c r="B302006" s="1" t="s">
        <v>301049</v>
      </c>
      <c r="C302006" s="1" t="s">
        <v>5</v>
      </c>
    </row>
    <row r="302007" spans="1:4" x14ac:dyDescent="0.2">
      <c r="A302007" s="1">
        <v>549412</v>
      </c>
      <c r="B302007" s="1" t="s">
        <v>301050</v>
      </c>
      <c r="C302007" s="1" t="s">
        <v>5</v>
      </c>
    </row>
    <row r="302008" spans="1:4" x14ac:dyDescent="0.2">
      <c r="A302008" s="1">
        <v>549424</v>
      </c>
      <c r="B302008" s="1" t="s">
        <v>301051</v>
      </c>
      <c r="C302008" s="1" t="s">
        <v>307</v>
      </c>
    </row>
    <row r="302009" spans="1:4" x14ac:dyDescent="0.2">
      <c r="A302009" s="1">
        <v>549430</v>
      </c>
      <c r="B302009" s="1" t="s">
        <v>301052</v>
      </c>
      <c r="C302009" t="s">
        <v>60</v>
      </c>
      <c r="D302009" s="1" t="s">
        <v>61</v>
      </c>
    </row>
    <row r="302010" spans="1:4" x14ac:dyDescent="0.2">
      <c r="A302010" s="1">
        <v>549440</v>
      </c>
      <c r="B302010" s="1" t="s">
        <v>301053</v>
      </c>
      <c r="C302010" s="1" t="s">
        <v>60</v>
      </c>
    </row>
    <row r="302011" spans="1:4" x14ac:dyDescent="0.2">
      <c r="A302011" s="1">
        <v>549446</v>
      </c>
      <c r="B302011" s="1" t="s">
        <v>301054</v>
      </c>
      <c r="C302011" s="1" t="s">
        <v>5</v>
      </c>
    </row>
    <row r="302012" spans="1:4" x14ac:dyDescent="0.2">
      <c r="A302012" s="1">
        <v>549448</v>
      </c>
      <c r="B302012" s="1" t="s">
        <v>301055</v>
      </c>
      <c r="C302012" s="1" t="s">
        <v>5</v>
      </c>
    </row>
    <row r="302013" spans="1:4" x14ac:dyDescent="0.2">
      <c r="A302013" s="1">
        <v>549452</v>
      </c>
      <c r="B302013" s="1" t="s">
        <v>301056</v>
      </c>
      <c r="C302013" s="1" t="s">
        <v>60</v>
      </c>
    </row>
    <row r="302014" spans="1:4" x14ac:dyDescent="0.2">
      <c r="A302014" s="1">
        <v>549454</v>
      </c>
      <c r="B302014" s="1" t="s">
        <v>301057</v>
      </c>
      <c r="C302014" s="1" t="s">
        <v>60</v>
      </c>
    </row>
    <row r="302015" spans="1:4" x14ac:dyDescent="0.2">
      <c r="A302015" s="1">
        <v>549456</v>
      </c>
      <c r="B302015" s="1" t="s">
        <v>301058</v>
      </c>
      <c r="C302015" s="1" t="s">
        <v>60</v>
      </c>
    </row>
    <row r="302016" spans="1:4" x14ac:dyDescent="0.2">
      <c r="A302016" s="1">
        <v>549460</v>
      </c>
      <c r="B302016" s="1" t="s">
        <v>301059</v>
      </c>
      <c r="C302016" s="1" t="s">
        <v>60</v>
      </c>
    </row>
    <row r="302017" spans="1:3" x14ac:dyDescent="0.2">
      <c r="A302017" s="1">
        <v>549468</v>
      </c>
      <c r="B302017" s="1" t="s">
        <v>301060</v>
      </c>
      <c r="C302017" s="1" t="s">
        <v>60</v>
      </c>
    </row>
    <row r="302018" spans="1:3" x14ac:dyDescent="0.2">
      <c r="A302018" s="1">
        <v>549488</v>
      </c>
      <c r="B302018" s="1" t="s">
        <v>301061</v>
      </c>
      <c r="C302018" s="1" t="s">
        <v>60</v>
      </c>
    </row>
    <row r="302019" spans="1:3" x14ac:dyDescent="0.2">
      <c r="A302019" s="1">
        <v>549494</v>
      </c>
      <c r="B302019" s="1" t="s">
        <v>301062</v>
      </c>
      <c r="C302019" s="1" t="s">
        <v>60</v>
      </c>
    </row>
    <row r="302020" spans="1:3" x14ac:dyDescent="0.2">
      <c r="A302020" s="1">
        <v>549498</v>
      </c>
      <c r="B302020" s="1" t="s">
        <v>301063</v>
      </c>
      <c r="C302020" s="1" t="s">
        <v>60</v>
      </c>
    </row>
    <row r="302021" spans="1:3" x14ac:dyDescent="0.2">
      <c r="A302021" s="1">
        <v>549514</v>
      </c>
      <c r="B302021" s="1" t="s">
        <v>301064</v>
      </c>
      <c r="C302021" s="1" t="s">
        <v>307</v>
      </c>
    </row>
    <row r="302022" spans="1:3" x14ac:dyDescent="0.2">
      <c r="A302022" s="1">
        <v>549608</v>
      </c>
      <c r="B302022" s="1" t="s">
        <v>301065</v>
      </c>
      <c r="C302022" s="1" t="s">
        <v>60</v>
      </c>
    </row>
    <row r="302023" spans="1:3" x14ac:dyDescent="0.2">
      <c r="A302023" s="1">
        <v>549610</v>
      </c>
      <c r="B302023" s="1" t="s">
        <v>301066</v>
      </c>
      <c r="C302023" s="1" t="s">
        <v>5</v>
      </c>
    </row>
    <row r="302024" spans="1:3" x14ac:dyDescent="0.2">
      <c r="A302024" s="1">
        <v>549612</v>
      </c>
      <c r="B302024" s="1" t="s">
        <v>301067</v>
      </c>
      <c r="C302024" s="1" t="s">
        <v>307</v>
      </c>
    </row>
    <row r="302025" spans="1:3" x14ac:dyDescent="0.2">
      <c r="A302025" s="1">
        <v>549616</v>
      </c>
      <c r="B302025" s="1" t="s">
        <v>301068</v>
      </c>
      <c r="C302025" s="1" t="s">
        <v>60</v>
      </c>
    </row>
    <row r="302026" spans="1:3" x14ac:dyDescent="0.2">
      <c r="A302026" s="1">
        <v>549618</v>
      </c>
      <c r="B302026" s="1" t="s">
        <v>301069</v>
      </c>
      <c r="C302026" s="1" t="s">
        <v>5</v>
      </c>
    </row>
    <row r="302027" spans="1:3" x14ac:dyDescent="0.2">
      <c r="A302027" s="1">
        <v>549620</v>
      </c>
      <c r="B302027" s="1" t="s">
        <v>301070</v>
      </c>
      <c r="C302027" s="1" t="s">
        <v>60</v>
      </c>
    </row>
    <row r="302028" spans="1:3" x14ac:dyDescent="0.2">
      <c r="A302028" s="1">
        <v>549624</v>
      </c>
      <c r="B302028" s="1" t="s">
        <v>301071</v>
      </c>
      <c r="C302028" s="1" t="s">
        <v>5</v>
      </c>
    </row>
    <row r="302029" spans="1:3" x14ac:dyDescent="0.2">
      <c r="A302029" s="1">
        <v>549626</v>
      </c>
      <c r="B302029" s="1" t="s">
        <v>301072</v>
      </c>
      <c r="C302029" s="1" t="s">
        <v>5</v>
      </c>
    </row>
    <row r="302030" spans="1:3" x14ac:dyDescent="0.2">
      <c r="A302030" s="1">
        <v>549630</v>
      </c>
      <c r="B302030" s="1" t="s">
        <v>301073</v>
      </c>
      <c r="C302030" s="1" t="s">
        <v>60</v>
      </c>
    </row>
    <row r="302031" spans="1:3" x14ac:dyDescent="0.2">
      <c r="A302031" s="1">
        <v>549632</v>
      </c>
      <c r="B302031" s="1" t="s">
        <v>301074</v>
      </c>
      <c r="C302031" s="1" t="s">
        <v>60</v>
      </c>
    </row>
    <row r="302032" spans="1:3" x14ac:dyDescent="0.2">
      <c r="A302032" s="1">
        <v>549634</v>
      </c>
      <c r="B302032" s="1" t="s">
        <v>301075</v>
      </c>
      <c r="C302032" s="1" t="s">
        <v>60</v>
      </c>
    </row>
    <row r="302033" spans="1:3" x14ac:dyDescent="0.2">
      <c r="A302033" s="1">
        <v>549638</v>
      </c>
      <c r="B302033" s="1" t="s">
        <v>301076</v>
      </c>
      <c r="C302033" s="1" t="s">
        <v>5</v>
      </c>
    </row>
    <row r="302034" spans="1:3" x14ac:dyDescent="0.2">
      <c r="A302034" s="1">
        <v>549646</v>
      </c>
      <c r="B302034" s="1" t="s">
        <v>301077</v>
      </c>
      <c r="C302034" s="1" t="s">
        <v>60</v>
      </c>
    </row>
    <row r="302035" spans="1:3" x14ac:dyDescent="0.2">
      <c r="A302035" s="1">
        <v>549650</v>
      </c>
      <c r="B302035" s="1" t="s">
        <v>301078</v>
      </c>
      <c r="C302035" s="1" t="s">
        <v>5</v>
      </c>
    </row>
    <row r="302036" spans="1:3" x14ac:dyDescent="0.2">
      <c r="A302036" s="1">
        <v>549652</v>
      </c>
      <c r="B302036" s="1" t="s">
        <v>301079</v>
      </c>
      <c r="C302036" s="1" t="s">
        <v>5</v>
      </c>
    </row>
    <row r="302037" spans="1:3" x14ac:dyDescent="0.2">
      <c r="A302037" s="1">
        <v>549654</v>
      </c>
      <c r="B302037" s="1" t="s">
        <v>301080</v>
      </c>
      <c r="C302037" s="1" t="s">
        <v>60</v>
      </c>
    </row>
    <row r="302038" spans="1:3" x14ac:dyDescent="0.2">
      <c r="A302038" s="1">
        <v>549658</v>
      </c>
      <c r="B302038" s="1" t="s">
        <v>301081</v>
      </c>
      <c r="C302038" s="1" t="s">
        <v>5</v>
      </c>
    </row>
    <row r="302039" spans="1:3" x14ac:dyDescent="0.2">
      <c r="A302039" s="1">
        <v>549662</v>
      </c>
      <c r="B302039" s="1" t="s">
        <v>301082</v>
      </c>
      <c r="C302039" s="1" t="s">
        <v>60</v>
      </c>
    </row>
    <row r="302040" spans="1:3" x14ac:dyDescent="0.2">
      <c r="A302040" s="1">
        <v>549664</v>
      </c>
      <c r="B302040" s="1" t="s">
        <v>301083</v>
      </c>
      <c r="C302040" s="1" t="s">
        <v>60</v>
      </c>
    </row>
    <row r="302041" spans="1:3" x14ac:dyDescent="0.2">
      <c r="A302041" s="1">
        <v>549760</v>
      </c>
      <c r="B302041" s="1" t="s">
        <v>301084</v>
      </c>
      <c r="C302041" s="1" t="s">
        <v>5</v>
      </c>
    </row>
    <row r="302042" spans="1:3" x14ac:dyDescent="0.2">
      <c r="A302042" s="1">
        <v>549772</v>
      </c>
      <c r="B302042" s="1" t="s">
        <v>301085</v>
      </c>
      <c r="C302042" s="1" t="s">
        <v>5</v>
      </c>
    </row>
    <row r="302043" spans="1:3" x14ac:dyDescent="0.2">
      <c r="A302043" s="1">
        <v>549780</v>
      </c>
      <c r="B302043" s="1" t="s">
        <v>301086</v>
      </c>
      <c r="C302043" s="1" t="s">
        <v>5</v>
      </c>
    </row>
    <row r="302044" spans="1:3" x14ac:dyDescent="0.2">
      <c r="A302044" s="1">
        <v>549804</v>
      </c>
      <c r="B302044" s="1" t="s">
        <v>301087</v>
      </c>
      <c r="C302044" s="1" t="s">
        <v>5</v>
      </c>
    </row>
    <row r="302045" spans="1:3" x14ac:dyDescent="0.2">
      <c r="A302045" s="1">
        <v>549814</v>
      </c>
      <c r="B302045" s="1" t="s">
        <v>301088</v>
      </c>
      <c r="C302045" s="1" t="s">
        <v>5</v>
      </c>
    </row>
    <row r="302046" spans="1:3" x14ac:dyDescent="0.2">
      <c r="A302046" s="1">
        <v>549820</v>
      </c>
      <c r="B302046" s="1" t="s">
        <v>301089</v>
      </c>
      <c r="C302046" s="1" t="s">
        <v>5</v>
      </c>
    </row>
    <row r="302047" spans="1:3" x14ac:dyDescent="0.2">
      <c r="A302047" s="1">
        <v>549838</v>
      </c>
      <c r="B302047" s="1" t="s">
        <v>301090</v>
      </c>
      <c r="C302047" s="1" t="s">
        <v>5</v>
      </c>
    </row>
    <row r="302048" spans="1:3" x14ac:dyDescent="0.2">
      <c r="A302048" s="1">
        <v>549882</v>
      </c>
      <c r="B302048" s="1" t="s">
        <v>301091</v>
      </c>
      <c r="C302048" s="1" t="s">
        <v>60</v>
      </c>
    </row>
    <row r="302049" spans="1:3" x14ac:dyDescent="0.2">
      <c r="A302049" s="1">
        <v>549890</v>
      </c>
      <c r="B302049" s="1" t="s">
        <v>301092</v>
      </c>
      <c r="C302049" s="1" t="s">
        <v>5</v>
      </c>
    </row>
    <row r="302050" spans="1:3" x14ac:dyDescent="0.2">
      <c r="A302050" s="1">
        <v>549986</v>
      </c>
      <c r="B302050" s="1" t="s">
        <v>301093</v>
      </c>
      <c r="C302050" s="1" t="s">
        <v>60</v>
      </c>
    </row>
    <row r="302051" spans="1:3" x14ac:dyDescent="0.2">
      <c r="A302051" s="1">
        <v>549990</v>
      </c>
      <c r="B302051" s="1" t="s">
        <v>301094</v>
      </c>
      <c r="C302051" s="1" t="s">
        <v>5</v>
      </c>
    </row>
    <row r="302052" spans="1:3" x14ac:dyDescent="0.2">
      <c r="A302052" s="1">
        <v>549994</v>
      </c>
      <c r="B302052" s="1" t="s">
        <v>301095</v>
      </c>
      <c r="C302052" s="1" t="s">
        <v>5</v>
      </c>
    </row>
    <row r="302053" spans="1:3" x14ac:dyDescent="0.2">
      <c r="A302053" s="1">
        <v>549996</v>
      </c>
      <c r="B302053" s="1" t="s">
        <v>301096</v>
      </c>
      <c r="C302053" s="1" t="s">
        <v>60</v>
      </c>
    </row>
    <row r="302054" spans="1:3" x14ac:dyDescent="0.2">
      <c r="A302054" s="1">
        <v>550000</v>
      </c>
      <c r="B302054" s="1" t="s">
        <v>301097</v>
      </c>
      <c r="C302054" s="1" t="s">
        <v>5</v>
      </c>
    </row>
    <row r="302055" spans="1:3" x14ac:dyDescent="0.2">
      <c r="A302055" s="1">
        <v>550002</v>
      </c>
      <c r="B302055" s="1" t="s">
        <v>301098</v>
      </c>
      <c r="C302055" s="1" t="s">
        <v>60</v>
      </c>
    </row>
    <row r="302056" spans="1:3" x14ac:dyDescent="0.2">
      <c r="A302056" s="1">
        <v>550004</v>
      </c>
      <c r="B302056" s="1" t="s">
        <v>301099</v>
      </c>
      <c r="C302056" s="1" t="s">
        <v>60</v>
      </c>
    </row>
    <row r="302057" spans="1:3" x14ac:dyDescent="0.2">
      <c r="A302057" s="1">
        <v>550012</v>
      </c>
      <c r="B302057" s="1" t="s">
        <v>301100</v>
      </c>
      <c r="C302057" s="1" t="s">
        <v>60</v>
      </c>
    </row>
    <row r="302058" spans="1:3" x14ac:dyDescent="0.2">
      <c r="A302058" s="1">
        <v>550014</v>
      </c>
      <c r="B302058" s="1" t="s">
        <v>301101</v>
      </c>
      <c r="C302058" s="1" t="s">
        <v>60</v>
      </c>
    </row>
    <row r="302059" spans="1:3" x14ac:dyDescent="0.2">
      <c r="A302059" s="1">
        <v>550016</v>
      </c>
      <c r="B302059" s="1" t="s">
        <v>301102</v>
      </c>
      <c r="C302059" s="1" t="s">
        <v>5</v>
      </c>
    </row>
    <row r="302060" spans="1:3" x14ac:dyDescent="0.2">
      <c r="A302060" s="1">
        <v>550018</v>
      </c>
      <c r="B302060" s="1" t="s">
        <v>301103</v>
      </c>
      <c r="C302060" s="1" t="s">
        <v>5</v>
      </c>
    </row>
    <row r="302061" spans="1:3" x14ac:dyDescent="0.2">
      <c r="A302061" s="1">
        <v>550022</v>
      </c>
      <c r="B302061" s="1" t="s">
        <v>301104</v>
      </c>
      <c r="C302061" s="1" t="s">
        <v>5</v>
      </c>
    </row>
    <row r="302062" spans="1:3" x14ac:dyDescent="0.2">
      <c r="A302062" s="1">
        <v>550024</v>
      </c>
      <c r="B302062" s="1" t="s">
        <v>301105</v>
      </c>
      <c r="C302062" s="1" t="s">
        <v>5</v>
      </c>
    </row>
    <row r="302063" spans="1:3" x14ac:dyDescent="0.2">
      <c r="A302063" s="1">
        <v>550174</v>
      </c>
      <c r="B302063" s="1" t="s">
        <v>301106</v>
      </c>
      <c r="C302063" s="1" t="s">
        <v>60</v>
      </c>
    </row>
    <row r="302064" spans="1:3" x14ac:dyDescent="0.2">
      <c r="A302064" s="1">
        <v>550178</v>
      </c>
      <c r="B302064" s="1" t="s">
        <v>301107</v>
      </c>
      <c r="C302064" s="1" t="s">
        <v>60</v>
      </c>
    </row>
    <row r="302065" spans="1:3" x14ac:dyDescent="0.2">
      <c r="A302065" s="1">
        <v>550244</v>
      </c>
      <c r="B302065" s="1" t="s">
        <v>301108</v>
      </c>
      <c r="C302065" s="1" t="s">
        <v>5</v>
      </c>
    </row>
    <row r="302066" spans="1:3" x14ac:dyDescent="0.2">
      <c r="A302066" s="1">
        <v>550250</v>
      </c>
      <c r="B302066" s="1" t="s">
        <v>301109</v>
      </c>
      <c r="C302066" s="1" t="s">
        <v>60</v>
      </c>
    </row>
    <row r="302067" spans="1:3" x14ac:dyDescent="0.2">
      <c r="A302067" s="1">
        <v>550262</v>
      </c>
      <c r="B302067" s="1" t="s">
        <v>301110</v>
      </c>
      <c r="C302067" s="1" t="s">
        <v>5</v>
      </c>
    </row>
    <row r="302068" spans="1:3" x14ac:dyDescent="0.2">
      <c r="A302068" s="1">
        <v>550268</v>
      </c>
      <c r="B302068" s="1" t="s">
        <v>301111</v>
      </c>
      <c r="C302068" s="1" t="s">
        <v>5</v>
      </c>
    </row>
    <row r="302069" spans="1:3" x14ac:dyDescent="0.2">
      <c r="A302069" s="1">
        <v>550274</v>
      </c>
      <c r="B302069" s="1" t="s">
        <v>301112</v>
      </c>
      <c r="C302069" s="1" t="s">
        <v>5</v>
      </c>
    </row>
    <row r="302070" spans="1:3" x14ac:dyDescent="0.2">
      <c r="A302070" s="1">
        <v>550278</v>
      </c>
      <c r="B302070" s="1" t="s">
        <v>301113</v>
      </c>
      <c r="C302070" s="1" t="s">
        <v>5</v>
      </c>
    </row>
    <row r="302071" spans="1:3" x14ac:dyDescent="0.2">
      <c r="A302071" s="1">
        <v>550282</v>
      </c>
      <c r="B302071" s="1" t="s">
        <v>301114</v>
      </c>
      <c r="C302071" s="1" t="s">
        <v>5</v>
      </c>
    </row>
    <row r="302072" spans="1:3" x14ac:dyDescent="0.2">
      <c r="A302072" s="1">
        <v>550288</v>
      </c>
      <c r="B302072" s="1" t="s">
        <v>301115</v>
      </c>
      <c r="C302072" s="1" t="s">
        <v>5</v>
      </c>
    </row>
    <row r="302073" spans="1:3" x14ac:dyDescent="0.2">
      <c r="A302073" s="1">
        <v>550294</v>
      </c>
      <c r="B302073" s="1" t="s">
        <v>301116</v>
      </c>
      <c r="C302073" s="1" t="s">
        <v>60</v>
      </c>
    </row>
    <row r="302074" spans="1:3" x14ac:dyDescent="0.2">
      <c r="A302074" s="1">
        <v>550296</v>
      </c>
      <c r="B302074" s="1" t="s">
        <v>301117</v>
      </c>
      <c r="C302074" s="1" t="s">
        <v>60</v>
      </c>
    </row>
    <row r="302075" spans="1:3" x14ac:dyDescent="0.2">
      <c r="A302075" s="1">
        <v>550300</v>
      </c>
      <c r="B302075" s="1" t="s">
        <v>301118</v>
      </c>
      <c r="C302075" s="1" t="s">
        <v>5</v>
      </c>
    </row>
    <row r="302076" spans="1:3" x14ac:dyDescent="0.2">
      <c r="A302076" s="1">
        <v>550304</v>
      </c>
      <c r="B302076" s="1" t="s">
        <v>301119</v>
      </c>
      <c r="C302076" s="1" t="s">
        <v>5</v>
      </c>
    </row>
    <row r="302077" spans="1:3" x14ac:dyDescent="0.2">
      <c r="A302077" s="1">
        <v>550306</v>
      </c>
      <c r="B302077" s="1" t="s">
        <v>301120</v>
      </c>
      <c r="C302077" s="1" t="s">
        <v>60</v>
      </c>
    </row>
    <row r="302078" spans="1:3" x14ac:dyDescent="0.2">
      <c r="A302078" s="1">
        <v>550310</v>
      </c>
      <c r="B302078" s="1" t="s">
        <v>301121</v>
      </c>
      <c r="C302078" s="1" t="s">
        <v>60</v>
      </c>
    </row>
    <row r="302079" spans="1:3" x14ac:dyDescent="0.2">
      <c r="A302079" s="1">
        <v>550314</v>
      </c>
      <c r="B302079" s="1" t="s">
        <v>301122</v>
      </c>
      <c r="C302079" s="1" t="s">
        <v>60</v>
      </c>
    </row>
    <row r="302080" spans="1:3" x14ac:dyDescent="0.2">
      <c r="A302080" s="1">
        <v>550318</v>
      </c>
      <c r="B302080" s="1" t="s">
        <v>301123</v>
      </c>
      <c r="C302080" s="1" t="s">
        <v>5</v>
      </c>
    </row>
    <row r="302081" spans="1:3" x14ac:dyDescent="0.2">
      <c r="A302081" s="1">
        <v>550322</v>
      </c>
      <c r="B302081" s="1" t="s">
        <v>301124</v>
      </c>
      <c r="C302081" s="1" t="s">
        <v>5</v>
      </c>
    </row>
    <row r="302082" spans="1:3" x14ac:dyDescent="0.2">
      <c r="A302082" s="1">
        <v>550330</v>
      </c>
      <c r="B302082" s="1" t="s">
        <v>301125</v>
      </c>
      <c r="C302082" s="1" t="s">
        <v>5</v>
      </c>
    </row>
    <row r="302083" spans="1:3" x14ac:dyDescent="0.2">
      <c r="A302083" s="1">
        <v>550332</v>
      </c>
      <c r="B302083" s="1" t="s">
        <v>301126</v>
      </c>
      <c r="C302083" s="1" t="s">
        <v>5</v>
      </c>
    </row>
    <row r="302084" spans="1:3" x14ac:dyDescent="0.2">
      <c r="A302084" s="1">
        <v>550336</v>
      </c>
      <c r="B302084" s="1" t="s">
        <v>301127</v>
      </c>
      <c r="C302084" s="1" t="s">
        <v>5</v>
      </c>
    </row>
    <row r="302085" spans="1:3" x14ac:dyDescent="0.2">
      <c r="A302085" s="1">
        <v>550340</v>
      </c>
      <c r="B302085" s="1" t="s">
        <v>301128</v>
      </c>
      <c r="C302085" s="1" t="s">
        <v>5</v>
      </c>
    </row>
    <row r="302086" spans="1:3" x14ac:dyDescent="0.2">
      <c r="A302086" s="1">
        <v>550342</v>
      </c>
      <c r="B302086" s="1" t="s">
        <v>301129</v>
      </c>
      <c r="C302086" s="1" t="s">
        <v>307</v>
      </c>
    </row>
    <row r="302087" spans="1:3" x14ac:dyDescent="0.2">
      <c r="A302087" s="1">
        <v>550578</v>
      </c>
      <c r="B302087" s="1" t="s">
        <v>301130</v>
      </c>
      <c r="C302087" s="1" t="s">
        <v>5</v>
      </c>
    </row>
    <row r="302088" spans="1:3" x14ac:dyDescent="0.2">
      <c r="A302088" s="1">
        <v>550584</v>
      </c>
      <c r="B302088" s="1" t="s">
        <v>301131</v>
      </c>
      <c r="C302088" s="1" t="s">
        <v>5</v>
      </c>
    </row>
    <row r="302089" spans="1:3" x14ac:dyDescent="0.2">
      <c r="A302089" s="1">
        <v>550586</v>
      </c>
      <c r="B302089" s="1" t="s">
        <v>301132</v>
      </c>
      <c r="C302089" s="1" t="s">
        <v>5</v>
      </c>
    </row>
    <row r="302090" spans="1:3" x14ac:dyDescent="0.2">
      <c r="A302090" s="1">
        <v>550588</v>
      </c>
      <c r="B302090" s="1" t="s">
        <v>301133</v>
      </c>
      <c r="C302090" s="1" t="s">
        <v>60</v>
      </c>
    </row>
    <row r="302091" spans="1:3" x14ac:dyDescent="0.2">
      <c r="A302091" s="1">
        <v>550590</v>
      </c>
      <c r="B302091" s="1" t="s">
        <v>301134</v>
      </c>
      <c r="C302091" s="1" t="s">
        <v>60</v>
      </c>
    </row>
    <row r="302092" spans="1:3" x14ac:dyDescent="0.2">
      <c r="A302092" s="1">
        <v>550594</v>
      </c>
      <c r="B302092" s="1" t="s">
        <v>301135</v>
      </c>
      <c r="C302092" s="1" t="s">
        <v>5</v>
      </c>
    </row>
    <row r="302093" spans="1:3" x14ac:dyDescent="0.2">
      <c r="A302093" s="1">
        <v>550596</v>
      </c>
      <c r="B302093" s="1" t="s">
        <v>301136</v>
      </c>
      <c r="C302093" s="1" t="s">
        <v>60</v>
      </c>
    </row>
    <row r="302094" spans="1:3" x14ac:dyDescent="0.2">
      <c r="A302094" s="1">
        <v>550598</v>
      </c>
      <c r="B302094" s="1" t="s">
        <v>301137</v>
      </c>
      <c r="C302094" s="1" t="s">
        <v>60</v>
      </c>
    </row>
    <row r="302095" spans="1:3" x14ac:dyDescent="0.2">
      <c r="A302095" s="1">
        <v>550604</v>
      </c>
      <c r="B302095" s="1" t="s">
        <v>301138</v>
      </c>
      <c r="C302095" s="1" t="s">
        <v>60</v>
      </c>
    </row>
    <row r="302096" spans="1:3" x14ac:dyDescent="0.2">
      <c r="A302096" s="1">
        <v>550632</v>
      </c>
      <c r="B302096" s="1" t="s">
        <v>301139</v>
      </c>
      <c r="C302096" s="1" t="s">
        <v>5</v>
      </c>
    </row>
    <row r="302097" spans="1:3" x14ac:dyDescent="0.2">
      <c r="A302097" s="1">
        <v>550640</v>
      </c>
      <c r="B302097" s="1" t="s">
        <v>301140</v>
      </c>
      <c r="C302097" s="1" t="s">
        <v>5</v>
      </c>
    </row>
    <row r="302098" spans="1:3" x14ac:dyDescent="0.2">
      <c r="A302098" s="1">
        <v>550684</v>
      </c>
      <c r="B302098" s="1" t="s">
        <v>301141</v>
      </c>
      <c r="C302098" s="1" t="s">
        <v>5</v>
      </c>
    </row>
    <row r="302099" spans="1:3" x14ac:dyDescent="0.2">
      <c r="A302099" s="1">
        <v>550686</v>
      </c>
      <c r="B302099" s="1" t="s">
        <v>301142</v>
      </c>
      <c r="C302099" s="1" t="s">
        <v>5</v>
      </c>
    </row>
    <row r="302100" spans="1:3" x14ac:dyDescent="0.2">
      <c r="A302100" s="1">
        <v>550698</v>
      </c>
      <c r="B302100" s="1" t="s">
        <v>301143</v>
      </c>
      <c r="C302100" s="1" t="s">
        <v>5</v>
      </c>
    </row>
    <row r="302101" spans="1:3" x14ac:dyDescent="0.2">
      <c r="A302101" s="1">
        <v>550700</v>
      </c>
      <c r="B302101" s="1" t="s">
        <v>301144</v>
      </c>
      <c r="C302101" s="1" t="s">
        <v>5</v>
      </c>
    </row>
    <row r="302102" spans="1:3" x14ac:dyDescent="0.2">
      <c r="A302102" s="1">
        <v>550720</v>
      </c>
      <c r="B302102" s="1" t="s">
        <v>301145</v>
      </c>
      <c r="C302102" s="1" t="s">
        <v>5</v>
      </c>
    </row>
    <row r="302103" spans="1:3" x14ac:dyDescent="0.2">
      <c r="A302103" s="1">
        <v>550732</v>
      </c>
      <c r="B302103" s="1" t="s">
        <v>301146</v>
      </c>
      <c r="C302103" s="1" t="s">
        <v>5</v>
      </c>
    </row>
    <row r="302104" spans="1:3" x14ac:dyDescent="0.2">
      <c r="A302104" s="1">
        <v>550738</v>
      </c>
      <c r="B302104" s="1" t="s">
        <v>301147</v>
      </c>
      <c r="C302104" s="1" t="s">
        <v>5</v>
      </c>
    </row>
    <row r="302105" spans="1:3" x14ac:dyDescent="0.2">
      <c r="A302105" s="1">
        <v>550856</v>
      </c>
      <c r="B302105" s="1" t="s">
        <v>301148</v>
      </c>
      <c r="C302105" s="1" t="s">
        <v>60</v>
      </c>
    </row>
    <row r="302106" spans="1:3" x14ac:dyDescent="0.2">
      <c r="A302106" s="1">
        <v>550878</v>
      </c>
      <c r="B302106" s="1" t="s">
        <v>301149</v>
      </c>
      <c r="C302106" s="1" t="s">
        <v>5</v>
      </c>
    </row>
    <row r="302107" spans="1:3" x14ac:dyDescent="0.2">
      <c r="A302107" s="1">
        <v>550886</v>
      </c>
      <c r="B302107" s="1" t="s">
        <v>301150</v>
      </c>
      <c r="C302107" s="1" t="s">
        <v>60</v>
      </c>
    </row>
    <row r="302108" spans="1:3" x14ac:dyDescent="0.2">
      <c r="A302108" s="1">
        <v>550888</v>
      </c>
      <c r="B302108" s="1" t="s">
        <v>301151</v>
      </c>
      <c r="C302108" s="1" t="s">
        <v>5</v>
      </c>
    </row>
    <row r="302109" spans="1:3" x14ac:dyDescent="0.2">
      <c r="A302109" s="1">
        <v>550898</v>
      </c>
      <c r="B302109" s="1" t="s">
        <v>301152</v>
      </c>
      <c r="C302109" s="1" t="s">
        <v>5</v>
      </c>
    </row>
    <row r="302110" spans="1:3" x14ac:dyDescent="0.2">
      <c r="A302110" s="1">
        <v>550902</v>
      </c>
      <c r="B302110" s="1" t="s">
        <v>301153</v>
      </c>
      <c r="C302110" s="1" t="s">
        <v>5</v>
      </c>
    </row>
    <row r="302111" spans="1:3" x14ac:dyDescent="0.2">
      <c r="A302111" s="1">
        <v>550904</v>
      </c>
      <c r="B302111" s="1" t="s">
        <v>301154</v>
      </c>
      <c r="C302111" s="1" t="s">
        <v>60</v>
      </c>
    </row>
    <row r="302112" spans="1:3" x14ac:dyDescent="0.2">
      <c r="A302112" s="1">
        <v>550908</v>
      </c>
      <c r="B302112" s="1" t="s">
        <v>301155</v>
      </c>
      <c r="C302112" s="1" t="s">
        <v>60</v>
      </c>
    </row>
    <row r="302113" spans="1:4" x14ac:dyDescent="0.2">
      <c r="A302113" s="1">
        <v>550912</v>
      </c>
      <c r="B302113" s="1" t="s">
        <v>301156</v>
      </c>
      <c r="C302113" s="1" t="s">
        <v>5</v>
      </c>
    </row>
    <row r="302114" spans="1:4" x14ac:dyDescent="0.2">
      <c r="A302114" s="1">
        <v>550914</v>
      </c>
      <c r="B302114" s="1" t="s">
        <v>301157</v>
      </c>
      <c r="C302114" s="1" t="s">
        <v>60</v>
      </c>
    </row>
    <row r="302115" spans="1:4" x14ac:dyDescent="0.2">
      <c r="A302115" s="1">
        <v>550916</v>
      </c>
      <c r="B302115" s="1" t="s">
        <v>301158</v>
      </c>
      <c r="C302115" s="1" t="s">
        <v>60</v>
      </c>
    </row>
    <row r="302116" spans="1:4" x14ac:dyDescent="0.2">
      <c r="A302116" s="1">
        <v>550920</v>
      </c>
      <c r="B302116" s="1" t="s">
        <v>301159</v>
      </c>
      <c r="C302116" s="1" t="s">
        <v>5</v>
      </c>
    </row>
    <row r="302117" spans="1:4" x14ac:dyDescent="0.2">
      <c r="A302117" s="1">
        <v>550922</v>
      </c>
      <c r="B302117" s="1" t="s">
        <v>301160</v>
      </c>
      <c r="C302117" s="1" t="s">
        <v>5</v>
      </c>
    </row>
    <row r="302118" spans="1:4" x14ac:dyDescent="0.2">
      <c r="A302118" s="1">
        <v>550924</v>
      </c>
      <c r="B302118" s="1" t="s">
        <v>301161</v>
      </c>
      <c r="C302118" s="1" t="s">
        <v>5</v>
      </c>
    </row>
    <row r="302119" spans="1:4" x14ac:dyDescent="0.2">
      <c r="A302119" s="1">
        <v>550926</v>
      </c>
      <c r="B302119" s="1" t="s">
        <v>301162</v>
      </c>
      <c r="C302119" s="1" t="s">
        <v>5</v>
      </c>
    </row>
    <row r="302120" spans="1:4" x14ac:dyDescent="0.2">
      <c r="A302120" s="1">
        <v>550928</v>
      </c>
      <c r="B302120" s="1" t="s">
        <v>301163</v>
      </c>
      <c r="C302120" s="1" t="s">
        <v>60</v>
      </c>
    </row>
    <row r="302121" spans="1:4" x14ac:dyDescent="0.2">
      <c r="A302121" s="1">
        <v>550932</v>
      </c>
      <c r="B302121" s="1" t="s">
        <v>301164</v>
      </c>
      <c r="C302121" s="1" t="s">
        <v>60</v>
      </c>
    </row>
    <row r="302122" spans="1:4" x14ac:dyDescent="0.2">
      <c r="A302122" s="1">
        <v>550934</v>
      </c>
      <c r="B302122" s="1" t="s">
        <v>301165</v>
      </c>
      <c r="C302122" s="1" t="s">
        <v>5</v>
      </c>
    </row>
    <row r="302123" spans="1:4" x14ac:dyDescent="0.2">
      <c r="A302123" s="1">
        <v>550938</v>
      </c>
      <c r="B302123" s="1" t="s">
        <v>301166</v>
      </c>
      <c r="C302123" s="1" t="s">
        <v>60</v>
      </c>
      <c r="D302123" s="1" t="s">
        <v>61</v>
      </c>
    </row>
    <row r="302124" spans="1:4" x14ac:dyDescent="0.2">
      <c r="A302124" s="1">
        <v>550944</v>
      </c>
      <c r="B302124" s="1" t="s">
        <v>301167</v>
      </c>
      <c r="C302124" s="1" t="s">
        <v>5</v>
      </c>
    </row>
    <row r="302125" spans="1:4" x14ac:dyDescent="0.2">
      <c r="A302125" s="1">
        <v>550946</v>
      </c>
      <c r="B302125" s="1" t="s">
        <v>301168</v>
      </c>
      <c r="C302125" s="1" t="s">
        <v>5</v>
      </c>
    </row>
    <row r="302126" spans="1:4" x14ac:dyDescent="0.2">
      <c r="A302126" s="1">
        <v>550948</v>
      </c>
      <c r="B302126" s="1" t="s">
        <v>301169</v>
      </c>
      <c r="C302126" s="1" t="s">
        <v>60</v>
      </c>
    </row>
    <row r="302127" spans="1:4" x14ac:dyDescent="0.2">
      <c r="A302127" s="1">
        <v>550952</v>
      </c>
      <c r="B302127" s="1" t="s">
        <v>301170</v>
      </c>
      <c r="C302127" s="1" t="s">
        <v>60</v>
      </c>
    </row>
    <row r="302128" spans="1:4" x14ac:dyDescent="0.2">
      <c r="A302128" s="1">
        <v>550954</v>
      </c>
      <c r="B302128" s="1" t="s">
        <v>301171</v>
      </c>
      <c r="C302128" s="1" t="s">
        <v>5</v>
      </c>
    </row>
    <row r="302129" spans="1:3" x14ac:dyDescent="0.2">
      <c r="A302129" s="1">
        <v>550956</v>
      </c>
      <c r="B302129" s="1" t="s">
        <v>301172</v>
      </c>
      <c r="C302129" s="1" t="s">
        <v>5</v>
      </c>
    </row>
    <row r="302130" spans="1:3" x14ac:dyDescent="0.2">
      <c r="A302130" s="1">
        <v>551290</v>
      </c>
      <c r="B302130" s="1" t="s">
        <v>301173</v>
      </c>
      <c r="C302130" s="1" t="s">
        <v>5</v>
      </c>
    </row>
    <row r="302131" spans="1:3" x14ac:dyDescent="0.2">
      <c r="A302131" s="1">
        <v>551292</v>
      </c>
      <c r="B302131" s="1" t="s">
        <v>301174</v>
      </c>
      <c r="C302131" s="1" t="s">
        <v>5</v>
      </c>
    </row>
    <row r="302132" spans="1:3" x14ac:dyDescent="0.2">
      <c r="A302132" s="1">
        <v>551296</v>
      </c>
      <c r="B302132" s="1" t="s">
        <v>301175</v>
      </c>
      <c r="C302132" s="1" t="s">
        <v>5</v>
      </c>
    </row>
    <row r="302133" spans="1:3" x14ac:dyDescent="0.2">
      <c r="A302133" s="1">
        <v>551298</v>
      </c>
      <c r="B302133" s="1" t="s">
        <v>301176</v>
      </c>
      <c r="C302133" s="1" t="s">
        <v>5</v>
      </c>
    </row>
    <row r="302134" spans="1:3" x14ac:dyDescent="0.2">
      <c r="A302134" s="1">
        <v>551302</v>
      </c>
      <c r="B302134" s="1" t="s">
        <v>301177</v>
      </c>
      <c r="C302134" s="1" t="s">
        <v>60</v>
      </c>
    </row>
    <row r="302135" spans="1:3" x14ac:dyDescent="0.2">
      <c r="A302135" s="1">
        <v>551308</v>
      </c>
      <c r="B302135" s="1" t="s">
        <v>301178</v>
      </c>
      <c r="C302135" s="1" t="s">
        <v>60</v>
      </c>
    </row>
    <row r="302136" spans="1:3" x14ac:dyDescent="0.2">
      <c r="A302136" s="1">
        <v>551310</v>
      </c>
      <c r="B302136" s="1" t="s">
        <v>301179</v>
      </c>
      <c r="C302136" s="1" t="s">
        <v>60</v>
      </c>
    </row>
    <row r="302137" spans="1:3" x14ac:dyDescent="0.2">
      <c r="A302137" s="1">
        <v>551312</v>
      </c>
      <c r="B302137" s="1" t="s">
        <v>301180</v>
      </c>
      <c r="C302137" s="1" t="s">
        <v>5</v>
      </c>
    </row>
    <row r="302138" spans="1:3" x14ac:dyDescent="0.2">
      <c r="A302138" s="1">
        <v>551316</v>
      </c>
      <c r="B302138" s="1" t="s">
        <v>301181</v>
      </c>
      <c r="C302138" s="1" t="s">
        <v>60</v>
      </c>
    </row>
    <row r="302139" spans="1:3" x14ac:dyDescent="0.2">
      <c r="A302139" s="1">
        <v>551322</v>
      </c>
      <c r="B302139" s="1" t="s">
        <v>301182</v>
      </c>
      <c r="C302139" s="1" t="s">
        <v>5</v>
      </c>
    </row>
    <row r="302140" spans="1:3" x14ac:dyDescent="0.2">
      <c r="A302140" s="1">
        <v>551324</v>
      </c>
      <c r="B302140" s="1" t="s">
        <v>301183</v>
      </c>
      <c r="C302140" s="1" t="s">
        <v>5</v>
      </c>
    </row>
    <row r="302141" spans="1:3" x14ac:dyDescent="0.2">
      <c r="A302141" s="1">
        <v>551326</v>
      </c>
      <c r="B302141" s="1" t="s">
        <v>301184</v>
      </c>
      <c r="C302141" s="1" t="s">
        <v>60</v>
      </c>
    </row>
    <row r="302142" spans="1:3" x14ac:dyDescent="0.2">
      <c r="A302142" s="1">
        <v>551328</v>
      </c>
      <c r="B302142" s="1" t="s">
        <v>301185</v>
      </c>
      <c r="C302142" s="1" t="s">
        <v>60</v>
      </c>
    </row>
    <row r="302143" spans="1:3" x14ac:dyDescent="0.2">
      <c r="A302143" s="1">
        <v>551330</v>
      </c>
      <c r="B302143" s="1" t="s">
        <v>301186</v>
      </c>
      <c r="C302143" s="1" t="s">
        <v>5</v>
      </c>
    </row>
    <row r="302144" spans="1:3" x14ac:dyDescent="0.2">
      <c r="A302144" s="1">
        <v>551332</v>
      </c>
      <c r="B302144" s="1" t="s">
        <v>301187</v>
      </c>
      <c r="C302144" s="1" t="s">
        <v>5</v>
      </c>
    </row>
    <row r="302145" spans="1:3" x14ac:dyDescent="0.2">
      <c r="A302145" s="1">
        <v>551334</v>
      </c>
      <c r="B302145" s="1" t="s">
        <v>301188</v>
      </c>
      <c r="C302145" s="1" t="s">
        <v>5</v>
      </c>
    </row>
    <row r="302146" spans="1:3" x14ac:dyDescent="0.2">
      <c r="A302146" s="1">
        <v>551336</v>
      </c>
      <c r="B302146" s="1" t="s">
        <v>301189</v>
      </c>
      <c r="C302146" s="1" t="s">
        <v>5</v>
      </c>
    </row>
    <row r="302147" spans="1:3" x14ac:dyDescent="0.2">
      <c r="A302147" s="1">
        <v>551338</v>
      </c>
      <c r="B302147" s="1" t="s">
        <v>301190</v>
      </c>
      <c r="C302147" s="1" t="s">
        <v>5</v>
      </c>
    </row>
    <row r="302148" spans="1:3" x14ac:dyDescent="0.2">
      <c r="A302148" s="1">
        <v>551346</v>
      </c>
      <c r="B302148" s="1" t="s">
        <v>301191</v>
      </c>
      <c r="C302148" s="1" t="s">
        <v>5</v>
      </c>
    </row>
    <row r="302149" spans="1:3" x14ac:dyDescent="0.2">
      <c r="A302149" s="1">
        <v>551348</v>
      </c>
      <c r="B302149" s="1" t="s">
        <v>301192</v>
      </c>
      <c r="C302149" s="1" t="s">
        <v>5</v>
      </c>
    </row>
    <row r="302150" spans="1:3" x14ac:dyDescent="0.2">
      <c r="A302150" s="1">
        <v>551358</v>
      </c>
      <c r="B302150" s="1" t="s">
        <v>301193</v>
      </c>
      <c r="C302150" s="1" t="s">
        <v>5</v>
      </c>
    </row>
    <row r="302151" spans="1:3" x14ac:dyDescent="0.2">
      <c r="A302151" s="1">
        <v>551396</v>
      </c>
      <c r="B302151" s="1" t="s">
        <v>301194</v>
      </c>
      <c r="C302151" s="1" t="s">
        <v>5</v>
      </c>
    </row>
    <row r="302152" spans="1:3" x14ac:dyDescent="0.2">
      <c r="A302152" s="1">
        <v>551402</v>
      </c>
      <c r="B302152" s="1" t="s">
        <v>301195</v>
      </c>
      <c r="C302152" s="1" t="s">
        <v>5</v>
      </c>
    </row>
    <row r="302153" spans="1:3" x14ac:dyDescent="0.2">
      <c r="A302153" s="1">
        <v>551404</v>
      </c>
      <c r="B302153" s="1" t="s">
        <v>301196</v>
      </c>
      <c r="C302153" s="1" t="s">
        <v>5</v>
      </c>
    </row>
    <row r="302154" spans="1:3" x14ac:dyDescent="0.2">
      <c r="A302154" s="1">
        <v>551406</v>
      </c>
      <c r="B302154" s="1" t="s">
        <v>301197</v>
      </c>
      <c r="C302154" s="1" t="s">
        <v>5</v>
      </c>
    </row>
    <row r="302155" spans="1:3" x14ac:dyDescent="0.2">
      <c r="A302155" s="1">
        <v>551414</v>
      </c>
      <c r="B302155" s="1" t="s">
        <v>301198</v>
      </c>
      <c r="C302155" s="1" t="s">
        <v>5</v>
      </c>
    </row>
    <row r="302156" spans="1:3" x14ac:dyDescent="0.2">
      <c r="A302156" s="1">
        <v>551418</v>
      </c>
      <c r="B302156" s="1" t="s">
        <v>301199</v>
      </c>
      <c r="C302156" s="1" t="s">
        <v>5</v>
      </c>
    </row>
    <row r="302157" spans="1:3" x14ac:dyDescent="0.2">
      <c r="A302157" s="1">
        <v>551760</v>
      </c>
      <c r="B302157" s="1" t="s">
        <v>301200</v>
      </c>
      <c r="C302157" s="1" t="s">
        <v>5</v>
      </c>
    </row>
    <row r="302158" spans="1:3" x14ac:dyDescent="0.2">
      <c r="A302158" s="1">
        <v>551764</v>
      </c>
      <c r="B302158" s="1" t="s">
        <v>301201</v>
      </c>
      <c r="C302158" s="1" t="s">
        <v>5</v>
      </c>
    </row>
    <row r="302159" spans="1:3" x14ac:dyDescent="0.2">
      <c r="A302159" s="1">
        <v>551776</v>
      </c>
      <c r="B302159" s="1" t="s">
        <v>301202</v>
      </c>
      <c r="C302159" s="1" t="s">
        <v>5</v>
      </c>
    </row>
    <row r="302160" spans="1:3" x14ac:dyDescent="0.2">
      <c r="A302160" s="1">
        <v>551780</v>
      </c>
      <c r="B302160" s="1" t="s">
        <v>301203</v>
      </c>
      <c r="C302160" s="1" t="s">
        <v>5</v>
      </c>
    </row>
    <row r="302161" spans="1:3" x14ac:dyDescent="0.2">
      <c r="A302161" s="1">
        <v>551796</v>
      </c>
      <c r="B302161" s="1" t="s">
        <v>301204</v>
      </c>
      <c r="C302161" s="1" t="s">
        <v>5</v>
      </c>
    </row>
    <row r="302162" spans="1:3" x14ac:dyDescent="0.2">
      <c r="A302162" s="1">
        <v>551798</v>
      </c>
      <c r="B302162" s="1" t="s">
        <v>301205</v>
      </c>
      <c r="C302162" s="1" t="s">
        <v>60</v>
      </c>
    </row>
    <row r="302163" spans="1:3" x14ac:dyDescent="0.2">
      <c r="A302163" s="1">
        <v>551804</v>
      </c>
      <c r="B302163" s="1" t="s">
        <v>301206</v>
      </c>
      <c r="C302163" s="1" t="s">
        <v>60</v>
      </c>
    </row>
    <row r="302164" spans="1:3" x14ac:dyDescent="0.2">
      <c r="A302164" s="1">
        <v>551808</v>
      </c>
      <c r="B302164" s="1" t="s">
        <v>301207</v>
      </c>
      <c r="C302164" s="1" t="s">
        <v>5</v>
      </c>
    </row>
    <row r="302165" spans="1:3" x14ac:dyDescent="0.2">
      <c r="A302165" s="1">
        <v>551812</v>
      </c>
      <c r="B302165" s="1" t="s">
        <v>301208</v>
      </c>
      <c r="C302165" s="1" t="s">
        <v>307</v>
      </c>
    </row>
    <row r="302166" spans="1:3" x14ac:dyDescent="0.2">
      <c r="A302166" s="1">
        <v>551814</v>
      </c>
      <c r="B302166" s="1" t="s">
        <v>301209</v>
      </c>
      <c r="C302166" s="1" t="s">
        <v>5</v>
      </c>
    </row>
    <row r="302167" spans="1:3" x14ac:dyDescent="0.2">
      <c r="A302167" s="1">
        <v>551818</v>
      </c>
      <c r="B302167" s="1" t="s">
        <v>301210</v>
      </c>
      <c r="C302167" s="1" t="s">
        <v>5</v>
      </c>
    </row>
    <row r="302168" spans="1:3" x14ac:dyDescent="0.2">
      <c r="A302168" s="1">
        <v>551820</v>
      </c>
      <c r="B302168" s="1" t="s">
        <v>301211</v>
      </c>
      <c r="C302168" s="1" t="s">
        <v>5</v>
      </c>
    </row>
    <row r="302169" spans="1:3" x14ac:dyDescent="0.2">
      <c r="A302169" s="1">
        <v>551828</v>
      </c>
      <c r="B302169" s="1" t="s">
        <v>301212</v>
      </c>
      <c r="C302169" s="1" t="s">
        <v>60</v>
      </c>
    </row>
    <row r="302170" spans="1:3" x14ac:dyDescent="0.2">
      <c r="A302170" s="1">
        <v>551834</v>
      </c>
      <c r="B302170" s="1" t="s">
        <v>301213</v>
      </c>
      <c r="C302170" s="1" t="s">
        <v>60</v>
      </c>
    </row>
    <row r="302171" spans="1:3" x14ac:dyDescent="0.2">
      <c r="A302171" s="1">
        <v>551836</v>
      </c>
      <c r="B302171" s="1" t="s">
        <v>301214</v>
      </c>
      <c r="C302171" s="1" t="s">
        <v>60</v>
      </c>
    </row>
    <row r="302172" spans="1:3" x14ac:dyDescent="0.2">
      <c r="A302172" s="1">
        <v>551840</v>
      </c>
      <c r="B302172" s="1" t="s">
        <v>301215</v>
      </c>
      <c r="C302172" s="1" t="s">
        <v>5</v>
      </c>
    </row>
    <row r="302173" spans="1:3" x14ac:dyDescent="0.2">
      <c r="A302173" s="1">
        <v>551980</v>
      </c>
      <c r="B302173" s="1" t="s">
        <v>301216</v>
      </c>
      <c r="C302173" s="1" t="s">
        <v>60</v>
      </c>
    </row>
    <row r="302174" spans="1:3" x14ac:dyDescent="0.2">
      <c r="A302174" s="1">
        <v>551986</v>
      </c>
      <c r="B302174" s="1" t="s">
        <v>301217</v>
      </c>
      <c r="C302174" s="1" t="s">
        <v>60</v>
      </c>
    </row>
    <row r="302175" spans="1:3" x14ac:dyDescent="0.2">
      <c r="A302175" s="1">
        <v>551990</v>
      </c>
      <c r="B302175" s="1" t="s">
        <v>301218</v>
      </c>
      <c r="C302175" s="1" t="s">
        <v>60</v>
      </c>
    </row>
    <row r="302176" spans="1:3" x14ac:dyDescent="0.2">
      <c r="A302176" s="1">
        <v>551996</v>
      </c>
      <c r="B302176" s="1" t="s">
        <v>301219</v>
      </c>
      <c r="C302176" s="1" t="s">
        <v>5</v>
      </c>
    </row>
    <row r="302177" spans="1:3" x14ac:dyDescent="0.2">
      <c r="A302177" s="1">
        <v>552000</v>
      </c>
      <c r="B302177" s="1" t="s">
        <v>301220</v>
      </c>
      <c r="C302177" s="1" t="s">
        <v>5</v>
      </c>
    </row>
    <row r="302178" spans="1:3" x14ac:dyDescent="0.2">
      <c r="A302178" s="1">
        <v>552002</v>
      </c>
      <c r="B302178" s="1" t="s">
        <v>301221</v>
      </c>
      <c r="C302178" s="1" t="s">
        <v>5</v>
      </c>
    </row>
    <row r="302179" spans="1:3" x14ac:dyDescent="0.2">
      <c r="A302179" s="1">
        <v>552006</v>
      </c>
      <c r="B302179" s="1" t="s">
        <v>301222</v>
      </c>
      <c r="C302179" s="1" t="s">
        <v>60</v>
      </c>
    </row>
    <row r="302180" spans="1:3" x14ac:dyDescent="0.2">
      <c r="A302180" s="1">
        <v>552008</v>
      </c>
      <c r="B302180" s="1" t="s">
        <v>301223</v>
      </c>
      <c r="C302180" s="1" t="s">
        <v>5</v>
      </c>
    </row>
    <row r="302181" spans="1:3" x14ac:dyDescent="0.2">
      <c r="A302181" s="1">
        <v>552010</v>
      </c>
      <c r="B302181" s="1" t="s">
        <v>301224</v>
      </c>
      <c r="C302181" s="1" t="s">
        <v>60</v>
      </c>
    </row>
    <row r="302182" spans="1:3" x14ac:dyDescent="0.2">
      <c r="A302182" s="1">
        <v>552014</v>
      </c>
      <c r="B302182" s="1" t="s">
        <v>301225</v>
      </c>
      <c r="C302182" s="1" t="s">
        <v>5</v>
      </c>
    </row>
    <row r="302183" spans="1:3" x14ac:dyDescent="0.2">
      <c r="A302183" s="1">
        <v>552024</v>
      </c>
      <c r="B302183" s="1" t="s">
        <v>301226</v>
      </c>
      <c r="C302183" s="1" t="s">
        <v>60</v>
      </c>
    </row>
    <row r="302184" spans="1:3" x14ac:dyDescent="0.2">
      <c r="A302184" s="1">
        <v>552030</v>
      </c>
      <c r="B302184" s="1" t="s">
        <v>301227</v>
      </c>
      <c r="C302184" s="1" t="s">
        <v>60</v>
      </c>
    </row>
    <row r="302185" spans="1:3" x14ac:dyDescent="0.2">
      <c r="A302185" s="1">
        <v>552032</v>
      </c>
      <c r="B302185" s="1" t="s">
        <v>301228</v>
      </c>
      <c r="C302185" s="1" t="s">
        <v>5</v>
      </c>
    </row>
    <row r="302186" spans="1:3" x14ac:dyDescent="0.2">
      <c r="A302186" s="1">
        <v>552034</v>
      </c>
      <c r="B302186" s="1" t="s">
        <v>301229</v>
      </c>
      <c r="C302186" s="1" t="s">
        <v>5</v>
      </c>
    </row>
    <row r="302187" spans="1:3" x14ac:dyDescent="0.2">
      <c r="A302187" s="1">
        <v>552036</v>
      </c>
      <c r="B302187" s="1" t="s">
        <v>301230</v>
      </c>
      <c r="C302187" s="1" t="s">
        <v>5</v>
      </c>
    </row>
    <row r="302188" spans="1:3" x14ac:dyDescent="0.2">
      <c r="A302188" s="1">
        <v>552038</v>
      </c>
      <c r="B302188" s="1" t="s">
        <v>301231</v>
      </c>
      <c r="C302188" s="1" t="s">
        <v>60</v>
      </c>
    </row>
    <row r="302189" spans="1:3" x14ac:dyDescent="0.2">
      <c r="A302189" s="1">
        <v>552040</v>
      </c>
      <c r="B302189" s="1" t="s">
        <v>301232</v>
      </c>
      <c r="C302189" s="1" t="s">
        <v>5</v>
      </c>
    </row>
    <row r="302190" spans="1:3" x14ac:dyDescent="0.2">
      <c r="A302190" s="1">
        <v>552042</v>
      </c>
      <c r="B302190" s="1" t="s">
        <v>301233</v>
      </c>
      <c r="C302190" s="1" t="s">
        <v>60</v>
      </c>
    </row>
    <row r="302191" spans="1:3" x14ac:dyDescent="0.2">
      <c r="A302191" s="1">
        <v>552044</v>
      </c>
      <c r="B302191" s="1" t="s">
        <v>301234</v>
      </c>
      <c r="C302191" s="1" t="s">
        <v>60</v>
      </c>
    </row>
    <row r="302192" spans="1:3" x14ac:dyDescent="0.2">
      <c r="A302192" s="1">
        <v>552050</v>
      </c>
      <c r="B302192" s="1" t="s">
        <v>301235</v>
      </c>
      <c r="C302192" s="1" t="s">
        <v>5</v>
      </c>
    </row>
    <row r="302193" spans="1:4" x14ac:dyDescent="0.2">
      <c r="A302193" s="1">
        <v>552052</v>
      </c>
      <c r="B302193" s="1" t="s">
        <v>301236</v>
      </c>
      <c r="C302193" s="1" t="s">
        <v>60</v>
      </c>
      <c r="D302193" s="1" t="s">
        <v>61</v>
      </c>
    </row>
    <row r="302194" spans="1:4" x14ac:dyDescent="0.2">
      <c r="A302194" s="1">
        <v>552054</v>
      </c>
      <c r="B302194" s="1" t="s">
        <v>301237</v>
      </c>
      <c r="C302194" s="1" t="s">
        <v>5</v>
      </c>
    </row>
    <row r="302195" spans="1:4" x14ac:dyDescent="0.2">
      <c r="A302195" s="1">
        <v>552058</v>
      </c>
      <c r="B302195" s="1" t="s">
        <v>301238</v>
      </c>
      <c r="C302195" s="1" t="s">
        <v>5</v>
      </c>
    </row>
    <row r="302196" spans="1:4" x14ac:dyDescent="0.2">
      <c r="A302196" s="1">
        <v>552060</v>
      </c>
      <c r="B302196" s="1" t="s">
        <v>301239</v>
      </c>
      <c r="C302196" s="1" t="s">
        <v>5</v>
      </c>
    </row>
    <row r="302197" spans="1:4" x14ac:dyDescent="0.2">
      <c r="A302197" s="1">
        <v>552066</v>
      </c>
      <c r="B302197" s="1" t="s">
        <v>301240</v>
      </c>
      <c r="C302197" s="1" t="s">
        <v>5</v>
      </c>
    </row>
    <row r="302198" spans="1:4" x14ac:dyDescent="0.2">
      <c r="A302198" s="1">
        <v>552068</v>
      </c>
      <c r="B302198" s="1" t="s">
        <v>301241</v>
      </c>
      <c r="C302198" s="1" t="s">
        <v>5</v>
      </c>
    </row>
    <row r="302199" spans="1:4" x14ac:dyDescent="0.2">
      <c r="A302199" s="1">
        <v>552070</v>
      </c>
      <c r="B302199" s="1" t="s">
        <v>301242</v>
      </c>
      <c r="C302199" s="1" t="s">
        <v>60</v>
      </c>
    </row>
    <row r="302200" spans="1:4" x14ac:dyDescent="0.2">
      <c r="A302200" s="1">
        <v>552074</v>
      </c>
      <c r="B302200" s="1" t="s">
        <v>301243</v>
      </c>
      <c r="C302200" s="1" t="s">
        <v>5</v>
      </c>
    </row>
    <row r="302201" spans="1:4" x14ac:dyDescent="0.2">
      <c r="A302201" s="1">
        <v>552076</v>
      </c>
      <c r="B302201" s="1" t="s">
        <v>301244</v>
      </c>
      <c r="C302201" s="1" t="s">
        <v>5</v>
      </c>
    </row>
    <row r="302202" spans="1:4" x14ac:dyDescent="0.2">
      <c r="A302202" s="1">
        <v>552084</v>
      </c>
      <c r="B302202" s="1" t="s">
        <v>301245</v>
      </c>
      <c r="C302202" s="1" t="s">
        <v>5</v>
      </c>
    </row>
    <row r="302203" spans="1:4" x14ac:dyDescent="0.2">
      <c r="A302203" s="1">
        <v>552088</v>
      </c>
      <c r="B302203" s="1" t="s">
        <v>301246</v>
      </c>
      <c r="C302203" s="1" t="s">
        <v>60</v>
      </c>
    </row>
    <row r="302204" spans="1:4" x14ac:dyDescent="0.2">
      <c r="A302204" s="1">
        <v>552166</v>
      </c>
      <c r="B302204" s="1" t="s">
        <v>301247</v>
      </c>
      <c r="C302204" s="1" t="s">
        <v>5</v>
      </c>
    </row>
    <row r="302205" spans="1:4" x14ac:dyDescent="0.2">
      <c r="A302205" s="1">
        <v>552174</v>
      </c>
      <c r="B302205" s="1" t="s">
        <v>301248</v>
      </c>
      <c r="C302205" s="1" t="s">
        <v>5</v>
      </c>
    </row>
    <row r="302206" spans="1:4" x14ac:dyDescent="0.2">
      <c r="A302206" s="1">
        <v>552178</v>
      </c>
      <c r="B302206" s="1" t="s">
        <v>301249</v>
      </c>
      <c r="C302206" s="1" t="s">
        <v>5</v>
      </c>
    </row>
    <row r="302207" spans="1:4" x14ac:dyDescent="0.2">
      <c r="A302207" s="1">
        <v>552220</v>
      </c>
      <c r="B302207" s="1" t="s">
        <v>301250</v>
      </c>
      <c r="C302207" s="1" t="s">
        <v>5</v>
      </c>
    </row>
    <row r="302208" spans="1:4" x14ac:dyDescent="0.2">
      <c r="A302208" s="1">
        <v>552226</v>
      </c>
      <c r="B302208" s="1" t="s">
        <v>301251</v>
      </c>
      <c r="C302208" s="1" t="s">
        <v>5</v>
      </c>
    </row>
    <row r="302209" spans="1:3" x14ac:dyDescent="0.2">
      <c r="A302209" s="1">
        <v>552228</v>
      </c>
      <c r="B302209" s="1" t="s">
        <v>301252</v>
      </c>
      <c r="C302209" s="1" t="s">
        <v>60</v>
      </c>
    </row>
    <row r="302210" spans="1:3" x14ac:dyDescent="0.2">
      <c r="A302210" s="1">
        <v>552368</v>
      </c>
      <c r="B302210" s="1" t="s">
        <v>301253</v>
      </c>
      <c r="C302210" s="1" t="s">
        <v>5</v>
      </c>
    </row>
    <row r="302211" spans="1:3" x14ac:dyDescent="0.2">
      <c r="A302211" s="1">
        <v>552374</v>
      </c>
      <c r="B302211" s="1" t="s">
        <v>301254</v>
      </c>
      <c r="C302211" s="1" t="s">
        <v>5</v>
      </c>
    </row>
    <row r="302212" spans="1:3" x14ac:dyDescent="0.2">
      <c r="A302212" s="1">
        <v>552456</v>
      </c>
      <c r="B302212" s="1" t="s">
        <v>301255</v>
      </c>
      <c r="C302212" s="1" t="s">
        <v>60</v>
      </c>
    </row>
    <row r="302213" spans="1:3" x14ac:dyDescent="0.2">
      <c r="A302213" s="1">
        <v>552458</v>
      </c>
      <c r="B302213" s="1" t="s">
        <v>301256</v>
      </c>
      <c r="C302213" s="1" t="s">
        <v>5</v>
      </c>
    </row>
    <row r="302214" spans="1:3" x14ac:dyDescent="0.2">
      <c r="A302214" s="1">
        <v>552460</v>
      </c>
      <c r="B302214" s="1" t="s">
        <v>301257</v>
      </c>
      <c r="C302214" s="1" t="s">
        <v>5</v>
      </c>
    </row>
    <row r="302215" spans="1:3" x14ac:dyDescent="0.2">
      <c r="A302215" s="1">
        <v>552462</v>
      </c>
      <c r="B302215" s="1" t="s">
        <v>301258</v>
      </c>
      <c r="C302215" s="1" t="s">
        <v>5</v>
      </c>
    </row>
    <row r="302216" spans="1:3" x14ac:dyDescent="0.2">
      <c r="A302216" s="1">
        <v>552464</v>
      </c>
      <c r="B302216" s="1" t="s">
        <v>301259</v>
      </c>
      <c r="C302216" s="1" t="s">
        <v>5</v>
      </c>
    </row>
    <row r="302217" spans="1:3" x14ac:dyDescent="0.2">
      <c r="A302217" s="1">
        <v>552466</v>
      </c>
      <c r="B302217" s="1" t="s">
        <v>301260</v>
      </c>
      <c r="C302217" s="1" t="s">
        <v>60</v>
      </c>
    </row>
    <row r="302218" spans="1:3" x14ac:dyDescent="0.2">
      <c r="A302218" s="1">
        <v>552470</v>
      </c>
      <c r="B302218" s="1" t="s">
        <v>301261</v>
      </c>
      <c r="C302218" s="1" t="s">
        <v>5</v>
      </c>
    </row>
    <row r="302219" spans="1:3" x14ac:dyDescent="0.2">
      <c r="A302219" s="1">
        <v>552472</v>
      </c>
      <c r="B302219" s="1" t="s">
        <v>301262</v>
      </c>
      <c r="C302219" s="1" t="s">
        <v>5</v>
      </c>
    </row>
    <row r="302220" spans="1:3" x14ac:dyDescent="0.2">
      <c r="A302220" s="1">
        <v>552474</v>
      </c>
      <c r="B302220" s="1" t="s">
        <v>159231</v>
      </c>
      <c r="C302220" s="1" t="s">
        <v>5</v>
      </c>
    </row>
    <row r="302221" spans="1:3" x14ac:dyDescent="0.2">
      <c r="A302221" s="1">
        <v>552476</v>
      </c>
      <c r="B302221" s="1" t="s">
        <v>301263</v>
      </c>
      <c r="C302221" s="1" t="s">
        <v>60</v>
      </c>
    </row>
    <row r="302222" spans="1:3" x14ac:dyDescent="0.2">
      <c r="A302222" s="1">
        <v>552497</v>
      </c>
      <c r="B302222" s="1" t="s">
        <v>301264</v>
      </c>
      <c r="C302222" s="1" t="s">
        <v>60</v>
      </c>
    </row>
    <row r="302223" spans="1:3" x14ac:dyDescent="0.2">
      <c r="A302223" s="1">
        <v>552517</v>
      </c>
      <c r="B302223" s="1" t="s">
        <v>301265</v>
      </c>
      <c r="C302223" s="1" t="s">
        <v>5</v>
      </c>
    </row>
    <row r="302224" spans="1:3" x14ac:dyDescent="0.2">
      <c r="A302224" s="1">
        <v>552535</v>
      </c>
      <c r="B302224" s="1" t="s">
        <v>301266</v>
      </c>
      <c r="C302224" s="1" t="s">
        <v>60</v>
      </c>
    </row>
    <row r="302225" spans="1:3" x14ac:dyDescent="0.2">
      <c r="A302225" s="1">
        <v>552540</v>
      </c>
      <c r="B302225" s="1" t="s">
        <v>301267</v>
      </c>
      <c r="C302225" s="1" t="s">
        <v>5</v>
      </c>
    </row>
    <row r="302226" spans="1:3" x14ac:dyDescent="0.2">
      <c r="A302226" s="1">
        <v>552584</v>
      </c>
      <c r="B302226" s="1" t="s">
        <v>301268</v>
      </c>
      <c r="C302226" s="1" t="s">
        <v>5</v>
      </c>
    </row>
    <row r="302227" spans="1:3" x14ac:dyDescent="0.2">
      <c r="A302227" s="1">
        <v>552602</v>
      </c>
      <c r="B302227" s="1" t="s">
        <v>301269</v>
      </c>
      <c r="C302227" s="1" t="s">
        <v>60</v>
      </c>
    </row>
    <row r="302228" spans="1:3" x14ac:dyDescent="0.2">
      <c r="A302228" s="1">
        <v>552604</v>
      </c>
      <c r="B302228" s="1" t="s">
        <v>301270</v>
      </c>
      <c r="C302228" s="1" t="s">
        <v>60</v>
      </c>
    </row>
    <row r="302229" spans="1:3" x14ac:dyDescent="0.2">
      <c r="A302229" s="1">
        <v>552606</v>
      </c>
      <c r="B302229" s="1" t="s">
        <v>301271</v>
      </c>
      <c r="C302229" s="1" t="s">
        <v>5</v>
      </c>
    </row>
    <row r="302230" spans="1:3" x14ac:dyDescent="0.2">
      <c r="A302230" s="1">
        <v>552612</v>
      </c>
      <c r="B302230" s="1" t="s">
        <v>301272</v>
      </c>
      <c r="C302230" s="1" t="s">
        <v>60</v>
      </c>
    </row>
    <row r="302231" spans="1:3" x14ac:dyDescent="0.2">
      <c r="A302231" s="1">
        <v>552972</v>
      </c>
      <c r="B302231" s="1" t="s">
        <v>301273</v>
      </c>
      <c r="C302231" s="1" t="s">
        <v>5</v>
      </c>
    </row>
    <row r="302232" spans="1:3" x14ac:dyDescent="0.2">
      <c r="A302232" s="1">
        <v>552976</v>
      </c>
      <c r="B302232" s="1" t="s">
        <v>301274</v>
      </c>
      <c r="C302232" s="1" t="s">
        <v>5</v>
      </c>
    </row>
    <row r="302233" spans="1:3" x14ac:dyDescent="0.2">
      <c r="A302233" s="1">
        <v>553006</v>
      </c>
      <c r="B302233" s="1" t="s">
        <v>301275</v>
      </c>
      <c r="C302233" s="1" t="s">
        <v>5</v>
      </c>
    </row>
    <row r="302234" spans="1:3" x14ac:dyDescent="0.2">
      <c r="A302234" s="1">
        <v>553012</v>
      </c>
      <c r="B302234" s="1" t="s">
        <v>301276</v>
      </c>
      <c r="C302234" s="1" t="s">
        <v>5</v>
      </c>
    </row>
    <row r="302235" spans="1:3" x14ac:dyDescent="0.2">
      <c r="A302235" s="1">
        <v>553014</v>
      </c>
      <c r="B302235" s="1" t="s">
        <v>301277</v>
      </c>
      <c r="C302235" s="1" t="s">
        <v>5</v>
      </c>
    </row>
    <row r="302236" spans="1:3" x14ac:dyDescent="0.2">
      <c r="A302236" s="1">
        <v>553018</v>
      </c>
      <c r="B302236" s="1" t="s">
        <v>301278</v>
      </c>
      <c r="C302236" s="1" t="s">
        <v>5</v>
      </c>
    </row>
    <row r="302237" spans="1:3" x14ac:dyDescent="0.2">
      <c r="A302237" s="1">
        <v>553022</v>
      </c>
      <c r="B302237" s="1" t="s">
        <v>301279</v>
      </c>
      <c r="C302237" s="1" t="s">
        <v>5</v>
      </c>
    </row>
    <row r="302238" spans="1:3" x14ac:dyDescent="0.2">
      <c r="A302238" s="1">
        <v>553024</v>
      </c>
      <c r="B302238" s="1" t="s">
        <v>301280</v>
      </c>
      <c r="C302238" s="1" t="s">
        <v>5</v>
      </c>
    </row>
    <row r="302239" spans="1:3" x14ac:dyDescent="0.2">
      <c r="A302239" s="1">
        <v>553026</v>
      </c>
      <c r="B302239" s="1" t="s">
        <v>301281</v>
      </c>
      <c r="C302239" s="1" t="s">
        <v>5</v>
      </c>
    </row>
    <row r="302240" spans="1:3" x14ac:dyDescent="0.2">
      <c r="A302240" s="1">
        <v>553030</v>
      </c>
      <c r="B302240" s="1" t="s">
        <v>301282</v>
      </c>
      <c r="C302240" s="1" t="s">
        <v>5</v>
      </c>
    </row>
    <row r="302241" spans="1:3" x14ac:dyDescent="0.2">
      <c r="A302241" s="1">
        <v>553038</v>
      </c>
      <c r="B302241" s="1" t="s">
        <v>301283</v>
      </c>
      <c r="C302241" s="1" t="s">
        <v>60</v>
      </c>
    </row>
    <row r="302242" spans="1:3" x14ac:dyDescent="0.2">
      <c r="A302242" s="1">
        <v>553040</v>
      </c>
      <c r="B302242" s="1" t="s">
        <v>301284</v>
      </c>
      <c r="C302242" s="1" t="s">
        <v>5</v>
      </c>
    </row>
    <row r="302243" spans="1:3" x14ac:dyDescent="0.2">
      <c r="A302243" s="1">
        <v>553042</v>
      </c>
      <c r="B302243" s="1" t="s">
        <v>301285</v>
      </c>
      <c r="C302243" s="1" t="s">
        <v>60</v>
      </c>
    </row>
    <row r="302244" spans="1:3" x14ac:dyDescent="0.2">
      <c r="A302244" s="1">
        <v>553052</v>
      </c>
      <c r="B302244" s="1" t="s">
        <v>301286</v>
      </c>
      <c r="C302244" s="1" t="s">
        <v>5</v>
      </c>
    </row>
    <row r="302245" spans="1:3" x14ac:dyDescent="0.2">
      <c r="A302245" s="1">
        <v>553060</v>
      </c>
      <c r="B302245" s="1" t="s">
        <v>301287</v>
      </c>
      <c r="C302245" s="1" t="s">
        <v>60</v>
      </c>
    </row>
    <row r="302246" spans="1:3" x14ac:dyDescent="0.2">
      <c r="A302246" s="1">
        <v>553066</v>
      </c>
      <c r="B302246" s="1" t="s">
        <v>301288</v>
      </c>
      <c r="C302246" s="1" t="s">
        <v>5</v>
      </c>
    </row>
    <row r="302247" spans="1:3" x14ac:dyDescent="0.2">
      <c r="A302247" s="1">
        <v>553072</v>
      </c>
      <c r="B302247" s="1" t="s">
        <v>301289</v>
      </c>
      <c r="C302247" s="1" t="s">
        <v>5</v>
      </c>
    </row>
    <row r="302248" spans="1:3" x14ac:dyDescent="0.2">
      <c r="A302248" s="1">
        <v>553074</v>
      </c>
      <c r="B302248" s="1" t="s">
        <v>301290</v>
      </c>
      <c r="C302248" s="1" t="s">
        <v>307</v>
      </c>
    </row>
    <row r="302249" spans="1:3" x14ac:dyDescent="0.2">
      <c r="A302249" s="1">
        <v>553076</v>
      </c>
      <c r="B302249" s="1" t="s">
        <v>301291</v>
      </c>
      <c r="C302249" s="1" t="s">
        <v>307</v>
      </c>
    </row>
    <row r="302250" spans="1:3" x14ac:dyDescent="0.2">
      <c r="A302250" s="1">
        <v>553078</v>
      </c>
      <c r="B302250" s="1" t="s">
        <v>301292</v>
      </c>
      <c r="C302250" s="1" t="s">
        <v>5</v>
      </c>
    </row>
    <row r="302251" spans="1:3" x14ac:dyDescent="0.2">
      <c r="A302251" s="1">
        <v>553080</v>
      </c>
      <c r="B302251" s="1" t="s">
        <v>301293</v>
      </c>
      <c r="C302251" s="1" t="s">
        <v>60</v>
      </c>
    </row>
    <row r="302252" spans="1:3" x14ac:dyDescent="0.2">
      <c r="A302252" s="1">
        <v>553082</v>
      </c>
      <c r="B302252" s="1" t="s">
        <v>301294</v>
      </c>
      <c r="C302252" s="1" t="s">
        <v>60</v>
      </c>
    </row>
    <row r="302253" spans="1:3" x14ac:dyDescent="0.2">
      <c r="A302253" s="1">
        <v>553090</v>
      </c>
      <c r="B302253" s="1" t="s">
        <v>301295</v>
      </c>
      <c r="C302253" s="1" t="s">
        <v>60</v>
      </c>
    </row>
    <row r="302254" spans="1:3" x14ac:dyDescent="0.2">
      <c r="A302254" s="1">
        <v>553092</v>
      </c>
      <c r="B302254" s="1" t="s">
        <v>301296</v>
      </c>
      <c r="C302254" s="1" t="s">
        <v>5</v>
      </c>
    </row>
    <row r="302255" spans="1:3" x14ac:dyDescent="0.2">
      <c r="A302255" s="1">
        <v>553094</v>
      </c>
      <c r="B302255" s="1" t="s">
        <v>301297</v>
      </c>
      <c r="C302255" s="1" t="s">
        <v>60</v>
      </c>
    </row>
    <row r="302256" spans="1:3" x14ac:dyDescent="0.2">
      <c r="A302256" s="1">
        <v>553096</v>
      </c>
      <c r="B302256" s="1" t="s">
        <v>301298</v>
      </c>
      <c r="C302256" s="1" t="s">
        <v>60</v>
      </c>
    </row>
    <row r="302257" spans="1:3" x14ac:dyDescent="0.2">
      <c r="A302257" s="1">
        <v>553102</v>
      </c>
      <c r="B302257" s="1" t="s">
        <v>301299</v>
      </c>
      <c r="C302257" s="1" t="s">
        <v>60</v>
      </c>
    </row>
    <row r="302258" spans="1:3" x14ac:dyDescent="0.2">
      <c r="A302258" s="1">
        <v>553108</v>
      </c>
      <c r="B302258" s="1" t="s">
        <v>301300</v>
      </c>
      <c r="C302258" s="1" t="s">
        <v>60</v>
      </c>
    </row>
    <row r="302259" spans="1:3" x14ac:dyDescent="0.2">
      <c r="A302259" s="1">
        <v>553112</v>
      </c>
      <c r="B302259" s="1" t="s">
        <v>301301</v>
      </c>
      <c r="C302259" s="1" t="s">
        <v>5</v>
      </c>
    </row>
    <row r="302260" spans="1:3" x14ac:dyDescent="0.2">
      <c r="A302260" s="1">
        <v>553114</v>
      </c>
      <c r="B302260" s="1" t="s">
        <v>301302</v>
      </c>
      <c r="C302260" s="1" t="s">
        <v>5</v>
      </c>
    </row>
    <row r="302261" spans="1:3" x14ac:dyDescent="0.2">
      <c r="A302261" s="1">
        <v>553118</v>
      </c>
      <c r="B302261" s="1" t="s">
        <v>301303</v>
      </c>
      <c r="C302261" s="1" t="s">
        <v>5</v>
      </c>
    </row>
    <row r="302262" spans="1:3" x14ac:dyDescent="0.2">
      <c r="A302262" s="1">
        <v>553122</v>
      </c>
      <c r="B302262" s="1" t="s">
        <v>301304</v>
      </c>
      <c r="C302262" s="1" t="s">
        <v>60</v>
      </c>
    </row>
    <row r="302263" spans="1:3" x14ac:dyDescent="0.2">
      <c r="A302263" s="1">
        <v>553124</v>
      </c>
      <c r="B302263" s="1" t="s">
        <v>301305</v>
      </c>
      <c r="C302263" s="1" t="s">
        <v>60</v>
      </c>
    </row>
    <row r="302264" spans="1:3" x14ac:dyDescent="0.2">
      <c r="A302264" s="1">
        <v>553128</v>
      </c>
      <c r="B302264" s="1" t="s">
        <v>301306</v>
      </c>
      <c r="C302264" s="1" t="s">
        <v>5</v>
      </c>
    </row>
    <row r="302265" spans="1:3" x14ac:dyDescent="0.2">
      <c r="A302265" s="1">
        <v>553130</v>
      </c>
      <c r="B302265" s="1" t="s">
        <v>301307</v>
      </c>
      <c r="C302265" s="1" t="s">
        <v>307</v>
      </c>
    </row>
    <row r="302266" spans="1:3" x14ac:dyDescent="0.2">
      <c r="A302266" s="1">
        <v>553132</v>
      </c>
      <c r="B302266" s="1" t="s">
        <v>301308</v>
      </c>
      <c r="C302266" s="1" t="s">
        <v>5</v>
      </c>
    </row>
    <row r="302267" spans="1:3" x14ac:dyDescent="0.2">
      <c r="A302267" s="1">
        <v>553134</v>
      </c>
      <c r="B302267" s="1" t="s">
        <v>301309</v>
      </c>
      <c r="C302267" s="1" t="s">
        <v>5</v>
      </c>
    </row>
    <row r="302268" spans="1:3" x14ac:dyDescent="0.2">
      <c r="A302268" s="1">
        <v>553252</v>
      </c>
      <c r="B302268" s="1" t="s">
        <v>301310</v>
      </c>
      <c r="C302268" s="1" t="s">
        <v>5</v>
      </c>
    </row>
    <row r="302269" spans="1:3" x14ac:dyDescent="0.2">
      <c r="A302269" s="1">
        <v>553260</v>
      </c>
      <c r="B302269" s="1" t="s">
        <v>301311</v>
      </c>
      <c r="C302269" s="1" t="s">
        <v>307</v>
      </c>
    </row>
    <row r="302270" spans="1:3" x14ac:dyDescent="0.2">
      <c r="A302270" s="1">
        <v>553268</v>
      </c>
      <c r="B302270" s="1" t="s">
        <v>301312</v>
      </c>
      <c r="C302270" s="1" t="s">
        <v>5</v>
      </c>
    </row>
    <row r="302271" spans="1:3" x14ac:dyDescent="0.2">
      <c r="A302271" s="1">
        <v>553274</v>
      </c>
      <c r="B302271" s="1" t="s">
        <v>301313</v>
      </c>
      <c r="C302271" s="1" t="s">
        <v>60</v>
      </c>
    </row>
    <row r="302272" spans="1:3" x14ac:dyDescent="0.2">
      <c r="A302272" s="1">
        <v>553278</v>
      </c>
      <c r="B302272" s="1" t="s">
        <v>301314</v>
      </c>
      <c r="C302272" s="1" t="s">
        <v>60</v>
      </c>
    </row>
    <row r="302273" spans="1:3" x14ac:dyDescent="0.2">
      <c r="A302273" s="1">
        <v>553280</v>
      </c>
      <c r="B302273" s="1" t="s">
        <v>301315</v>
      </c>
      <c r="C302273" s="1" t="s">
        <v>60</v>
      </c>
    </row>
    <row r="302274" spans="1:3" x14ac:dyDescent="0.2">
      <c r="A302274" s="1">
        <v>553284</v>
      </c>
      <c r="B302274" s="1" t="s">
        <v>301316</v>
      </c>
      <c r="C302274" s="1" t="s">
        <v>60</v>
      </c>
    </row>
    <row r="302275" spans="1:3" x14ac:dyDescent="0.2">
      <c r="A302275" s="1">
        <v>553406</v>
      </c>
      <c r="B302275" s="1" t="s">
        <v>301317</v>
      </c>
      <c r="C302275" s="1" t="s">
        <v>5</v>
      </c>
    </row>
    <row r="302276" spans="1:3" x14ac:dyDescent="0.2">
      <c r="A302276" s="1">
        <v>553436</v>
      </c>
      <c r="B302276" s="1" t="s">
        <v>301318</v>
      </c>
      <c r="C302276" s="1" t="s">
        <v>60</v>
      </c>
    </row>
    <row r="302277" spans="1:3" x14ac:dyDescent="0.2">
      <c r="A302277" s="1">
        <v>553448</v>
      </c>
      <c r="B302277" s="1" t="s">
        <v>301319</v>
      </c>
      <c r="C302277" s="1" t="s">
        <v>5</v>
      </c>
    </row>
    <row r="302278" spans="1:3" x14ac:dyDescent="0.2">
      <c r="A302278" s="1">
        <v>553452</v>
      </c>
      <c r="B302278" s="1" t="s">
        <v>301320</v>
      </c>
      <c r="C302278" s="1" t="s">
        <v>5</v>
      </c>
    </row>
    <row r="302279" spans="1:3" x14ac:dyDescent="0.2">
      <c r="A302279" s="1">
        <v>553464</v>
      </c>
      <c r="B302279" s="1" t="s">
        <v>301321</v>
      </c>
      <c r="C302279" s="1" t="s">
        <v>5</v>
      </c>
    </row>
    <row r="302280" spans="1:3" x14ac:dyDescent="0.2">
      <c r="A302280" s="1">
        <v>553582</v>
      </c>
      <c r="B302280" s="1" t="s">
        <v>301322</v>
      </c>
      <c r="C302280" s="1" t="s">
        <v>60</v>
      </c>
    </row>
    <row r="302281" spans="1:3" x14ac:dyDescent="0.2">
      <c r="A302281" s="1">
        <v>553600</v>
      </c>
      <c r="B302281" s="1" t="s">
        <v>301323</v>
      </c>
      <c r="C302281" s="1" t="s">
        <v>5</v>
      </c>
    </row>
    <row r="302282" spans="1:3" x14ac:dyDescent="0.2">
      <c r="A302282" s="1">
        <v>553604</v>
      </c>
      <c r="B302282" s="1" t="s">
        <v>301324</v>
      </c>
      <c r="C302282" s="1" t="s">
        <v>60</v>
      </c>
    </row>
    <row r="302283" spans="1:3" x14ac:dyDescent="0.2">
      <c r="A302283" s="1">
        <v>553606</v>
      </c>
      <c r="B302283" s="1" t="s">
        <v>301325</v>
      </c>
      <c r="C302283" s="1" t="s">
        <v>5</v>
      </c>
    </row>
    <row r="302284" spans="1:3" x14ac:dyDescent="0.2">
      <c r="A302284" s="1">
        <v>553608</v>
      </c>
      <c r="B302284" s="1" t="s">
        <v>301326</v>
      </c>
      <c r="C302284" s="1" t="s">
        <v>5</v>
      </c>
    </row>
    <row r="302285" spans="1:3" x14ac:dyDescent="0.2">
      <c r="A302285" s="1">
        <v>553610</v>
      </c>
      <c r="B302285" s="1" t="s">
        <v>301327</v>
      </c>
      <c r="C302285" s="1" t="s">
        <v>5</v>
      </c>
    </row>
    <row r="302286" spans="1:3" x14ac:dyDescent="0.2">
      <c r="A302286" s="1">
        <v>553614</v>
      </c>
      <c r="B302286" s="1" t="s">
        <v>301328</v>
      </c>
      <c r="C302286" s="1" t="s">
        <v>60</v>
      </c>
    </row>
    <row r="302287" spans="1:3" x14ac:dyDescent="0.2">
      <c r="A302287" s="1">
        <v>553616</v>
      </c>
      <c r="B302287" s="1" t="s">
        <v>301329</v>
      </c>
      <c r="C302287" s="1" t="s">
        <v>5</v>
      </c>
    </row>
    <row r="302288" spans="1:3" x14ac:dyDescent="0.2">
      <c r="A302288" s="1">
        <v>553620</v>
      </c>
      <c r="B302288" s="1" t="s">
        <v>301330</v>
      </c>
      <c r="C302288" s="1" t="s">
        <v>5</v>
      </c>
    </row>
    <row r="302289" spans="1:3" x14ac:dyDescent="0.2">
      <c r="A302289" s="1">
        <v>553624</v>
      </c>
      <c r="B302289" s="1" t="s">
        <v>301331</v>
      </c>
      <c r="C302289" s="1" t="s">
        <v>5</v>
      </c>
    </row>
    <row r="302290" spans="1:3" x14ac:dyDescent="0.2">
      <c r="A302290" s="1">
        <v>553628</v>
      </c>
      <c r="B302290" s="1" t="s">
        <v>301332</v>
      </c>
      <c r="C302290" s="1" t="s">
        <v>60</v>
      </c>
    </row>
    <row r="302291" spans="1:3" x14ac:dyDescent="0.2">
      <c r="A302291" s="1">
        <v>553630</v>
      </c>
      <c r="B302291" s="1" t="s">
        <v>301333</v>
      </c>
      <c r="C302291" s="1" t="s">
        <v>60</v>
      </c>
    </row>
    <row r="302292" spans="1:3" x14ac:dyDescent="0.2">
      <c r="A302292" s="1">
        <v>553636</v>
      </c>
      <c r="B302292" s="1" t="s">
        <v>301334</v>
      </c>
      <c r="C302292" s="1" t="s">
        <v>5</v>
      </c>
    </row>
    <row r="302293" spans="1:3" x14ac:dyDescent="0.2">
      <c r="A302293" s="1">
        <v>553638</v>
      </c>
      <c r="B302293" s="1" t="s">
        <v>301335</v>
      </c>
      <c r="C302293" s="1" t="s">
        <v>5</v>
      </c>
    </row>
    <row r="302294" spans="1:3" x14ac:dyDescent="0.2">
      <c r="A302294" s="1">
        <v>553644</v>
      </c>
      <c r="B302294" s="1" t="s">
        <v>301336</v>
      </c>
      <c r="C302294" s="1" t="s">
        <v>5</v>
      </c>
    </row>
    <row r="302295" spans="1:3" x14ac:dyDescent="0.2">
      <c r="A302295" s="1">
        <v>553648</v>
      </c>
      <c r="B302295" s="1" t="s">
        <v>301337</v>
      </c>
      <c r="C302295" s="1" t="s">
        <v>60</v>
      </c>
    </row>
    <row r="302296" spans="1:3" x14ac:dyDescent="0.2">
      <c r="A302296" s="1">
        <v>553652</v>
      </c>
      <c r="B302296" s="1" t="s">
        <v>301338</v>
      </c>
      <c r="C302296" s="1" t="s">
        <v>5</v>
      </c>
    </row>
    <row r="302297" spans="1:3" x14ac:dyDescent="0.2">
      <c r="A302297" s="1">
        <v>553654</v>
      </c>
      <c r="B302297" s="1" t="s">
        <v>301339</v>
      </c>
      <c r="C302297" s="1" t="s">
        <v>5</v>
      </c>
    </row>
    <row r="302298" spans="1:3" x14ac:dyDescent="0.2">
      <c r="A302298" s="1">
        <v>553656</v>
      </c>
      <c r="B302298" s="1" t="s">
        <v>301340</v>
      </c>
      <c r="C302298" s="1" t="s">
        <v>5</v>
      </c>
    </row>
    <row r="302299" spans="1:3" x14ac:dyDescent="0.2">
      <c r="A302299" s="1">
        <v>553660</v>
      </c>
      <c r="B302299" s="1" t="s">
        <v>301341</v>
      </c>
      <c r="C302299" s="1" t="s">
        <v>60</v>
      </c>
    </row>
    <row r="302300" spans="1:3" x14ac:dyDescent="0.2">
      <c r="A302300" s="1">
        <v>553662</v>
      </c>
      <c r="B302300" s="1" t="s">
        <v>301342</v>
      </c>
      <c r="C302300" s="1" t="s">
        <v>5</v>
      </c>
    </row>
    <row r="302301" spans="1:3" x14ac:dyDescent="0.2">
      <c r="A302301" s="1">
        <v>553670</v>
      </c>
      <c r="B302301" s="1" t="s">
        <v>301343</v>
      </c>
      <c r="C302301" s="1" t="s">
        <v>5</v>
      </c>
    </row>
    <row r="302302" spans="1:3" x14ac:dyDescent="0.2">
      <c r="A302302" s="1">
        <v>553674</v>
      </c>
      <c r="B302302" s="1" t="s">
        <v>301344</v>
      </c>
      <c r="C302302" s="1" t="s">
        <v>5</v>
      </c>
    </row>
    <row r="302303" spans="1:3" x14ac:dyDescent="0.2">
      <c r="A302303" s="1">
        <v>553766</v>
      </c>
      <c r="B302303" s="1" t="s">
        <v>301345</v>
      </c>
      <c r="C302303" s="1" t="s">
        <v>5</v>
      </c>
    </row>
    <row r="302304" spans="1:3" x14ac:dyDescent="0.2">
      <c r="A302304" s="1">
        <v>553772</v>
      </c>
      <c r="B302304" s="1" t="s">
        <v>301346</v>
      </c>
      <c r="C302304" s="1" t="s">
        <v>5</v>
      </c>
    </row>
    <row r="302305" spans="1:3" x14ac:dyDescent="0.2">
      <c r="A302305" s="1">
        <v>553776</v>
      </c>
      <c r="B302305" s="1" t="s">
        <v>301347</v>
      </c>
      <c r="C302305" s="1" t="s">
        <v>5</v>
      </c>
    </row>
    <row r="302306" spans="1:3" x14ac:dyDescent="0.2">
      <c r="A302306" s="1">
        <v>553782</v>
      </c>
      <c r="B302306" s="1" t="s">
        <v>301348</v>
      </c>
      <c r="C302306" s="1" t="s">
        <v>5</v>
      </c>
    </row>
    <row r="302307" spans="1:3" x14ac:dyDescent="0.2">
      <c r="A302307" s="1">
        <v>553788</v>
      </c>
      <c r="B302307" s="1" t="s">
        <v>301349</v>
      </c>
      <c r="C302307" s="1" t="s">
        <v>5</v>
      </c>
    </row>
    <row r="302308" spans="1:3" x14ac:dyDescent="0.2">
      <c r="A302308" s="1">
        <v>553796</v>
      </c>
      <c r="B302308" s="1" t="s">
        <v>301350</v>
      </c>
      <c r="C302308" s="1" t="s">
        <v>5</v>
      </c>
    </row>
    <row r="302309" spans="1:3" x14ac:dyDescent="0.2">
      <c r="A302309" s="1">
        <v>553810</v>
      </c>
      <c r="B302309" s="1" t="s">
        <v>301351</v>
      </c>
      <c r="C302309" s="1" t="s">
        <v>5</v>
      </c>
    </row>
    <row r="302310" spans="1:3" x14ac:dyDescent="0.2">
      <c r="A302310" s="1">
        <v>553812</v>
      </c>
      <c r="B302310" s="1" t="s">
        <v>301352</v>
      </c>
      <c r="C302310" s="1" t="s">
        <v>5</v>
      </c>
    </row>
    <row r="302311" spans="1:3" x14ac:dyDescent="0.2">
      <c r="A302311" s="1">
        <v>553814</v>
      </c>
      <c r="B302311" s="1" t="s">
        <v>301353</v>
      </c>
      <c r="C302311" s="1" t="s">
        <v>5</v>
      </c>
    </row>
    <row r="302312" spans="1:3" x14ac:dyDescent="0.2">
      <c r="A302312" s="1">
        <v>553818</v>
      </c>
      <c r="B302312" s="1" t="s">
        <v>301354</v>
      </c>
      <c r="C302312" s="1" t="s">
        <v>5</v>
      </c>
    </row>
    <row r="302313" spans="1:3" x14ac:dyDescent="0.2">
      <c r="A302313" s="1">
        <v>553822</v>
      </c>
      <c r="B302313" s="1" t="s">
        <v>301355</v>
      </c>
      <c r="C302313" s="1" t="s">
        <v>5</v>
      </c>
    </row>
    <row r="302314" spans="1:3" x14ac:dyDescent="0.2">
      <c r="A302314" s="1">
        <v>553828</v>
      </c>
      <c r="B302314" s="1" t="s">
        <v>301356</v>
      </c>
      <c r="C302314" s="1" t="s">
        <v>5</v>
      </c>
    </row>
    <row r="302315" spans="1:3" x14ac:dyDescent="0.2">
      <c r="A302315" s="1">
        <v>553830</v>
      </c>
      <c r="B302315" s="1" t="s">
        <v>301357</v>
      </c>
      <c r="C302315" s="1" t="s">
        <v>5</v>
      </c>
    </row>
    <row r="302316" spans="1:3" x14ac:dyDescent="0.2">
      <c r="A302316" s="1">
        <v>553848</v>
      </c>
      <c r="B302316" s="1" t="s">
        <v>301358</v>
      </c>
      <c r="C302316" s="1" t="s">
        <v>5</v>
      </c>
    </row>
    <row r="302317" spans="1:3" x14ac:dyDescent="0.2">
      <c r="A302317" s="1">
        <v>553860</v>
      </c>
      <c r="B302317" s="1" t="s">
        <v>301359</v>
      </c>
      <c r="C302317" s="1" t="s">
        <v>5</v>
      </c>
    </row>
    <row r="302318" spans="1:3" x14ac:dyDescent="0.2">
      <c r="A302318" s="1">
        <v>553864</v>
      </c>
      <c r="B302318" s="1" t="s">
        <v>301360</v>
      </c>
      <c r="C302318" s="1" t="s">
        <v>5</v>
      </c>
    </row>
    <row r="302319" spans="1:3" x14ac:dyDescent="0.2">
      <c r="A302319" s="1">
        <v>553868</v>
      </c>
      <c r="B302319" s="1" t="s">
        <v>301361</v>
      </c>
      <c r="C302319" s="1" t="s">
        <v>5</v>
      </c>
    </row>
    <row r="302320" spans="1:3" x14ac:dyDescent="0.2">
      <c r="A302320" s="1">
        <v>554022</v>
      </c>
      <c r="B302320" s="1" t="s">
        <v>301362</v>
      </c>
      <c r="C302320" s="1" t="s">
        <v>5</v>
      </c>
    </row>
    <row r="302321" spans="1:3" x14ac:dyDescent="0.2">
      <c r="A302321" s="1">
        <v>554040</v>
      </c>
      <c r="B302321" s="1" t="s">
        <v>301363</v>
      </c>
      <c r="C302321" s="1" t="s">
        <v>5</v>
      </c>
    </row>
    <row r="302322" spans="1:3" x14ac:dyDescent="0.2">
      <c r="A302322" s="1">
        <v>554044</v>
      </c>
      <c r="B302322" s="1" t="s">
        <v>301364</v>
      </c>
      <c r="C302322" s="1" t="s">
        <v>5</v>
      </c>
    </row>
    <row r="302323" spans="1:3" x14ac:dyDescent="0.2">
      <c r="A302323" s="1">
        <v>554048</v>
      </c>
      <c r="B302323" s="1" t="s">
        <v>301365</v>
      </c>
      <c r="C302323" s="1" t="s">
        <v>60</v>
      </c>
    </row>
    <row r="302324" spans="1:3" x14ac:dyDescent="0.2">
      <c r="A302324" s="1">
        <v>554052</v>
      </c>
      <c r="B302324" s="1" t="s">
        <v>301366</v>
      </c>
      <c r="C302324" s="1" t="s">
        <v>5</v>
      </c>
    </row>
    <row r="302325" spans="1:3" x14ac:dyDescent="0.2">
      <c r="A302325" s="1">
        <v>554060</v>
      </c>
      <c r="B302325" s="1" t="s">
        <v>301367</v>
      </c>
      <c r="C302325" s="1" t="s">
        <v>5</v>
      </c>
    </row>
    <row r="302326" spans="1:3" x14ac:dyDescent="0.2">
      <c r="A302326" s="1">
        <v>554080</v>
      </c>
      <c r="B302326" s="1" t="s">
        <v>301368</v>
      </c>
      <c r="C302326" s="1" t="s">
        <v>5</v>
      </c>
    </row>
    <row r="302327" spans="1:3" x14ac:dyDescent="0.2">
      <c r="A302327" s="1">
        <v>554082</v>
      </c>
      <c r="B302327" s="1" t="s">
        <v>301369</v>
      </c>
      <c r="C302327" s="1" t="s">
        <v>60</v>
      </c>
    </row>
    <row r="302328" spans="1:3" x14ac:dyDescent="0.2">
      <c r="A302328" s="1">
        <v>554106</v>
      </c>
      <c r="B302328" s="1" t="s">
        <v>301370</v>
      </c>
      <c r="C302328" s="1" t="s">
        <v>5</v>
      </c>
    </row>
    <row r="302329" spans="1:3" x14ac:dyDescent="0.2">
      <c r="A302329" s="1">
        <v>554110</v>
      </c>
      <c r="B302329" s="1" t="s">
        <v>301371</v>
      </c>
      <c r="C302329" s="1" t="s">
        <v>5</v>
      </c>
    </row>
    <row r="302330" spans="1:3" x14ac:dyDescent="0.2">
      <c r="A302330" s="1">
        <v>554118</v>
      </c>
      <c r="B302330" s="1" t="s">
        <v>301372</v>
      </c>
      <c r="C302330" s="1" t="s">
        <v>5</v>
      </c>
    </row>
    <row r="302331" spans="1:3" x14ac:dyDescent="0.2">
      <c r="A302331" s="1">
        <v>554190</v>
      </c>
      <c r="B302331" s="1" t="s">
        <v>301373</v>
      </c>
      <c r="C302331" s="1" t="s">
        <v>60</v>
      </c>
    </row>
    <row r="302332" spans="1:3" x14ac:dyDescent="0.2">
      <c r="A302332" s="1">
        <v>554192</v>
      </c>
      <c r="B302332" s="1" t="s">
        <v>301374</v>
      </c>
      <c r="C302332" s="1" t="s">
        <v>60</v>
      </c>
    </row>
    <row r="302333" spans="1:3" x14ac:dyDescent="0.2">
      <c r="A302333" s="1">
        <v>554196</v>
      </c>
      <c r="B302333" s="1" t="s">
        <v>301375</v>
      </c>
      <c r="C302333" s="1" t="s">
        <v>5</v>
      </c>
    </row>
    <row r="302334" spans="1:3" x14ac:dyDescent="0.2">
      <c r="A302334" s="1">
        <v>554198</v>
      </c>
      <c r="B302334" s="1" t="s">
        <v>301376</v>
      </c>
      <c r="C302334" s="1" t="s">
        <v>5</v>
      </c>
    </row>
    <row r="302335" spans="1:3" x14ac:dyDescent="0.2">
      <c r="A302335" s="1">
        <v>554200</v>
      </c>
      <c r="B302335" s="1" t="s">
        <v>301377</v>
      </c>
      <c r="C302335" s="1" t="s">
        <v>5</v>
      </c>
    </row>
    <row r="302336" spans="1:3" x14ac:dyDescent="0.2">
      <c r="A302336" s="1">
        <v>554206</v>
      </c>
      <c r="B302336" s="1" t="s">
        <v>301378</v>
      </c>
      <c r="C302336" s="1" t="s">
        <v>5</v>
      </c>
    </row>
    <row r="302337" spans="1:3" x14ac:dyDescent="0.2">
      <c r="A302337" s="1">
        <v>554208</v>
      </c>
      <c r="B302337" s="1" t="s">
        <v>301379</v>
      </c>
      <c r="C302337" s="1" t="s">
        <v>60</v>
      </c>
    </row>
    <row r="302338" spans="1:3" x14ac:dyDescent="0.2">
      <c r="A302338" s="1">
        <v>554212</v>
      </c>
      <c r="B302338" s="1" t="s">
        <v>287333</v>
      </c>
      <c r="C302338" s="1" t="s">
        <v>5</v>
      </c>
    </row>
    <row r="302339" spans="1:3" x14ac:dyDescent="0.2">
      <c r="A302339" s="1">
        <v>554214</v>
      </c>
      <c r="B302339" s="1" t="s">
        <v>301380</v>
      </c>
      <c r="C302339" s="1" t="s">
        <v>5</v>
      </c>
    </row>
    <row r="302340" spans="1:3" x14ac:dyDescent="0.2">
      <c r="A302340" s="1">
        <v>554218</v>
      </c>
      <c r="B302340" s="1" t="s">
        <v>301381</v>
      </c>
      <c r="C302340" s="1" t="s">
        <v>5</v>
      </c>
    </row>
    <row r="302341" spans="1:3" x14ac:dyDescent="0.2">
      <c r="A302341" s="1">
        <v>554220</v>
      </c>
      <c r="B302341" s="1" t="s">
        <v>301382</v>
      </c>
      <c r="C302341" s="1" t="s">
        <v>60</v>
      </c>
    </row>
    <row r="302342" spans="1:3" x14ac:dyDescent="0.2">
      <c r="A302342" s="1">
        <v>554222</v>
      </c>
      <c r="B302342" s="1" t="s">
        <v>301383</v>
      </c>
      <c r="C302342" s="1" t="s">
        <v>60</v>
      </c>
    </row>
    <row r="302343" spans="1:3" x14ac:dyDescent="0.2">
      <c r="A302343" s="1">
        <v>554224</v>
      </c>
      <c r="B302343" s="1" t="s">
        <v>301384</v>
      </c>
      <c r="C302343" s="1" t="s">
        <v>60</v>
      </c>
    </row>
    <row r="302344" spans="1:3" x14ac:dyDescent="0.2">
      <c r="A302344" s="1">
        <v>554230</v>
      </c>
      <c r="B302344" s="1" t="s">
        <v>301385</v>
      </c>
      <c r="C302344" s="1" t="s">
        <v>60</v>
      </c>
    </row>
    <row r="302345" spans="1:3" x14ac:dyDescent="0.2">
      <c r="A302345" s="1">
        <v>554236</v>
      </c>
      <c r="B302345" s="1" t="s">
        <v>301386</v>
      </c>
      <c r="C302345" s="1" t="s">
        <v>5</v>
      </c>
    </row>
    <row r="302346" spans="1:3" x14ac:dyDescent="0.2">
      <c r="A302346" s="1">
        <v>554238</v>
      </c>
      <c r="B302346" s="1" t="s">
        <v>301387</v>
      </c>
      <c r="C302346" s="1" t="s">
        <v>60</v>
      </c>
    </row>
    <row r="302347" spans="1:3" x14ac:dyDescent="0.2">
      <c r="A302347" s="1">
        <v>554240</v>
      </c>
      <c r="B302347" s="1" t="s">
        <v>301388</v>
      </c>
      <c r="C302347" s="1" t="s">
        <v>60</v>
      </c>
    </row>
    <row r="302348" spans="1:3" x14ac:dyDescent="0.2">
      <c r="A302348" s="1">
        <v>554244</v>
      </c>
      <c r="B302348" s="1" t="s">
        <v>301389</v>
      </c>
      <c r="C302348" s="1" t="s">
        <v>5</v>
      </c>
    </row>
    <row r="302349" spans="1:3" x14ac:dyDescent="0.2">
      <c r="A302349" s="1">
        <v>554250</v>
      </c>
      <c r="B302349" s="1" t="s">
        <v>301390</v>
      </c>
      <c r="C302349" s="1" t="s">
        <v>60</v>
      </c>
    </row>
    <row r="302350" spans="1:3" x14ac:dyDescent="0.2">
      <c r="A302350" s="1">
        <v>554320</v>
      </c>
      <c r="B302350" s="1" t="s">
        <v>301391</v>
      </c>
      <c r="C302350" s="1" t="s">
        <v>60</v>
      </c>
    </row>
    <row r="302351" spans="1:3" x14ac:dyDescent="0.2">
      <c r="A302351" s="1">
        <v>554324</v>
      </c>
      <c r="B302351" s="1" t="s">
        <v>301392</v>
      </c>
      <c r="C302351" s="1" t="s">
        <v>5</v>
      </c>
    </row>
    <row r="302352" spans="1:3" x14ac:dyDescent="0.2">
      <c r="A302352" s="1">
        <v>554326</v>
      </c>
      <c r="B302352" s="1" t="s">
        <v>301393</v>
      </c>
      <c r="C302352" s="1" t="s">
        <v>60</v>
      </c>
    </row>
    <row r="302353" spans="1:3" x14ac:dyDescent="0.2">
      <c r="A302353" s="1">
        <v>554328</v>
      </c>
      <c r="B302353" s="1" t="s">
        <v>301394</v>
      </c>
      <c r="C302353" s="1" t="s">
        <v>5</v>
      </c>
    </row>
    <row r="302354" spans="1:3" x14ac:dyDescent="0.2">
      <c r="A302354" s="1">
        <v>554330</v>
      </c>
      <c r="B302354" s="1" t="s">
        <v>301395</v>
      </c>
      <c r="C302354" s="1" t="s">
        <v>60</v>
      </c>
    </row>
    <row r="302355" spans="1:3" x14ac:dyDescent="0.2">
      <c r="A302355" s="1">
        <v>554342</v>
      </c>
      <c r="B302355" s="1" t="s">
        <v>301396</v>
      </c>
      <c r="C302355" s="1" t="s">
        <v>5</v>
      </c>
    </row>
    <row r="302356" spans="1:3" x14ac:dyDescent="0.2">
      <c r="A302356" s="1">
        <v>554348</v>
      </c>
      <c r="B302356" s="1" t="s">
        <v>301397</v>
      </c>
      <c r="C302356" s="1" t="s">
        <v>60</v>
      </c>
    </row>
    <row r="302357" spans="1:3" x14ac:dyDescent="0.2">
      <c r="A302357" s="1">
        <v>554356</v>
      </c>
      <c r="B302357" s="1" t="s">
        <v>301398</v>
      </c>
      <c r="C302357" s="1" t="s">
        <v>5</v>
      </c>
    </row>
    <row r="302358" spans="1:3" x14ac:dyDescent="0.2">
      <c r="A302358" s="1">
        <v>554366</v>
      </c>
      <c r="B302358" s="1" t="s">
        <v>301399</v>
      </c>
      <c r="C302358" s="1" t="s">
        <v>5</v>
      </c>
    </row>
    <row r="302359" spans="1:3" x14ac:dyDescent="0.2">
      <c r="A302359" s="1">
        <v>554376</v>
      </c>
      <c r="B302359" s="1" t="s">
        <v>301400</v>
      </c>
      <c r="C302359" s="1" t="s">
        <v>5</v>
      </c>
    </row>
    <row r="302360" spans="1:3" x14ac:dyDescent="0.2">
      <c r="A302360" s="1">
        <v>554378</v>
      </c>
      <c r="B302360" s="1" t="s">
        <v>301401</v>
      </c>
      <c r="C302360" s="1" t="s">
        <v>60</v>
      </c>
    </row>
    <row r="302361" spans="1:3" x14ac:dyDescent="0.2">
      <c r="A302361" s="1">
        <v>554380</v>
      </c>
      <c r="B302361" s="1" t="s">
        <v>301402</v>
      </c>
      <c r="C302361" s="1" t="s">
        <v>60</v>
      </c>
    </row>
    <row r="302362" spans="1:3" x14ac:dyDescent="0.2">
      <c r="A302362" s="1">
        <v>554526</v>
      </c>
      <c r="B302362" s="1" t="s">
        <v>301403</v>
      </c>
      <c r="C302362" s="1" t="s">
        <v>5</v>
      </c>
    </row>
    <row r="302363" spans="1:3" x14ac:dyDescent="0.2">
      <c r="A302363" s="1">
        <v>554528</v>
      </c>
      <c r="B302363" s="1" t="s">
        <v>301404</v>
      </c>
      <c r="C302363" s="1" t="s">
        <v>5</v>
      </c>
    </row>
    <row r="302364" spans="1:3" x14ac:dyDescent="0.2">
      <c r="A302364" s="1">
        <v>554540</v>
      </c>
      <c r="B302364" s="1" t="s">
        <v>301405</v>
      </c>
      <c r="C302364" s="1" t="s">
        <v>5</v>
      </c>
    </row>
    <row r="302365" spans="1:3" x14ac:dyDescent="0.2">
      <c r="A302365" s="1">
        <v>554542</v>
      </c>
      <c r="B302365" s="1" t="s">
        <v>301406</v>
      </c>
      <c r="C302365" s="1" t="s">
        <v>5</v>
      </c>
    </row>
    <row r="302366" spans="1:3" x14ac:dyDescent="0.2">
      <c r="A302366" s="1">
        <v>554550</v>
      </c>
      <c r="B302366" s="1" t="s">
        <v>301407</v>
      </c>
      <c r="C302366" s="1" t="s">
        <v>5</v>
      </c>
    </row>
    <row r="302367" spans="1:3" x14ac:dyDescent="0.2">
      <c r="A302367" s="1">
        <v>554558</v>
      </c>
      <c r="B302367" s="1" t="s">
        <v>301408</v>
      </c>
      <c r="C302367" s="1" t="s">
        <v>5</v>
      </c>
    </row>
    <row r="302368" spans="1:3" x14ac:dyDescent="0.2">
      <c r="A302368" s="1">
        <v>554574</v>
      </c>
      <c r="B302368" s="1" t="s">
        <v>301409</v>
      </c>
      <c r="C302368" s="1" t="s">
        <v>5</v>
      </c>
    </row>
    <row r="302369" spans="1:3" x14ac:dyDescent="0.2">
      <c r="A302369" s="1">
        <v>554576</v>
      </c>
      <c r="B302369" s="1" t="s">
        <v>301410</v>
      </c>
      <c r="C302369" s="1" t="s">
        <v>5</v>
      </c>
    </row>
    <row r="302370" spans="1:3" x14ac:dyDescent="0.2">
      <c r="A302370" s="1">
        <v>554580</v>
      </c>
      <c r="B302370" s="1" t="s">
        <v>301411</v>
      </c>
      <c r="C302370" s="1" t="s">
        <v>5</v>
      </c>
    </row>
    <row r="302371" spans="1:3" x14ac:dyDescent="0.2">
      <c r="A302371" s="1">
        <v>554582</v>
      </c>
      <c r="B302371" s="1" t="s">
        <v>301412</v>
      </c>
      <c r="C302371" s="1" t="s">
        <v>5</v>
      </c>
    </row>
    <row r="302372" spans="1:3" x14ac:dyDescent="0.2">
      <c r="A302372" s="1">
        <v>554612</v>
      </c>
      <c r="B302372" s="1" t="s">
        <v>301413</v>
      </c>
      <c r="C302372" s="1" t="s">
        <v>60</v>
      </c>
    </row>
    <row r="302373" spans="1:3" x14ac:dyDescent="0.2">
      <c r="A302373" s="1">
        <v>554614</v>
      </c>
      <c r="B302373" s="1" t="s">
        <v>301414</v>
      </c>
      <c r="C302373" s="1" t="s">
        <v>5</v>
      </c>
    </row>
    <row r="302374" spans="1:3" x14ac:dyDescent="0.2">
      <c r="A302374" s="1">
        <v>554616</v>
      </c>
      <c r="B302374" s="1" t="s">
        <v>301415</v>
      </c>
      <c r="C302374" s="1" t="s">
        <v>60</v>
      </c>
    </row>
    <row r="302375" spans="1:3" x14ac:dyDescent="0.2">
      <c r="A302375" s="1">
        <v>554618</v>
      </c>
      <c r="B302375" s="1" t="s">
        <v>301416</v>
      </c>
      <c r="C302375" s="1" t="s">
        <v>60</v>
      </c>
    </row>
    <row r="302376" spans="1:3" x14ac:dyDescent="0.2">
      <c r="A302376" s="1">
        <v>554620</v>
      </c>
      <c r="B302376" s="1" t="s">
        <v>301417</v>
      </c>
      <c r="C302376" s="1" t="s">
        <v>5</v>
      </c>
    </row>
    <row r="302377" spans="1:3" x14ac:dyDescent="0.2">
      <c r="A302377" s="1">
        <v>554622</v>
      </c>
      <c r="B302377" s="1" t="s">
        <v>301418</v>
      </c>
      <c r="C302377" s="1" t="s">
        <v>5</v>
      </c>
    </row>
    <row r="302378" spans="1:3" x14ac:dyDescent="0.2">
      <c r="A302378" s="1">
        <v>554624</v>
      </c>
      <c r="B302378" s="1" t="s">
        <v>301419</v>
      </c>
      <c r="C302378" s="1" t="s">
        <v>60</v>
      </c>
    </row>
    <row r="302379" spans="1:3" x14ac:dyDescent="0.2">
      <c r="A302379" s="1">
        <v>554626</v>
      </c>
      <c r="B302379" s="1" t="s">
        <v>301420</v>
      </c>
      <c r="C302379" s="1" t="s">
        <v>60</v>
      </c>
    </row>
    <row r="302380" spans="1:3" x14ac:dyDescent="0.2">
      <c r="A302380" s="1">
        <v>554628</v>
      </c>
      <c r="B302380" s="1" t="s">
        <v>301421</v>
      </c>
      <c r="C302380" s="1" t="s">
        <v>5</v>
      </c>
    </row>
    <row r="302381" spans="1:3" x14ac:dyDescent="0.2">
      <c r="A302381" s="1">
        <v>554656</v>
      </c>
      <c r="B302381" s="1" t="s">
        <v>301422</v>
      </c>
      <c r="C302381" s="1" t="s">
        <v>5</v>
      </c>
    </row>
    <row r="302382" spans="1:3" x14ac:dyDescent="0.2">
      <c r="A302382" s="1">
        <v>554662</v>
      </c>
      <c r="B302382" s="1" t="s">
        <v>301423</v>
      </c>
      <c r="C302382" s="1" t="s">
        <v>60</v>
      </c>
    </row>
    <row r="302383" spans="1:3" x14ac:dyDescent="0.2">
      <c r="A302383" s="1">
        <v>554728</v>
      </c>
      <c r="B302383" s="1" t="s">
        <v>301424</v>
      </c>
      <c r="C302383" s="1" t="s">
        <v>60</v>
      </c>
    </row>
    <row r="302384" spans="1:3" x14ac:dyDescent="0.2">
      <c r="A302384" s="1">
        <v>554730</v>
      </c>
      <c r="B302384" s="1" t="s">
        <v>301425</v>
      </c>
      <c r="C302384" s="1" t="s">
        <v>60</v>
      </c>
    </row>
    <row r="302385" spans="1:3" x14ac:dyDescent="0.2">
      <c r="A302385" s="1">
        <v>554732</v>
      </c>
      <c r="B302385" s="1" t="s">
        <v>301426</v>
      </c>
      <c r="C302385" s="1" t="s">
        <v>5</v>
      </c>
    </row>
    <row r="302386" spans="1:3" x14ac:dyDescent="0.2">
      <c r="A302386" s="1">
        <v>554736</v>
      </c>
      <c r="B302386" s="1" t="s">
        <v>301427</v>
      </c>
      <c r="C302386" s="1" t="s">
        <v>60</v>
      </c>
    </row>
    <row r="302387" spans="1:3" x14ac:dyDescent="0.2">
      <c r="A302387" s="1">
        <v>554738</v>
      </c>
      <c r="B302387" s="1" t="s">
        <v>301428</v>
      </c>
      <c r="C302387" s="1" t="s">
        <v>60</v>
      </c>
    </row>
    <row r="302388" spans="1:3" x14ac:dyDescent="0.2">
      <c r="A302388" s="1">
        <v>554740</v>
      </c>
      <c r="B302388" s="1" t="s">
        <v>301429</v>
      </c>
      <c r="C302388" s="1" t="s">
        <v>60</v>
      </c>
    </row>
    <row r="302389" spans="1:3" x14ac:dyDescent="0.2">
      <c r="A302389" s="1">
        <v>554742</v>
      </c>
      <c r="B302389" s="1" t="s">
        <v>301430</v>
      </c>
      <c r="C302389" s="1" t="s">
        <v>60</v>
      </c>
    </row>
    <row r="302390" spans="1:3" x14ac:dyDescent="0.2">
      <c r="A302390" s="1">
        <v>554744</v>
      </c>
      <c r="B302390" s="1" t="s">
        <v>301431</v>
      </c>
      <c r="C302390" s="1" t="s">
        <v>60</v>
      </c>
    </row>
    <row r="302391" spans="1:3" x14ac:dyDescent="0.2">
      <c r="A302391" s="1">
        <v>554746</v>
      </c>
      <c r="B302391" s="1" t="s">
        <v>301432</v>
      </c>
      <c r="C302391" s="1" t="s">
        <v>5</v>
      </c>
    </row>
    <row r="302392" spans="1:3" x14ac:dyDescent="0.2">
      <c r="A302392" s="1">
        <v>554748</v>
      </c>
      <c r="B302392" s="1" t="s">
        <v>301433</v>
      </c>
      <c r="C302392" s="1" t="s">
        <v>5</v>
      </c>
    </row>
    <row r="302393" spans="1:3" x14ac:dyDescent="0.2">
      <c r="A302393" s="1">
        <v>554750</v>
      </c>
      <c r="B302393" s="1" t="s">
        <v>301434</v>
      </c>
      <c r="C302393" s="1" t="s">
        <v>5</v>
      </c>
    </row>
    <row r="302394" spans="1:3" x14ac:dyDescent="0.2">
      <c r="A302394" s="1">
        <v>554752</v>
      </c>
      <c r="B302394" s="1" t="s">
        <v>301435</v>
      </c>
      <c r="C302394" s="1" t="s">
        <v>5</v>
      </c>
    </row>
    <row r="302395" spans="1:3" x14ac:dyDescent="0.2">
      <c r="A302395" s="1">
        <v>554754</v>
      </c>
      <c r="B302395" s="1" t="s">
        <v>301436</v>
      </c>
      <c r="C302395" s="1" t="s">
        <v>60</v>
      </c>
    </row>
    <row r="302396" spans="1:3" x14ac:dyDescent="0.2">
      <c r="A302396" s="1">
        <v>554756</v>
      </c>
      <c r="B302396" s="1" t="s">
        <v>301437</v>
      </c>
      <c r="C302396" s="1" t="s">
        <v>5</v>
      </c>
    </row>
    <row r="302397" spans="1:3" x14ac:dyDescent="0.2">
      <c r="A302397" s="1">
        <v>554758</v>
      </c>
      <c r="B302397" s="1" t="s">
        <v>301438</v>
      </c>
      <c r="C302397" s="1" t="s">
        <v>5</v>
      </c>
    </row>
    <row r="302398" spans="1:3" x14ac:dyDescent="0.2">
      <c r="A302398" s="1">
        <v>554760</v>
      </c>
      <c r="B302398" s="1" t="s">
        <v>301439</v>
      </c>
      <c r="C302398" s="1" t="s">
        <v>5</v>
      </c>
    </row>
    <row r="302399" spans="1:3" x14ac:dyDescent="0.2">
      <c r="A302399" s="1">
        <v>554762</v>
      </c>
      <c r="B302399" s="1" t="s">
        <v>301440</v>
      </c>
      <c r="C302399" s="1" t="s">
        <v>60</v>
      </c>
    </row>
    <row r="302400" spans="1:3" x14ac:dyDescent="0.2">
      <c r="A302400" s="1">
        <v>554774</v>
      </c>
      <c r="B302400" s="1" t="s">
        <v>301441</v>
      </c>
      <c r="C302400" s="1" t="s">
        <v>5</v>
      </c>
    </row>
    <row r="302401" spans="1:3" x14ac:dyDescent="0.2">
      <c r="A302401" s="1">
        <v>554778</v>
      </c>
      <c r="B302401" s="1" t="s">
        <v>301442</v>
      </c>
      <c r="C302401" s="1" t="s">
        <v>5</v>
      </c>
    </row>
    <row r="302402" spans="1:3" x14ac:dyDescent="0.2">
      <c r="A302402" s="1">
        <v>554782</v>
      </c>
      <c r="B302402" s="1" t="s">
        <v>301443</v>
      </c>
      <c r="C302402" s="1" t="s">
        <v>5</v>
      </c>
    </row>
    <row r="302403" spans="1:3" x14ac:dyDescent="0.2">
      <c r="A302403" s="1">
        <v>554784</v>
      </c>
      <c r="B302403" s="1" t="s">
        <v>301444</v>
      </c>
      <c r="C302403" s="1" t="s">
        <v>5</v>
      </c>
    </row>
    <row r="302404" spans="1:3" x14ac:dyDescent="0.2">
      <c r="A302404" s="1">
        <v>554788</v>
      </c>
      <c r="B302404" s="1" t="s">
        <v>301445</v>
      </c>
      <c r="C302404" s="1" t="s">
        <v>307</v>
      </c>
    </row>
    <row r="302405" spans="1:3" x14ac:dyDescent="0.2">
      <c r="A302405" s="1">
        <v>554794</v>
      </c>
      <c r="B302405" s="1" t="s">
        <v>301446</v>
      </c>
      <c r="C302405" s="1" t="s">
        <v>5</v>
      </c>
    </row>
    <row r="302406" spans="1:3" x14ac:dyDescent="0.2">
      <c r="A302406" s="1">
        <v>554796</v>
      </c>
      <c r="B302406" s="1" t="s">
        <v>301447</v>
      </c>
      <c r="C302406" s="1" t="s">
        <v>5</v>
      </c>
    </row>
    <row r="302407" spans="1:3" x14ac:dyDescent="0.2">
      <c r="A302407" s="1">
        <v>554798</v>
      </c>
      <c r="B302407" s="1" t="s">
        <v>301448</v>
      </c>
      <c r="C302407" s="1" t="s">
        <v>5</v>
      </c>
    </row>
    <row r="302408" spans="1:3" x14ac:dyDescent="0.2">
      <c r="A302408" s="1">
        <v>554806</v>
      </c>
      <c r="B302408" s="1" t="s">
        <v>301449</v>
      </c>
      <c r="C302408" s="1" t="s">
        <v>5</v>
      </c>
    </row>
    <row r="302409" spans="1:3" x14ac:dyDescent="0.2">
      <c r="A302409" s="1">
        <v>554810</v>
      </c>
      <c r="B302409" s="1" t="s">
        <v>301450</v>
      </c>
      <c r="C302409" s="1" t="s">
        <v>60</v>
      </c>
    </row>
    <row r="302410" spans="1:3" x14ac:dyDescent="0.2">
      <c r="A302410" s="1">
        <v>554820</v>
      </c>
      <c r="B302410" s="1" t="s">
        <v>301451</v>
      </c>
      <c r="C302410" s="1" t="s">
        <v>5</v>
      </c>
    </row>
    <row r="302411" spans="1:3" x14ac:dyDescent="0.2">
      <c r="A302411" s="1">
        <v>554822</v>
      </c>
      <c r="B302411" s="1" t="s">
        <v>301452</v>
      </c>
      <c r="C302411" s="1" t="s">
        <v>5</v>
      </c>
    </row>
    <row r="302412" spans="1:3" x14ac:dyDescent="0.2">
      <c r="A302412" s="1">
        <v>554826</v>
      </c>
      <c r="B302412" s="1" t="s">
        <v>301453</v>
      </c>
      <c r="C302412" s="1" t="s">
        <v>5</v>
      </c>
    </row>
    <row r="302413" spans="1:3" x14ac:dyDescent="0.2">
      <c r="A302413" s="1">
        <v>554920</v>
      </c>
      <c r="B302413" s="1" t="s">
        <v>301454</v>
      </c>
      <c r="C302413" s="1" t="s">
        <v>60</v>
      </c>
    </row>
    <row r="302414" spans="1:3" x14ac:dyDescent="0.2">
      <c r="A302414" s="1">
        <v>554922</v>
      </c>
      <c r="B302414" s="1" t="s">
        <v>301455</v>
      </c>
      <c r="C302414" s="1" t="s">
        <v>60</v>
      </c>
    </row>
    <row r="302415" spans="1:3" x14ac:dyDescent="0.2">
      <c r="A302415" s="1">
        <v>554924</v>
      </c>
      <c r="B302415" s="1" t="s">
        <v>301456</v>
      </c>
      <c r="C302415" s="1" t="s">
        <v>5</v>
      </c>
    </row>
    <row r="302416" spans="1:3" x14ac:dyDescent="0.2">
      <c r="A302416" s="1">
        <v>554926</v>
      </c>
      <c r="B302416" s="1" t="s">
        <v>301457</v>
      </c>
      <c r="C302416" s="1" t="s">
        <v>5</v>
      </c>
    </row>
    <row r="302417" spans="1:3" x14ac:dyDescent="0.2">
      <c r="A302417" s="1">
        <v>554928</v>
      </c>
      <c r="B302417" s="1" t="s">
        <v>301458</v>
      </c>
      <c r="C302417" s="1" t="s">
        <v>60</v>
      </c>
    </row>
    <row r="302418" spans="1:3" x14ac:dyDescent="0.2">
      <c r="A302418" s="1">
        <v>554930</v>
      </c>
      <c r="B302418" s="1" t="s">
        <v>301459</v>
      </c>
      <c r="C302418" s="1" t="s">
        <v>60</v>
      </c>
    </row>
    <row r="302419" spans="1:3" x14ac:dyDescent="0.2">
      <c r="A302419" s="1">
        <v>554932</v>
      </c>
      <c r="B302419" s="1" t="s">
        <v>301460</v>
      </c>
      <c r="C302419" s="1" t="s">
        <v>60</v>
      </c>
    </row>
    <row r="302420" spans="1:3" x14ac:dyDescent="0.2">
      <c r="A302420" s="1">
        <v>554934</v>
      </c>
      <c r="B302420" s="1" t="s">
        <v>301461</v>
      </c>
      <c r="C302420" s="1" t="s">
        <v>60</v>
      </c>
    </row>
    <row r="302421" spans="1:3" x14ac:dyDescent="0.2">
      <c r="A302421" s="1">
        <v>554936</v>
      </c>
      <c r="B302421" s="1" t="s">
        <v>301462</v>
      </c>
      <c r="C302421" s="1" t="s">
        <v>5</v>
      </c>
    </row>
    <row r="302422" spans="1:3" x14ac:dyDescent="0.2">
      <c r="A302422" s="1">
        <v>554938</v>
      </c>
      <c r="B302422" s="1" t="s">
        <v>301463</v>
      </c>
      <c r="C302422" s="1" t="s">
        <v>60</v>
      </c>
    </row>
    <row r="302423" spans="1:3" x14ac:dyDescent="0.2">
      <c r="A302423" s="1">
        <v>554940</v>
      </c>
      <c r="B302423" s="1" t="s">
        <v>301464</v>
      </c>
      <c r="C302423" s="1" t="s">
        <v>5</v>
      </c>
    </row>
    <row r="302424" spans="1:3" x14ac:dyDescent="0.2">
      <c r="A302424" s="1">
        <v>554942</v>
      </c>
      <c r="B302424" s="1" t="s">
        <v>301465</v>
      </c>
      <c r="C302424" s="1" t="s">
        <v>5</v>
      </c>
    </row>
    <row r="302425" spans="1:3" x14ac:dyDescent="0.2">
      <c r="A302425" s="1">
        <v>554944</v>
      </c>
      <c r="B302425" s="1" t="s">
        <v>301466</v>
      </c>
      <c r="C302425" s="1" t="s">
        <v>5</v>
      </c>
    </row>
    <row r="302426" spans="1:3" x14ac:dyDescent="0.2">
      <c r="A302426" s="1">
        <v>554946</v>
      </c>
      <c r="B302426" s="1" t="s">
        <v>301467</v>
      </c>
      <c r="C302426" s="1" t="s">
        <v>5</v>
      </c>
    </row>
    <row r="302427" spans="1:3" x14ac:dyDescent="0.2">
      <c r="A302427" s="1">
        <v>554948</v>
      </c>
      <c r="B302427" s="1" t="s">
        <v>301468</v>
      </c>
      <c r="C302427" s="1" t="s">
        <v>60</v>
      </c>
    </row>
    <row r="302428" spans="1:3" x14ac:dyDescent="0.2">
      <c r="A302428" s="1">
        <v>554950</v>
      </c>
      <c r="B302428" s="1" t="s">
        <v>301469</v>
      </c>
      <c r="C302428" s="1" t="s">
        <v>5</v>
      </c>
    </row>
    <row r="302429" spans="1:3" x14ac:dyDescent="0.2">
      <c r="A302429" s="1">
        <v>554952</v>
      </c>
      <c r="B302429" s="1" t="s">
        <v>301470</v>
      </c>
      <c r="C302429" s="1" t="s">
        <v>60</v>
      </c>
    </row>
    <row r="302430" spans="1:3" x14ac:dyDescent="0.2">
      <c r="A302430" s="1">
        <v>555114</v>
      </c>
      <c r="B302430" s="1" t="s">
        <v>301471</v>
      </c>
      <c r="C302430" s="1" t="s">
        <v>5</v>
      </c>
    </row>
    <row r="302431" spans="1:3" x14ac:dyDescent="0.2">
      <c r="A302431" s="1">
        <v>555116</v>
      </c>
      <c r="B302431" s="1" t="s">
        <v>301472</v>
      </c>
      <c r="C302431" s="1" t="s">
        <v>60</v>
      </c>
    </row>
    <row r="302432" spans="1:3" x14ac:dyDescent="0.2">
      <c r="A302432" s="1">
        <v>555118</v>
      </c>
      <c r="B302432" s="1" t="s">
        <v>301473</v>
      </c>
      <c r="C302432" s="1" t="s">
        <v>5</v>
      </c>
    </row>
    <row r="302433" spans="1:3" x14ac:dyDescent="0.2">
      <c r="A302433" s="1">
        <v>555122</v>
      </c>
      <c r="B302433" s="1" t="s">
        <v>301474</v>
      </c>
      <c r="C302433" s="1" t="s">
        <v>5</v>
      </c>
    </row>
    <row r="302434" spans="1:3" x14ac:dyDescent="0.2">
      <c r="A302434" s="1">
        <v>555126</v>
      </c>
      <c r="B302434" s="1" t="s">
        <v>301475</v>
      </c>
      <c r="C302434" s="1" t="s">
        <v>5</v>
      </c>
    </row>
    <row r="302435" spans="1:3" x14ac:dyDescent="0.2">
      <c r="A302435" s="1">
        <v>555128</v>
      </c>
      <c r="B302435" s="1" t="s">
        <v>301476</v>
      </c>
      <c r="C302435" s="1" t="s">
        <v>307</v>
      </c>
    </row>
    <row r="302436" spans="1:3" x14ac:dyDescent="0.2">
      <c r="A302436" s="1">
        <v>555138</v>
      </c>
      <c r="B302436" s="1" t="s">
        <v>301477</v>
      </c>
      <c r="C302436" s="1" t="s">
        <v>5</v>
      </c>
    </row>
    <row r="302437" spans="1:3" x14ac:dyDescent="0.2">
      <c r="A302437" s="1">
        <v>555318</v>
      </c>
      <c r="B302437" s="1" t="s">
        <v>301478</v>
      </c>
      <c r="C302437" s="1" t="s">
        <v>5</v>
      </c>
    </row>
    <row r="302438" spans="1:3" x14ac:dyDescent="0.2">
      <c r="A302438" s="1">
        <v>555320</v>
      </c>
      <c r="B302438" s="1" t="s">
        <v>301479</v>
      </c>
      <c r="C302438" s="1" t="s">
        <v>5</v>
      </c>
    </row>
    <row r="302439" spans="1:3" x14ac:dyDescent="0.2">
      <c r="A302439" s="1">
        <v>555322</v>
      </c>
      <c r="B302439" s="1" t="s">
        <v>301480</v>
      </c>
      <c r="C302439" s="1" t="s">
        <v>60</v>
      </c>
    </row>
    <row r="302440" spans="1:3" x14ac:dyDescent="0.2">
      <c r="A302440" s="1">
        <v>555324</v>
      </c>
      <c r="B302440" s="1" t="s">
        <v>301481</v>
      </c>
      <c r="C302440" s="1" t="s">
        <v>60</v>
      </c>
    </row>
    <row r="302441" spans="1:3" x14ac:dyDescent="0.2">
      <c r="A302441" s="1">
        <v>555326</v>
      </c>
      <c r="B302441" s="1" t="s">
        <v>301482</v>
      </c>
      <c r="C302441" s="1" t="s">
        <v>60</v>
      </c>
    </row>
    <row r="302442" spans="1:3" x14ac:dyDescent="0.2">
      <c r="A302442" s="1">
        <v>555328</v>
      </c>
      <c r="B302442" s="1" t="s">
        <v>301483</v>
      </c>
      <c r="C302442" s="1" t="s">
        <v>60</v>
      </c>
    </row>
    <row r="302443" spans="1:3" x14ac:dyDescent="0.2">
      <c r="A302443" s="1">
        <v>555330</v>
      </c>
      <c r="B302443" s="1" t="s">
        <v>301484</v>
      </c>
      <c r="C302443" s="1" t="s">
        <v>5</v>
      </c>
    </row>
    <row r="302444" spans="1:3" x14ac:dyDescent="0.2">
      <c r="A302444" s="1">
        <v>555332</v>
      </c>
      <c r="B302444" s="1" t="s">
        <v>301485</v>
      </c>
      <c r="C302444" s="1" t="s">
        <v>60</v>
      </c>
    </row>
    <row r="302445" spans="1:3" x14ac:dyDescent="0.2">
      <c r="A302445" s="1">
        <v>555334</v>
      </c>
      <c r="B302445" s="1" t="s">
        <v>301486</v>
      </c>
      <c r="C302445" s="1" t="s">
        <v>5</v>
      </c>
    </row>
    <row r="302446" spans="1:3" x14ac:dyDescent="0.2">
      <c r="A302446" s="1">
        <v>555336</v>
      </c>
      <c r="B302446" s="1" t="s">
        <v>301487</v>
      </c>
      <c r="C302446" s="1" t="s">
        <v>60</v>
      </c>
    </row>
    <row r="302447" spans="1:3" x14ac:dyDescent="0.2">
      <c r="A302447" s="1">
        <v>555338</v>
      </c>
      <c r="B302447" s="1" t="s">
        <v>301488</v>
      </c>
      <c r="C302447" s="1" t="s">
        <v>60</v>
      </c>
    </row>
    <row r="302448" spans="1:3" x14ac:dyDescent="0.2">
      <c r="A302448" s="1">
        <v>555340</v>
      </c>
      <c r="B302448" s="1" t="s">
        <v>301489</v>
      </c>
      <c r="C302448" s="1" t="s">
        <v>60</v>
      </c>
    </row>
    <row r="302449" spans="1:3" x14ac:dyDescent="0.2">
      <c r="A302449" s="1">
        <v>555342</v>
      </c>
      <c r="B302449" s="1" t="s">
        <v>301490</v>
      </c>
      <c r="C302449" s="1" t="s">
        <v>5</v>
      </c>
    </row>
    <row r="302450" spans="1:3" x14ac:dyDescent="0.2">
      <c r="A302450" s="1">
        <v>555344</v>
      </c>
      <c r="B302450" s="1" t="s">
        <v>301491</v>
      </c>
      <c r="C302450" s="1" t="s">
        <v>60</v>
      </c>
    </row>
    <row r="302451" spans="1:3" x14ac:dyDescent="0.2">
      <c r="A302451" s="1">
        <v>555346</v>
      </c>
      <c r="B302451" s="1" t="s">
        <v>301492</v>
      </c>
      <c r="C302451" s="1" t="s">
        <v>5</v>
      </c>
    </row>
    <row r="302452" spans="1:3" x14ac:dyDescent="0.2">
      <c r="A302452" s="1">
        <v>555348</v>
      </c>
      <c r="B302452" s="1" t="s">
        <v>301493</v>
      </c>
      <c r="C302452" s="1" t="s">
        <v>60</v>
      </c>
    </row>
    <row r="302453" spans="1:3" x14ac:dyDescent="0.2">
      <c r="A302453" s="1">
        <v>555350</v>
      </c>
      <c r="B302453" s="1" t="s">
        <v>301494</v>
      </c>
      <c r="C302453" s="1" t="s">
        <v>60</v>
      </c>
    </row>
    <row r="302454" spans="1:3" x14ac:dyDescent="0.2">
      <c r="A302454" s="1">
        <v>555352</v>
      </c>
      <c r="B302454" s="1" t="s">
        <v>301495</v>
      </c>
      <c r="C302454" s="1" t="s">
        <v>60</v>
      </c>
    </row>
    <row r="302455" spans="1:3" x14ac:dyDescent="0.2">
      <c r="A302455" s="1">
        <v>555354</v>
      </c>
      <c r="B302455" s="1" t="s">
        <v>301496</v>
      </c>
      <c r="C302455" s="1" t="s">
        <v>60</v>
      </c>
    </row>
    <row r="302456" spans="1:3" x14ac:dyDescent="0.2">
      <c r="A302456" s="1">
        <v>555356</v>
      </c>
      <c r="B302456" s="1" t="s">
        <v>301497</v>
      </c>
      <c r="C302456" s="1" t="s">
        <v>60</v>
      </c>
    </row>
    <row r="302457" spans="1:3" x14ac:dyDescent="0.2">
      <c r="A302457" s="1">
        <v>555358</v>
      </c>
      <c r="B302457" s="1" t="s">
        <v>301498</v>
      </c>
      <c r="C302457" s="1" t="s">
        <v>5</v>
      </c>
    </row>
    <row r="302458" spans="1:3" x14ac:dyDescent="0.2">
      <c r="A302458" s="1">
        <v>555362</v>
      </c>
      <c r="B302458" s="1" t="s">
        <v>301499</v>
      </c>
      <c r="C302458" s="1" t="s">
        <v>60</v>
      </c>
    </row>
    <row r="302459" spans="1:3" x14ac:dyDescent="0.2">
      <c r="A302459" s="1">
        <v>555364</v>
      </c>
      <c r="B302459" s="1" t="s">
        <v>301500</v>
      </c>
      <c r="C302459" s="1" t="s">
        <v>60</v>
      </c>
    </row>
    <row r="302460" spans="1:3" x14ac:dyDescent="0.2">
      <c r="A302460" s="1">
        <v>555366</v>
      </c>
      <c r="B302460" s="1" t="s">
        <v>301501</v>
      </c>
      <c r="C302460" s="1" t="s">
        <v>60</v>
      </c>
    </row>
    <row r="302461" spans="1:3" x14ac:dyDescent="0.2">
      <c r="A302461" s="1">
        <v>555368</v>
      </c>
      <c r="B302461" s="1" t="s">
        <v>301502</v>
      </c>
      <c r="C302461" s="1" t="s">
        <v>60</v>
      </c>
    </row>
    <row r="302462" spans="1:3" x14ac:dyDescent="0.2">
      <c r="A302462" s="1">
        <v>555370</v>
      </c>
      <c r="B302462" s="1" t="s">
        <v>301503</v>
      </c>
      <c r="C302462" s="1" t="s">
        <v>5</v>
      </c>
    </row>
    <row r="302463" spans="1:3" x14ac:dyDescent="0.2">
      <c r="A302463" s="1">
        <v>555372</v>
      </c>
      <c r="B302463" s="1" t="s">
        <v>301504</v>
      </c>
      <c r="C302463" s="1" t="s">
        <v>60</v>
      </c>
    </row>
    <row r="302464" spans="1:3" x14ac:dyDescent="0.2">
      <c r="A302464" s="1">
        <v>555374</v>
      </c>
      <c r="B302464" s="1" t="s">
        <v>301505</v>
      </c>
      <c r="C302464" s="1" t="s">
        <v>60</v>
      </c>
    </row>
    <row r="302465" spans="1:3" x14ac:dyDescent="0.2">
      <c r="A302465" s="1">
        <v>555376</v>
      </c>
      <c r="B302465" s="1" t="s">
        <v>301506</v>
      </c>
      <c r="C302465" s="1" t="s">
        <v>5</v>
      </c>
    </row>
    <row r="302466" spans="1:3" x14ac:dyDescent="0.2">
      <c r="A302466" s="1">
        <v>555408</v>
      </c>
      <c r="B302466" s="1" t="s">
        <v>301507</v>
      </c>
      <c r="C302466" s="1" t="s">
        <v>5</v>
      </c>
    </row>
    <row r="302467" spans="1:3" x14ac:dyDescent="0.2">
      <c r="A302467" s="1">
        <v>555416</v>
      </c>
      <c r="B302467" s="1" t="s">
        <v>301508</v>
      </c>
      <c r="C302467" s="1" t="s">
        <v>5</v>
      </c>
    </row>
    <row r="302468" spans="1:3" x14ac:dyDescent="0.2">
      <c r="A302468" s="1">
        <v>555428</v>
      </c>
      <c r="B302468" s="1" t="s">
        <v>301509</v>
      </c>
      <c r="C302468" s="1" t="s">
        <v>5</v>
      </c>
    </row>
    <row r="302469" spans="1:3" x14ac:dyDescent="0.2">
      <c r="A302469" s="1">
        <v>555438</v>
      </c>
      <c r="B302469" s="1" t="s">
        <v>301510</v>
      </c>
      <c r="C302469" s="1" t="s">
        <v>5</v>
      </c>
    </row>
    <row r="302470" spans="1:3" x14ac:dyDescent="0.2">
      <c r="A302470" s="1">
        <v>555442</v>
      </c>
      <c r="B302470" s="1" t="s">
        <v>301511</v>
      </c>
      <c r="C302470" s="1" t="s">
        <v>5</v>
      </c>
    </row>
    <row r="302471" spans="1:3" x14ac:dyDescent="0.2">
      <c r="A302471" s="1">
        <v>555444</v>
      </c>
      <c r="B302471" s="1" t="s">
        <v>301512</v>
      </c>
      <c r="C302471" s="1" t="s">
        <v>5</v>
      </c>
    </row>
    <row r="302472" spans="1:3" x14ac:dyDescent="0.2">
      <c r="A302472" s="1">
        <v>555450</v>
      </c>
      <c r="B302472" s="1" t="s">
        <v>301513</v>
      </c>
      <c r="C302472" s="1" t="s">
        <v>5</v>
      </c>
    </row>
    <row r="302473" spans="1:3" x14ac:dyDescent="0.2">
      <c r="A302473" s="1">
        <v>555458</v>
      </c>
      <c r="B302473" s="1" t="s">
        <v>301514</v>
      </c>
      <c r="C302473" s="1" t="s">
        <v>5</v>
      </c>
    </row>
    <row r="302474" spans="1:3" x14ac:dyDescent="0.2">
      <c r="A302474" s="1">
        <v>555468</v>
      </c>
      <c r="B302474" s="1" t="s">
        <v>301515</v>
      </c>
      <c r="C302474" s="1" t="s">
        <v>5</v>
      </c>
    </row>
    <row r="302475" spans="1:3" x14ac:dyDescent="0.2">
      <c r="A302475" s="1">
        <v>555472</v>
      </c>
      <c r="B302475" s="1" t="s">
        <v>301516</v>
      </c>
      <c r="C302475" s="1" t="s">
        <v>60</v>
      </c>
    </row>
    <row r="302476" spans="1:3" x14ac:dyDescent="0.2">
      <c r="A302476" s="1">
        <v>555474</v>
      </c>
      <c r="B302476" s="1" t="s">
        <v>301517</v>
      </c>
      <c r="C302476" s="1" t="s">
        <v>5</v>
      </c>
    </row>
    <row r="302477" spans="1:3" x14ac:dyDescent="0.2">
      <c r="A302477" s="1">
        <v>555480</v>
      </c>
      <c r="B302477" s="1" t="s">
        <v>301518</v>
      </c>
      <c r="C302477" s="1" t="s">
        <v>5</v>
      </c>
    </row>
    <row r="302478" spans="1:3" x14ac:dyDescent="0.2">
      <c r="A302478" s="1">
        <v>555484</v>
      </c>
      <c r="B302478" s="1" t="s">
        <v>301519</v>
      </c>
      <c r="C302478" s="1" t="s">
        <v>60</v>
      </c>
    </row>
    <row r="302479" spans="1:3" x14ac:dyDescent="0.2">
      <c r="A302479" s="1">
        <v>555498</v>
      </c>
      <c r="B302479" s="1" t="s">
        <v>301520</v>
      </c>
      <c r="C302479" s="1" t="s">
        <v>5</v>
      </c>
    </row>
    <row r="302480" spans="1:3" x14ac:dyDescent="0.2">
      <c r="A302480" s="1">
        <v>555510</v>
      </c>
      <c r="B302480" s="1" t="s">
        <v>301521</v>
      </c>
      <c r="C302480" s="1" t="s">
        <v>5</v>
      </c>
    </row>
    <row r="302481" spans="1:3" x14ac:dyDescent="0.2">
      <c r="A302481" s="1">
        <v>555512</v>
      </c>
      <c r="B302481" s="1" t="s">
        <v>301522</v>
      </c>
      <c r="C302481" s="1" t="s">
        <v>5</v>
      </c>
    </row>
    <row r="302482" spans="1:3" x14ac:dyDescent="0.2">
      <c r="A302482" s="1">
        <v>555522</v>
      </c>
      <c r="B302482" s="1" t="s">
        <v>301523</v>
      </c>
      <c r="C302482" s="1" t="s">
        <v>5</v>
      </c>
    </row>
    <row r="302483" spans="1:3" x14ac:dyDescent="0.2">
      <c r="A302483" s="1">
        <v>555606</v>
      </c>
      <c r="B302483" s="1" t="s">
        <v>301524</v>
      </c>
      <c r="C302483" s="1" t="s">
        <v>60</v>
      </c>
    </row>
    <row r="302484" spans="1:3" x14ac:dyDescent="0.2">
      <c r="A302484" s="1">
        <v>555628</v>
      </c>
      <c r="B302484" s="1" t="s">
        <v>301525</v>
      </c>
      <c r="C302484" s="1" t="s">
        <v>60</v>
      </c>
    </row>
    <row r="302485" spans="1:3" x14ac:dyDescent="0.2">
      <c r="A302485" s="1">
        <v>555642</v>
      </c>
      <c r="B302485" s="1" t="s">
        <v>301526</v>
      </c>
      <c r="C302485" s="1" t="s">
        <v>5</v>
      </c>
    </row>
    <row r="302486" spans="1:3" x14ac:dyDescent="0.2">
      <c r="A302486" s="1">
        <v>555646</v>
      </c>
      <c r="B302486" s="1" t="s">
        <v>301527</v>
      </c>
      <c r="C302486" s="1" t="s">
        <v>5</v>
      </c>
    </row>
    <row r="302487" spans="1:3" x14ac:dyDescent="0.2">
      <c r="A302487" s="1">
        <v>555648</v>
      </c>
      <c r="B302487" s="1" t="s">
        <v>301528</v>
      </c>
      <c r="C302487" s="1" t="s">
        <v>60</v>
      </c>
    </row>
    <row r="302488" spans="1:3" x14ac:dyDescent="0.2">
      <c r="A302488" s="1">
        <v>555650</v>
      </c>
      <c r="B302488" s="1" t="s">
        <v>301529</v>
      </c>
      <c r="C302488" s="1" t="s">
        <v>60</v>
      </c>
    </row>
    <row r="302489" spans="1:3" x14ac:dyDescent="0.2">
      <c r="A302489" s="1">
        <v>555652</v>
      </c>
      <c r="B302489" s="1" t="s">
        <v>301530</v>
      </c>
      <c r="C302489" s="1" t="s">
        <v>5</v>
      </c>
    </row>
    <row r="302490" spans="1:3" x14ac:dyDescent="0.2">
      <c r="A302490" s="1">
        <v>555656</v>
      </c>
      <c r="B302490" s="1" t="s">
        <v>301531</v>
      </c>
      <c r="C302490" s="1" t="s">
        <v>5</v>
      </c>
    </row>
    <row r="302491" spans="1:3" x14ac:dyDescent="0.2">
      <c r="A302491" s="1">
        <v>555666</v>
      </c>
      <c r="B302491" s="1" t="s">
        <v>301532</v>
      </c>
      <c r="C302491" s="1" t="s">
        <v>5</v>
      </c>
    </row>
    <row r="302492" spans="1:3" x14ac:dyDescent="0.2">
      <c r="A302492" s="1">
        <v>555668</v>
      </c>
      <c r="B302492" s="1" t="s">
        <v>301533</v>
      </c>
      <c r="C302492" s="1" t="s">
        <v>5</v>
      </c>
    </row>
    <row r="302493" spans="1:3" x14ac:dyDescent="0.2">
      <c r="A302493" s="1">
        <v>555674</v>
      </c>
      <c r="B302493" s="1" t="s">
        <v>301534</v>
      </c>
      <c r="C302493" s="1" t="s">
        <v>60</v>
      </c>
    </row>
    <row r="302494" spans="1:3" x14ac:dyDescent="0.2">
      <c r="A302494" s="1">
        <v>555678</v>
      </c>
      <c r="B302494" s="1" t="s">
        <v>301535</v>
      </c>
      <c r="C302494" s="1" t="s">
        <v>5</v>
      </c>
    </row>
    <row r="302495" spans="1:3" x14ac:dyDescent="0.2">
      <c r="A302495" s="1">
        <v>555680</v>
      </c>
      <c r="B302495" s="1" t="s">
        <v>301536</v>
      </c>
      <c r="C302495" s="1" t="s">
        <v>60</v>
      </c>
    </row>
    <row r="302496" spans="1:3" x14ac:dyDescent="0.2">
      <c r="A302496" s="1">
        <v>555682</v>
      </c>
      <c r="B302496" s="1" t="s">
        <v>301537</v>
      </c>
      <c r="C302496" s="1" t="s">
        <v>60</v>
      </c>
    </row>
    <row r="302497" spans="1:3" x14ac:dyDescent="0.2">
      <c r="A302497" s="1">
        <v>555684</v>
      </c>
      <c r="B302497" s="1" t="s">
        <v>301538</v>
      </c>
      <c r="C302497" s="1" t="s">
        <v>60</v>
      </c>
    </row>
    <row r="302498" spans="1:3" x14ac:dyDescent="0.2">
      <c r="A302498" s="1">
        <v>555686</v>
      </c>
      <c r="B302498" s="1" t="s">
        <v>301539</v>
      </c>
      <c r="C302498" s="1" t="s">
        <v>60</v>
      </c>
    </row>
    <row r="302499" spans="1:3" x14ac:dyDescent="0.2">
      <c r="A302499" s="1">
        <v>555688</v>
      </c>
      <c r="B302499" s="1" t="s">
        <v>301540</v>
      </c>
      <c r="C302499" s="1" t="s">
        <v>60</v>
      </c>
    </row>
    <row r="302500" spans="1:3" x14ac:dyDescent="0.2">
      <c r="A302500" s="1">
        <v>555690</v>
      </c>
      <c r="B302500" s="1" t="s">
        <v>301541</v>
      </c>
      <c r="C302500" s="1" t="s">
        <v>5</v>
      </c>
    </row>
    <row r="302501" spans="1:3" x14ac:dyDescent="0.2">
      <c r="A302501" s="1">
        <v>555692</v>
      </c>
      <c r="B302501" s="1" t="s">
        <v>301542</v>
      </c>
      <c r="C302501" s="1" t="s">
        <v>60</v>
      </c>
    </row>
    <row r="302502" spans="1:3" x14ac:dyDescent="0.2">
      <c r="A302502" s="1">
        <v>555694</v>
      </c>
      <c r="B302502" s="1" t="s">
        <v>301543</v>
      </c>
      <c r="C302502" s="1" t="s">
        <v>60</v>
      </c>
    </row>
    <row r="302503" spans="1:3" x14ac:dyDescent="0.2">
      <c r="A302503" s="1">
        <v>555696</v>
      </c>
      <c r="B302503" s="1" t="s">
        <v>301544</v>
      </c>
      <c r="C302503" s="1" t="s">
        <v>60</v>
      </c>
    </row>
    <row r="302504" spans="1:3" x14ac:dyDescent="0.2">
      <c r="A302504" s="1">
        <v>555698</v>
      </c>
      <c r="B302504" s="1" t="s">
        <v>301545</v>
      </c>
      <c r="C302504" s="1" t="s">
        <v>5</v>
      </c>
    </row>
    <row r="302505" spans="1:3" x14ac:dyDescent="0.2">
      <c r="A302505" s="1">
        <v>555700</v>
      </c>
      <c r="B302505" s="1" t="s">
        <v>301546</v>
      </c>
      <c r="C302505" s="1" t="s">
        <v>60</v>
      </c>
    </row>
    <row r="302506" spans="1:3" x14ac:dyDescent="0.2">
      <c r="A302506" s="1">
        <v>555702</v>
      </c>
      <c r="B302506" s="1" t="s">
        <v>301547</v>
      </c>
      <c r="C302506" s="1" t="s">
        <v>60</v>
      </c>
    </row>
    <row r="302507" spans="1:3" x14ac:dyDescent="0.2">
      <c r="A302507" s="1">
        <v>555704</v>
      </c>
      <c r="B302507" s="1" t="s">
        <v>301548</v>
      </c>
      <c r="C302507" s="1" t="s">
        <v>60</v>
      </c>
    </row>
    <row r="302508" spans="1:3" x14ac:dyDescent="0.2">
      <c r="A302508" s="1">
        <v>555706</v>
      </c>
      <c r="B302508" s="1" t="s">
        <v>301549</v>
      </c>
      <c r="C302508" s="1" t="s">
        <v>60</v>
      </c>
    </row>
    <row r="302509" spans="1:3" x14ac:dyDescent="0.2">
      <c r="A302509" s="1">
        <v>555708</v>
      </c>
      <c r="B302509" s="1" t="s">
        <v>301550</v>
      </c>
      <c r="C302509" s="1" t="s">
        <v>60</v>
      </c>
    </row>
    <row r="302510" spans="1:3" x14ac:dyDescent="0.2">
      <c r="A302510" s="1">
        <v>555710</v>
      </c>
      <c r="B302510" s="1" t="s">
        <v>301551</v>
      </c>
      <c r="C302510" s="1" t="s">
        <v>60</v>
      </c>
    </row>
    <row r="302511" spans="1:3" x14ac:dyDescent="0.2">
      <c r="A302511" s="1">
        <v>555712</v>
      </c>
      <c r="B302511" s="1" t="s">
        <v>301552</v>
      </c>
      <c r="C302511" s="1" t="s">
        <v>60</v>
      </c>
    </row>
    <row r="302512" spans="1:3" x14ac:dyDescent="0.2">
      <c r="A302512" s="1">
        <v>555714</v>
      </c>
      <c r="B302512" s="1" t="s">
        <v>301553</v>
      </c>
      <c r="C302512" s="1" t="s">
        <v>5</v>
      </c>
    </row>
    <row r="302513" spans="1:3" x14ac:dyDescent="0.2">
      <c r="A302513" s="1">
        <v>555716</v>
      </c>
      <c r="B302513" s="1" t="s">
        <v>301554</v>
      </c>
      <c r="C302513" s="1" t="s">
        <v>60</v>
      </c>
    </row>
    <row r="302514" spans="1:3" x14ac:dyDescent="0.2">
      <c r="A302514" s="1">
        <v>555718</v>
      </c>
      <c r="B302514" s="1" t="s">
        <v>301555</v>
      </c>
      <c r="C302514" s="1" t="s">
        <v>60</v>
      </c>
    </row>
    <row r="302515" spans="1:3" x14ac:dyDescent="0.2">
      <c r="A302515" s="1">
        <v>555720</v>
      </c>
      <c r="B302515" s="1" t="s">
        <v>301556</v>
      </c>
      <c r="C302515" s="1" t="s">
        <v>5</v>
      </c>
    </row>
    <row r="302516" spans="1:3" x14ac:dyDescent="0.2">
      <c r="A302516" s="1">
        <v>555722</v>
      </c>
      <c r="B302516" s="1" t="s">
        <v>301557</v>
      </c>
      <c r="C302516" s="1" t="s">
        <v>60</v>
      </c>
    </row>
    <row r="302517" spans="1:3" x14ac:dyDescent="0.2">
      <c r="A302517" s="1">
        <v>555724</v>
      </c>
      <c r="B302517" s="1" t="s">
        <v>301558</v>
      </c>
      <c r="C302517" s="1" t="s">
        <v>60</v>
      </c>
    </row>
    <row r="302518" spans="1:3" x14ac:dyDescent="0.2">
      <c r="A302518" s="1">
        <v>555726</v>
      </c>
      <c r="B302518" s="1" t="s">
        <v>301559</v>
      </c>
      <c r="C302518" s="1" t="s">
        <v>60</v>
      </c>
    </row>
    <row r="302519" spans="1:3" x14ac:dyDescent="0.2">
      <c r="A302519" s="1">
        <v>555728</v>
      </c>
      <c r="B302519" s="1" t="s">
        <v>301560</v>
      </c>
      <c r="C302519" s="1" t="s">
        <v>5</v>
      </c>
    </row>
    <row r="302520" spans="1:3" x14ac:dyDescent="0.2">
      <c r="A302520" s="1">
        <v>555744</v>
      </c>
      <c r="B302520" s="1" t="s">
        <v>301561</v>
      </c>
      <c r="C302520" s="1" t="s">
        <v>60</v>
      </c>
    </row>
    <row r="302521" spans="1:3" x14ac:dyDescent="0.2">
      <c r="A302521" s="1">
        <v>555746</v>
      </c>
      <c r="B302521" s="1" t="s">
        <v>301562</v>
      </c>
      <c r="C302521" s="1" t="s">
        <v>5</v>
      </c>
    </row>
    <row r="302522" spans="1:3" x14ac:dyDescent="0.2">
      <c r="A302522" s="1">
        <v>556006</v>
      </c>
      <c r="B302522" s="1" t="s">
        <v>301563</v>
      </c>
      <c r="C302522" s="1" t="s">
        <v>60</v>
      </c>
    </row>
    <row r="302523" spans="1:3" x14ac:dyDescent="0.2">
      <c r="A302523" s="1">
        <v>556026</v>
      </c>
      <c r="B302523" s="1" t="s">
        <v>301564</v>
      </c>
      <c r="C302523" s="1" t="s">
        <v>5</v>
      </c>
    </row>
    <row r="302524" spans="1:3" x14ac:dyDescent="0.2">
      <c r="A302524" s="1">
        <v>556032</v>
      </c>
      <c r="B302524" s="1" t="s">
        <v>301565</v>
      </c>
      <c r="C302524" s="1" t="s">
        <v>5</v>
      </c>
    </row>
    <row r="302525" spans="1:3" x14ac:dyDescent="0.2">
      <c r="A302525" s="1">
        <v>556036</v>
      </c>
      <c r="B302525" s="1" t="s">
        <v>301566</v>
      </c>
      <c r="C302525" s="1" t="s">
        <v>60</v>
      </c>
    </row>
    <row r="302526" spans="1:3" x14ac:dyDescent="0.2">
      <c r="A302526" s="1">
        <v>556038</v>
      </c>
      <c r="B302526" s="1" t="s">
        <v>301567</v>
      </c>
      <c r="C302526" s="1" t="s">
        <v>60</v>
      </c>
    </row>
    <row r="302527" spans="1:3" x14ac:dyDescent="0.2">
      <c r="A302527" s="1">
        <v>556040</v>
      </c>
      <c r="B302527" s="1" t="s">
        <v>301568</v>
      </c>
      <c r="C302527" s="1" t="s">
        <v>60</v>
      </c>
    </row>
    <row r="302528" spans="1:3" x14ac:dyDescent="0.2">
      <c r="A302528" s="1">
        <v>556042</v>
      </c>
      <c r="B302528" s="1" t="s">
        <v>301569</v>
      </c>
      <c r="C302528" s="1" t="s">
        <v>5</v>
      </c>
    </row>
    <row r="302529" spans="1:3" x14ac:dyDescent="0.2">
      <c r="A302529" s="1">
        <v>556044</v>
      </c>
      <c r="B302529" s="1" t="s">
        <v>301570</v>
      </c>
      <c r="C302529" s="1" t="s">
        <v>60</v>
      </c>
    </row>
    <row r="302530" spans="1:3" x14ac:dyDescent="0.2">
      <c r="A302530" s="1">
        <v>556046</v>
      </c>
      <c r="B302530" s="1" t="s">
        <v>301571</v>
      </c>
      <c r="C302530" s="1" t="s">
        <v>5</v>
      </c>
    </row>
    <row r="302531" spans="1:3" x14ac:dyDescent="0.2">
      <c r="A302531" s="1">
        <v>556048</v>
      </c>
      <c r="B302531" s="1" t="s">
        <v>301572</v>
      </c>
      <c r="C302531" s="1" t="s">
        <v>60</v>
      </c>
    </row>
    <row r="302532" spans="1:3" x14ac:dyDescent="0.2">
      <c r="A302532" s="1">
        <v>556050</v>
      </c>
      <c r="B302532" s="1" t="s">
        <v>301573</v>
      </c>
      <c r="C302532" s="1" t="s">
        <v>5</v>
      </c>
    </row>
    <row r="302533" spans="1:3" x14ac:dyDescent="0.2">
      <c r="A302533" s="1">
        <v>556052</v>
      </c>
      <c r="B302533" s="1" t="s">
        <v>301574</v>
      </c>
      <c r="C302533" s="1" t="s">
        <v>5</v>
      </c>
    </row>
    <row r="302534" spans="1:3" x14ac:dyDescent="0.2">
      <c r="A302534" s="1">
        <v>556056</v>
      </c>
      <c r="B302534" s="1" t="s">
        <v>301575</v>
      </c>
      <c r="C302534" s="1" t="s">
        <v>5</v>
      </c>
    </row>
    <row r="302535" spans="1:3" x14ac:dyDescent="0.2">
      <c r="A302535" s="1">
        <v>556058</v>
      </c>
      <c r="B302535" s="1" t="s">
        <v>301576</v>
      </c>
      <c r="C302535" s="1" t="s">
        <v>5</v>
      </c>
    </row>
    <row r="302536" spans="1:3" x14ac:dyDescent="0.2">
      <c r="A302536" s="1">
        <v>556060</v>
      </c>
      <c r="B302536" s="1" t="s">
        <v>301577</v>
      </c>
      <c r="C302536" s="1" t="s">
        <v>60</v>
      </c>
    </row>
    <row r="302537" spans="1:3" x14ac:dyDescent="0.2">
      <c r="A302537" s="1">
        <v>556062</v>
      </c>
      <c r="B302537" s="1" t="s">
        <v>301578</v>
      </c>
      <c r="C302537" s="1" t="s">
        <v>60</v>
      </c>
    </row>
    <row r="302538" spans="1:3" x14ac:dyDescent="0.2">
      <c r="A302538" s="1">
        <v>556064</v>
      </c>
      <c r="B302538" s="1" t="s">
        <v>301579</v>
      </c>
      <c r="C302538" s="1" t="s">
        <v>60</v>
      </c>
    </row>
    <row r="302539" spans="1:3" x14ac:dyDescent="0.2">
      <c r="A302539" s="1">
        <v>556182</v>
      </c>
      <c r="B302539" s="1" t="s">
        <v>301580</v>
      </c>
      <c r="C302539" s="1" t="s">
        <v>60</v>
      </c>
    </row>
    <row r="302540" spans="1:3" x14ac:dyDescent="0.2">
      <c r="A302540" s="1">
        <v>556186</v>
      </c>
      <c r="B302540" s="1" t="s">
        <v>301581</v>
      </c>
      <c r="C302540" s="1" t="s">
        <v>5</v>
      </c>
    </row>
    <row r="302541" spans="1:3" x14ac:dyDescent="0.2">
      <c r="A302541" s="1">
        <v>556188</v>
      </c>
      <c r="B302541" s="1" t="s">
        <v>301582</v>
      </c>
      <c r="C302541" s="1" t="s">
        <v>5</v>
      </c>
    </row>
    <row r="302542" spans="1:3" x14ac:dyDescent="0.2">
      <c r="A302542" s="1">
        <v>556194</v>
      </c>
      <c r="B302542" s="1" t="s">
        <v>301583</v>
      </c>
      <c r="C302542" s="1" t="s">
        <v>5</v>
      </c>
    </row>
    <row r="302543" spans="1:3" x14ac:dyDescent="0.2">
      <c r="A302543" s="1">
        <v>556196</v>
      </c>
      <c r="B302543" s="1" t="s">
        <v>301584</v>
      </c>
      <c r="C302543" s="1" t="s">
        <v>60</v>
      </c>
    </row>
    <row r="302544" spans="1:3" x14ac:dyDescent="0.2">
      <c r="A302544" s="1">
        <v>556198</v>
      </c>
      <c r="B302544" s="1" t="s">
        <v>301585</v>
      </c>
      <c r="C302544" s="1" t="s">
        <v>5</v>
      </c>
    </row>
    <row r="302545" spans="1:3" x14ac:dyDescent="0.2">
      <c r="A302545" s="1">
        <v>556200</v>
      </c>
      <c r="B302545" s="1" t="s">
        <v>301586</v>
      </c>
      <c r="C302545" s="1" t="s">
        <v>5</v>
      </c>
    </row>
    <row r="302546" spans="1:3" x14ac:dyDescent="0.2">
      <c r="A302546" s="1">
        <v>556204</v>
      </c>
      <c r="B302546" s="1" t="s">
        <v>301587</v>
      </c>
      <c r="C302546" s="1" t="s">
        <v>5</v>
      </c>
    </row>
    <row r="302547" spans="1:3" x14ac:dyDescent="0.2">
      <c r="A302547" s="1">
        <v>556206</v>
      </c>
      <c r="B302547" s="1" t="s">
        <v>301588</v>
      </c>
      <c r="C302547" s="1" t="s">
        <v>5</v>
      </c>
    </row>
    <row r="302548" spans="1:3" x14ac:dyDescent="0.2">
      <c r="A302548" s="1">
        <v>556210</v>
      </c>
      <c r="B302548" s="1" t="s">
        <v>301589</v>
      </c>
      <c r="C302548" s="1" t="s">
        <v>60</v>
      </c>
    </row>
    <row r="302549" spans="1:3" x14ac:dyDescent="0.2">
      <c r="A302549" s="1">
        <v>556212</v>
      </c>
      <c r="B302549" s="1" t="s">
        <v>301590</v>
      </c>
      <c r="C302549" s="1" t="s">
        <v>60</v>
      </c>
    </row>
    <row r="302550" spans="1:3" x14ac:dyDescent="0.2">
      <c r="A302550" s="1">
        <v>556216</v>
      </c>
      <c r="B302550" s="1" t="s">
        <v>301591</v>
      </c>
      <c r="C302550" s="1" t="s">
        <v>60</v>
      </c>
    </row>
    <row r="302551" spans="1:3" x14ac:dyDescent="0.2">
      <c r="A302551" s="1">
        <v>556218</v>
      </c>
      <c r="B302551" s="1" t="s">
        <v>301592</v>
      </c>
      <c r="C302551" s="1" t="s">
        <v>60</v>
      </c>
    </row>
    <row r="302552" spans="1:3" x14ac:dyDescent="0.2">
      <c r="A302552" s="1">
        <v>556224</v>
      </c>
      <c r="B302552" s="1" t="s">
        <v>301593</v>
      </c>
      <c r="C302552" s="1" t="s">
        <v>5</v>
      </c>
    </row>
    <row r="302553" spans="1:3" x14ac:dyDescent="0.2">
      <c r="A302553" s="1">
        <v>556226</v>
      </c>
      <c r="B302553" s="1" t="s">
        <v>301594</v>
      </c>
      <c r="C302553" s="1" t="s">
        <v>5</v>
      </c>
    </row>
    <row r="302554" spans="1:3" x14ac:dyDescent="0.2">
      <c r="A302554" s="1">
        <v>556294</v>
      </c>
      <c r="B302554" s="1" t="s">
        <v>301595</v>
      </c>
      <c r="C302554" s="1" t="s">
        <v>5</v>
      </c>
    </row>
    <row r="302555" spans="1:3" x14ac:dyDescent="0.2">
      <c r="A302555" s="1">
        <v>556296</v>
      </c>
      <c r="B302555" s="1" t="s">
        <v>301596</v>
      </c>
      <c r="C302555" s="1" t="s">
        <v>5</v>
      </c>
    </row>
    <row r="302556" spans="1:3" x14ac:dyDescent="0.2">
      <c r="A302556" s="1">
        <v>556298</v>
      </c>
      <c r="B302556" s="1" t="s">
        <v>301597</v>
      </c>
      <c r="C302556" s="1" t="s">
        <v>60</v>
      </c>
    </row>
    <row r="302557" spans="1:3" x14ac:dyDescent="0.2">
      <c r="A302557" s="1">
        <v>556300</v>
      </c>
      <c r="B302557" s="1" t="s">
        <v>301598</v>
      </c>
      <c r="C302557" s="1" t="s">
        <v>5</v>
      </c>
    </row>
    <row r="302558" spans="1:3" x14ac:dyDescent="0.2">
      <c r="A302558" s="1">
        <v>556302</v>
      </c>
      <c r="B302558" s="1" t="s">
        <v>301599</v>
      </c>
      <c r="C302558" s="1" t="s">
        <v>5</v>
      </c>
    </row>
    <row r="302559" spans="1:3" x14ac:dyDescent="0.2">
      <c r="A302559" s="1">
        <v>556304</v>
      </c>
      <c r="B302559" s="1" t="s">
        <v>301600</v>
      </c>
      <c r="C302559" s="1" t="s">
        <v>5</v>
      </c>
    </row>
    <row r="302560" spans="1:3" x14ac:dyDescent="0.2">
      <c r="A302560" s="1">
        <v>556306</v>
      </c>
      <c r="B302560" s="1" t="s">
        <v>301601</v>
      </c>
      <c r="C302560" s="1" t="s">
        <v>60</v>
      </c>
    </row>
    <row r="302561" spans="1:3" x14ac:dyDescent="0.2">
      <c r="A302561" s="1">
        <v>556308</v>
      </c>
      <c r="B302561" s="1" t="s">
        <v>301602</v>
      </c>
      <c r="C302561" s="1" t="s">
        <v>5</v>
      </c>
    </row>
    <row r="302562" spans="1:3" x14ac:dyDescent="0.2">
      <c r="A302562" s="1">
        <v>556310</v>
      </c>
      <c r="B302562" s="1" t="s">
        <v>301603</v>
      </c>
      <c r="C302562" s="1" t="s">
        <v>5</v>
      </c>
    </row>
    <row r="302563" spans="1:3" x14ac:dyDescent="0.2">
      <c r="A302563" s="1">
        <v>556312</v>
      </c>
      <c r="B302563" s="1" t="s">
        <v>301604</v>
      </c>
      <c r="C302563" s="1" t="s">
        <v>60</v>
      </c>
    </row>
    <row r="302564" spans="1:3" x14ac:dyDescent="0.2">
      <c r="A302564" s="1">
        <v>556314</v>
      </c>
      <c r="B302564" s="1" t="s">
        <v>301605</v>
      </c>
      <c r="C302564" s="1" t="s">
        <v>60</v>
      </c>
    </row>
    <row r="302565" spans="1:3" x14ac:dyDescent="0.2">
      <c r="A302565" s="1">
        <v>556316</v>
      </c>
      <c r="B302565" s="1" t="s">
        <v>301606</v>
      </c>
      <c r="C302565" s="1" t="s">
        <v>60</v>
      </c>
    </row>
    <row r="302566" spans="1:3" x14ac:dyDescent="0.2">
      <c r="A302566" s="1">
        <v>556318</v>
      </c>
      <c r="B302566" s="1" t="s">
        <v>301607</v>
      </c>
      <c r="C302566" s="1" t="s">
        <v>5</v>
      </c>
    </row>
    <row r="302567" spans="1:3" x14ac:dyDescent="0.2">
      <c r="A302567" s="1">
        <v>556320</v>
      </c>
      <c r="B302567" s="1" t="s">
        <v>301608</v>
      </c>
      <c r="C302567" s="1" t="s">
        <v>60</v>
      </c>
    </row>
    <row r="302568" spans="1:3" x14ac:dyDescent="0.2">
      <c r="A302568" s="1">
        <v>556364</v>
      </c>
      <c r="B302568" s="1" t="s">
        <v>301609</v>
      </c>
      <c r="C302568" s="1" t="s">
        <v>5</v>
      </c>
    </row>
    <row r="302569" spans="1:3" x14ac:dyDescent="0.2">
      <c r="A302569" s="1">
        <v>556372</v>
      </c>
      <c r="B302569" s="1" t="s">
        <v>301610</v>
      </c>
      <c r="C302569" s="1" t="s">
        <v>5</v>
      </c>
    </row>
    <row r="302570" spans="1:3" x14ac:dyDescent="0.2">
      <c r="A302570" s="1">
        <v>556374</v>
      </c>
      <c r="B302570" s="1" t="s">
        <v>301611</v>
      </c>
      <c r="C302570" s="1" t="s">
        <v>5</v>
      </c>
    </row>
    <row r="302571" spans="1:3" x14ac:dyDescent="0.2">
      <c r="A302571" s="1">
        <v>556376</v>
      </c>
      <c r="B302571" s="1" t="s">
        <v>301612</v>
      </c>
      <c r="C302571" s="1" t="s">
        <v>5</v>
      </c>
    </row>
    <row r="302572" spans="1:3" x14ac:dyDescent="0.2">
      <c r="A302572" s="1">
        <v>556380</v>
      </c>
      <c r="B302572" s="1" t="s">
        <v>301613</v>
      </c>
      <c r="C302572" s="1" t="s">
        <v>5</v>
      </c>
    </row>
    <row r="302573" spans="1:3" x14ac:dyDescent="0.2">
      <c r="A302573" s="1">
        <v>556382</v>
      </c>
      <c r="B302573" s="1" t="s">
        <v>301614</v>
      </c>
      <c r="C302573" s="1" t="s">
        <v>5</v>
      </c>
    </row>
    <row r="302574" spans="1:3" x14ac:dyDescent="0.2">
      <c r="A302574" s="1">
        <v>556396</v>
      </c>
      <c r="B302574" s="1" t="s">
        <v>301615</v>
      </c>
      <c r="C302574" s="1" t="s">
        <v>5</v>
      </c>
    </row>
    <row r="302575" spans="1:3" x14ac:dyDescent="0.2">
      <c r="A302575" s="1">
        <v>556412</v>
      </c>
      <c r="B302575" s="1" t="s">
        <v>301616</v>
      </c>
      <c r="C302575" s="1" t="s">
        <v>5</v>
      </c>
    </row>
    <row r="302576" spans="1:3" x14ac:dyDescent="0.2">
      <c r="A302576" s="1">
        <v>556414</v>
      </c>
      <c r="B302576" s="1" t="s">
        <v>301617</v>
      </c>
      <c r="C302576" s="1" t="s">
        <v>5</v>
      </c>
    </row>
    <row r="302577" spans="1:4" x14ac:dyDescent="0.2">
      <c r="A302577" s="1">
        <v>556416</v>
      </c>
      <c r="B302577" s="1" t="s">
        <v>301618</v>
      </c>
      <c r="C302577" s="1" t="s">
        <v>5</v>
      </c>
    </row>
    <row r="302578" spans="1:4" x14ac:dyDescent="0.2">
      <c r="A302578" s="1">
        <v>556418</v>
      </c>
      <c r="B302578" s="1" t="s">
        <v>301619</v>
      </c>
      <c r="C302578" s="1" t="s">
        <v>5</v>
      </c>
    </row>
    <row r="302579" spans="1:4" x14ac:dyDescent="0.2">
      <c r="A302579" s="1">
        <v>556422</v>
      </c>
      <c r="B302579" s="1" t="s">
        <v>301620</v>
      </c>
      <c r="C302579" s="1" t="s">
        <v>5</v>
      </c>
    </row>
    <row r="302580" spans="1:4" x14ac:dyDescent="0.2">
      <c r="A302580" s="1">
        <v>556430</v>
      </c>
      <c r="B302580" s="1" t="s">
        <v>301621</v>
      </c>
      <c r="C302580" s="1" t="s">
        <v>60</v>
      </c>
    </row>
    <row r="302581" spans="1:4" x14ac:dyDescent="0.2">
      <c r="A302581" s="1">
        <v>556434</v>
      </c>
      <c r="B302581" s="1" t="s">
        <v>301622</v>
      </c>
      <c r="C302581" s="1" t="s">
        <v>5</v>
      </c>
    </row>
    <row r="302582" spans="1:4" x14ac:dyDescent="0.2">
      <c r="A302582" s="1">
        <v>556438</v>
      </c>
      <c r="B302582" s="1" t="s">
        <v>301623</v>
      </c>
      <c r="C302582" s="1" t="s">
        <v>5</v>
      </c>
    </row>
    <row r="302583" spans="1:4" x14ac:dyDescent="0.2">
      <c r="A302583" s="1">
        <v>556448</v>
      </c>
      <c r="B302583" s="1" t="s">
        <v>301624</v>
      </c>
      <c r="C302583" s="1" t="s">
        <v>5</v>
      </c>
    </row>
    <row r="302584" spans="1:4" x14ac:dyDescent="0.2">
      <c r="A302584" s="1">
        <v>556450</v>
      </c>
      <c r="B302584" s="1" t="s">
        <v>301625</v>
      </c>
      <c r="C302584" s="1" t="s">
        <v>5</v>
      </c>
    </row>
    <row r="302585" spans="1:4" x14ac:dyDescent="0.2">
      <c r="A302585" s="1">
        <v>556452</v>
      </c>
      <c r="B302585" s="1" t="s">
        <v>301626</v>
      </c>
      <c r="C302585" s="1" t="s">
        <v>5</v>
      </c>
    </row>
    <row r="302586" spans="1:4" x14ac:dyDescent="0.2">
      <c r="A302586" s="1">
        <v>556454</v>
      </c>
      <c r="B302586" s="1" t="s">
        <v>301627</v>
      </c>
      <c r="C302586" s="1" t="s">
        <v>5</v>
      </c>
    </row>
    <row r="302587" spans="1:4" x14ac:dyDescent="0.2">
      <c r="A302587" s="1">
        <v>556458</v>
      </c>
      <c r="B302587" s="1" t="s">
        <v>301628</v>
      </c>
      <c r="C302587" s="1" t="s">
        <v>5</v>
      </c>
    </row>
    <row r="302588" spans="1:4" x14ac:dyDescent="0.2">
      <c r="A302588" s="1">
        <v>556460</v>
      </c>
      <c r="B302588" s="1" t="s">
        <v>301629</v>
      </c>
      <c r="C302588" s="1" t="s">
        <v>5</v>
      </c>
    </row>
    <row r="302589" spans="1:4" x14ac:dyDescent="0.2">
      <c r="A302589" s="1">
        <v>556462</v>
      </c>
      <c r="B302589" s="1" t="s">
        <v>301630</v>
      </c>
      <c r="C302589" s="1" t="s">
        <v>60</v>
      </c>
    </row>
    <row r="302590" spans="1:4" x14ac:dyDescent="0.2">
      <c r="A302590" s="1">
        <v>556464</v>
      </c>
      <c r="B302590" s="1" t="s">
        <v>301631</v>
      </c>
      <c r="C302590" s="1" t="s">
        <v>60</v>
      </c>
    </row>
    <row r="302591" spans="1:4" x14ac:dyDescent="0.2">
      <c r="A302591" s="1">
        <v>556472</v>
      </c>
      <c r="B302591" s="1" t="s">
        <v>301632</v>
      </c>
      <c r="C302591" s="1" t="s">
        <v>60</v>
      </c>
      <c r="D302591" s="1" t="s">
        <v>61</v>
      </c>
    </row>
    <row r="302592" spans="1:4" x14ac:dyDescent="0.2">
      <c r="A302592" s="1">
        <v>556476</v>
      </c>
      <c r="B302592" s="1" t="s">
        <v>301633</v>
      </c>
      <c r="C302592" s="1" t="s">
        <v>5</v>
      </c>
    </row>
    <row r="302593" spans="1:3" x14ac:dyDescent="0.2">
      <c r="A302593" s="1">
        <v>556490</v>
      </c>
      <c r="B302593" s="1" t="s">
        <v>301634</v>
      </c>
      <c r="C302593" s="1" t="s">
        <v>5</v>
      </c>
    </row>
    <row r="302594" spans="1:3" x14ac:dyDescent="0.2">
      <c r="A302594" s="1">
        <v>556538</v>
      </c>
      <c r="B302594" s="1" t="s">
        <v>301635</v>
      </c>
      <c r="C302594" s="1" t="s">
        <v>5</v>
      </c>
    </row>
    <row r="302595" spans="1:3" x14ac:dyDescent="0.2">
      <c r="A302595" s="1">
        <v>556574</v>
      </c>
      <c r="B302595" s="1" t="s">
        <v>301636</v>
      </c>
      <c r="C302595" s="1" t="s">
        <v>60</v>
      </c>
    </row>
    <row r="302596" spans="1:3" x14ac:dyDescent="0.2">
      <c r="A302596" s="1">
        <v>556576</v>
      </c>
      <c r="B302596" s="1" t="s">
        <v>301637</v>
      </c>
      <c r="C302596" s="1" t="s">
        <v>5</v>
      </c>
    </row>
    <row r="302597" spans="1:3" x14ac:dyDescent="0.2">
      <c r="A302597" s="1">
        <v>556578</v>
      </c>
      <c r="B302597" s="1" t="s">
        <v>301638</v>
      </c>
      <c r="C302597" s="1" t="s">
        <v>5</v>
      </c>
    </row>
    <row r="302598" spans="1:3" x14ac:dyDescent="0.2">
      <c r="A302598" s="1">
        <v>556580</v>
      </c>
      <c r="B302598" s="1" t="s">
        <v>301639</v>
      </c>
      <c r="C302598" s="1" t="s">
        <v>5</v>
      </c>
    </row>
    <row r="302599" spans="1:3" x14ac:dyDescent="0.2">
      <c r="A302599" s="1">
        <v>556582</v>
      </c>
      <c r="B302599" s="1" t="s">
        <v>301640</v>
      </c>
      <c r="C302599" s="1" t="s">
        <v>5</v>
      </c>
    </row>
    <row r="302600" spans="1:3" x14ac:dyDescent="0.2">
      <c r="A302600" s="1">
        <v>556586</v>
      </c>
      <c r="B302600" s="1" t="s">
        <v>301641</v>
      </c>
      <c r="C302600" s="1" t="s">
        <v>5</v>
      </c>
    </row>
    <row r="302601" spans="1:3" x14ac:dyDescent="0.2">
      <c r="A302601" s="1">
        <v>556588</v>
      </c>
      <c r="B302601" s="1" t="s">
        <v>301642</v>
      </c>
      <c r="C302601" s="1" t="s">
        <v>5</v>
      </c>
    </row>
    <row r="302602" spans="1:3" x14ac:dyDescent="0.2">
      <c r="A302602" s="1">
        <v>556590</v>
      </c>
      <c r="B302602" s="1" t="s">
        <v>301643</v>
      </c>
      <c r="C302602" s="1" t="s">
        <v>5</v>
      </c>
    </row>
    <row r="302603" spans="1:3" x14ac:dyDescent="0.2">
      <c r="A302603" s="1">
        <v>556592</v>
      </c>
      <c r="B302603" s="1" t="s">
        <v>301644</v>
      </c>
      <c r="C302603" s="1" t="s">
        <v>60</v>
      </c>
    </row>
    <row r="302604" spans="1:3" x14ac:dyDescent="0.2">
      <c r="A302604" s="1">
        <v>556596</v>
      </c>
      <c r="B302604" s="1" t="s">
        <v>301645</v>
      </c>
      <c r="C302604" s="1" t="s">
        <v>60</v>
      </c>
    </row>
    <row r="302605" spans="1:3" x14ac:dyDescent="0.2">
      <c r="A302605" s="1">
        <v>556598</v>
      </c>
      <c r="B302605" s="1" t="s">
        <v>301646</v>
      </c>
      <c r="C302605" s="1" t="s">
        <v>5</v>
      </c>
    </row>
    <row r="302606" spans="1:3" x14ac:dyDescent="0.2">
      <c r="A302606" s="1">
        <v>556600</v>
      </c>
      <c r="B302606" s="1" t="s">
        <v>301647</v>
      </c>
      <c r="C302606" s="1" t="s">
        <v>60</v>
      </c>
    </row>
    <row r="302607" spans="1:3" x14ac:dyDescent="0.2">
      <c r="A302607" s="1">
        <v>556602</v>
      </c>
      <c r="B302607" s="1" t="s">
        <v>301648</v>
      </c>
      <c r="C302607" s="1" t="s">
        <v>60</v>
      </c>
    </row>
    <row r="302608" spans="1:3" x14ac:dyDescent="0.2">
      <c r="A302608" s="1">
        <v>556604</v>
      </c>
      <c r="B302608" s="1" t="s">
        <v>301649</v>
      </c>
      <c r="C302608" s="1" t="s">
        <v>60</v>
      </c>
    </row>
    <row r="302609" spans="1:3" x14ac:dyDescent="0.2">
      <c r="A302609" s="1">
        <v>556606</v>
      </c>
      <c r="B302609" s="1" t="s">
        <v>301650</v>
      </c>
      <c r="C302609" s="1" t="s">
        <v>5</v>
      </c>
    </row>
    <row r="302610" spans="1:3" x14ac:dyDescent="0.2">
      <c r="A302610" s="1">
        <v>556610</v>
      </c>
      <c r="B302610" s="1" t="s">
        <v>301651</v>
      </c>
      <c r="C302610" s="1" t="s">
        <v>5</v>
      </c>
    </row>
    <row r="302611" spans="1:3" x14ac:dyDescent="0.2">
      <c r="A302611" s="1">
        <v>556616</v>
      </c>
      <c r="B302611" s="1" t="s">
        <v>301652</v>
      </c>
      <c r="C302611" s="1" t="s">
        <v>5</v>
      </c>
    </row>
    <row r="302612" spans="1:3" x14ac:dyDescent="0.2">
      <c r="A302612" s="1">
        <v>556620</v>
      </c>
      <c r="B302612" s="1" t="s">
        <v>301653</v>
      </c>
      <c r="C302612" s="1" t="s">
        <v>5</v>
      </c>
    </row>
    <row r="302613" spans="1:3" x14ac:dyDescent="0.2">
      <c r="A302613" s="1">
        <v>556626</v>
      </c>
      <c r="B302613" s="1" t="s">
        <v>301654</v>
      </c>
      <c r="C302613" s="1" t="s">
        <v>60</v>
      </c>
    </row>
    <row r="302614" spans="1:3" x14ac:dyDescent="0.2">
      <c r="A302614" s="1">
        <v>556868</v>
      </c>
      <c r="B302614" s="1" t="s">
        <v>301655</v>
      </c>
      <c r="C302614" s="1" t="s">
        <v>5</v>
      </c>
    </row>
    <row r="302615" spans="1:3" x14ac:dyDescent="0.2">
      <c r="A302615" s="1">
        <v>556870</v>
      </c>
      <c r="B302615" s="1" t="s">
        <v>301656</v>
      </c>
      <c r="C302615" s="1" t="s">
        <v>5</v>
      </c>
    </row>
    <row r="302616" spans="1:3" x14ac:dyDescent="0.2">
      <c r="A302616" s="1">
        <v>556874</v>
      </c>
      <c r="B302616" s="1" t="s">
        <v>301657</v>
      </c>
      <c r="C302616" s="1" t="s">
        <v>5</v>
      </c>
    </row>
    <row r="302617" spans="1:3" x14ac:dyDescent="0.2">
      <c r="A302617" s="1">
        <v>556880</v>
      </c>
      <c r="B302617" s="1" t="s">
        <v>301658</v>
      </c>
      <c r="C302617" s="1" t="s">
        <v>307</v>
      </c>
    </row>
    <row r="302618" spans="1:3" x14ac:dyDescent="0.2">
      <c r="A302618" s="1">
        <v>556946</v>
      </c>
      <c r="B302618" s="1" t="s">
        <v>301659</v>
      </c>
      <c r="C302618" s="1" t="s">
        <v>60</v>
      </c>
    </row>
    <row r="302619" spans="1:3" x14ac:dyDescent="0.2">
      <c r="A302619" s="1">
        <v>556948</v>
      </c>
      <c r="B302619" s="1" t="s">
        <v>301660</v>
      </c>
      <c r="C302619" s="1" t="s">
        <v>5</v>
      </c>
    </row>
    <row r="302620" spans="1:3" x14ac:dyDescent="0.2">
      <c r="A302620" s="1">
        <v>556950</v>
      </c>
      <c r="B302620" s="1" t="s">
        <v>301661</v>
      </c>
      <c r="C302620" s="1" t="s">
        <v>60</v>
      </c>
    </row>
    <row r="302621" spans="1:3" x14ac:dyDescent="0.2">
      <c r="A302621" s="1">
        <v>556952</v>
      </c>
      <c r="B302621" s="1" t="s">
        <v>301662</v>
      </c>
      <c r="C302621" s="1" t="s">
        <v>5</v>
      </c>
    </row>
    <row r="302622" spans="1:3" x14ac:dyDescent="0.2">
      <c r="A302622" s="1">
        <v>556954</v>
      </c>
      <c r="B302622" s="1" t="s">
        <v>301663</v>
      </c>
      <c r="C302622" s="1" t="s">
        <v>60</v>
      </c>
    </row>
    <row r="302623" spans="1:3" x14ac:dyDescent="0.2">
      <c r="A302623" s="1">
        <v>556956</v>
      </c>
      <c r="B302623" s="1" t="s">
        <v>301664</v>
      </c>
      <c r="C302623" s="1" t="s">
        <v>60</v>
      </c>
    </row>
    <row r="302624" spans="1:3" x14ac:dyDescent="0.2">
      <c r="A302624" s="1">
        <v>556958</v>
      </c>
      <c r="B302624" s="1" t="s">
        <v>301665</v>
      </c>
      <c r="C302624" s="1" t="s">
        <v>5</v>
      </c>
    </row>
    <row r="302625" spans="1:4" x14ac:dyDescent="0.2">
      <c r="A302625" s="1">
        <v>556960</v>
      </c>
      <c r="B302625" s="1" t="s">
        <v>301666</v>
      </c>
      <c r="C302625" s="1" t="s">
        <v>60</v>
      </c>
    </row>
    <row r="302626" spans="1:4" x14ac:dyDescent="0.2">
      <c r="A302626" s="1">
        <v>556964</v>
      </c>
      <c r="B302626" s="1" t="s">
        <v>301667</v>
      </c>
      <c r="C302626" s="1" t="s">
        <v>5</v>
      </c>
    </row>
    <row r="302627" spans="1:4" x14ac:dyDescent="0.2">
      <c r="A302627" s="1">
        <v>556968</v>
      </c>
      <c r="B302627" s="1" t="s">
        <v>301668</v>
      </c>
      <c r="C302627" s="1" t="s">
        <v>5</v>
      </c>
    </row>
    <row r="302628" spans="1:4" x14ac:dyDescent="0.2">
      <c r="A302628" s="1">
        <v>556970</v>
      </c>
      <c r="B302628" s="1" t="s">
        <v>301669</v>
      </c>
      <c r="C302628" s="1" t="s">
        <v>5</v>
      </c>
    </row>
    <row r="302629" spans="1:4" x14ac:dyDescent="0.2">
      <c r="A302629" s="1">
        <v>556972</v>
      </c>
      <c r="B302629" s="1" t="s">
        <v>301670</v>
      </c>
      <c r="C302629" t="s">
        <v>60</v>
      </c>
      <c r="D302629" s="1" t="s">
        <v>61</v>
      </c>
    </row>
    <row r="302630" spans="1:4" x14ac:dyDescent="0.2">
      <c r="A302630" s="1">
        <v>556976</v>
      </c>
      <c r="B302630" s="1" t="s">
        <v>301671</v>
      </c>
      <c r="C302630" s="1" t="s">
        <v>60</v>
      </c>
    </row>
    <row r="302631" spans="1:4" x14ac:dyDescent="0.2">
      <c r="A302631" s="1">
        <v>556978</v>
      </c>
      <c r="B302631" s="1" t="s">
        <v>301672</v>
      </c>
      <c r="C302631" s="1" t="s">
        <v>5</v>
      </c>
    </row>
    <row r="302632" spans="1:4" x14ac:dyDescent="0.2">
      <c r="A302632" s="1">
        <v>556984</v>
      </c>
      <c r="B302632" s="1" t="s">
        <v>301673</v>
      </c>
      <c r="C302632" s="1" t="s">
        <v>5</v>
      </c>
    </row>
    <row r="302633" spans="1:4" x14ac:dyDescent="0.2">
      <c r="A302633" s="1">
        <v>556986</v>
      </c>
      <c r="B302633" s="1" t="s">
        <v>301674</v>
      </c>
      <c r="C302633" s="1" t="s">
        <v>307</v>
      </c>
    </row>
    <row r="302634" spans="1:4" x14ac:dyDescent="0.2">
      <c r="A302634" s="1">
        <v>556996</v>
      </c>
      <c r="B302634" s="1" t="s">
        <v>301675</v>
      </c>
      <c r="C302634" s="1" t="s">
        <v>5</v>
      </c>
    </row>
    <row r="302635" spans="1:4" x14ac:dyDescent="0.2">
      <c r="A302635" s="1">
        <v>557000</v>
      </c>
      <c r="B302635" s="1" t="s">
        <v>301676</v>
      </c>
      <c r="C302635" s="1" t="s">
        <v>60</v>
      </c>
    </row>
    <row r="302636" spans="1:4" x14ac:dyDescent="0.2">
      <c r="A302636" s="1">
        <v>557002</v>
      </c>
      <c r="B302636" s="1" t="s">
        <v>301677</v>
      </c>
      <c r="C302636" s="1" t="s">
        <v>60</v>
      </c>
    </row>
    <row r="302637" spans="1:4" x14ac:dyDescent="0.2">
      <c r="A302637" s="1">
        <v>557004</v>
      </c>
      <c r="B302637" s="1" t="s">
        <v>301678</v>
      </c>
      <c r="C302637" s="1" t="s">
        <v>5</v>
      </c>
    </row>
    <row r="302638" spans="1:4" x14ac:dyDescent="0.2">
      <c r="A302638" s="1">
        <v>557006</v>
      </c>
      <c r="B302638" s="1" t="s">
        <v>301679</v>
      </c>
      <c r="C302638" s="1" t="s">
        <v>5</v>
      </c>
    </row>
    <row r="302639" spans="1:4" x14ac:dyDescent="0.2">
      <c r="A302639" s="1">
        <v>557010</v>
      </c>
      <c r="B302639" s="1" t="s">
        <v>301680</v>
      </c>
      <c r="C302639" s="1" t="s">
        <v>5</v>
      </c>
    </row>
    <row r="302640" spans="1:4" x14ac:dyDescent="0.2">
      <c r="A302640" s="1">
        <v>557012</v>
      </c>
      <c r="B302640" s="1" t="s">
        <v>301681</v>
      </c>
      <c r="C302640" s="1" t="s">
        <v>60</v>
      </c>
    </row>
    <row r="302641" spans="1:3" x14ac:dyDescent="0.2">
      <c r="A302641" s="1">
        <v>557014</v>
      </c>
      <c r="B302641" s="1" t="s">
        <v>301682</v>
      </c>
      <c r="C302641" s="1" t="s">
        <v>5</v>
      </c>
    </row>
    <row r="302642" spans="1:3" x14ac:dyDescent="0.2">
      <c r="A302642" s="1">
        <v>557094</v>
      </c>
      <c r="B302642" s="1" t="s">
        <v>301683</v>
      </c>
      <c r="C302642" s="1" t="s">
        <v>5</v>
      </c>
    </row>
    <row r="302643" spans="1:3" x14ac:dyDescent="0.2">
      <c r="A302643" s="1">
        <v>557098</v>
      </c>
      <c r="B302643" s="1" t="s">
        <v>301684</v>
      </c>
      <c r="C302643" s="1" t="s">
        <v>5</v>
      </c>
    </row>
    <row r="302644" spans="1:3" x14ac:dyDescent="0.2">
      <c r="A302644" s="1">
        <v>557104</v>
      </c>
      <c r="B302644" s="1" t="s">
        <v>301685</v>
      </c>
      <c r="C302644" s="1" t="s">
        <v>5</v>
      </c>
    </row>
    <row r="302645" spans="1:3" x14ac:dyDescent="0.2">
      <c r="A302645" s="1">
        <v>557108</v>
      </c>
      <c r="B302645" s="1" t="s">
        <v>301686</v>
      </c>
      <c r="C302645" s="1" t="s">
        <v>5</v>
      </c>
    </row>
    <row r="302646" spans="1:3" x14ac:dyDescent="0.2">
      <c r="A302646" s="1">
        <v>557126</v>
      </c>
      <c r="B302646" s="1" t="s">
        <v>301687</v>
      </c>
      <c r="C302646" s="1" t="s">
        <v>5</v>
      </c>
    </row>
    <row r="302647" spans="1:3" x14ac:dyDescent="0.2">
      <c r="A302647" s="1">
        <v>557128</v>
      </c>
      <c r="B302647" s="1" t="s">
        <v>301688</v>
      </c>
      <c r="C302647" s="1" t="s">
        <v>5</v>
      </c>
    </row>
    <row r="302648" spans="1:3" x14ac:dyDescent="0.2">
      <c r="A302648" s="1">
        <v>557132</v>
      </c>
      <c r="B302648" s="1" t="s">
        <v>301689</v>
      </c>
      <c r="C302648" s="1" t="s">
        <v>5</v>
      </c>
    </row>
    <row r="302649" spans="1:3" x14ac:dyDescent="0.2">
      <c r="A302649" s="1">
        <v>557144</v>
      </c>
      <c r="B302649" s="1" t="s">
        <v>301690</v>
      </c>
      <c r="C302649" s="1" t="s">
        <v>5</v>
      </c>
    </row>
    <row r="302650" spans="1:3" x14ac:dyDescent="0.2">
      <c r="A302650" s="1">
        <v>557152</v>
      </c>
      <c r="B302650" s="1" t="s">
        <v>301691</v>
      </c>
      <c r="C302650" s="1" t="s">
        <v>5</v>
      </c>
    </row>
    <row r="302651" spans="1:3" x14ac:dyDescent="0.2">
      <c r="A302651" s="1">
        <v>557162</v>
      </c>
      <c r="B302651" s="1" t="s">
        <v>301692</v>
      </c>
      <c r="C302651" s="1" t="s">
        <v>5</v>
      </c>
    </row>
    <row r="302652" spans="1:3" x14ac:dyDescent="0.2">
      <c r="A302652" s="1">
        <v>557172</v>
      </c>
      <c r="B302652" s="1" t="s">
        <v>301693</v>
      </c>
      <c r="C302652" s="1" t="s">
        <v>5</v>
      </c>
    </row>
    <row r="302653" spans="1:3" x14ac:dyDescent="0.2">
      <c r="A302653" s="1">
        <v>557178</v>
      </c>
      <c r="B302653" s="1" t="s">
        <v>301694</v>
      </c>
      <c r="C302653" s="1" t="s">
        <v>5</v>
      </c>
    </row>
    <row r="302654" spans="1:3" x14ac:dyDescent="0.2">
      <c r="A302654" s="1">
        <v>557180</v>
      </c>
      <c r="B302654" s="1" t="s">
        <v>301695</v>
      </c>
      <c r="C302654" s="1" t="s">
        <v>5</v>
      </c>
    </row>
    <row r="302655" spans="1:3" x14ac:dyDescent="0.2">
      <c r="A302655" s="1">
        <v>557190</v>
      </c>
      <c r="B302655" s="1" t="s">
        <v>301696</v>
      </c>
      <c r="C302655" s="1" t="s">
        <v>5</v>
      </c>
    </row>
    <row r="302656" spans="1:3" x14ac:dyDescent="0.2">
      <c r="A302656" s="1">
        <v>557298</v>
      </c>
      <c r="B302656" s="1" t="s">
        <v>301697</v>
      </c>
      <c r="C302656" s="1" t="s">
        <v>5</v>
      </c>
    </row>
    <row r="302657" spans="1:3" x14ac:dyDescent="0.2">
      <c r="A302657" s="1">
        <v>557300</v>
      </c>
      <c r="B302657" s="1" t="s">
        <v>301698</v>
      </c>
      <c r="C302657" s="1" t="s">
        <v>60</v>
      </c>
    </row>
    <row r="302658" spans="1:3" x14ac:dyDescent="0.2">
      <c r="A302658" s="1">
        <v>557302</v>
      </c>
      <c r="B302658" s="1" t="s">
        <v>301699</v>
      </c>
      <c r="C302658" s="1" t="s">
        <v>60</v>
      </c>
    </row>
    <row r="302659" spans="1:3" x14ac:dyDescent="0.2">
      <c r="A302659" s="1">
        <v>557306</v>
      </c>
      <c r="B302659" s="1" t="s">
        <v>301700</v>
      </c>
      <c r="C302659" s="1" t="s">
        <v>5</v>
      </c>
    </row>
    <row r="302660" spans="1:3" x14ac:dyDescent="0.2">
      <c r="A302660" s="1">
        <v>557308</v>
      </c>
      <c r="B302660" s="1" t="s">
        <v>301701</v>
      </c>
      <c r="C302660" s="1" t="s">
        <v>5</v>
      </c>
    </row>
    <row r="302661" spans="1:3" x14ac:dyDescent="0.2">
      <c r="A302661" s="1">
        <v>557312</v>
      </c>
      <c r="B302661" s="1" t="s">
        <v>301702</v>
      </c>
      <c r="C302661" s="1" t="s">
        <v>60</v>
      </c>
    </row>
    <row r="302662" spans="1:3" x14ac:dyDescent="0.2">
      <c r="A302662" s="1">
        <v>557314</v>
      </c>
      <c r="B302662" s="1" t="s">
        <v>301703</v>
      </c>
      <c r="C302662" s="1" t="s">
        <v>5</v>
      </c>
    </row>
    <row r="302663" spans="1:3" x14ac:dyDescent="0.2">
      <c r="A302663" s="1">
        <v>557324</v>
      </c>
      <c r="B302663" s="1" t="s">
        <v>301704</v>
      </c>
      <c r="C302663" s="1" t="s">
        <v>60</v>
      </c>
    </row>
    <row r="302664" spans="1:3" x14ac:dyDescent="0.2">
      <c r="A302664" s="1">
        <v>557326</v>
      </c>
      <c r="B302664" s="1" t="s">
        <v>301705</v>
      </c>
      <c r="C302664" s="1" t="s">
        <v>5</v>
      </c>
    </row>
    <row r="302665" spans="1:3" x14ac:dyDescent="0.2">
      <c r="A302665" s="1">
        <v>557328</v>
      </c>
      <c r="B302665" s="1" t="s">
        <v>301706</v>
      </c>
      <c r="C302665" s="1" t="s">
        <v>60</v>
      </c>
    </row>
    <row r="302666" spans="1:3" x14ac:dyDescent="0.2">
      <c r="A302666" s="1">
        <v>557330</v>
      </c>
      <c r="B302666" s="1" t="s">
        <v>301707</v>
      </c>
      <c r="C302666" s="1" t="s">
        <v>60</v>
      </c>
    </row>
    <row r="302667" spans="1:3" x14ac:dyDescent="0.2">
      <c r="A302667" s="1">
        <v>557332</v>
      </c>
      <c r="B302667" s="1" t="s">
        <v>301708</v>
      </c>
      <c r="C302667" s="1" t="s">
        <v>60</v>
      </c>
    </row>
    <row r="302668" spans="1:3" x14ac:dyDescent="0.2">
      <c r="A302668" s="1">
        <v>557336</v>
      </c>
      <c r="B302668" s="1" t="s">
        <v>301709</v>
      </c>
      <c r="C302668" s="1" t="s">
        <v>5</v>
      </c>
    </row>
    <row r="302669" spans="1:3" x14ac:dyDescent="0.2">
      <c r="A302669" s="1">
        <v>557374</v>
      </c>
      <c r="B302669" s="1" t="s">
        <v>301710</v>
      </c>
      <c r="C302669" s="1" t="s">
        <v>5</v>
      </c>
    </row>
    <row r="302670" spans="1:3" x14ac:dyDescent="0.2">
      <c r="A302670" s="1">
        <v>557380</v>
      </c>
      <c r="B302670" s="1" t="s">
        <v>301711</v>
      </c>
      <c r="C302670" s="1" t="s">
        <v>5</v>
      </c>
    </row>
    <row r="302671" spans="1:3" x14ac:dyDescent="0.2">
      <c r="A302671" s="1">
        <v>557392</v>
      </c>
      <c r="B302671" s="1" t="s">
        <v>301712</v>
      </c>
      <c r="C302671" s="1" t="s">
        <v>60</v>
      </c>
    </row>
    <row r="302672" spans="1:3" x14ac:dyDescent="0.2">
      <c r="A302672" s="1">
        <v>557402</v>
      </c>
      <c r="B302672" s="1" t="s">
        <v>301713</v>
      </c>
      <c r="C302672" s="1" t="s">
        <v>60</v>
      </c>
    </row>
    <row r="302673" spans="1:4" x14ac:dyDescent="0.2">
      <c r="A302673" s="1">
        <v>557406</v>
      </c>
      <c r="B302673" s="1" t="s">
        <v>301714</v>
      </c>
      <c r="C302673" s="1" t="s">
        <v>5</v>
      </c>
    </row>
    <row r="302674" spans="1:4" x14ac:dyDescent="0.2">
      <c r="A302674" s="1">
        <v>557410</v>
      </c>
      <c r="B302674" s="1" t="s">
        <v>301715</v>
      </c>
      <c r="C302674" s="1" t="s">
        <v>60</v>
      </c>
    </row>
    <row r="302675" spans="1:4" x14ac:dyDescent="0.2">
      <c r="A302675" s="1">
        <v>557414</v>
      </c>
      <c r="B302675" s="1" t="s">
        <v>301716</v>
      </c>
      <c r="C302675" s="1" t="s">
        <v>5</v>
      </c>
    </row>
    <row r="302676" spans="1:4" x14ac:dyDescent="0.2">
      <c r="A302676" s="1">
        <v>557418</v>
      </c>
      <c r="B302676" s="1" t="s">
        <v>301717</v>
      </c>
      <c r="C302676" s="1" t="s">
        <v>5</v>
      </c>
    </row>
    <row r="302677" spans="1:4" x14ac:dyDescent="0.2">
      <c r="A302677" s="1">
        <v>557420</v>
      </c>
      <c r="B302677" s="1" t="s">
        <v>301718</v>
      </c>
      <c r="C302677" s="1" t="s">
        <v>5</v>
      </c>
    </row>
    <row r="302678" spans="1:4" x14ac:dyDescent="0.2">
      <c r="A302678" s="1">
        <v>557566</v>
      </c>
      <c r="B302678" s="1" t="s">
        <v>301719</v>
      </c>
      <c r="C302678" s="1" t="s">
        <v>60</v>
      </c>
    </row>
    <row r="302679" spans="1:4" x14ac:dyDescent="0.2">
      <c r="A302679" s="1">
        <v>557568</v>
      </c>
      <c r="B302679" s="1" t="s">
        <v>301720</v>
      </c>
      <c r="C302679" s="1" t="s">
        <v>5</v>
      </c>
    </row>
    <row r="302680" spans="1:4" x14ac:dyDescent="0.2">
      <c r="A302680" s="1">
        <v>557570</v>
      </c>
      <c r="B302680" s="1" t="s">
        <v>301721</v>
      </c>
      <c r="C302680" s="1" t="s">
        <v>60</v>
      </c>
    </row>
    <row r="302681" spans="1:4" x14ac:dyDescent="0.2">
      <c r="A302681" s="1">
        <v>557574</v>
      </c>
      <c r="B302681" s="1" t="s">
        <v>301722</v>
      </c>
      <c r="C302681" s="1" t="s">
        <v>5</v>
      </c>
    </row>
    <row r="302682" spans="1:4" x14ac:dyDescent="0.2">
      <c r="A302682" s="1">
        <v>557578</v>
      </c>
      <c r="B302682" s="1" t="s">
        <v>301723</v>
      </c>
      <c r="C302682" s="1" t="s">
        <v>5</v>
      </c>
    </row>
    <row r="302683" spans="1:4" x14ac:dyDescent="0.2">
      <c r="A302683" s="1">
        <v>557590</v>
      </c>
      <c r="B302683" s="1" t="s">
        <v>301724</v>
      </c>
      <c r="C302683" s="1" t="s">
        <v>60</v>
      </c>
    </row>
    <row r="302684" spans="1:4" x14ac:dyDescent="0.2">
      <c r="A302684" s="1">
        <v>557592</v>
      </c>
      <c r="B302684" s="1" t="s">
        <v>301725</v>
      </c>
      <c r="C302684" s="1" t="s">
        <v>5</v>
      </c>
    </row>
    <row r="302685" spans="1:4" x14ac:dyDescent="0.2">
      <c r="A302685" s="1">
        <v>557596</v>
      </c>
      <c r="B302685" s="1" t="s">
        <v>301726</v>
      </c>
      <c r="C302685" s="1" t="s">
        <v>5</v>
      </c>
    </row>
    <row r="302686" spans="1:4" x14ac:dyDescent="0.2">
      <c r="A302686" s="1">
        <v>557600</v>
      </c>
      <c r="B302686" s="1" t="s">
        <v>301727</v>
      </c>
      <c r="C302686" s="1" t="s">
        <v>60</v>
      </c>
    </row>
    <row r="302687" spans="1:4" x14ac:dyDescent="0.2">
      <c r="A302687" s="1">
        <v>557602</v>
      </c>
      <c r="B302687" s="1" t="s">
        <v>301728</v>
      </c>
      <c r="C302687" s="1" t="s">
        <v>5</v>
      </c>
    </row>
    <row r="302688" spans="1:4" x14ac:dyDescent="0.2">
      <c r="A302688" s="1">
        <v>557604</v>
      </c>
      <c r="B302688" s="1" t="s">
        <v>301729</v>
      </c>
      <c r="C302688" s="1" t="s">
        <v>60</v>
      </c>
      <c r="D302688" s="1" t="s">
        <v>61</v>
      </c>
    </row>
    <row r="302689" spans="1:3" x14ac:dyDescent="0.2">
      <c r="A302689" s="1">
        <v>557606</v>
      </c>
      <c r="B302689" s="1" t="s">
        <v>301730</v>
      </c>
      <c r="C302689" s="1" t="s">
        <v>5</v>
      </c>
    </row>
    <row r="302690" spans="1:3" x14ac:dyDescent="0.2">
      <c r="A302690" s="1">
        <v>557616</v>
      </c>
      <c r="B302690" s="1" t="s">
        <v>301731</v>
      </c>
      <c r="C302690" s="1" t="s">
        <v>60</v>
      </c>
    </row>
    <row r="302691" spans="1:3" x14ac:dyDescent="0.2">
      <c r="A302691" s="1">
        <v>557724</v>
      </c>
      <c r="B302691" s="1" t="s">
        <v>301732</v>
      </c>
      <c r="C302691" s="1" t="s">
        <v>5</v>
      </c>
    </row>
    <row r="302692" spans="1:3" x14ac:dyDescent="0.2">
      <c r="A302692" s="1">
        <v>557740</v>
      </c>
      <c r="B302692" s="1" t="s">
        <v>301733</v>
      </c>
      <c r="C302692" s="1" t="s">
        <v>5</v>
      </c>
    </row>
    <row r="302693" spans="1:3" x14ac:dyDescent="0.2">
      <c r="A302693" s="1">
        <v>557750</v>
      </c>
      <c r="B302693" s="1" t="s">
        <v>301734</v>
      </c>
      <c r="C302693" s="1" t="s">
        <v>5</v>
      </c>
    </row>
    <row r="302694" spans="1:3" x14ac:dyDescent="0.2">
      <c r="A302694" s="1">
        <v>557762</v>
      </c>
      <c r="B302694" s="1" t="s">
        <v>301735</v>
      </c>
      <c r="C302694" s="1" t="s">
        <v>5</v>
      </c>
    </row>
    <row r="302695" spans="1:3" x14ac:dyDescent="0.2">
      <c r="A302695" s="1">
        <v>557768</v>
      </c>
      <c r="B302695" s="1" t="s">
        <v>301736</v>
      </c>
      <c r="C302695" s="1" t="s">
        <v>60</v>
      </c>
    </row>
    <row r="302696" spans="1:3" x14ac:dyDescent="0.2">
      <c r="A302696" s="1">
        <v>557780</v>
      </c>
      <c r="B302696" s="1" t="s">
        <v>301737</v>
      </c>
      <c r="C302696" s="1" t="s">
        <v>5</v>
      </c>
    </row>
    <row r="302697" spans="1:3" x14ac:dyDescent="0.2">
      <c r="A302697" s="1">
        <v>557786</v>
      </c>
      <c r="B302697" s="1" t="s">
        <v>301738</v>
      </c>
      <c r="C302697" s="1" t="s">
        <v>5</v>
      </c>
    </row>
    <row r="302698" spans="1:3" x14ac:dyDescent="0.2">
      <c r="A302698" s="1">
        <v>557788</v>
      </c>
      <c r="B302698" s="1" t="s">
        <v>301739</v>
      </c>
      <c r="C302698" s="1" t="s">
        <v>5</v>
      </c>
    </row>
    <row r="302699" spans="1:3" x14ac:dyDescent="0.2">
      <c r="A302699" s="1">
        <v>557790</v>
      </c>
      <c r="B302699" s="1" t="s">
        <v>301740</v>
      </c>
      <c r="C302699" s="1" t="s">
        <v>5</v>
      </c>
    </row>
    <row r="302700" spans="1:3" x14ac:dyDescent="0.2">
      <c r="A302700" s="1">
        <v>557792</v>
      </c>
      <c r="B302700" s="1" t="s">
        <v>301741</v>
      </c>
      <c r="C302700" s="1" t="s">
        <v>60</v>
      </c>
    </row>
    <row r="302701" spans="1:3" x14ac:dyDescent="0.2">
      <c r="A302701" s="1">
        <v>557794</v>
      </c>
      <c r="B302701" s="1" t="s">
        <v>301742</v>
      </c>
      <c r="C302701" s="1" t="s">
        <v>5</v>
      </c>
    </row>
    <row r="302702" spans="1:3" x14ac:dyDescent="0.2">
      <c r="A302702" s="1">
        <v>557796</v>
      </c>
      <c r="B302702" s="1" t="s">
        <v>301743</v>
      </c>
      <c r="C302702" s="1" t="s">
        <v>60</v>
      </c>
    </row>
    <row r="302703" spans="1:3" x14ac:dyDescent="0.2">
      <c r="A302703" s="1">
        <v>557798</v>
      </c>
      <c r="B302703" s="1" t="s">
        <v>301744</v>
      </c>
      <c r="C302703" s="1" t="s">
        <v>60</v>
      </c>
    </row>
    <row r="302704" spans="1:3" x14ac:dyDescent="0.2">
      <c r="A302704" s="1">
        <v>557800</v>
      </c>
      <c r="B302704" s="1" t="s">
        <v>301745</v>
      </c>
      <c r="C302704" s="1" t="s">
        <v>5</v>
      </c>
    </row>
    <row r="302705" spans="1:3" x14ac:dyDescent="0.2">
      <c r="A302705" s="1">
        <v>557802</v>
      </c>
      <c r="B302705" s="1" t="s">
        <v>301746</v>
      </c>
      <c r="C302705" s="1" t="s">
        <v>5</v>
      </c>
    </row>
    <row r="302706" spans="1:3" x14ac:dyDescent="0.2">
      <c r="A302706" s="1">
        <v>557804</v>
      </c>
      <c r="B302706" s="1" t="s">
        <v>301747</v>
      </c>
      <c r="C302706" s="1" t="s">
        <v>60</v>
      </c>
    </row>
    <row r="302707" spans="1:3" x14ac:dyDescent="0.2">
      <c r="A302707" s="1">
        <v>557806</v>
      </c>
      <c r="B302707" s="1" t="s">
        <v>301748</v>
      </c>
      <c r="C302707" s="1" t="s">
        <v>5</v>
      </c>
    </row>
    <row r="302708" spans="1:3" x14ac:dyDescent="0.2">
      <c r="A302708" s="1">
        <v>557808</v>
      </c>
      <c r="B302708" s="1" t="s">
        <v>301749</v>
      </c>
      <c r="C302708" s="1" t="s">
        <v>60</v>
      </c>
    </row>
    <row r="302709" spans="1:3" x14ac:dyDescent="0.2">
      <c r="A302709" s="1">
        <v>557810</v>
      </c>
      <c r="B302709" s="1" t="s">
        <v>301750</v>
      </c>
      <c r="C302709" s="1" t="s">
        <v>5</v>
      </c>
    </row>
    <row r="302710" spans="1:3" x14ac:dyDescent="0.2">
      <c r="A302710" s="1">
        <v>557812</v>
      </c>
      <c r="B302710" s="1" t="s">
        <v>301751</v>
      </c>
      <c r="C302710" s="1" t="s">
        <v>5</v>
      </c>
    </row>
    <row r="302711" spans="1:3" x14ac:dyDescent="0.2">
      <c r="A302711" s="1">
        <v>557814</v>
      </c>
      <c r="B302711" s="1" t="s">
        <v>301752</v>
      </c>
      <c r="C302711" s="1" t="s">
        <v>307</v>
      </c>
    </row>
    <row r="302712" spans="1:3" x14ac:dyDescent="0.2">
      <c r="A302712" s="1">
        <v>557816</v>
      </c>
      <c r="B302712" s="1" t="s">
        <v>301753</v>
      </c>
      <c r="C302712" s="1" t="s">
        <v>60</v>
      </c>
    </row>
    <row r="302713" spans="1:3" x14ac:dyDescent="0.2">
      <c r="A302713" s="1">
        <v>557818</v>
      </c>
      <c r="B302713" s="1" t="s">
        <v>301754</v>
      </c>
      <c r="C302713" s="1" t="s">
        <v>5</v>
      </c>
    </row>
    <row r="302714" spans="1:3" x14ac:dyDescent="0.2">
      <c r="A302714" s="1">
        <v>557820</v>
      </c>
      <c r="B302714" s="1" t="s">
        <v>301755</v>
      </c>
      <c r="C302714" s="1" t="s">
        <v>5</v>
      </c>
    </row>
    <row r="302715" spans="1:3" x14ac:dyDescent="0.2">
      <c r="A302715" s="1">
        <v>557822</v>
      </c>
      <c r="B302715" s="1" t="s">
        <v>301756</v>
      </c>
      <c r="C302715" s="1" t="s">
        <v>5</v>
      </c>
    </row>
    <row r="302716" spans="1:3" x14ac:dyDescent="0.2">
      <c r="A302716" s="1">
        <v>557850</v>
      </c>
      <c r="B302716" s="1" t="s">
        <v>301757</v>
      </c>
      <c r="C302716" s="1" t="s">
        <v>307</v>
      </c>
    </row>
    <row r="302717" spans="1:3" x14ac:dyDescent="0.2">
      <c r="A302717" s="1">
        <v>557852</v>
      </c>
      <c r="B302717" s="1" t="s">
        <v>301758</v>
      </c>
      <c r="C302717" s="1" t="s">
        <v>307</v>
      </c>
    </row>
    <row r="302718" spans="1:3" x14ac:dyDescent="0.2">
      <c r="A302718" s="1">
        <v>557886</v>
      </c>
      <c r="B302718" s="1" t="s">
        <v>301759</v>
      </c>
      <c r="C302718" s="1" t="s">
        <v>5</v>
      </c>
    </row>
    <row r="302719" spans="1:3" x14ac:dyDescent="0.2">
      <c r="A302719" s="1">
        <v>557896</v>
      </c>
      <c r="B302719" s="1" t="s">
        <v>301760</v>
      </c>
      <c r="C302719" s="1" t="s">
        <v>5</v>
      </c>
    </row>
    <row r="302720" spans="1:3" x14ac:dyDescent="0.2">
      <c r="A302720" s="1">
        <v>557900</v>
      </c>
      <c r="B302720" s="1" t="s">
        <v>301761</v>
      </c>
      <c r="C302720" s="1" t="s">
        <v>5</v>
      </c>
    </row>
    <row r="302721" spans="1:3" x14ac:dyDescent="0.2">
      <c r="A302721" s="1">
        <v>557908</v>
      </c>
      <c r="B302721" s="1" t="s">
        <v>301762</v>
      </c>
      <c r="C302721" s="1" t="s">
        <v>5</v>
      </c>
    </row>
    <row r="302722" spans="1:3" x14ac:dyDescent="0.2">
      <c r="A302722" s="1">
        <v>557910</v>
      </c>
      <c r="B302722" s="1" t="s">
        <v>301763</v>
      </c>
      <c r="C302722" s="1" t="s">
        <v>5</v>
      </c>
    </row>
    <row r="302723" spans="1:3" x14ac:dyDescent="0.2">
      <c r="A302723" s="1">
        <v>557936</v>
      </c>
      <c r="B302723" s="1" t="s">
        <v>301764</v>
      </c>
      <c r="C302723" s="1" t="s">
        <v>5</v>
      </c>
    </row>
    <row r="302724" spans="1:3" x14ac:dyDescent="0.2">
      <c r="A302724" s="1">
        <v>557944</v>
      </c>
      <c r="B302724" s="1" t="s">
        <v>301765</v>
      </c>
      <c r="C302724" s="1" t="s">
        <v>5</v>
      </c>
    </row>
    <row r="302725" spans="1:3" x14ac:dyDescent="0.2">
      <c r="A302725" s="1">
        <v>557950</v>
      </c>
      <c r="B302725" s="1" t="s">
        <v>301766</v>
      </c>
      <c r="C302725" s="1" t="s">
        <v>5</v>
      </c>
    </row>
    <row r="302726" spans="1:3" x14ac:dyDescent="0.2">
      <c r="A302726" s="1">
        <v>557954</v>
      </c>
      <c r="B302726" s="1" t="s">
        <v>301767</v>
      </c>
      <c r="C302726" s="1" t="s">
        <v>60</v>
      </c>
    </row>
    <row r="302727" spans="1:3" x14ac:dyDescent="0.2">
      <c r="A302727" s="1">
        <v>557956</v>
      </c>
      <c r="B302727" s="1" t="s">
        <v>301768</v>
      </c>
      <c r="C302727" s="1" t="s">
        <v>5</v>
      </c>
    </row>
    <row r="302728" spans="1:3" x14ac:dyDescent="0.2">
      <c r="A302728" s="1">
        <v>557960</v>
      </c>
      <c r="B302728" s="1" t="s">
        <v>301769</v>
      </c>
      <c r="C302728" s="1" t="s">
        <v>5</v>
      </c>
    </row>
    <row r="302729" spans="1:3" x14ac:dyDescent="0.2">
      <c r="A302729" s="1">
        <v>557962</v>
      </c>
      <c r="B302729" s="1" t="s">
        <v>301770</v>
      </c>
      <c r="C302729" s="1" t="s">
        <v>5</v>
      </c>
    </row>
    <row r="302730" spans="1:3" x14ac:dyDescent="0.2">
      <c r="A302730" s="1">
        <v>557964</v>
      </c>
      <c r="B302730" s="1" t="s">
        <v>301771</v>
      </c>
      <c r="C302730" s="1" t="s">
        <v>60</v>
      </c>
    </row>
    <row r="302731" spans="1:3" x14ac:dyDescent="0.2">
      <c r="A302731" s="1">
        <v>557966</v>
      </c>
      <c r="B302731" s="1" t="s">
        <v>301772</v>
      </c>
      <c r="C302731" s="1" t="s">
        <v>5</v>
      </c>
    </row>
    <row r="302732" spans="1:3" x14ac:dyDescent="0.2">
      <c r="A302732" s="1">
        <v>557968</v>
      </c>
      <c r="B302732" s="1" t="s">
        <v>301773</v>
      </c>
      <c r="C302732" s="1" t="s">
        <v>5</v>
      </c>
    </row>
    <row r="302733" spans="1:3" x14ac:dyDescent="0.2">
      <c r="A302733" s="1">
        <v>557970</v>
      </c>
      <c r="B302733" s="1" t="s">
        <v>301774</v>
      </c>
      <c r="C302733" s="1" t="s">
        <v>5</v>
      </c>
    </row>
    <row r="302734" spans="1:3" x14ac:dyDescent="0.2">
      <c r="A302734" s="1">
        <v>557972</v>
      </c>
      <c r="B302734" s="1" t="s">
        <v>301775</v>
      </c>
      <c r="C302734" s="1" t="s">
        <v>60</v>
      </c>
    </row>
    <row r="302735" spans="1:3" x14ac:dyDescent="0.2">
      <c r="A302735" s="1">
        <v>557976</v>
      </c>
      <c r="B302735" s="1" t="s">
        <v>301776</v>
      </c>
      <c r="C302735" s="1" t="s">
        <v>5</v>
      </c>
    </row>
    <row r="302736" spans="1:3" x14ac:dyDescent="0.2">
      <c r="A302736" s="1">
        <v>557978</v>
      </c>
      <c r="B302736" s="1" t="s">
        <v>301777</v>
      </c>
      <c r="C302736" s="1" t="s">
        <v>60</v>
      </c>
    </row>
    <row r="302737" spans="1:3" x14ac:dyDescent="0.2">
      <c r="A302737" s="1">
        <v>557980</v>
      </c>
      <c r="B302737" s="1" t="s">
        <v>301778</v>
      </c>
      <c r="C302737" s="1" t="s">
        <v>307</v>
      </c>
    </row>
    <row r="302738" spans="1:3" x14ac:dyDescent="0.2">
      <c r="A302738" s="1">
        <v>557982</v>
      </c>
      <c r="B302738" s="1" t="s">
        <v>301779</v>
      </c>
      <c r="C302738" s="1" t="s">
        <v>5</v>
      </c>
    </row>
    <row r="302739" spans="1:3" x14ac:dyDescent="0.2">
      <c r="A302739" s="1">
        <v>557984</v>
      </c>
      <c r="B302739" s="1" t="s">
        <v>301780</v>
      </c>
      <c r="C302739" s="1" t="s">
        <v>5</v>
      </c>
    </row>
    <row r="302740" spans="1:3" x14ac:dyDescent="0.2">
      <c r="A302740" s="1">
        <v>557986</v>
      </c>
      <c r="B302740" s="1" t="s">
        <v>301781</v>
      </c>
      <c r="C302740" s="1" t="s">
        <v>307</v>
      </c>
    </row>
    <row r="302741" spans="1:3" x14ac:dyDescent="0.2">
      <c r="A302741" s="1">
        <v>558228</v>
      </c>
      <c r="B302741" s="1" t="s">
        <v>301782</v>
      </c>
      <c r="C302741" s="1" t="s">
        <v>5</v>
      </c>
    </row>
    <row r="302742" spans="1:3" x14ac:dyDescent="0.2">
      <c r="A302742" s="1">
        <v>558232</v>
      </c>
      <c r="B302742" s="1" t="s">
        <v>301783</v>
      </c>
      <c r="C302742" s="1" t="s">
        <v>5</v>
      </c>
    </row>
    <row r="302743" spans="1:3" x14ac:dyDescent="0.2">
      <c r="A302743" s="1">
        <v>558234</v>
      </c>
      <c r="B302743" s="1" t="s">
        <v>301784</v>
      </c>
      <c r="C302743" s="1" t="s">
        <v>5</v>
      </c>
    </row>
    <row r="302744" spans="1:3" x14ac:dyDescent="0.2">
      <c r="A302744" s="1">
        <v>558236</v>
      </c>
      <c r="B302744" s="1" t="s">
        <v>301785</v>
      </c>
      <c r="C302744" s="1" t="s">
        <v>5</v>
      </c>
    </row>
    <row r="302745" spans="1:3" x14ac:dyDescent="0.2">
      <c r="A302745" s="1">
        <v>558242</v>
      </c>
      <c r="B302745" s="1" t="s">
        <v>301786</v>
      </c>
      <c r="C302745" s="1" t="s">
        <v>60</v>
      </c>
    </row>
    <row r="302746" spans="1:3" x14ac:dyDescent="0.2">
      <c r="A302746" s="1">
        <v>558244</v>
      </c>
      <c r="B302746" s="1" t="s">
        <v>301787</v>
      </c>
      <c r="C302746" s="1" t="s">
        <v>5</v>
      </c>
    </row>
    <row r="302747" spans="1:3" x14ac:dyDescent="0.2">
      <c r="A302747" s="1">
        <v>558246</v>
      </c>
      <c r="B302747" s="1" t="s">
        <v>301788</v>
      </c>
      <c r="C302747" s="1" t="s">
        <v>5</v>
      </c>
    </row>
    <row r="302748" spans="1:3" x14ac:dyDescent="0.2">
      <c r="A302748" s="1">
        <v>558248</v>
      </c>
      <c r="B302748" s="1" t="s">
        <v>301789</v>
      </c>
      <c r="C302748" s="1" t="s">
        <v>5</v>
      </c>
    </row>
    <row r="302749" spans="1:3" x14ac:dyDescent="0.2">
      <c r="A302749" s="1">
        <v>558250</v>
      </c>
      <c r="B302749" s="1" t="s">
        <v>301790</v>
      </c>
      <c r="C302749" s="1" t="s">
        <v>5</v>
      </c>
    </row>
    <row r="302750" spans="1:3" x14ac:dyDescent="0.2">
      <c r="A302750" s="1">
        <v>558252</v>
      </c>
      <c r="B302750" s="1" t="s">
        <v>301791</v>
      </c>
      <c r="C302750" s="1" t="s">
        <v>5</v>
      </c>
    </row>
    <row r="302751" spans="1:3" x14ac:dyDescent="0.2">
      <c r="A302751" s="1">
        <v>558254</v>
      </c>
      <c r="B302751" s="1" t="s">
        <v>301792</v>
      </c>
      <c r="C302751" s="1" t="s">
        <v>5</v>
      </c>
    </row>
    <row r="302752" spans="1:3" x14ac:dyDescent="0.2">
      <c r="A302752" s="1">
        <v>558258</v>
      </c>
      <c r="B302752" s="1" t="s">
        <v>301793</v>
      </c>
      <c r="C302752" s="1" t="s">
        <v>60</v>
      </c>
    </row>
    <row r="302753" spans="1:4" x14ac:dyDescent="0.2">
      <c r="A302753" s="1">
        <v>558260</v>
      </c>
      <c r="B302753" s="1" t="s">
        <v>301794</v>
      </c>
      <c r="C302753" s="1" t="s">
        <v>60</v>
      </c>
    </row>
    <row r="302754" spans="1:4" x14ac:dyDescent="0.2">
      <c r="A302754" s="1">
        <v>558262</v>
      </c>
      <c r="B302754" s="1" t="s">
        <v>301795</v>
      </c>
      <c r="C302754" s="1" t="s">
        <v>5</v>
      </c>
    </row>
    <row r="302755" spans="1:4" x14ac:dyDescent="0.2">
      <c r="A302755" s="1">
        <v>558266</v>
      </c>
      <c r="B302755" s="1" t="s">
        <v>301796</v>
      </c>
      <c r="C302755" s="1" t="s">
        <v>60</v>
      </c>
    </row>
    <row r="302756" spans="1:4" x14ac:dyDescent="0.2">
      <c r="A302756" s="1">
        <v>558270</v>
      </c>
      <c r="B302756" s="1" t="s">
        <v>301797</v>
      </c>
      <c r="C302756" s="1" t="s">
        <v>60</v>
      </c>
      <c r="D302756" s="1" t="s">
        <v>61</v>
      </c>
    </row>
    <row r="302757" spans="1:4" x14ac:dyDescent="0.2">
      <c r="A302757" s="1">
        <v>558272</v>
      </c>
      <c r="B302757" s="1" t="s">
        <v>301798</v>
      </c>
      <c r="C302757" s="1" t="s">
        <v>5</v>
      </c>
    </row>
    <row r="302758" spans="1:4" x14ac:dyDescent="0.2">
      <c r="A302758" s="1">
        <v>558274</v>
      </c>
      <c r="B302758" s="1" t="s">
        <v>301799</v>
      </c>
      <c r="C302758" s="1" t="s">
        <v>5</v>
      </c>
    </row>
    <row r="302759" spans="1:4" x14ac:dyDescent="0.2">
      <c r="A302759" s="1">
        <v>558276</v>
      </c>
      <c r="B302759" s="1" t="s">
        <v>301800</v>
      </c>
      <c r="C302759" s="1" t="s">
        <v>60</v>
      </c>
    </row>
    <row r="302760" spans="1:4" x14ac:dyDescent="0.2">
      <c r="A302760" s="1">
        <v>558278</v>
      </c>
      <c r="B302760" s="1" t="s">
        <v>301801</v>
      </c>
      <c r="C302760" s="1" t="s">
        <v>5</v>
      </c>
    </row>
    <row r="302761" spans="1:4" x14ac:dyDescent="0.2">
      <c r="A302761" s="1">
        <v>558280</v>
      </c>
      <c r="B302761" s="1" t="s">
        <v>301802</v>
      </c>
      <c r="C302761" s="1" t="s">
        <v>5</v>
      </c>
    </row>
    <row r="302762" spans="1:4" x14ac:dyDescent="0.2">
      <c r="A302762" s="1">
        <v>558530</v>
      </c>
      <c r="B302762" s="1" t="s">
        <v>301803</v>
      </c>
      <c r="C302762" s="1" t="s">
        <v>5</v>
      </c>
    </row>
    <row r="302763" spans="1:4" x14ac:dyDescent="0.2">
      <c r="A302763" s="1">
        <v>558532</v>
      </c>
      <c r="B302763" s="1" t="s">
        <v>301804</v>
      </c>
      <c r="C302763" s="1" t="s">
        <v>5</v>
      </c>
    </row>
    <row r="302764" spans="1:4" x14ac:dyDescent="0.2">
      <c r="A302764" s="1">
        <v>558538</v>
      </c>
      <c r="B302764" s="1" t="s">
        <v>301805</v>
      </c>
      <c r="C302764" s="1" t="s">
        <v>5</v>
      </c>
    </row>
    <row r="302765" spans="1:4" x14ac:dyDescent="0.2">
      <c r="A302765" s="1">
        <v>558540</v>
      </c>
      <c r="B302765" s="1" t="s">
        <v>301806</v>
      </c>
      <c r="C302765" s="1" t="s">
        <v>5</v>
      </c>
    </row>
    <row r="302766" spans="1:4" x14ac:dyDescent="0.2">
      <c r="A302766" s="1">
        <v>558546</v>
      </c>
      <c r="B302766" s="1" t="s">
        <v>301807</v>
      </c>
      <c r="C302766" s="1" t="s">
        <v>5</v>
      </c>
    </row>
    <row r="302767" spans="1:4" x14ac:dyDescent="0.2">
      <c r="A302767" s="1">
        <v>558548</v>
      </c>
      <c r="B302767" s="1" t="s">
        <v>301808</v>
      </c>
      <c r="C302767" s="1" t="s">
        <v>60</v>
      </c>
    </row>
    <row r="302768" spans="1:4" x14ac:dyDescent="0.2">
      <c r="A302768" s="1">
        <v>558550</v>
      </c>
      <c r="B302768" s="1" t="s">
        <v>301809</v>
      </c>
      <c r="C302768" s="1" t="s">
        <v>5</v>
      </c>
    </row>
    <row r="302769" spans="1:3" x14ac:dyDescent="0.2">
      <c r="A302769" s="1">
        <v>558558</v>
      </c>
      <c r="B302769" s="1" t="s">
        <v>301810</v>
      </c>
      <c r="C302769" s="1" t="s">
        <v>5</v>
      </c>
    </row>
    <row r="302770" spans="1:3" x14ac:dyDescent="0.2">
      <c r="A302770" s="1">
        <v>558674</v>
      </c>
      <c r="B302770" s="1" t="s">
        <v>301811</v>
      </c>
      <c r="C302770" s="1" t="s">
        <v>5</v>
      </c>
    </row>
    <row r="302771" spans="1:3" x14ac:dyDescent="0.2">
      <c r="A302771" s="1">
        <v>558676</v>
      </c>
      <c r="B302771" s="1" t="s">
        <v>301812</v>
      </c>
      <c r="C302771" s="1" t="s">
        <v>5</v>
      </c>
    </row>
    <row r="302772" spans="1:3" x14ac:dyDescent="0.2">
      <c r="A302772" s="1">
        <v>558678</v>
      </c>
      <c r="B302772" s="1" t="s">
        <v>301813</v>
      </c>
      <c r="C302772" s="1" t="s">
        <v>307</v>
      </c>
    </row>
    <row r="302773" spans="1:3" x14ac:dyDescent="0.2">
      <c r="A302773" s="1">
        <v>558682</v>
      </c>
      <c r="B302773" s="1" t="s">
        <v>301814</v>
      </c>
      <c r="C302773" s="1" t="s">
        <v>5</v>
      </c>
    </row>
    <row r="302774" spans="1:3" x14ac:dyDescent="0.2">
      <c r="A302774" s="1">
        <v>558684</v>
      </c>
      <c r="B302774" s="1" t="s">
        <v>301815</v>
      </c>
      <c r="C302774" s="1" t="s">
        <v>307</v>
      </c>
    </row>
    <row r="302775" spans="1:3" x14ac:dyDescent="0.2">
      <c r="A302775" s="1">
        <v>558686</v>
      </c>
      <c r="B302775" s="1" t="s">
        <v>301816</v>
      </c>
      <c r="C302775" s="1" t="s">
        <v>5</v>
      </c>
    </row>
    <row r="302776" spans="1:3" x14ac:dyDescent="0.2">
      <c r="A302776" s="1">
        <v>558688</v>
      </c>
      <c r="B302776" s="1" t="s">
        <v>301817</v>
      </c>
      <c r="C302776" s="1" t="s">
        <v>5</v>
      </c>
    </row>
    <row r="302777" spans="1:3" x14ac:dyDescent="0.2">
      <c r="A302777" s="1">
        <v>558690</v>
      </c>
      <c r="B302777" s="1" t="s">
        <v>301818</v>
      </c>
      <c r="C302777" s="1" t="s">
        <v>60</v>
      </c>
    </row>
    <row r="302778" spans="1:3" x14ac:dyDescent="0.2">
      <c r="A302778" s="1">
        <v>558692</v>
      </c>
      <c r="B302778" s="1" t="s">
        <v>301819</v>
      </c>
      <c r="C302778" s="1" t="s">
        <v>60</v>
      </c>
    </row>
    <row r="302779" spans="1:3" x14ac:dyDescent="0.2">
      <c r="A302779" s="1">
        <v>558694</v>
      </c>
      <c r="B302779" s="1" t="s">
        <v>301820</v>
      </c>
      <c r="C302779" s="1" t="s">
        <v>5</v>
      </c>
    </row>
    <row r="302780" spans="1:3" x14ac:dyDescent="0.2">
      <c r="A302780" s="1">
        <v>558696</v>
      </c>
      <c r="B302780" s="1" t="s">
        <v>301821</v>
      </c>
      <c r="C302780" s="1" t="s">
        <v>60</v>
      </c>
    </row>
    <row r="302781" spans="1:3" x14ac:dyDescent="0.2">
      <c r="A302781" s="1">
        <v>558698</v>
      </c>
      <c r="B302781" s="1" t="s">
        <v>301822</v>
      </c>
      <c r="C302781" s="1" t="s">
        <v>60</v>
      </c>
    </row>
    <row r="302782" spans="1:3" x14ac:dyDescent="0.2">
      <c r="A302782" s="1">
        <v>558700</v>
      </c>
      <c r="B302782" s="1" t="s">
        <v>301823</v>
      </c>
      <c r="C302782" s="1" t="s">
        <v>5</v>
      </c>
    </row>
    <row r="302783" spans="1:3" x14ac:dyDescent="0.2">
      <c r="A302783" s="1">
        <v>558704</v>
      </c>
      <c r="B302783" s="1" t="s">
        <v>301824</v>
      </c>
      <c r="C302783" s="1" t="s">
        <v>5</v>
      </c>
    </row>
    <row r="302784" spans="1:3" x14ac:dyDescent="0.2">
      <c r="A302784" s="1">
        <v>558706</v>
      </c>
      <c r="B302784" s="1" t="s">
        <v>301825</v>
      </c>
      <c r="C302784" s="1" t="s">
        <v>60</v>
      </c>
    </row>
    <row r="302785" spans="1:3" x14ac:dyDescent="0.2">
      <c r="A302785" s="1">
        <v>558930</v>
      </c>
      <c r="B302785" s="1" t="s">
        <v>301826</v>
      </c>
      <c r="C302785" s="1" t="s">
        <v>5</v>
      </c>
    </row>
    <row r="302786" spans="1:3" x14ac:dyDescent="0.2">
      <c r="A302786" s="1">
        <v>558934</v>
      </c>
      <c r="B302786" s="1" t="s">
        <v>301827</v>
      </c>
      <c r="C302786" s="1" t="s">
        <v>5</v>
      </c>
    </row>
    <row r="302787" spans="1:3" x14ac:dyDescent="0.2">
      <c r="A302787" s="1">
        <v>558936</v>
      </c>
      <c r="B302787" s="1" t="s">
        <v>301828</v>
      </c>
      <c r="C302787" s="1" t="s">
        <v>5</v>
      </c>
    </row>
    <row r="302788" spans="1:3" x14ac:dyDescent="0.2">
      <c r="A302788" s="1">
        <v>558948</v>
      </c>
      <c r="B302788" s="1" t="s">
        <v>301829</v>
      </c>
      <c r="C302788" s="1" t="s">
        <v>307</v>
      </c>
    </row>
    <row r="302789" spans="1:3" x14ac:dyDescent="0.2">
      <c r="A302789" s="1">
        <v>558950</v>
      </c>
      <c r="B302789" s="1" t="s">
        <v>301830</v>
      </c>
      <c r="C302789" s="1" t="s">
        <v>60</v>
      </c>
    </row>
    <row r="302790" spans="1:3" x14ac:dyDescent="0.2">
      <c r="A302790" s="1">
        <v>558952</v>
      </c>
      <c r="B302790" s="1" t="s">
        <v>301831</v>
      </c>
      <c r="C302790" s="1" t="s">
        <v>5</v>
      </c>
    </row>
    <row r="302791" spans="1:3" x14ac:dyDescent="0.2">
      <c r="A302791" s="1">
        <v>558954</v>
      </c>
      <c r="B302791" s="1" t="s">
        <v>301832</v>
      </c>
      <c r="C302791" s="1" t="s">
        <v>60</v>
      </c>
    </row>
    <row r="302792" spans="1:3" x14ac:dyDescent="0.2">
      <c r="A302792" s="1">
        <v>558956</v>
      </c>
      <c r="B302792" s="1" t="s">
        <v>301833</v>
      </c>
      <c r="C302792" s="1" t="s">
        <v>307</v>
      </c>
    </row>
    <row r="302793" spans="1:3" x14ac:dyDescent="0.2">
      <c r="A302793" s="1">
        <v>558958</v>
      </c>
      <c r="B302793" s="1" t="s">
        <v>301834</v>
      </c>
      <c r="C302793" s="1" t="s">
        <v>60</v>
      </c>
    </row>
    <row r="302794" spans="1:3" x14ac:dyDescent="0.2">
      <c r="A302794" s="1">
        <v>558960</v>
      </c>
      <c r="B302794" s="1" t="s">
        <v>301835</v>
      </c>
      <c r="C302794" s="1" t="s">
        <v>5</v>
      </c>
    </row>
    <row r="302795" spans="1:3" x14ac:dyDescent="0.2">
      <c r="A302795" s="1">
        <v>558962</v>
      </c>
      <c r="B302795" s="1" t="s">
        <v>301836</v>
      </c>
      <c r="C302795" s="1" t="s">
        <v>60</v>
      </c>
    </row>
    <row r="302796" spans="1:3" x14ac:dyDescent="0.2">
      <c r="A302796" s="1">
        <v>558964</v>
      </c>
      <c r="B302796" s="1" t="s">
        <v>301837</v>
      </c>
      <c r="C302796" s="1" t="s">
        <v>5</v>
      </c>
    </row>
    <row r="302797" spans="1:3" x14ac:dyDescent="0.2">
      <c r="A302797" s="1">
        <v>558966</v>
      </c>
      <c r="B302797" s="1" t="s">
        <v>301838</v>
      </c>
      <c r="C302797" s="1" t="s">
        <v>5</v>
      </c>
    </row>
    <row r="302798" spans="1:3" x14ac:dyDescent="0.2">
      <c r="A302798" s="1">
        <v>558968</v>
      </c>
      <c r="B302798" s="1" t="s">
        <v>301839</v>
      </c>
      <c r="C302798" s="1" t="s">
        <v>60</v>
      </c>
    </row>
    <row r="302799" spans="1:3" x14ac:dyDescent="0.2">
      <c r="A302799" s="1">
        <v>558970</v>
      </c>
      <c r="B302799" s="1" t="s">
        <v>301840</v>
      </c>
      <c r="C302799" s="1" t="s">
        <v>60</v>
      </c>
    </row>
    <row r="302800" spans="1:3" x14ac:dyDescent="0.2">
      <c r="A302800" s="1">
        <v>558972</v>
      </c>
      <c r="B302800" s="1" t="s">
        <v>301841</v>
      </c>
      <c r="C302800" s="1" t="s">
        <v>307</v>
      </c>
    </row>
    <row r="302801" spans="1:3" x14ac:dyDescent="0.2">
      <c r="A302801" s="1">
        <v>558976</v>
      </c>
      <c r="B302801" s="1" t="s">
        <v>301842</v>
      </c>
      <c r="C302801" s="1" t="s">
        <v>5</v>
      </c>
    </row>
    <row r="302802" spans="1:3" x14ac:dyDescent="0.2">
      <c r="A302802" s="1">
        <v>558978</v>
      </c>
      <c r="B302802" s="1" t="s">
        <v>301843</v>
      </c>
      <c r="C302802" s="1" t="s">
        <v>5</v>
      </c>
    </row>
    <row r="302803" spans="1:3" x14ac:dyDescent="0.2">
      <c r="A302803" s="1">
        <v>558982</v>
      </c>
      <c r="B302803" s="1" t="s">
        <v>301844</v>
      </c>
      <c r="C302803" s="1" t="s">
        <v>60</v>
      </c>
    </row>
    <row r="302804" spans="1:3" x14ac:dyDescent="0.2">
      <c r="A302804" s="1">
        <v>558984</v>
      </c>
      <c r="B302804" s="1" t="s">
        <v>301845</v>
      </c>
      <c r="C302804" s="1" t="s">
        <v>5</v>
      </c>
    </row>
    <row r="302805" spans="1:3" x14ac:dyDescent="0.2">
      <c r="A302805" s="1">
        <v>558988</v>
      </c>
      <c r="B302805" s="1" t="s">
        <v>301846</v>
      </c>
      <c r="C302805" s="1" t="s">
        <v>5</v>
      </c>
    </row>
    <row r="302806" spans="1:3" x14ac:dyDescent="0.2">
      <c r="A302806" s="1">
        <v>558990</v>
      </c>
      <c r="B302806" s="1" t="s">
        <v>301847</v>
      </c>
      <c r="C302806" s="1" t="s">
        <v>5</v>
      </c>
    </row>
    <row r="302807" spans="1:3" x14ac:dyDescent="0.2">
      <c r="A302807" s="1">
        <v>558992</v>
      </c>
      <c r="B302807" s="1" t="s">
        <v>301848</v>
      </c>
      <c r="C302807" s="1" t="s">
        <v>5</v>
      </c>
    </row>
    <row r="302808" spans="1:3" x14ac:dyDescent="0.2">
      <c r="A302808" s="1">
        <v>558994</v>
      </c>
      <c r="B302808" s="1" t="s">
        <v>301849</v>
      </c>
      <c r="C302808" s="1" t="s">
        <v>5</v>
      </c>
    </row>
    <row r="302809" spans="1:3" x14ac:dyDescent="0.2">
      <c r="A302809" s="1">
        <v>558996</v>
      </c>
      <c r="B302809" s="1" t="s">
        <v>301850</v>
      </c>
      <c r="C302809" s="1" t="s">
        <v>60</v>
      </c>
    </row>
    <row r="302810" spans="1:3" x14ac:dyDescent="0.2">
      <c r="A302810" s="1">
        <v>559000</v>
      </c>
      <c r="B302810" s="1" t="s">
        <v>301851</v>
      </c>
      <c r="C302810" s="1" t="s">
        <v>5</v>
      </c>
    </row>
    <row r="302811" spans="1:3" x14ac:dyDescent="0.2">
      <c r="A302811" s="1">
        <v>559002</v>
      </c>
      <c r="B302811" s="1" t="s">
        <v>301852</v>
      </c>
      <c r="C302811" s="1" t="s">
        <v>5</v>
      </c>
    </row>
    <row r="302812" spans="1:3" x14ac:dyDescent="0.2">
      <c r="A302812" s="1">
        <v>559004</v>
      </c>
      <c r="B302812" s="1" t="s">
        <v>301853</v>
      </c>
      <c r="C302812" s="1" t="s">
        <v>5</v>
      </c>
    </row>
    <row r="302813" spans="1:3" x14ac:dyDescent="0.2">
      <c r="A302813" s="1">
        <v>559006</v>
      </c>
      <c r="B302813" s="1" t="s">
        <v>301854</v>
      </c>
      <c r="C302813" s="1" t="s">
        <v>5</v>
      </c>
    </row>
    <row r="302814" spans="1:3" x14ac:dyDescent="0.2">
      <c r="A302814" s="1">
        <v>559008</v>
      </c>
      <c r="B302814" s="1" t="s">
        <v>301855</v>
      </c>
      <c r="C302814" s="1" t="s">
        <v>5</v>
      </c>
    </row>
    <row r="302815" spans="1:3" x14ac:dyDescent="0.2">
      <c r="A302815" s="1">
        <v>559010</v>
      </c>
      <c r="B302815" s="1" t="s">
        <v>301856</v>
      </c>
      <c r="C302815" s="1" t="s">
        <v>5</v>
      </c>
    </row>
    <row r="302816" spans="1:3" x14ac:dyDescent="0.2">
      <c r="A302816" s="1">
        <v>559014</v>
      </c>
      <c r="B302816" s="1" t="s">
        <v>301857</v>
      </c>
      <c r="C302816" s="1" t="s">
        <v>5</v>
      </c>
    </row>
    <row r="302817" spans="1:3" x14ac:dyDescent="0.2">
      <c r="A302817" s="1">
        <v>559016</v>
      </c>
      <c r="B302817" s="1" t="s">
        <v>301858</v>
      </c>
      <c r="C302817" s="1" t="s">
        <v>60</v>
      </c>
    </row>
    <row r="302818" spans="1:3" x14ac:dyDescent="0.2">
      <c r="A302818" s="1">
        <v>559018</v>
      </c>
      <c r="B302818" s="1" t="s">
        <v>301859</v>
      </c>
      <c r="C302818" s="1" t="s">
        <v>60</v>
      </c>
    </row>
    <row r="302819" spans="1:3" x14ac:dyDescent="0.2">
      <c r="A302819" s="1">
        <v>559030</v>
      </c>
      <c r="B302819" s="1" t="s">
        <v>301860</v>
      </c>
      <c r="C302819" s="1" t="s">
        <v>5</v>
      </c>
    </row>
    <row r="302820" spans="1:3" x14ac:dyDescent="0.2">
      <c r="A302820" s="1">
        <v>559032</v>
      </c>
      <c r="B302820" s="1" t="s">
        <v>301861</v>
      </c>
      <c r="C302820" s="1" t="s">
        <v>5</v>
      </c>
    </row>
    <row r="302821" spans="1:3" x14ac:dyDescent="0.2">
      <c r="A302821" s="1">
        <v>559040</v>
      </c>
      <c r="B302821" s="1" t="s">
        <v>301862</v>
      </c>
      <c r="C302821" s="1" t="s">
        <v>60</v>
      </c>
    </row>
    <row r="302822" spans="1:3" x14ac:dyDescent="0.2">
      <c r="A302822" s="1">
        <v>559044</v>
      </c>
      <c r="B302822" s="1" t="s">
        <v>301863</v>
      </c>
      <c r="C302822" s="1" t="s">
        <v>5</v>
      </c>
    </row>
    <row r="302823" spans="1:3" x14ac:dyDescent="0.2">
      <c r="A302823" s="1">
        <v>559048</v>
      </c>
      <c r="B302823" s="1" t="s">
        <v>301864</v>
      </c>
      <c r="C302823" s="1" t="s">
        <v>5</v>
      </c>
    </row>
    <row r="302824" spans="1:3" x14ac:dyDescent="0.2">
      <c r="A302824" s="1">
        <v>559050</v>
      </c>
      <c r="B302824" s="1" t="s">
        <v>301865</v>
      </c>
      <c r="C302824" s="1" t="s">
        <v>60</v>
      </c>
    </row>
    <row r="302825" spans="1:3" x14ac:dyDescent="0.2">
      <c r="A302825" s="1">
        <v>559064</v>
      </c>
      <c r="B302825" s="1" t="s">
        <v>301866</v>
      </c>
      <c r="C302825" s="1" t="s">
        <v>5</v>
      </c>
    </row>
    <row r="302826" spans="1:3" x14ac:dyDescent="0.2">
      <c r="A302826" s="1">
        <v>559072</v>
      </c>
      <c r="B302826" s="1" t="s">
        <v>301867</v>
      </c>
      <c r="C302826" s="1" t="s">
        <v>5</v>
      </c>
    </row>
    <row r="302827" spans="1:3" x14ac:dyDescent="0.2">
      <c r="A302827" s="1">
        <v>559082</v>
      </c>
      <c r="B302827" s="1" t="s">
        <v>301868</v>
      </c>
      <c r="C302827" s="1" t="s">
        <v>5</v>
      </c>
    </row>
    <row r="302828" spans="1:3" x14ac:dyDescent="0.2">
      <c r="A302828" s="1">
        <v>559088</v>
      </c>
      <c r="B302828" s="1" t="s">
        <v>301869</v>
      </c>
      <c r="C302828" s="1" t="s">
        <v>5</v>
      </c>
    </row>
    <row r="302829" spans="1:3" x14ac:dyDescent="0.2">
      <c r="A302829" s="1">
        <v>559092</v>
      </c>
      <c r="B302829" s="1" t="s">
        <v>301870</v>
      </c>
      <c r="C302829" s="1" t="s">
        <v>5</v>
      </c>
    </row>
    <row r="302830" spans="1:3" x14ac:dyDescent="0.2">
      <c r="A302830" s="1">
        <v>559102</v>
      </c>
      <c r="B302830" s="1" t="s">
        <v>301871</v>
      </c>
      <c r="C302830" s="1" t="s">
        <v>5</v>
      </c>
    </row>
    <row r="302831" spans="1:3" x14ac:dyDescent="0.2">
      <c r="A302831" s="1">
        <v>559104</v>
      </c>
      <c r="B302831" s="1" t="s">
        <v>301872</v>
      </c>
      <c r="C302831" s="1" t="s">
        <v>5</v>
      </c>
    </row>
    <row r="302832" spans="1:3" x14ac:dyDescent="0.2">
      <c r="A302832" s="1">
        <v>559106</v>
      </c>
      <c r="B302832" s="1" t="s">
        <v>301873</v>
      </c>
      <c r="C302832" s="1" t="s">
        <v>5</v>
      </c>
    </row>
    <row r="302833" spans="1:3" x14ac:dyDescent="0.2">
      <c r="A302833" s="1">
        <v>559114</v>
      </c>
      <c r="B302833" s="1" t="s">
        <v>301874</v>
      </c>
      <c r="C302833" s="1" t="s">
        <v>5</v>
      </c>
    </row>
    <row r="302834" spans="1:3" x14ac:dyDescent="0.2">
      <c r="A302834" s="1">
        <v>559118</v>
      </c>
      <c r="B302834" s="1" t="s">
        <v>301875</v>
      </c>
      <c r="C302834" s="1" t="s">
        <v>5</v>
      </c>
    </row>
    <row r="302835" spans="1:3" x14ac:dyDescent="0.2">
      <c r="A302835" s="1">
        <v>559122</v>
      </c>
      <c r="B302835" s="1" t="s">
        <v>301876</v>
      </c>
      <c r="C302835" s="1" t="s">
        <v>5</v>
      </c>
    </row>
    <row r="302836" spans="1:3" x14ac:dyDescent="0.2">
      <c r="A302836" s="1">
        <v>559124</v>
      </c>
      <c r="B302836" s="1" t="s">
        <v>301877</v>
      </c>
      <c r="C302836" s="1" t="s">
        <v>60</v>
      </c>
    </row>
    <row r="302837" spans="1:3" x14ac:dyDescent="0.2">
      <c r="A302837" s="1">
        <v>559156</v>
      </c>
      <c r="B302837" s="1" t="s">
        <v>301878</v>
      </c>
      <c r="C302837" s="1" t="s">
        <v>5</v>
      </c>
    </row>
    <row r="302838" spans="1:3" x14ac:dyDescent="0.2">
      <c r="A302838" s="1">
        <v>559158</v>
      </c>
      <c r="B302838" s="1" t="s">
        <v>301879</v>
      </c>
      <c r="C302838" s="1" t="s">
        <v>5</v>
      </c>
    </row>
    <row r="302839" spans="1:3" x14ac:dyDescent="0.2">
      <c r="A302839" s="1">
        <v>559360</v>
      </c>
      <c r="B302839" s="1" t="s">
        <v>301880</v>
      </c>
      <c r="C302839" s="1" t="s">
        <v>5</v>
      </c>
    </row>
    <row r="302840" spans="1:3" x14ac:dyDescent="0.2">
      <c r="A302840" s="1">
        <v>559362</v>
      </c>
      <c r="B302840" s="1" t="s">
        <v>301881</v>
      </c>
      <c r="C302840" s="1" t="s">
        <v>5</v>
      </c>
    </row>
    <row r="302841" spans="1:3" x14ac:dyDescent="0.2">
      <c r="A302841" s="1">
        <v>559364</v>
      </c>
      <c r="B302841" s="1" t="s">
        <v>301882</v>
      </c>
      <c r="C302841" s="1" t="s">
        <v>5</v>
      </c>
    </row>
    <row r="302842" spans="1:3" x14ac:dyDescent="0.2">
      <c r="A302842" s="1">
        <v>559366</v>
      </c>
      <c r="B302842" s="1" t="s">
        <v>301883</v>
      </c>
      <c r="C302842" s="1" t="s">
        <v>5</v>
      </c>
    </row>
    <row r="302843" spans="1:3" x14ac:dyDescent="0.2">
      <c r="A302843" s="1">
        <v>559368</v>
      </c>
      <c r="B302843" s="1" t="s">
        <v>301884</v>
      </c>
      <c r="C302843" s="1" t="s">
        <v>5</v>
      </c>
    </row>
    <row r="302844" spans="1:3" x14ac:dyDescent="0.2">
      <c r="A302844" s="1">
        <v>559370</v>
      </c>
      <c r="B302844" s="1" t="s">
        <v>301885</v>
      </c>
      <c r="C302844" s="1" t="s">
        <v>5</v>
      </c>
    </row>
    <row r="302845" spans="1:3" x14ac:dyDescent="0.2">
      <c r="A302845" s="1">
        <v>559372</v>
      </c>
      <c r="B302845" s="1" t="s">
        <v>301886</v>
      </c>
      <c r="C302845" s="1" t="s">
        <v>60</v>
      </c>
    </row>
    <row r="302846" spans="1:3" x14ac:dyDescent="0.2">
      <c r="A302846" s="1">
        <v>559374</v>
      </c>
      <c r="B302846" s="1" t="s">
        <v>301887</v>
      </c>
      <c r="C302846" s="1" t="s">
        <v>5</v>
      </c>
    </row>
    <row r="302847" spans="1:3" x14ac:dyDescent="0.2">
      <c r="A302847" s="1">
        <v>559376</v>
      </c>
      <c r="B302847" s="1" t="s">
        <v>301888</v>
      </c>
      <c r="C302847" s="1" t="s">
        <v>5</v>
      </c>
    </row>
    <row r="302848" spans="1:3" x14ac:dyDescent="0.2">
      <c r="A302848" s="1">
        <v>559380</v>
      </c>
      <c r="B302848" s="1" t="s">
        <v>301889</v>
      </c>
      <c r="C302848" s="1" t="s">
        <v>5</v>
      </c>
    </row>
    <row r="302849" spans="1:3" x14ac:dyDescent="0.2">
      <c r="A302849" s="1">
        <v>559382</v>
      </c>
      <c r="B302849" s="1" t="s">
        <v>301890</v>
      </c>
      <c r="C302849" s="1" t="s">
        <v>307</v>
      </c>
    </row>
    <row r="302850" spans="1:3" x14ac:dyDescent="0.2">
      <c r="A302850" s="1">
        <v>559386</v>
      </c>
      <c r="B302850" s="1" t="s">
        <v>301891</v>
      </c>
      <c r="C302850" s="1" t="s">
        <v>5</v>
      </c>
    </row>
    <row r="302851" spans="1:3" x14ac:dyDescent="0.2">
      <c r="A302851" s="1">
        <v>559388</v>
      </c>
      <c r="B302851" s="1" t="s">
        <v>301892</v>
      </c>
      <c r="C302851" s="1" t="s">
        <v>5</v>
      </c>
    </row>
    <row r="302852" spans="1:3" x14ac:dyDescent="0.2">
      <c r="A302852" s="1">
        <v>559390</v>
      </c>
      <c r="B302852" s="1" t="s">
        <v>301893</v>
      </c>
      <c r="C302852" s="1" t="s">
        <v>5</v>
      </c>
    </row>
    <row r="302853" spans="1:3" x14ac:dyDescent="0.2">
      <c r="A302853" s="1">
        <v>559394</v>
      </c>
      <c r="B302853" s="1" t="s">
        <v>301894</v>
      </c>
      <c r="C302853" s="1" t="s">
        <v>5</v>
      </c>
    </row>
    <row r="302854" spans="1:3" x14ac:dyDescent="0.2">
      <c r="A302854" s="1">
        <v>559396</v>
      </c>
      <c r="B302854" s="1" t="s">
        <v>301895</v>
      </c>
      <c r="C302854" s="1" t="s">
        <v>5</v>
      </c>
    </row>
    <row r="302855" spans="1:3" x14ac:dyDescent="0.2">
      <c r="A302855" s="1">
        <v>559478</v>
      </c>
      <c r="B302855" s="1" t="s">
        <v>301896</v>
      </c>
      <c r="C302855" s="1" t="s">
        <v>307</v>
      </c>
    </row>
    <row r="302856" spans="1:3" x14ac:dyDescent="0.2">
      <c r="A302856" s="1">
        <v>559480</v>
      </c>
      <c r="B302856" s="1" t="s">
        <v>301897</v>
      </c>
      <c r="C302856" s="1" t="s">
        <v>307</v>
      </c>
    </row>
    <row r="302857" spans="1:3" x14ac:dyDescent="0.2">
      <c r="A302857" s="1">
        <v>559482</v>
      </c>
      <c r="B302857" s="1" t="s">
        <v>301898</v>
      </c>
      <c r="C302857" s="1" t="s">
        <v>5</v>
      </c>
    </row>
    <row r="302858" spans="1:3" x14ac:dyDescent="0.2">
      <c r="A302858" s="1">
        <v>559484</v>
      </c>
      <c r="B302858" s="1" t="s">
        <v>301899</v>
      </c>
      <c r="C302858" s="1" t="s">
        <v>60</v>
      </c>
    </row>
    <row r="302859" spans="1:3" x14ac:dyDescent="0.2">
      <c r="A302859" s="1">
        <v>559486</v>
      </c>
      <c r="B302859" s="1" t="s">
        <v>301900</v>
      </c>
      <c r="C302859" s="1" t="s">
        <v>5</v>
      </c>
    </row>
    <row r="302860" spans="1:3" x14ac:dyDescent="0.2">
      <c r="A302860" s="1">
        <v>559488</v>
      </c>
      <c r="B302860" s="1" t="s">
        <v>301901</v>
      </c>
      <c r="C302860" s="1" t="s">
        <v>5</v>
      </c>
    </row>
    <row r="302861" spans="1:3" x14ac:dyDescent="0.2">
      <c r="A302861" s="1">
        <v>559490</v>
      </c>
      <c r="B302861" s="1" t="s">
        <v>301902</v>
      </c>
      <c r="C302861" s="1" t="s">
        <v>5</v>
      </c>
    </row>
    <row r="302862" spans="1:3" x14ac:dyDescent="0.2">
      <c r="A302862" s="1">
        <v>559492</v>
      </c>
      <c r="B302862" s="1" t="s">
        <v>301903</v>
      </c>
      <c r="C302862" s="1" t="s">
        <v>5</v>
      </c>
    </row>
    <row r="302863" spans="1:3" x14ac:dyDescent="0.2">
      <c r="A302863" s="1">
        <v>559494</v>
      </c>
      <c r="B302863" s="1" t="s">
        <v>301904</v>
      </c>
      <c r="C302863" s="1" t="s">
        <v>60</v>
      </c>
    </row>
    <row r="302864" spans="1:3" x14ac:dyDescent="0.2">
      <c r="A302864" s="1">
        <v>559496</v>
      </c>
      <c r="B302864" s="1" t="s">
        <v>301905</v>
      </c>
      <c r="C302864" s="1" t="s">
        <v>5</v>
      </c>
    </row>
    <row r="302865" spans="1:4" x14ac:dyDescent="0.2">
      <c r="A302865" s="1">
        <v>559500</v>
      </c>
      <c r="B302865" s="1" t="s">
        <v>301906</v>
      </c>
      <c r="C302865" s="1" t="s">
        <v>5</v>
      </c>
    </row>
    <row r="302866" spans="1:4" x14ac:dyDescent="0.2">
      <c r="A302866" s="1">
        <v>559502</v>
      </c>
      <c r="B302866" s="1" t="s">
        <v>301907</v>
      </c>
      <c r="C302866" s="1" t="s">
        <v>60</v>
      </c>
    </row>
    <row r="302867" spans="1:4" x14ac:dyDescent="0.2">
      <c r="A302867" s="1">
        <v>559504</v>
      </c>
      <c r="B302867" s="1" t="s">
        <v>301908</v>
      </c>
      <c r="C302867" s="1" t="s">
        <v>5</v>
      </c>
    </row>
    <row r="302868" spans="1:4" x14ac:dyDescent="0.2">
      <c r="A302868" s="1">
        <v>559506</v>
      </c>
      <c r="B302868" s="1" t="s">
        <v>301909</v>
      </c>
      <c r="C302868" s="1" t="s">
        <v>5</v>
      </c>
    </row>
    <row r="302869" spans="1:4" x14ac:dyDescent="0.2">
      <c r="A302869" s="1">
        <v>559508</v>
      </c>
      <c r="B302869" s="1" t="s">
        <v>301910</v>
      </c>
      <c r="C302869" s="1" t="s">
        <v>5</v>
      </c>
    </row>
    <row r="302870" spans="1:4" x14ac:dyDescent="0.2">
      <c r="A302870" s="1">
        <v>559692</v>
      </c>
      <c r="B302870" s="1" t="s">
        <v>301911</v>
      </c>
      <c r="C302870" s="1" t="s">
        <v>60</v>
      </c>
    </row>
    <row r="302871" spans="1:4" x14ac:dyDescent="0.2">
      <c r="A302871" s="1">
        <v>559696</v>
      </c>
      <c r="B302871" s="1" t="s">
        <v>301912</v>
      </c>
      <c r="C302871" s="1" t="s">
        <v>5</v>
      </c>
    </row>
    <row r="302872" spans="1:4" x14ac:dyDescent="0.2">
      <c r="A302872" s="1">
        <v>559700</v>
      </c>
      <c r="B302872" s="1" t="s">
        <v>301913</v>
      </c>
      <c r="C302872" t="s">
        <v>60</v>
      </c>
      <c r="D302872" s="1" t="s">
        <v>61</v>
      </c>
    </row>
    <row r="302873" spans="1:4" x14ac:dyDescent="0.2">
      <c r="A302873" s="1">
        <v>559704</v>
      </c>
      <c r="B302873" s="1" t="s">
        <v>301914</v>
      </c>
      <c r="C302873" s="1" t="s">
        <v>60</v>
      </c>
    </row>
    <row r="302874" spans="1:4" x14ac:dyDescent="0.2">
      <c r="A302874" s="1">
        <v>559706</v>
      </c>
      <c r="B302874" s="1" t="s">
        <v>301915</v>
      </c>
      <c r="C302874" s="1" t="s">
        <v>5</v>
      </c>
    </row>
    <row r="302875" spans="1:4" x14ac:dyDescent="0.2">
      <c r="A302875" s="1">
        <v>559708</v>
      </c>
      <c r="B302875" s="1" t="s">
        <v>301916</v>
      </c>
      <c r="C302875" s="1" t="s">
        <v>60</v>
      </c>
    </row>
    <row r="302876" spans="1:4" x14ac:dyDescent="0.2">
      <c r="A302876" s="1">
        <v>559714</v>
      </c>
      <c r="B302876" s="1" t="s">
        <v>301917</v>
      </c>
      <c r="C302876" s="1" t="s">
        <v>5</v>
      </c>
    </row>
    <row r="302877" spans="1:4" x14ac:dyDescent="0.2">
      <c r="A302877" s="1">
        <v>559716</v>
      </c>
      <c r="B302877" s="1" t="s">
        <v>301918</v>
      </c>
      <c r="C302877" s="1" t="s">
        <v>5</v>
      </c>
    </row>
    <row r="302878" spans="1:4" x14ac:dyDescent="0.2">
      <c r="A302878" s="1">
        <v>559718</v>
      </c>
      <c r="B302878" s="1" t="s">
        <v>301919</v>
      </c>
      <c r="C302878" s="1" t="s">
        <v>5</v>
      </c>
    </row>
    <row r="302879" spans="1:4" x14ac:dyDescent="0.2">
      <c r="A302879" s="1">
        <v>559726</v>
      </c>
      <c r="B302879" s="1" t="s">
        <v>301920</v>
      </c>
      <c r="C302879" s="1" t="s">
        <v>5</v>
      </c>
    </row>
    <row r="302880" spans="1:4" x14ac:dyDescent="0.2">
      <c r="A302880" s="1">
        <v>559728</v>
      </c>
      <c r="B302880" s="1" t="s">
        <v>301921</v>
      </c>
      <c r="C302880" s="1" t="s">
        <v>5</v>
      </c>
    </row>
    <row r="302881" spans="1:3" x14ac:dyDescent="0.2">
      <c r="A302881" s="1">
        <v>559732</v>
      </c>
      <c r="B302881" s="1" t="s">
        <v>301922</v>
      </c>
      <c r="C302881" s="1" t="s">
        <v>5</v>
      </c>
    </row>
    <row r="302882" spans="1:3" x14ac:dyDescent="0.2">
      <c r="A302882" s="1">
        <v>559734</v>
      </c>
      <c r="B302882" s="1" t="s">
        <v>301923</v>
      </c>
      <c r="C302882" s="1" t="s">
        <v>5</v>
      </c>
    </row>
    <row r="302883" spans="1:3" x14ac:dyDescent="0.2">
      <c r="A302883" s="1">
        <v>559736</v>
      </c>
      <c r="B302883" s="1" t="s">
        <v>301924</v>
      </c>
      <c r="C302883" s="1" t="s">
        <v>60</v>
      </c>
    </row>
    <row r="302884" spans="1:3" x14ac:dyDescent="0.2">
      <c r="A302884" s="1">
        <v>559740</v>
      </c>
      <c r="B302884" s="1" t="s">
        <v>301925</v>
      </c>
      <c r="C302884" s="1" t="s">
        <v>5</v>
      </c>
    </row>
    <row r="302885" spans="1:3" x14ac:dyDescent="0.2">
      <c r="A302885" s="1">
        <v>559840</v>
      </c>
      <c r="B302885" s="1" t="s">
        <v>301926</v>
      </c>
      <c r="C302885" s="1" t="s">
        <v>5</v>
      </c>
    </row>
    <row r="302886" spans="1:3" x14ac:dyDescent="0.2">
      <c r="A302886" s="1">
        <v>559842</v>
      </c>
      <c r="B302886" s="1" t="s">
        <v>301927</v>
      </c>
      <c r="C302886" s="1" t="s">
        <v>60</v>
      </c>
    </row>
    <row r="302887" spans="1:3" x14ac:dyDescent="0.2">
      <c r="A302887" s="1">
        <v>559850</v>
      </c>
      <c r="B302887" s="1" t="s">
        <v>301928</v>
      </c>
      <c r="C302887" s="1" t="s">
        <v>60</v>
      </c>
    </row>
    <row r="302888" spans="1:3" x14ac:dyDescent="0.2">
      <c r="A302888" s="1">
        <v>559856</v>
      </c>
      <c r="B302888" s="1" t="s">
        <v>301929</v>
      </c>
      <c r="C302888" s="1" t="s">
        <v>5</v>
      </c>
    </row>
    <row r="302889" spans="1:3" x14ac:dyDescent="0.2">
      <c r="A302889" s="1">
        <v>559860</v>
      </c>
      <c r="B302889" s="1" t="s">
        <v>301930</v>
      </c>
      <c r="C302889" s="1" t="s">
        <v>5</v>
      </c>
    </row>
    <row r="302890" spans="1:3" x14ac:dyDescent="0.2">
      <c r="A302890" s="1">
        <v>559862</v>
      </c>
      <c r="B302890" s="1" t="s">
        <v>301931</v>
      </c>
      <c r="C302890" s="1" t="s">
        <v>5</v>
      </c>
    </row>
    <row r="302891" spans="1:3" x14ac:dyDescent="0.2">
      <c r="A302891" s="1">
        <v>559864</v>
      </c>
      <c r="B302891" s="1" t="s">
        <v>301932</v>
      </c>
      <c r="C302891" s="1" t="s">
        <v>60</v>
      </c>
    </row>
    <row r="302892" spans="1:3" x14ac:dyDescent="0.2">
      <c r="A302892" s="1">
        <v>559870</v>
      </c>
      <c r="B302892" s="1" t="s">
        <v>301933</v>
      </c>
      <c r="C302892" s="1" t="s">
        <v>307</v>
      </c>
    </row>
    <row r="302893" spans="1:3" x14ac:dyDescent="0.2">
      <c r="A302893" s="1">
        <v>559872</v>
      </c>
      <c r="B302893" s="1" t="s">
        <v>301934</v>
      </c>
      <c r="C302893" s="1" t="s">
        <v>5</v>
      </c>
    </row>
    <row r="302894" spans="1:3" x14ac:dyDescent="0.2">
      <c r="A302894" s="1">
        <v>559874</v>
      </c>
      <c r="B302894" s="1" t="s">
        <v>301935</v>
      </c>
      <c r="C302894" s="1" t="s">
        <v>60</v>
      </c>
    </row>
    <row r="302895" spans="1:3" x14ac:dyDescent="0.2">
      <c r="A302895" s="1">
        <v>559878</v>
      </c>
      <c r="B302895" s="1" t="s">
        <v>301936</v>
      </c>
      <c r="C302895" s="1" t="s">
        <v>5</v>
      </c>
    </row>
    <row r="302896" spans="1:3" x14ac:dyDescent="0.2">
      <c r="A302896" s="1">
        <v>559882</v>
      </c>
      <c r="B302896" s="1" t="s">
        <v>301937</v>
      </c>
      <c r="C302896" s="1" t="s">
        <v>60</v>
      </c>
    </row>
    <row r="302897" spans="1:3" x14ac:dyDescent="0.2">
      <c r="A302897" s="1">
        <v>559886</v>
      </c>
      <c r="B302897" s="1" t="s">
        <v>301938</v>
      </c>
      <c r="C302897" s="1" t="s">
        <v>60</v>
      </c>
    </row>
    <row r="302898" spans="1:3" x14ac:dyDescent="0.2">
      <c r="A302898" s="1">
        <v>559890</v>
      </c>
      <c r="B302898" s="1" t="s">
        <v>301939</v>
      </c>
      <c r="C302898" s="1" t="s">
        <v>5</v>
      </c>
    </row>
    <row r="302899" spans="1:3" x14ac:dyDescent="0.2">
      <c r="A302899" s="1">
        <v>559894</v>
      </c>
      <c r="B302899" s="1" t="s">
        <v>301940</v>
      </c>
      <c r="C302899" s="1" t="s">
        <v>60</v>
      </c>
    </row>
    <row r="302900" spans="1:3" x14ac:dyDescent="0.2">
      <c r="A302900" s="1">
        <v>559896</v>
      </c>
      <c r="B302900" s="1" t="s">
        <v>301941</v>
      </c>
      <c r="C302900" s="1" t="s">
        <v>60</v>
      </c>
    </row>
    <row r="302901" spans="1:3" x14ac:dyDescent="0.2">
      <c r="A302901" s="1">
        <v>559898</v>
      </c>
      <c r="B302901" s="1" t="s">
        <v>301942</v>
      </c>
      <c r="C302901" s="1" t="s">
        <v>5</v>
      </c>
    </row>
    <row r="302902" spans="1:3" x14ac:dyDescent="0.2">
      <c r="A302902" s="1">
        <v>559900</v>
      </c>
      <c r="B302902" s="1" t="s">
        <v>301943</v>
      </c>
      <c r="C302902" s="1" t="s">
        <v>5</v>
      </c>
    </row>
    <row r="302903" spans="1:3" x14ac:dyDescent="0.2">
      <c r="A302903" s="1">
        <v>559902</v>
      </c>
      <c r="B302903" s="1" t="s">
        <v>301944</v>
      </c>
      <c r="C302903" s="1" t="s">
        <v>60</v>
      </c>
    </row>
    <row r="302904" spans="1:3" x14ac:dyDescent="0.2">
      <c r="A302904" s="1">
        <v>559904</v>
      </c>
      <c r="B302904" s="1" t="s">
        <v>301945</v>
      </c>
      <c r="C302904" s="1" t="s">
        <v>60</v>
      </c>
    </row>
    <row r="302905" spans="1:3" x14ac:dyDescent="0.2">
      <c r="A302905" s="1">
        <v>559906</v>
      </c>
      <c r="B302905" s="1" t="s">
        <v>301946</v>
      </c>
      <c r="C302905" s="1" t="s">
        <v>307</v>
      </c>
    </row>
    <row r="302906" spans="1:3" x14ac:dyDescent="0.2">
      <c r="A302906" s="1">
        <v>559908</v>
      </c>
      <c r="B302906" s="1" t="s">
        <v>301947</v>
      </c>
      <c r="C302906" s="1" t="s">
        <v>5</v>
      </c>
    </row>
    <row r="302907" spans="1:3" x14ac:dyDescent="0.2">
      <c r="A302907" s="1">
        <v>559914</v>
      </c>
      <c r="B302907" s="1" t="s">
        <v>301948</v>
      </c>
      <c r="C302907" s="1" t="s">
        <v>60</v>
      </c>
    </row>
    <row r="302908" spans="1:3" x14ac:dyDescent="0.2">
      <c r="A302908" s="1">
        <v>559916</v>
      </c>
      <c r="B302908" s="1" t="s">
        <v>301949</v>
      </c>
      <c r="C302908" s="1" t="s">
        <v>5</v>
      </c>
    </row>
    <row r="302909" spans="1:3" x14ac:dyDescent="0.2">
      <c r="A302909" s="1">
        <v>559922</v>
      </c>
      <c r="B302909" s="1" t="s">
        <v>301950</v>
      </c>
      <c r="C302909" s="1" t="s">
        <v>60</v>
      </c>
    </row>
    <row r="302910" spans="1:3" x14ac:dyDescent="0.2">
      <c r="A302910" s="1">
        <v>559924</v>
      </c>
      <c r="B302910" s="1" t="s">
        <v>301951</v>
      </c>
      <c r="C302910" s="1" t="s">
        <v>5</v>
      </c>
    </row>
    <row r="302911" spans="1:3" x14ac:dyDescent="0.2">
      <c r="A302911" s="1">
        <v>559926</v>
      </c>
      <c r="B302911" s="1" t="s">
        <v>301952</v>
      </c>
      <c r="C302911" s="1" t="s">
        <v>5</v>
      </c>
    </row>
    <row r="302912" spans="1:3" x14ac:dyDescent="0.2">
      <c r="A302912" s="1">
        <v>559930</v>
      </c>
      <c r="B302912" s="1" t="s">
        <v>301953</v>
      </c>
      <c r="C302912" s="1" t="s">
        <v>60</v>
      </c>
    </row>
    <row r="302913" spans="1:3" x14ac:dyDescent="0.2">
      <c r="A302913" s="1">
        <v>559932</v>
      </c>
      <c r="B302913" s="1" t="s">
        <v>301954</v>
      </c>
      <c r="C302913" s="1" t="s">
        <v>5</v>
      </c>
    </row>
    <row r="302914" spans="1:3" x14ac:dyDescent="0.2">
      <c r="A302914" s="1">
        <v>559936</v>
      </c>
      <c r="B302914" s="1" t="s">
        <v>301955</v>
      </c>
      <c r="C302914" s="1" t="s">
        <v>5</v>
      </c>
    </row>
    <row r="302915" spans="1:3" x14ac:dyDescent="0.2">
      <c r="A302915" s="1">
        <v>559940</v>
      </c>
      <c r="B302915" s="1" t="s">
        <v>301956</v>
      </c>
      <c r="C302915" s="1" t="s">
        <v>5</v>
      </c>
    </row>
    <row r="302916" spans="1:3" x14ac:dyDescent="0.2">
      <c r="A302916" s="1">
        <v>559942</v>
      </c>
      <c r="B302916" s="1" t="s">
        <v>301957</v>
      </c>
      <c r="C302916" s="1" t="s">
        <v>5</v>
      </c>
    </row>
    <row r="302917" spans="1:3" x14ac:dyDescent="0.2">
      <c r="A302917" s="1">
        <v>559944</v>
      </c>
      <c r="B302917" s="1" t="s">
        <v>301958</v>
      </c>
      <c r="C302917" s="1" t="s">
        <v>307</v>
      </c>
    </row>
    <row r="302918" spans="1:3" x14ac:dyDescent="0.2">
      <c r="A302918" s="1">
        <v>559946</v>
      </c>
      <c r="B302918" s="1" t="s">
        <v>301959</v>
      </c>
      <c r="C302918" s="1" t="s">
        <v>5</v>
      </c>
    </row>
    <row r="302919" spans="1:3" x14ac:dyDescent="0.2">
      <c r="A302919" s="1">
        <v>559948</v>
      </c>
      <c r="B302919" s="1" t="s">
        <v>301960</v>
      </c>
      <c r="C302919" s="1" t="s">
        <v>5</v>
      </c>
    </row>
    <row r="302920" spans="1:3" x14ac:dyDescent="0.2">
      <c r="A302920" s="1">
        <v>559950</v>
      </c>
      <c r="B302920" s="1" t="s">
        <v>301961</v>
      </c>
      <c r="C302920" s="1" t="s">
        <v>5</v>
      </c>
    </row>
    <row r="302921" spans="1:3" x14ac:dyDescent="0.2">
      <c r="A302921" s="1">
        <v>559956</v>
      </c>
      <c r="B302921" s="1" t="s">
        <v>301962</v>
      </c>
      <c r="C302921" s="1" t="s">
        <v>5</v>
      </c>
    </row>
    <row r="302922" spans="1:3" x14ac:dyDescent="0.2">
      <c r="A302922" s="1">
        <v>559958</v>
      </c>
      <c r="B302922" s="1" t="s">
        <v>301963</v>
      </c>
      <c r="C302922" s="1" t="s">
        <v>5</v>
      </c>
    </row>
    <row r="302923" spans="1:3" x14ac:dyDescent="0.2">
      <c r="A302923" s="1">
        <v>559960</v>
      </c>
      <c r="B302923" s="1" t="s">
        <v>301964</v>
      </c>
      <c r="C302923" s="1" t="s">
        <v>5</v>
      </c>
    </row>
    <row r="302924" spans="1:3" x14ac:dyDescent="0.2">
      <c r="A302924" s="1">
        <v>559962</v>
      </c>
      <c r="B302924" s="1" t="s">
        <v>301965</v>
      </c>
      <c r="C302924" s="1" t="s">
        <v>5</v>
      </c>
    </row>
    <row r="302925" spans="1:3" x14ac:dyDescent="0.2">
      <c r="A302925" s="1">
        <v>559964</v>
      </c>
      <c r="B302925" s="1" t="s">
        <v>301966</v>
      </c>
      <c r="C302925" s="1" t="s">
        <v>5</v>
      </c>
    </row>
    <row r="302926" spans="1:3" x14ac:dyDescent="0.2">
      <c r="A302926" s="1">
        <v>559966</v>
      </c>
      <c r="B302926" s="1" t="s">
        <v>301967</v>
      </c>
      <c r="C302926" s="1" t="s">
        <v>5</v>
      </c>
    </row>
    <row r="302927" spans="1:3" x14ac:dyDescent="0.2">
      <c r="A302927" s="1">
        <v>559968</v>
      </c>
      <c r="B302927" s="1" t="s">
        <v>301968</v>
      </c>
      <c r="C302927" s="1" t="s">
        <v>5</v>
      </c>
    </row>
    <row r="302928" spans="1:3" x14ac:dyDescent="0.2">
      <c r="A302928" s="1">
        <v>559970</v>
      </c>
      <c r="B302928" s="1" t="s">
        <v>301969</v>
      </c>
      <c r="C302928" s="1" t="s">
        <v>5</v>
      </c>
    </row>
    <row r="302929" spans="1:3" x14ac:dyDescent="0.2">
      <c r="A302929" s="1">
        <v>559972</v>
      </c>
      <c r="B302929" s="1" t="s">
        <v>301970</v>
      </c>
      <c r="C302929" s="1" t="s">
        <v>60</v>
      </c>
    </row>
    <row r="302930" spans="1:3" x14ac:dyDescent="0.2">
      <c r="A302930" s="1">
        <v>559974</v>
      </c>
      <c r="B302930" s="1" t="s">
        <v>301971</v>
      </c>
      <c r="C302930" s="1" t="s">
        <v>5</v>
      </c>
    </row>
    <row r="302931" spans="1:3" x14ac:dyDescent="0.2">
      <c r="A302931" s="1">
        <v>559976</v>
      </c>
      <c r="B302931" s="1" t="s">
        <v>301972</v>
      </c>
      <c r="C302931" s="1" t="s">
        <v>307</v>
      </c>
    </row>
    <row r="302932" spans="1:3" x14ac:dyDescent="0.2">
      <c r="A302932" s="1">
        <v>559978</v>
      </c>
      <c r="B302932" s="1" t="s">
        <v>301973</v>
      </c>
      <c r="C302932" s="1" t="s">
        <v>5</v>
      </c>
    </row>
    <row r="302933" spans="1:3" x14ac:dyDescent="0.2">
      <c r="A302933" s="1">
        <v>559980</v>
      </c>
      <c r="B302933" s="1" t="s">
        <v>301974</v>
      </c>
      <c r="C302933" s="1" t="s">
        <v>5</v>
      </c>
    </row>
    <row r="302934" spans="1:3" x14ac:dyDescent="0.2">
      <c r="A302934" s="1">
        <v>559982</v>
      </c>
      <c r="B302934" s="1" t="s">
        <v>301975</v>
      </c>
      <c r="C302934" s="1" t="s">
        <v>5</v>
      </c>
    </row>
    <row r="302935" spans="1:3" x14ac:dyDescent="0.2">
      <c r="A302935" s="1">
        <v>559986</v>
      </c>
      <c r="B302935" s="1" t="s">
        <v>301976</v>
      </c>
      <c r="C302935" s="1" t="s">
        <v>5</v>
      </c>
    </row>
    <row r="302936" spans="1:3" x14ac:dyDescent="0.2">
      <c r="A302936" s="1">
        <v>559988</v>
      </c>
      <c r="B302936" s="1" t="s">
        <v>301977</v>
      </c>
      <c r="C302936" s="1" t="s">
        <v>5</v>
      </c>
    </row>
    <row r="302937" spans="1:3" x14ac:dyDescent="0.2">
      <c r="A302937" s="1">
        <v>559992</v>
      </c>
      <c r="B302937" s="1" t="s">
        <v>301978</v>
      </c>
      <c r="C302937" s="1" t="s">
        <v>5</v>
      </c>
    </row>
    <row r="302938" spans="1:3" x14ac:dyDescent="0.2">
      <c r="A302938" s="1">
        <v>559994</v>
      </c>
      <c r="B302938" s="1" t="s">
        <v>301979</v>
      </c>
      <c r="C302938" s="1" t="s">
        <v>5</v>
      </c>
    </row>
    <row r="302939" spans="1:3" x14ac:dyDescent="0.2">
      <c r="A302939" s="1">
        <v>559996</v>
      </c>
      <c r="B302939" s="1" t="s">
        <v>301980</v>
      </c>
      <c r="C302939" s="1" t="s">
        <v>60</v>
      </c>
    </row>
    <row r="302940" spans="1:3" x14ac:dyDescent="0.2">
      <c r="A302940" s="1">
        <v>559998</v>
      </c>
      <c r="B302940" s="1" t="s">
        <v>301981</v>
      </c>
      <c r="C302940" s="1" t="s">
        <v>5</v>
      </c>
    </row>
    <row r="302941" spans="1:3" x14ac:dyDescent="0.2">
      <c r="A302941" s="1">
        <v>560002</v>
      </c>
      <c r="B302941" s="1" t="s">
        <v>301982</v>
      </c>
      <c r="C302941" s="1" t="s">
        <v>5</v>
      </c>
    </row>
    <row r="302942" spans="1:3" x14ac:dyDescent="0.2">
      <c r="A302942" s="1">
        <v>560004</v>
      </c>
      <c r="B302942" s="1" t="s">
        <v>301983</v>
      </c>
      <c r="C302942" s="1" t="s">
        <v>5</v>
      </c>
    </row>
    <row r="302943" spans="1:3" x14ac:dyDescent="0.2">
      <c r="A302943" s="1">
        <v>560008</v>
      </c>
      <c r="B302943" s="1" t="s">
        <v>301984</v>
      </c>
      <c r="C302943" s="1" t="s">
        <v>60</v>
      </c>
    </row>
    <row r="302944" spans="1:3" x14ac:dyDescent="0.2">
      <c r="A302944" s="1">
        <v>560012</v>
      </c>
      <c r="B302944" s="1" t="s">
        <v>301985</v>
      </c>
      <c r="C302944" s="1" t="s">
        <v>5</v>
      </c>
    </row>
    <row r="302945" spans="1:3" x14ac:dyDescent="0.2">
      <c r="A302945" s="1">
        <v>560014</v>
      </c>
      <c r="B302945" s="1" t="s">
        <v>301986</v>
      </c>
      <c r="C302945" s="1" t="s">
        <v>60</v>
      </c>
    </row>
    <row r="302946" spans="1:3" x14ac:dyDescent="0.2">
      <c r="A302946" s="1">
        <v>560016</v>
      </c>
      <c r="B302946" s="1" t="s">
        <v>301987</v>
      </c>
      <c r="C302946" s="1" t="s">
        <v>60</v>
      </c>
    </row>
    <row r="302947" spans="1:3" x14ac:dyDescent="0.2">
      <c r="A302947" s="1">
        <v>560020</v>
      </c>
      <c r="B302947" s="1" t="s">
        <v>301988</v>
      </c>
      <c r="C302947" s="1" t="s">
        <v>5</v>
      </c>
    </row>
    <row r="302948" spans="1:3" x14ac:dyDescent="0.2">
      <c r="A302948" s="1">
        <v>560024</v>
      </c>
      <c r="B302948" s="1" t="s">
        <v>301989</v>
      </c>
      <c r="C302948" s="1" t="s">
        <v>5</v>
      </c>
    </row>
    <row r="302949" spans="1:3" x14ac:dyDescent="0.2">
      <c r="A302949" s="1">
        <v>560028</v>
      </c>
      <c r="B302949" s="1" t="s">
        <v>301990</v>
      </c>
      <c r="C302949" s="1" t="s">
        <v>5</v>
      </c>
    </row>
    <row r="302950" spans="1:3" x14ac:dyDescent="0.2">
      <c r="A302950" s="1">
        <v>560030</v>
      </c>
      <c r="B302950" s="1" t="s">
        <v>301991</v>
      </c>
      <c r="C302950" s="1" t="s">
        <v>5</v>
      </c>
    </row>
    <row r="302951" spans="1:3" x14ac:dyDescent="0.2">
      <c r="A302951" s="1">
        <v>560038</v>
      </c>
      <c r="B302951" s="1" t="s">
        <v>301992</v>
      </c>
      <c r="C302951" s="1" t="s">
        <v>5</v>
      </c>
    </row>
    <row r="302952" spans="1:3" x14ac:dyDescent="0.2">
      <c r="A302952" s="1">
        <v>560246</v>
      </c>
      <c r="B302952" s="1" t="s">
        <v>301993</v>
      </c>
      <c r="C302952" s="1" t="s">
        <v>5</v>
      </c>
    </row>
    <row r="302953" spans="1:3" x14ac:dyDescent="0.2">
      <c r="A302953" s="1">
        <v>560252</v>
      </c>
      <c r="B302953" s="1" t="s">
        <v>301994</v>
      </c>
      <c r="C302953" s="1" t="s">
        <v>5</v>
      </c>
    </row>
    <row r="302954" spans="1:3" x14ac:dyDescent="0.2">
      <c r="A302954" s="1">
        <v>560254</v>
      </c>
      <c r="B302954" s="1" t="s">
        <v>301995</v>
      </c>
      <c r="C302954" s="1" t="s">
        <v>5</v>
      </c>
    </row>
    <row r="302955" spans="1:3" x14ac:dyDescent="0.2">
      <c r="A302955" s="1">
        <v>560258</v>
      </c>
      <c r="B302955" s="1" t="s">
        <v>301996</v>
      </c>
      <c r="C302955" s="1" t="s">
        <v>5</v>
      </c>
    </row>
    <row r="302956" spans="1:3" x14ac:dyDescent="0.2">
      <c r="A302956" s="1">
        <v>560260</v>
      </c>
      <c r="B302956" s="1" t="s">
        <v>301997</v>
      </c>
      <c r="C302956" s="1" t="s">
        <v>60</v>
      </c>
    </row>
    <row r="302957" spans="1:3" x14ac:dyDescent="0.2">
      <c r="A302957" s="1">
        <v>560272</v>
      </c>
      <c r="B302957" s="1" t="s">
        <v>301998</v>
      </c>
      <c r="C302957" s="1" t="s">
        <v>5</v>
      </c>
    </row>
    <row r="302958" spans="1:3" x14ac:dyDescent="0.2">
      <c r="A302958" s="1">
        <v>560274</v>
      </c>
      <c r="B302958" s="1" t="s">
        <v>301999</v>
      </c>
      <c r="C302958" s="1" t="s">
        <v>5</v>
      </c>
    </row>
    <row r="302959" spans="1:3" x14ac:dyDescent="0.2">
      <c r="A302959" s="1">
        <v>560282</v>
      </c>
      <c r="B302959" s="1" t="s">
        <v>302000</v>
      </c>
      <c r="C302959" s="1" t="s">
        <v>5</v>
      </c>
    </row>
    <row r="302960" spans="1:3" x14ac:dyDescent="0.2">
      <c r="A302960" s="1">
        <v>560396</v>
      </c>
      <c r="B302960" s="1" t="s">
        <v>302001</v>
      </c>
      <c r="C302960" s="1" t="s">
        <v>5</v>
      </c>
    </row>
    <row r="302961" spans="1:3" x14ac:dyDescent="0.2">
      <c r="A302961" s="1">
        <v>560408</v>
      </c>
      <c r="B302961" s="1" t="s">
        <v>302002</v>
      </c>
      <c r="C302961" s="1" t="s">
        <v>5</v>
      </c>
    </row>
    <row r="302962" spans="1:3" x14ac:dyDescent="0.2">
      <c r="A302962" s="1">
        <v>560410</v>
      </c>
      <c r="B302962" s="1" t="s">
        <v>302003</v>
      </c>
      <c r="C302962" s="1" t="s">
        <v>60</v>
      </c>
    </row>
    <row r="302963" spans="1:3" x14ac:dyDescent="0.2">
      <c r="A302963" s="1">
        <v>560414</v>
      </c>
      <c r="B302963" s="1" t="s">
        <v>302004</v>
      </c>
      <c r="C302963" s="1" t="s">
        <v>5</v>
      </c>
    </row>
    <row r="302964" spans="1:3" x14ac:dyDescent="0.2">
      <c r="A302964" s="1">
        <v>560416</v>
      </c>
      <c r="B302964" s="1" t="s">
        <v>302005</v>
      </c>
      <c r="C302964" s="1" t="s">
        <v>5</v>
      </c>
    </row>
    <row r="302965" spans="1:3" x14ac:dyDescent="0.2">
      <c r="A302965" s="1">
        <v>560418</v>
      </c>
      <c r="B302965" s="1" t="s">
        <v>302006</v>
      </c>
      <c r="C302965" s="1" t="s">
        <v>60</v>
      </c>
    </row>
    <row r="302966" spans="1:3" x14ac:dyDescent="0.2">
      <c r="A302966" s="1">
        <v>560420</v>
      </c>
      <c r="B302966" s="1" t="s">
        <v>302007</v>
      </c>
      <c r="C302966" s="1" t="s">
        <v>5</v>
      </c>
    </row>
    <row r="302967" spans="1:3" x14ac:dyDescent="0.2">
      <c r="A302967" s="1">
        <v>560424</v>
      </c>
      <c r="B302967" s="1" t="s">
        <v>302008</v>
      </c>
      <c r="C302967" s="1" t="s">
        <v>5</v>
      </c>
    </row>
    <row r="302968" spans="1:3" x14ac:dyDescent="0.2">
      <c r="A302968" s="1">
        <v>560426</v>
      </c>
      <c r="B302968" s="1" t="s">
        <v>302009</v>
      </c>
      <c r="C302968" s="1" t="s">
        <v>5</v>
      </c>
    </row>
    <row r="302969" spans="1:3" x14ac:dyDescent="0.2">
      <c r="A302969" s="1">
        <v>560428</v>
      </c>
      <c r="B302969" s="1" t="s">
        <v>302010</v>
      </c>
      <c r="C302969" s="1" t="s">
        <v>5</v>
      </c>
    </row>
    <row r="302970" spans="1:3" x14ac:dyDescent="0.2">
      <c r="A302970" s="1">
        <v>560430</v>
      </c>
      <c r="B302970" s="1" t="s">
        <v>302011</v>
      </c>
      <c r="C302970" s="1" t="s">
        <v>5</v>
      </c>
    </row>
    <row r="302971" spans="1:3" x14ac:dyDescent="0.2">
      <c r="A302971" s="1">
        <v>560432</v>
      </c>
      <c r="B302971" s="1" t="s">
        <v>302012</v>
      </c>
      <c r="C302971" s="1" t="s">
        <v>5</v>
      </c>
    </row>
    <row r="302972" spans="1:3" x14ac:dyDescent="0.2">
      <c r="A302972" s="1">
        <v>560436</v>
      </c>
      <c r="B302972" s="1" t="s">
        <v>302013</v>
      </c>
      <c r="C302972" s="1" t="s">
        <v>5</v>
      </c>
    </row>
    <row r="302973" spans="1:3" x14ac:dyDescent="0.2">
      <c r="A302973" s="1">
        <v>560442</v>
      </c>
      <c r="B302973" s="1" t="s">
        <v>302014</v>
      </c>
      <c r="C302973" s="1" t="s">
        <v>60</v>
      </c>
    </row>
    <row r="302974" spans="1:3" x14ac:dyDescent="0.2">
      <c r="A302974" s="1">
        <v>560444</v>
      </c>
      <c r="B302974" s="1" t="s">
        <v>302015</v>
      </c>
      <c r="C302974" s="1" t="s">
        <v>60</v>
      </c>
    </row>
    <row r="302975" spans="1:3" x14ac:dyDescent="0.2">
      <c r="A302975" s="1">
        <v>560452</v>
      </c>
      <c r="B302975" s="1" t="s">
        <v>302016</v>
      </c>
      <c r="C302975" s="1" t="s">
        <v>60</v>
      </c>
    </row>
    <row r="302976" spans="1:3" x14ac:dyDescent="0.2">
      <c r="A302976" s="1">
        <v>560454</v>
      </c>
      <c r="B302976" s="1" t="s">
        <v>302017</v>
      </c>
      <c r="C302976" s="1" t="s">
        <v>5</v>
      </c>
    </row>
    <row r="302977" spans="1:3" x14ac:dyDescent="0.2">
      <c r="A302977" s="1">
        <v>560458</v>
      </c>
      <c r="B302977" s="1" t="s">
        <v>302018</v>
      </c>
      <c r="C302977" s="1" t="s">
        <v>60</v>
      </c>
    </row>
    <row r="302978" spans="1:3" x14ac:dyDescent="0.2">
      <c r="A302978" s="1">
        <v>560460</v>
      </c>
      <c r="B302978" s="1" t="s">
        <v>302019</v>
      </c>
      <c r="C302978" s="1" t="s">
        <v>5</v>
      </c>
    </row>
    <row r="302979" spans="1:3" x14ac:dyDescent="0.2">
      <c r="A302979" s="1">
        <v>560462</v>
      </c>
      <c r="B302979" s="1" t="s">
        <v>302020</v>
      </c>
      <c r="C302979" s="1" t="s">
        <v>5</v>
      </c>
    </row>
    <row r="302980" spans="1:3" x14ac:dyDescent="0.2">
      <c r="A302980" s="1">
        <v>560464</v>
      </c>
      <c r="B302980" s="1" t="s">
        <v>302021</v>
      </c>
      <c r="C302980" s="1" t="s">
        <v>60</v>
      </c>
    </row>
    <row r="302981" spans="1:3" x14ac:dyDescent="0.2">
      <c r="A302981" s="1">
        <v>560470</v>
      </c>
      <c r="B302981" s="1" t="s">
        <v>302022</v>
      </c>
      <c r="C302981" s="1" t="s">
        <v>5</v>
      </c>
    </row>
    <row r="302982" spans="1:3" x14ac:dyDescent="0.2">
      <c r="A302982" s="1">
        <v>560472</v>
      </c>
      <c r="B302982" s="1" t="s">
        <v>302023</v>
      </c>
      <c r="C302982" s="1" t="s">
        <v>60</v>
      </c>
    </row>
    <row r="302983" spans="1:3" x14ac:dyDescent="0.2">
      <c r="A302983" s="1">
        <v>560548</v>
      </c>
      <c r="B302983" s="1" t="s">
        <v>302024</v>
      </c>
      <c r="C302983" s="1" t="s">
        <v>60</v>
      </c>
    </row>
    <row r="302984" spans="1:3" x14ac:dyDescent="0.2">
      <c r="A302984" s="1">
        <v>560550</v>
      </c>
      <c r="B302984" s="1" t="s">
        <v>302025</v>
      </c>
      <c r="C302984" s="1" t="s">
        <v>60</v>
      </c>
    </row>
    <row r="302985" spans="1:3" x14ac:dyDescent="0.2">
      <c r="A302985" s="1">
        <v>560552</v>
      </c>
      <c r="B302985" s="1" t="s">
        <v>302026</v>
      </c>
      <c r="C302985" s="1" t="s">
        <v>5</v>
      </c>
    </row>
    <row r="302986" spans="1:3" x14ac:dyDescent="0.2">
      <c r="A302986" s="1">
        <v>560554</v>
      </c>
      <c r="B302986" s="1" t="s">
        <v>302027</v>
      </c>
      <c r="C302986" s="1" t="s">
        <v>60</v>
      </c>
    </row>
    <row r="302987" spans="1:3" x14ac:dyDescent="0.2">
      <c r="A302987" s="1">
        <v>560556</v>
      </c>
      <c r="B302987" s="1" t="s">
        <v>302028</v>
      </c>
      <c r="C302987" s="1" t="s">
        <v>5</v>
      </c>
    </row>
    <row r="302988" spans="1:3" x14ac:dyDescent="0.2">
      <c r="A302988" s="1">
        <v>560558</v>
      </c>
      <c r="B302988" s="1" t="s">
        <v>302029</v>
      </c>
      <c r="C302988" s="1" t="s">
        <v>60</v>
      </c>
    </row>
    <row r="302989" spans="1:3" x14ac:dyDescent="0.2">
      <c r="A302989" s="1">
        <v>560560</v>
      </c>
      <c r="B302989" s="1" t="s">
        <v>302030</v>
      </c>
      <c r="C302989" s="1" t="s">
        <v>5</v>
      </c>
    </row>
    <row r="302990" spans="1:3" x14ac:dyDescent="0.2">
      <c r="A302990" s="1">
        <v>560564</v>
      </c>
      <c r="B302990" s="1" t="s">
        <v>302031</v>
      </c>
      <c r="C302990" s="1" t="s">
        <v>307</v>
      </c>
    </row>
    <row r="302991" spans="1:3" x14ac:dyDescent="0.2">
      <c r="A302991" s="1">
        <v>560566</v>
      </c>
      <c r="B302991" s="1" t="s">
        <v>302032</v>
      </c>
      <c r="C302991" s="1" t="s">
        <v>60</v>
      </c>
    </row>
    <row r="302992" spans="1:3" x14ac:dyDescent="0.2">
      <c r="A302992" s="1">
        <v>560568</v>
      </c>
      <c r="B302992" s="1" t="s">
        <v>302033</v>
      </c>
      <c r="C302992" s="1" t="s">
        <v>5</v>
      </c>
    </row>
    <row r="302993" spans="1:3" x14ac:dyDescent="0.2">
      <c r="A302993" s="1">
        <v>560570</v>
      </c>
      <c r="B302993" s="1" t="s">
        <v>302034</v>
      </c>
      <c r="C302993" s="1" t="s">
        <v>5</v>
      </c>
    </row>
    <row r="302994" spans="1:3" x14ac:dyDescent="0.2">
      <c r="A302994" s="1">
        <v>560572</v>
      </c>
      <c r="B302994" s="1" t="s">
        <v>302035</v>
      </c>
      <c r="C302994" s="1" t="s">
        <v>5</v>
      </c>
    </row>
    <row r="302995" spans="1:3" x14ac:dyDescent="0.2">
      <c r="A302995" s="1">
        <v>560574</v>
      </c>
      <c r="B302995" s="1" t="s">
        <v>302036</v>
      </c>
      <c r="C302995" s="1" t="s">
        <v>5</v>
      </c>
    </row>
    <row r="302996" spans="1:3" x14ac:dyDescent="0.2">
      <c r="A302996" s="1">
        <v>560576</v>
      </c>
      <c r="B302996" s="1" t="s">
        <v>302037</v>
      </c>
      <c r="C302996" s="1" t="s">
        <v>5</v>
      </c>
    </row>
    <row r="302997" spans="1:3" x14ac:dyDescent="0.2">
      <c r="A302997" s="1">
        <v>560578</v>
      </c>
      <c r="B302997" s="1" t="s">
        <v>302038</v>
      </c>
      <c r="C302997" s="1" t="s">
        <v>5</v>
      </c>
    </row>
    <row r="302998" spans="1:3" x14ac:dyDescent="0.2">
      <c r="A302998" s="1">
        <v>560580</v>
      </c>
      <c r="B302998" s="1" t="s">
        <v>302039</v>
      </c>
      <c r="C302998" s="1" t="s">
        <v>5</v>
      </c>
    </row>
    <row r="302999" spans="1:3" x14ac:dyDescent="0.2">
      <c r="A302999" s="1">
        <v>560584</v>
      </c>
      <c r="B302999" s="1" t="s">
        <v>302040</v>
      </c>
      <c r="C302999" s="1" t="s">
        <v>5</v>
      </c>
    </row>
    <row r="303000" spans="1:3" x14ac:dyDescent="0.2">
      <c r="A303000" s="1">
        <v>560586</v>
      </c>
      <c r="B303000" s="1" t="s">
        <v>302041</v>
      </c>
      <c r="C303000" s="1" t="s">
        <v>5</v>
      </c>
    </row>
    <row r="303001" spans="1:3" x14ac:dyDescent="0.2">
      <c r="A303001" s="1">
        <v>560588</v>
      </c>
      <c r="B303001" s="1" t="s">
        <v>302042</v>
      </c>
      <c r="C303001" s="1" t="s">
        <v>60</v>
      </c>
    </row>
    <row r="303002" spans="1:3" x14ac:dyDescent="0.2">
      <c r="A303002" s="1">
        <v>560590</v>
      </c>
      <c r="B303002" s="1" t="s">
        <v>302043</v>
      </c>
      <c r="C303002" s="1" t="s">
        <v>60</v>
      </c>
    </row>
    <row r="303003" spans="1:3" x14ac:dyDescent="0.2">
      <c r="A303003" s="1">
        <v>560598</v>
      </c>
      <c r="B303003" s="1" t="s">
        <v>302044</v>
      </c>
      <c r="C303003" s="1" t="s">
        <v>5</v>
      </c>
    </row>
    <row r="303004" spans="1:3" x14ac:dyDescent="0.2">
      <c r="A303004" s="1">
        <v>560614</v>
      </c>
      <c r="B303004" s="1" t="s">
        <v>302045</v>
      </c>
      <c r="C303004" s="1" t="s">
        <v>5</v>
      </c>
    </row>
    <row r="303005" spans="1:3" x14ac:dyDescent="0.2">
      <c r="A303005" s="1">
        <v>560778</v>
      </c>
      <c r="B303005" s="1" t="s">
        <v>302046</v>
      </c>
      <c r="C303005" s="1" t="s">
        <v>5</v>
      </c>
    </row>
    <row r="303006" spans="1:3" x14ac:dyDescent="0.2">
      <c r="A303006" s="1">
        <v>560780</v>
      </c>
      <c r="B303006" s="1" t="s">
        <v>302047</v>
      </c>
      <c r="C303006" s="1" t="s">
        <v>60</v>
      </c>
    </row>
    <row r="303007" spans="1:3" x14ac:dyDescent="0.2">
      <c r="A303007" s="1">
        <v>560782</v>
      </c>
      <c r="B303007" s="1" t="s">
        <v>302048</v>
      </c>
      <c r="C303007" s="1" t="s">
        <v>5</v>
      </c>
    </row>
    <row r="303008" spans="1:3" x14ac:dyDescent="0.2">
      <c r="A303008" s="1">
        <v>560784</v>
      </c>
      <c r="B303008" s="1" t="s">
        <v>302049</v>
      </c>
      <c r="C303008" s="1" t="s">
        <v>5</v>
      </c>
    </row>
    <row r="303009" spans="1:3" x14ac:dyDescent="0.2">
      <c r="A303009" s="1">
        <v>560786</v>
      </c>
      <c r="B303009" s="1" t="s">
        <v>302050</v>
      </c>
      <c r="C303009" s="1" t="s">
        <v>5</v>
      </c>
    </row>
    <row r="303010" spans="1:3" x14ac:dyDescent="0.2">
      <c r="A303010" s="1">
        <v>560788</v>
      </c>
      <c r="B303010" s="1" t="s">
        <v>302051</v>
      </c>
      <c r="C303010" s="1" t="s">
        <v>60</v>
      </c>
    </row>
    <row r="303011" spans="1:3" x14ac:dyDescent="0.2">
      <c r="A303011" s="1">
        <v>560792</v>
      </c>
      <c r="B303011" s="1" t="s">
        <v>302052</v>
      </c>
      <c r="C303011" s="1" t="s">
        <v>5</v>
      </c>
    </row>
    <row r="303012" spans="1:3" x14ac:dyDescent="0.2">
      <c r="A303012" s="1">
        <v>560794</v>
      </c>
      <c r="B303012" s="1" t="s">
        <v>302053</v>
      </c>
      <c r="C303012" s="1" t="s">
        <v>5</v>
      </c>
    </row>
    <row r="303013" spans="1:3" x14ac:dyDescent="0.2">
      <c r="A303013" s="1">
        <v>560800</v>
      </c>
      <c r="B303013" s="1" t="s">
        <v>302054</v>
      </c>
      <c r="C303013" s="1" t="s">
        <v>307</v>
      </c>
    </row>
    <row r="303014" spans="1:3" x14ac:dyDescent="0.2">
      <c r="A303014" s="1">
        <v>560802</v>
      </c>
      <c r="B303014" s="1" t="s">
        <v>302055</v>
      </c>
      <c r="C303014" s="1" t="s">
        <v>5</v>
      </c>
    </row>
    <row r="303015" spans="1:3" x14ac:dyDescent="0.2">
      <c r="A303015" s="1">
        <v>560804</v>
      </c>
      <c r="B303015" s="1" t="s">
        <v>302056</v>
      </c>
      <c r="C303015" s="1" t="s">
        <v>60</v>
      </c>
    </row>
    <row r="303016" spans="1:3" x14ac:dyDescent="0.2">
      <c r="A303016" s="1">
        <v>560806</v>
      </c>
      <c r="B303016" s="1" t="s">
        <v>302057</v>
      </c>
      <c r="C303016" s="1" t="s">
        <v>60</v>
      </c>
    </row>
    <row r="303017" spans="1:3" x14ac:dyDescent="0.2">
      <c r="A303017" s="1">
        <v>560808</v>
      </c>
      <c r="B303017" s="1" t="s">
        <v>302058</v>
      </c>
      <c r="C303017" s="1" t="s">
        <v>5</v>
      </c>
    </row>
    <row r="303018" spans="1:3" x14ac:dyDescent="0.2">
      <c r="A303018" s="1">
        <v>560812</v>
      </c>
      <c r="B303018" s="1" t="s">
        <v>302059</v>
      </c>
      <c r="C303018" s="1" t="s">
        <v>60</v>
      </c>
    </row>
    <row r="303019" spans="1:3" x14ac:dyDescent="0.2">
      <c r="A303019" s="1">
        <v>560816</v>
      </c>
      <c r="B303019" s="1" t="s">
        <v>302060</v>
      </c>
      <c r="C303019" s="1" t="s">
        <v>5</v>
      </c>
    </row>
    <row r="303020" spans="1:3" x14ac:dyDescent="0.2">
      <c r="A303020" s="1">
        <v>560822</v>
      </c>
      <c r="B303020" s="1" t="s">
        <v>302061</v>
      </c>
      <c r="C303020" s="1" t="s">
        <v>60</v>
      </c>
    </row>
    <row r="303021" spans="1:3" x14ac:dyDescent="0.2">
      <c r="A303021" s="1">
        <v>560834</v>
      </c>
      <c r="B303021" s="1" t="s">
        <v>302062</v>
      </c>
      <c r="C303021" s="1" t="s">
        <v>5</v>
      </c>
    </row>
    <row r="303022" spans="1:3" x14ac:dyDescent="0.2">
      <c r="A303022" s="1">
        <v>560866</v>
      </c>
      <c r="B303022" s="1" t="s">
        <v>302063</v>
      </c>
      <c r="C303022" s="1" t="s">
        <v>60</v>
      </c>
    </row>
    <row r="303023" spans="1:3" x14ac:dyDescent="0.2">
      <c r="A303023" s="1">
        <v>560868</v>
      </c>
      <c r="B303023" s="1" t="s">
        <v>302064</v>
      </c>
      <c r="C303023" s="1" t="s">
        <v>60</v>
      </c>
    </row>
    <row r="303024" spans="1:3" x14ac:dyDescent="0.2">
      <c r="A303024" s="1">
        <v>560872</v>
      </c>
      <c r="B303024" s="1" t="s">
        <v>302065</v>
      </c>
      <c r="C303024" s="1" t="s">
        <v>60</v>
      </c>
    </row>
    <row r="303025" spans="1:3" x14ac:dyDescent="0.2">
      <c r="A303025" s="1">
        <v>560888</v>
      </c>
      <c r="B303025" s="1" t="s">
        <v>302066</v>
      </c>
      <c r="C303025" s="1" t="s">
        <v>60</v>
      </c>
    </row>
    <row r="303026" spans="1:3" x14ac:dyDescent="0.2">
      <c r="A303026" s="1">
        <v>560894</v>
      </c>
      <c r="B303026" s="1" t="s">
        <v>302067</v>
      </c>
      <c r="C303026" s="1" t="s">
        <v>60</v>
      </c>
    </row>
    <row r="303027" spans="1:3" x14ac:dyDescent="0.2">
      <c r="A303027" s="1">
        <v>560904</v>
      </c>
      <c r="B303027" s="1" t="s">
        <v>302068</v>
      </c>
      <c r="C303027" s="1" t="s">
        <v>60</v>
      </c>
    </row>
    <row r="303028" spans="1:3" x14ac:dyDescent="0.2">
      <c r="A303028" s="1">
        <v>560906</v>
      </c>
      <c r="B303028" s="1" t="s">
        <v>302069</v>
      </c>
      <c r="C303028" s="1" t="s">
        <v>60</v>
      </c>
    </row>
    <row r="303029" spans="1:3" x14ac:dyDescent="0.2">
      <c r="A303029" s="1">
        <v>560910</v>
      </c>
      <c r="B303029" s="1" t="s">
        <v>302070</v>
      </c>
      <c r="C303029" s="1" t="s">
        <v>5</v>
      </c>
    </row>
    <row r="303030" spans="1:3" x14ac:dyDescent="0.2">
      <c r="A303030" s="1">
        <v>560912</v>
      </c>
      <c r="B303030" s="1" t="s">
        <v>302071</v>
      </c>
      <c r="C303030" s="1" t="s">
        <v>5</v>
      </c>
    </row>
    <row r="303031" spans="1:3" x14ac:dyDescent="0.2">
      <c r="A303031" s="1">
        <v>560914</v>
      </c>
      <c r="B303031" s="1" t="s">
        <v>302072</v>
      </c>
      <c r="C303031" s="1" t="s">
        <v>5</v>
      </c>
    </row>
    <row r="303032" spans="1:3" x14ac:dyDescent="0.2">
      <c r="A303032" s="1">
        <v>561016</v>
      </c>
      <c r="B303032" s="1" t="s">
        <v>302073</v>
      </c>
      <c r="C303032" s="1" t="s">
        <v>5</v>
      </c>
    </row>
    <row r="303033" spans="1:3" x14ac:dyDescent="0.2">
      <c r="A303033" s="1">
        <v>561024</v>
      </c>
      <c r="B303033" s="1" t="s">
        <v>302074</v>
      </c>
      <c r="C303033" s="1" t="s">
        <v>5</v>
      </c>
    </row>
    <row r="303034" spans="1:3" x14ac:dyDescent="0.2">
      <c r="A303034" s="1">
        <v>561026</v>
      </c>
      <c r="B303034" s="1" t="s">
        <v>302075</v>
      </c>
      <c r="C303034" s="1" t="s">
        <v>60</v>
      </c>
    </row>
    <row r="303035" spans="1:3" x14ac:dyDescent="0.2">
      <c r="A303035" s="1">
        <v>561036</v>
      </c>
      <c r="B303035" s="1" t="s">
        <v>302076</v>
      </c>
      <c r="C303035" s="1" t="s">
        <v>60</v>
      </c>
    </row>
    <row r="303036" spans="1:3" x14ac:dyDescent="0.2">
      <c r="A303036" s="1">
        <v>561040</v>
      </c>
      <c r="B303036" s="1" t="s">
        <v>302077</v>
      </c>
      <c r="C303036" s="1" t="s">
        <v>60</v>
      </c>
    </row>
    <row r="303037" spans="1:3" x14ac:dyDescent="0.2">
      <c r="A303037" s="1">
        <v>561042</v>
      </c>
      <c r="B303037" s="1" t="s">
        <v>302078</v>
      </c>
      <c r="C303037" s="1" t="s">
        <v>307</v>
      </c>
    </row>
    <row r="303038" spans="1:3" x14ac:dyDescent="0.2">
      <c r="A303038" s="1">
        <v>561048</v>
      </c>
      <c r="B303038" s="1" t="s">
        <v>302079</v>
      </c>
      <c r="C303038" s="1" t="s">
        <v>5</v>
      </c>
    </row>
    <row r="303039" spans="1:3" x14ac:dyDescent="0.2">
      <c r="A303039" s="1">
        <v>561050</v>
      </c>
      <c r="B303039" s="1" t="s">
        <v>302080</v>
      </c>
      <c r="C303039" s="1" t="s">
        <v>5</v>
      </c>
    </row>
    <row r="303040" spans="1:3" x14ac:dyDescent="0.2">
      <c r="A303040" s="1">
        <v>561052</v>
      </c>
      <c r="B303040" s="1" t="s">
        <v>302081</v>
      </c>
      <c r="C303040" s="1" t="s">
        <v>60</v>
      </c>
    </row>
    <row r="303041" spans="1:3" x14ac:dyDescent="0.2">
      <c r="A303041" s="1">
        <v>561054</v>
      </c>
      <c r="B303041" s="1" t="s">
        <v>302082</v>
      </c>
      <c r="C303041" s="1" t="s">
        <v>5</v>
      </c>
    </row>
    <row r="303042" spans="1:3" x14ac:dyDescent="0.2">
      <c r="A303042" s="1">
        <v>561058</v>
      </c>
      <c r="B303042" s="1" t="s">
        <v>302083</v>
      </c>
      <c r="C303042" s="1" t="s">
        <v>5</v>
      </c>
    </row>
    <row r="303043" spans="1:3" x14ac:dyDescent="0.2">
      <c r="A303043" s="1">
        <v>561060</v>
      </c>
      <c r="B303043" s="1" t="s">
        <v>302084</v>
      </c>
      <c r="C303043" s="1" t="s">
        <v>60</v>
      </c>
    </row>
    <row r="303044" spans="1:3" x14ac:dyDescent="0.2">
      <c r="A303044" s="1">
        <v>561062</v>
      </c>
      <c r="B303044" s="1" t="s">
        <v>302085</v>
      </c>
      <c r="C303044" s="1" t="s">
        <v>60</v>
      </c>
    </row>
    <row r="303045" spans="1:3" x14ac:dyDescent="0.2">
      <c r="A303045" s="1">
        <v>561066</v>
      </c>
      <c r="B303045" s="1" t="s">
        <v>302086</v>
      </c>
      <c r="C303045" s="1" t="s">
        <v>5</v>
      </c>
    </row>
    <row r="303046" spans="1:3" x14ac:dyDescent="0.2">
      <c r="A303046" s="1">
        <v>561068</v>
      </c>
      <c r="B303046" s="1" t="s">
        <v>302087</v>
      </c>
      <c r="C303046" s="1" t="s">
        <v>307</v>
      </c>
    </row>
    <row r="303047" spans="1:3" x14ac:dyDescent="0.2">
      <c r="A303047" s="1">
        <v>561070</v>
      </c>
      <c r="B303047" s="1" t="s">
        <v>302088</v>
      </c>
      <c r="C303047" s="1" t="s">
        <v>60</v>
      </c>
    </row>
    <row r="303048" spans="1:3" x14ac:dyDescent="0.2">
      <c r="A303048" s="1">
        <v>561078</v>
      </c>
      <c r="B303048" s="1" t="s">
        <v>302089</v>
      </c>
      <c r="C303048" s="1" t="s">
        <v>60</v>
      </c>
    </row>
    <row r="303049" spans="1:3" x14ac:dyDescent="0.2">
      <c r="A303049" s="1">
        <v>561088</v>
      </c>
      <c r="B303049" s="1" t="s">
        <v>302090</v>
      </c>
      <c r="C303049" s="1" t="s">
        <v>5</v>
      </c>
    </row>
    <row r="303050" spans="1:3" x14ac:dyDescent="0.2">
      <c r="A303050" s="1">
        <v>561090</v>
      </c>
      <c r="B303050" s="1" t="s">
        <v>302091</v>
      </c>
      <c r="C303050" s="1" t="s">
        <v>60</v>
      </c>
    </row>
    <row r="303051" spans="1:3" x14ac:dyDescent="0.2">
      <c r="A303051" s="1">
        <v>561092</v>
      </c>
      <c r="B303051" s="1" t="s">
        <v>302092</v>
      </c>
      <c r="C303051" s="1" t="s">
        <v>5</v>
      </c>
    </row>
    <row r="303052" spans="1:3" x14ac:dyDescent="0.2">
      <c r="A303052" s="1">
        <v>561094</v>
      </c>
      <c r="B303052" s="1" t="s">
        <v>302093</v>
      </c>
      <c r="C303052" s="1" t="s">
        <v>60</v>
      </c>
    </row>
    <row r="303053" spans="1:3" x14ac:dyDescent="0.2">
      <c r="A303053" s="1">
        <v>561098</v>
      </c>
      <c r="B303053" s="1" t="s">
        <v>302094</v>
      </c>
      <c r="C303053" s="1" t="s">
        <v>60</v>
      </c>
    </row>
    <row r="303054" spans="1:3" x14ac:dyDescent="0.2">
      <c r="A303054" s="1">
        <v>561180</v>
      </c>
      <c r="B303054" s="1" t="s">
        <v>302095</v>
      </c>
      <c r="C303054" s="1" t="s">
        <v>5</v>
      </c>
    </row>
    <row r="303055" spans="1:3" x14ac:dyDescent="0.2">
      <c r="A303055" s="1">
        <v>561194</v>
      </c>
      <c r="B303055" s="1" t="s">
        <v>302096</v>
      </c>
      <c r="C303055" s="1" t="s">
        <v>5</v>
      </c>
    </row>
    <row r="303056" spans="1:3" x14ac:dyDescent="0.2">
      <c r="A303056" s="1">
        <v>561198</v>
      </c>
      <c r="B303056" s="1" t="s">
        <v>302097</v>
      </c>
      <c r="C303056" s="1" t="s">
        <v>5</v>
      </c>
    </row>
    <row r="303057" spans="1:3" x14ac:dyDescent="0.2">
      <c r="A303057" s="1">
        <v>561272</v>
      </c>
      <c r="B303057" s="1" t="s">
        <v>302098</v>
      </c>
      <c r="C303057" s="1" t="s">
        <v>5</v>
      </c>
    </row>
    <row r="303058" spans="1:3" x14ac:dyDescent="0.2">
      <c r="A303058" s="1">
        <v>561274</v>
      </c>
      <c r="B303058" s="1" t="s">
        <v>302099</v>
      </c>
      <c r="C303058" s="1" t="s">
        <v>5</v>
      </c>
    </row>
    <row r="303059" spans="1:3" x14ac:dyDescent="0.2">
      <c r="A303059" s="1">
        <v>561282</v>
      </c>
      <c r="B303059" s="1" t="s">
        <v>302100</v>
      </c>
      <c r="C303059" s="1" t="s">
        <v>5</v>
      </c>
    </row>
    <row r="303060" spans="1:3" x14ac:dyDescent="0.2">
      <c r="A303060" s="1">
        <v>561284</v>
      </c>
      <c r="B303060" s="1" t="s">
        <v>302101</v>
      </c>
      <c r="C303060" s="1" t="s">
        <v>5</v>
      </c>
    </row>
    <row r="303061" spans="1:3" x14ac:dyDescent="0.2">
      <c r="A303061" s="1">
        <v>561286</v>
      </c>
      <c r="B303061" s="1" t="s">
        <v>302102</v>
      </c>
      <c r="C303061" s="1" t="s">
        <v>5</v>
      </c>
    </row>
    <row r="303062" spans="1:3" x14ac:dyDescent="0.2">
      <c r="A303062" s="1">
        <v>561292</v>
      </c>
      <c r="B303062" s="1" t="s">
        <v>302103</v>
      </c>
      <c r="C303062" s="1" t="s">
        <v>60</v>
      </c>
    </row>
    <row r="303063" spans="1:3" x14ac:dyDescent="0.2">
      <c r="A303063" s="1">
        <v>561302</v>
      </c>
      <c r="B303063" s="1" t="s">
        <v>302104</v>
      </c>
      <c r="C303063" s="1" t="s">
        <v>5</v>
      </c>
    </row>
    <row r="303064" spans="1:3" x14ac:dyDescent="0.2">
      <c r="A303064" s="1">
        <v>561304</v>
      </c>
      <c r="B303064" s="1" t="s">
        <v>302105</v>
      </c>
      <c r="C303064" s="1" t="s">
        <v>60</v>
      </c>
    </row>
    <row r="303065" spans="1:3" x14ac:dyDescent="0.2">
      <c r="A303065" s="1">
        <v>561310</v>
      </c>
      <c r="B303065" s="1" t="s">
        <v>302106</v>
      </c>
      <c r="C303065" s="1" t="s">
        <v>5</v>
      </c>
    </row>
    <row r="303066" spans="1:3" x14ac:dyDescent="0.2">
      <c r="A303066" s="1">
        <v>561316</v>
      </c>
      <c r="B303066" s="1" t="s">
        <v>302107</v>
      </c>
      <c r="C303066" s="1" t="s">
        <v>60</v>
      </c>
    </row>
    <row r="303067" spans="1:3" x14ac:dyDescent="0.2">
      <c r="A303067" s="1">
        <v>561318</v>
      </c>
      <c r="B303067" s="1" t="s">
        <v>302108</v>
      </c>
      <c r="C303067" s="1" t="s">
        <v>5</v>
      </c>
    </row>
    <row r="303068" spans="1:3" x14ac:dyDescent="0.2">
      <c r="A303068" s="1">
        <v>561320</v>
      </c>
      <c r="B303068" s="1" t="s">
        <v>302109</v>
      </c>
      <c r="C303068" s="1" t="s">
        <v>5</v>
      </c>
    </row>
    <row r="303069" spans="1:3" x14ac:dyDescent="0.2">
      <c r="A303069" s="1">
        <v>561324</v>
      </c>
      <c r="B303069" s="1" t="s">
        <v>302110</v>
      </c>
      <c r="C303069" s="1" t="s">
        <v>5</v>
      </c>
    </row>
    <row r="303070" spans="1:3" x14ac:dyDescent="0.2">
      <c r="A303070" s="1">
        <v>561326</v>
      </c>
      <c r="B303070" s="1" t="s">
        <v>302111</v>
      </c>
      <c r="C303070" s="1" t="s">
        <v>5</v>
      </c>
    </row>
    <row r="303071" spans="1:3" x14ac:dyDescent="0.2">
      <c r="A303071" s="1">
        <v>561352</v>
      </c>
      <c r="B303071" s="1" t="s">
        <v>302112</v>
      </c>
      <c r="C303071" s="1" t="s">
        <v>307</v>
      </c>
    </row>
    <row r="303072" spans="1:3" x14ac:dyDescent="0.2">
      <c r="A303072" s="1">
        <v>561360</v>
      </c>
      <c r="B303072" s="1" t="s">
        <v>302113</v>
      </c>
      <c r="C303072" s="1" t="s">
        <v>60</v>
      </c>
    </row>
    <row r="303073" spans="1:3" x14ac:dyDescent="0.2">
      <c r="A303073" s="1">
        <v>561370</v>
      </c>
      <c r="B303073" s="1" t="s">
        <v>302114</v>
      </c>
      <c r="C303073" s="1" t="s">
        <v>5</v>
      </c>
    </row>
    <row r="303074" spans="1:3" x14ac:dyDescent="0.2">
      <c r="A303074" s="1">
        <v>561460</v>
      </c>
      <c r="B303074" s="1" t="s">
        <v>302115</v>
      </c>
      <c r="C303074" s="1" t="s">
        <v>5</v>
      </c>
    </row>
    <row r="303075" spans="1:3" x14ac:dyDescent="0.2">
      <c r="A303075" s="1">
        <v>561462</v>
      </c>
      <c r="B303075" s="1" t="s">
        <v>302116</v>
      </c>
      <c r="C303075" s="1" t="s">
        <v>5</v>
      </c>
    </row>
    <row r="303076" spans="1:3" x14ac:dyDescent="0.2">
      <c r="A303076" s="1">
        <v>561466</v>
      </c>
      <c r="B303076" s="1" t="s">
        <v>302117</v>
      </c>
      <c r="C303076" s="1" t="s">
        <v>60</v>
      </c>
    </row>
    <row r="303077" spans="1:3" x14ac:dyDescent="0.2">
      <c r="A303077" s="1">
        <v>561468</v>
      </c>
      <c r="B303077" s="1" t="s">
        <v>302118</v>
      </c>
      <c r="C303077" s="1" t="s">
        <v>60</v>
      </c>
    </row>
    <row r="303078" spans="1:3" x14ac:dyDescent="0.2">
      <c r="A303078" s="1">
        <v>561470</v>
      </c>
      <c r="B303078" s="1" t="s">
        <v>302119</v>
      </c>
      <c r="C303078" s="1" t="s">
        <v>5</v>
      </c>
    </row>
    <row r="303079" spans="1:3" x14ac:dyDescent="0.2">
      <c r="A303079" s="1">
        <v>561472</v>
      </c>
      <c r="B303079" s="1" t="s">
        <v>302120</v>
      </c>
      <c r="C303079" s="1" t="s">
        <v>5</v>
      </c>
    </row>
    <row r="303080" spans="1:3" x14ac:dyDescent="0.2">
      <c r="A303080" s="1">
        <v>561474</v>
      </c>
      <c r="B303080" s="1" t="s">
        <v>302121</v>
      </c>
      <c r="C303080" s="1" t="s">
        <v>60</v>
      </c>
    </row>
    <row r="303081" spans="1:3" x14ac:dyDescent="0.2">
      <c r="A303081" s="1">
        <v>561476</v>
      </c>
      <c r="B303081" s="1" t="s">
        <v>302122</v>
      </c>
      <c r="C303081" s="1" t="s">
        <v>60</v>
      </c>
    </row>
    <row r="303082" spans="1:3" x14ac:dyDescent="0.2">
      <c r="A303082" s="1">
        <v>561478</v>
      </c>
      <c r="B303082" s="1" t="s">
        <v>302123</v>
      </c>
      <c r="C303082" s="1" t="s">
        <v>5</v>
      </c>
    </row>
    <row r="303083" spans="1:3" x14ac:dyDescent="0.2">
      <c r="A303083" s="1">
        <v>561480</v>
      </c>
      <c r="B303083" s="1" t="s">
        <v>302124</v>
      </c>
      <c r="C303083" s="1" t="s">
        <v>5</v>
      </c>
    </row>
    <row r="303084" spans="1:3" x14ac:dyDescent="0.2">
      <c r="A303084" s="1">
        <v>561482</v>
      </c>
      <c r="B303084" s="1" t="s">
        <v>302125</v>
      </c>
      <c r="C303084" s="1" t="s">
        <v>60</v>
      </c>
    </row>
    <row r="303085" spans="1:3" x14ac:dyDescent="0.2">
      <c r="A303085" s="1">
        <v>561484</v>
      </c>
      <c r="B303085" s="1" t="s">
        <v>302126</v>
      </c>
      <c r="C303085" s="1" t="s">
        <v>5</v>
      </c>
    </row>
    <row r="303086" spans="1:3" x14ac:dyDescent="0.2">
      <c r="A303086" s="1">
        <v>561486</v>
      </c>
      <c r="B303086" s="1" t="s">
        <v>302127</v>
      </c>
      <c r="C303086" s="1" t="s">
        <v>60</v>
      </c>
    </row>
    <row r="303087" spans="1:3" x14ac:dyDescent="0.2">
      <c r="A303087" s="1">
        <v>561488</v>
      </c>
      <c r="B303087" s="1" t="s">
        <v>302128</v>
      </c>
      <c r="C303087" s="1" t="s">
        <v>5</v>
      </c>
    </row>
    <row r="303088" spans="1:3" x14ac:dyDescent="0.2">
      <c r="A303088" s="1">
        <v>561490</v>
      </c>
      <c r="B303088" s="1" t="s">
        <v>302129</v>
      </c>
      <c r="C303088" s="1" t="s">
        <v>307</v>
      </c>
    </row>
    <row r="303089" spans="1:3" x14ac:dyDescent="0.2">
      <c r="A303089" s="1">
        <v>561492</v>
      </c>
      <c r="B303089" s="1" t="s">
        <v>302130</v>
      </c>
      <c r="C303089" s="1" t="s">
        <v>60</v>
      </c>
    </row>
    <row r="303090" spans="1:3" x14ac:dyDescent="0.2">
      <c r="A303090" s="1">
        <v>561494</v>
      </c>
      <c r="B303090" s="1" t="s">
        <v>302131</v>
      </c>
      <c r="C303090" s="1" t="s">
        <v>5</v>
      </c>
    </row>
    <row r="303091" spans="1:3" x14ac:dyDescent="0.2">
      <c r="A303091" s="1">
        <v>561500</v>
      </c>
      <c r="B303091" s="1" t="s">
        <v>302132</v>
      </c>
      <c r="C303091" s="1" t="s">
        <v>60</v>
      </c>
    </row>
    <row r="303092" spans="1:3" x14ac:dyDescent="0.2">
      <c r="A303092" s="1">
        <v>561502</v>
      </c>
      <c r="B303092" s="1" t="s">
        <v>302133</v>
      </c>
      <c r="C303092" s="1" t="s">
        <v>60</v>
      </c>
    </row>
    <row r="303093" spans="1:3" x14ac:dyDescent="0.2">
      <c r="A303093" s="1">
        <v>561504</v>
      </c>
      <c r="B303093" s="1" t="s">
        <v>302134</v>
      </c>
      <c r="C303093" s="1" t="s">
        <v>5</v>
      </c>
    </row>
    <row r="303094" spans="1:3" x14ac:dyDescent="0.2">
      <c r="A303094" s="1">
        <v>561508</v>
      </c>
      <c r="B303094" s="1" t="s">
        <v>302135</v>
      </c>
      <c r="C303094" s="1" t="s">
        <v>60</v>
      </c>
    </row>
    <row r="303095" spans="1:3" x14ac:dyDescent="0.2">
      <c r="A303095" s="1">
        <v>561514</v>
      </c>
      <c r="B303095" s="1" t="s">
        <v>302136</v>
      </c>
      <c r="C303095" s="1" t="s">
        <v>60</v>
      </c>
    </row>
    <row r="303096" spans="1:3" x14ac:dyDescent="0.2">
      <c r="A303096" s="1">
        <v>561516</v>
      </c>
      <c r="B303096" s="1" t="s">
        <v>302137</v>
      </c>
      <c r="C303096" s="1" t="s">
        <v>60</v>
      </c>
    </row>
    <row r="303097" spans="1:3" x14ac:dyDescent="0.2">
      <c r="A303097" s="1">
        <v>561518</v>
      </c>
      <c r="B303097" s="1" t="s">
        <v>302138</v>
      </c>
      <c r="C303097" s="1" t="s">
        <v>60</v>
      </c>
    </row>
    <row r="303098" spans="1:3" x14ac:dyDescent="0.2">
      <c r="A303098" s="1">
        <v>561522</v>
      </c>
      <c r="B303098" s="1" t="s">
        <v>302139</v>
      </c>
      <c r="C303098" s="1" t="s">
        <v>60</v>
      </c>
    </row>
    <row r="303099" spans="1:3" x14ac:dyDescent="0.2">
      <c r="A303099" s="1">
        <v>561528</v>
      </c>
      <c r="B303099" s="1" t="s">
        <v>302140</v>
      </c>
      <c r="C303099" s="1" t="s">
        <v>5</v>
      </c>
    </row>
    <row r="303100" spans="1:3" x14ac:dyDescent="0.2">
      <c r="A303100" s="1">
        <v>561534</v>
      </c>
      <c r="B303100" s="1" t="s">
        <v>302141</v>
      </c>
      <c r="C303100" s="1" t="s">
        <v>60</v>
      </c>
    </row>
    <row r="303101" spans="1:3" x14ac:dyDescent="0.2">
      <c r="A303101" s="1">
        <v>561536</v>
      </c>
      <c r="B303101" s="1" t="s">
        <v>302142</v>
      </c>
      <c r="C303101" s="1" t="s">
        <v>60</v>
      </c>
    </row>
    <row r="303102" spans="1:3" x14ac:dyDescent="0.2">
      <c r="A303102" s="1">
        <v>561544</v>
      </c>
      <c r="B303102" s="1" t="s">
        <v>302143</v>
      </c>
      <c r="C303102" s="1" t="s">
        <v>60</v>
      </c>
    </row>
    <row r="303103" spans="1:3" x14ac:dyDescent="0.2">
      <c r="A303103" s="1">
        <v>561546</v>
      </c>
      <c r="B303103" s="1" t="s">
        <v>302144</v>
      </c>
      <c r="C303103" s="1" t="s">
        <v>60</v>
      </c>
    </row>
    <row r="303104" spans="1:3" x14ac:dyDescent="0.2">
      <c r="A303104" s="1">
        <v>561558</v>
      </c>
      <c r="B303104" s="1" t="s">
        <v>302145</v>
      </c>
      <c r="C303104" s="1" t="s">
        <v>307</v>
      </c>
    </row>
    <row r="303105" spans="1:3" x14ac:dyDescent="0.2">
      <c r="A303105" s="1">
        <v>561654</v>
      </c>
      <c r="B303105" s="1" t="s">
        <v>302146</v>
      </c>
      <c r="C303105" s="1" t="s">
        <v>5</v>
      </c>
    </row>
    <row r="303106" spans="1:3" x14ac:dyDescent="0.2">
      <c r="A303106" s="1">
        <v>561660</v>
      </c>
      <c r="B303106" s="1" t="s">
        <v>302147</v>
      </c>
      <c r="C303106" s="1" t="s">
        <v>5</v>
      </c>
    </row>
    <row r="303107" spans="1:3" x14ac:dyDescent="0.2">
      <c r="A303107" s="1">
        <v>561662</v>
      </c>
      <c r="B303107" s="1" t="s">
        <v>302148</v>
      </c>
      <c r="C303107" s="1" t="s">
        <v>60</v>
      </c>
    </row>
    <row r="303108" spans="1:3" x14ac:dyDescent="0.2">
      <c r="A303108" s="1">
        <v>561664</v>
      </c>
      <c r="B303108" s="1" t="s">
        <v>302149</v>
      </c>
      <c r="C303108" s="1" t="s">
        <v>5</v>
      </c>
    </row>
    <row r="303109" spans="1:3" x14ac:dyDescent="0.2">
      <c r="A303109" s="1">
        <v>561672</v>
      </c>
      <c r="B303109" s="1" t="s">
        <v>302150</v>
      </c>
      <c r="C303109" s="1" t="s">
        <v>5</v>
      </c>
    </row>
    <row r="303110" spans="1:3" x14ac:dyDescent="0.2">
      <c r="A303110" s="1">
        <v>561674</v>
      </c>
      <c r="B303110" s="1" t="s">
        <v>302151</v>
      </c>
      <c r="C303110" s="1" t="s">
        <v>5</v>
      </c>
    </row>
    <row r="303111" spans="1:3" x14ac:dyDescent="0.2">
      <c r="A303111" s="1">
        <v>561676</v>
      </c>
      <c r="B303111" s="1" t="s">
        <v>302152</v>
      </c>
      <c r="C303111" s="1" t="s">
        <v>5</v>
      </c>
    </row>
    <row r="303112" spans="1:3" x14ac:dyDescent="0.2">
      <c r="A303112" s="1">
        <v>561680</v>
      </c>
      <c r="B303112" s="1" t="s">
        <v>302153</v>
      </c>
      <c r="C303112" s="1" t="s">
        <v>60</v>
      </c>
    </row>
    <row r="303113" spans="1:3" x14ac:dyDescent="0.2">
      <c r="A303113" s="1">
        <v>561684</v>
      </c>
      <c r="B303113" s="1" t="s">
        <v>302154</v>
      </c>
      <c r="C303113" s="1" t="s">
        <v>5</v>
      </c>
    </row>
    <row r="303114" spans="1:3" x14ac:dyDescent="0.2">
      <c r="A303114" s="1">
        <v>561692</v>
      </c>
      <c r="B303114" s="1" t="s">
        <v>302155</v>
      </c>
      <c r="C303114" s="1" t="s">
        <v>60</v>
      </c>
    </row>
    <row r="303115" spans="1:3" x14ac:dyDescent="0.2">
      <c r="A303115" s="1">
        <v>561766</v>
      </c>
      <c r="B303115" s="1" t="s">
        <v>302156</v>
      </c>
      <c r="C303115" s="1" t="s">
        <v>5</v>
      </c>
    </row>
    <row r="303116" spans="1:3" x14ac:dyDescent="0.2">
      <c r="A303116" s="1">
        <v>561792</v>
      </c>
      <c r="B303116" s="1" t="s">
        <v>302157</v>
      </c>
      <c r="C303116" s="1" t="s">
        <v>5</v>
      </c>
    </row>
    <row r="303117" spans="1:3" x14ac:dyDescent="0.2">
      <c r="A303117" s="1">
        <v>561796</v>
      </c>
      <c r="B303117" s="1" t="s">
        <v>302158</v>
      </c>
      <c r="C303117" s="1" t="s">
        <v>5</v>
      </c>
    </row>
    <row r="303118" spans="1:3" x14ac:dyDescent="0.2">
      <c r="A303118" s="1">
        <v>561798</v>
      </c>
      <c r="B303118" s="1" t="s">
        <v>302159</v>
      </c>
      <c r="C303118" s="1" t="s">
        <v>5</v>
      </c>
    </row>
    <row r="303119" spans="1:3" x14ac:dyDescent="0.2">
      <c r="A303119" s="1">
        <v>561808</v>
      </c>
      <c r="B303119" s="1" t="s">
        <v>302160</v>
      </c>
      <c r="C303119" s="1" t="s">
        <v>5</v>
      </c>
    </row>
    <row r="303120" spans="1:3" x14ac:dyDescent="0.2">
      <c r="A303120" s="1">
        <v>561876</v>
      </c>
      <c r="B303120" s="1" t="s">
        <v>302161</v>
      </c>
      <c r="C303120" s="1" t="s">
        <v>60</v>
      </c>
    </row>
    <row r="303121" spans="1:3" x14ac:dyDescent="0.2">
      <c r="A303121" s="1">
        <v>561880</v>
      </c>
      <c r="B303121" s="1" t="s">
        <v>302162</v>
      </c>
      <c r="C303121" s="1" t="s">
        <v>60</v>
      </c>
    </row>
    <row r="303122" spans="1:3" x14ac:dyDescent="0.2">
      <c r="A303122" s="1">
        <v>561886</v>
      </c>
      <c r="B303122" s="1" t="s">
        <v>302163</v>
      </c>
      <c r="C303122" s="1" t="s">
        <v>307</v>
      </c>
    </row>
    <row r="303123" spans="1:3" x14ac:dyDescent="0.2">
      <c r="A303123" s="1">
        <v>561894</v>
      </c>
      <c r="B303123" s="1" t="s">
        <v>302164</v>
      </c>
      <c r="C303123" s="1" t="s">
        <v>60</v>
      </c>
    </row>
    <row r="303124" spans="1:3" x14ac:dyDescent="0.2">
      <c r="A303124" s="1">
        <v>561900</v>
      </c>
      <c r="B303124" s="1" t="s">
        <v>302165</v>
      </c>
      <c r="C303124" s="1" t="s">
        <v>60</v>
      </c>
    </row>
    <row r="303125" spans="1:3" x14ac:dyDescent="0.2">
      <c r="A303125" s="1">
        <v>561906</v>
      </c>
      <c r="B303125" s="1" t="s">
        <v>302166</v>
      </c>
      <c r="C303125" s="1" t="s">
        <v>60</v>
      </c>
    </row>
    <row r="303126" spans="1:3" x14ac:dyDescent="0.2">
      <c r="A303126" s="1">
        <v>561914</v>
      </c>
      <c r="B303126" s="1" t="s">
        <v>302167</v>
      </c>
      <c r="C303126" s="1" t="s">
        <v>60</v>
      </c>
    </row>
    <row r="303127" spans="1:3" x14ac:dyDescent="0.2">
      <c r="A303127" s="1">
        <v>561918</v>
      </c>
      <c r="B303127" s="1" t="s">
        <v>302168</v>
      </c>
      <c r="C303127" s="1" t="s">
        <v>60</v>
      </c>
    </row>
    <row r="303128" spans="1:3" x14ac:dyDescent="0.2">
      <c r="A303128" s="1">
        <v>561920</v>
      </c>
      <c r="B303128" s="1" t="s">
        <v>302169</v>
      </c>
      <c r="C303128" s="1" t="s">
        <v>5</v>
      </c>
    </row>
    <row r="303129" spans="1:3" x14ac:dyDescent="0.2">
      <c r="A303129" s="1">
        <v>561930</v>
      </c>
      <c r="B303129" s="1" t="s">
        <v>302170</v>
      </c>
      <c r="C303129" s="1" t="s">
        <v>307</v>
      </c>
    </row>
    <row r="303130" spans="1:3" x14ac:dyDescent="0.2">
      <c r="A303130" s="1">
        <v>561942</v>
      </c>
      <c r="B303130" s="1" t="s">
        <v>302171</v>
      </c>
      <c r="C303130" s="1" t="s">
        <v>60</v>
      </c>
    </row>
    <row r="303131" spans="1:3" x14ac:dyDescent="0.2">
      <c r="A303131" s="1">
        <v>561952</v>
      </c>
      <c r="B303131" s="1" t="s">
        <v>302172</v>
      </c>
      <c r="C303131" s="1" t="s">
        <v>307</v>
      </c>
    </row>
    <row r="303132" spans="1:3" x14ac:dyDescent="0.2">
      <c r="A303132" s="1">
        <v>561954</v>
      </c>
      <c r="B303132" s="1" t="s">
        <v>302173</v>
      </c>
      <c r="C303132" s="1" t="s">
        <v>5</v>
      </c>
    </row>
    <row r="303133" spans="1:3" x14ac:dyDescent="0.2">
      <c r="A303133" s="1">
        <v>561956</v>
      </c>
      <c r="B303133" s="1" t="s">
        <v>302174</v>
      </c>
      <c r="C303133" s="1" t="s">
        <v>60</v>
      </c>
    </row>
    <row r="303134" spans="1:3" x14ac:dyDescent="0.2">
      <c r="A303134" s="1">
        <v>561960</v>
      </c>
      <c r="B303134" s="1" t="s">
        <v>302175</v>
      </c>
      <c r="C303134" s="1" t="s">
        <v>60</v>
      </c>
    </row>
    <row r="303135" spans="1:3" x14ac:dyDescent="0.2">
      <c r="A303135" s="1">
        <v>561962</v>
      </c>
      <c r="B303135" s="1" t="s">
        <v>302176</v>
      </c>
      <c r="C303135" s="1" t="s">
        <v>5</v>
      </c>
    </row>
    <row r="303136" spans="1:3" x14ac:dyDescent="0.2">
      <c r="A303136" s="1">
        <v>561964</v>
      </c>
      <c r="B303136" s="1" t="s">
        <v>302177</v>
      </c>
      <c r="C303136" s="1" t="s">
        <v>60</v>
      </c>
    </row>
    <row r="303137" spans="1:3" x14ac:dyDescent="0.2">
      <c r="A303137" s="1">
        <v>561966</v>
      </c>
      <c r="B303137" s="1" t="s">
        <v>302178</v>
      </c>
      <c r="C303137" s="1" t="s">
        <v>5</v>
      </c>
    </row>
    <row r="303138" spans="1:3" x14ac:dyDescent="0.2">
      <c r="A303138" s="1">
        <v>561968</v>
      </c>
      <c r="B303138" s="1" t="s">
        <v>302179</v>
      </c>
      <c r="C303138" s="1" t="s">
        <v>60</v>
      </c>
    </row>
    <row r="303139" spans="1:3" x14ac:dyDescent="0.2">
      <c r="A303139" s="1">
        <v>561970</v>
      </c>
      <c r="B303139" s="1" t="s">
        <v>302180</v>
      </c>
      <c r="C303139" s="1" t="s">
        <v>5</v>
      </c>
    </row>
    <row r="303140" spans="1:3" x14ac:dyDescent="0.2">
      <c r="A303140" s="1">
        <v>561972</v>
      </c>
      <c r="B303140" s="1" t="s">
        <v>302181</v>
      </c>
      <c r="C303140" s="1" t="s">
        <v>5</v>
      </c>
    </row>
    <row r="303141" spans="1:3" x14ac:dyDescent="0.2">
      <c r="A303141" s="1">
        <v>561974</v>
      </c>
      <c r="B303141" s="1" t="s">
        <v>302182</v>
      </c>
      <c r="C303141" s="1" t="s">
        <v>5</v>
      </c>
    </row>
    <row r="303142" spans="1:3" x14ac:dyDescent="0.2">
      <c r="A303142" s="1">
        <v>561976</v>
      </c>
      <c r="B303142" s="1" t="s">
        <v>302183</v>
      </c>
      <c r="C303142" s="1" t="s">
        <v>307</v>
      </c>
    </row>
    <row r="303143" spans="1:3" x14ac:dyDescent="0.2">
      <c r="A303143" s="1">
        <v>561978</v>
      </c>
      <c r="B303143" s="1" t="s">
        <v>302184</v>
      </c>
      <c r="C303143" s="1" t="s">
        <v>5</v>
      </c>
    </row>
    <row r="303144" spans="1:3" x14ac:dyDescent="0.2">
      <c r="A303144" s="1">
        <v>562018</v>
      </c>
      <c r="B303144" s="1" t="s">
        <v>302185</v>
      </c>
      <c r="C303144" s="1" t="s">
        <v>5</v>
      </c>
    </row>
    <row r="303145" spans="1:3" x14ac:dyDescent="0.2">
      <c r="A303145" s="1">
        <v>562020</v>
      </c>
      <c r="B303145" s="1" t="s">
        <v>302186</v>
      </c>
      <c r="C303145" s="1" t="s">
        <v>307</v>
      </c>
    </row>
    <row r="303146" spans="1:3" x14ac:dyDescent="0.2">
      <c r="A303146" s="1">
        <v>562274</v>
      </c>
      <c r="B303146" s="1" t="s">
        <v>302187</v>
      </c>
      <c r="C303146" s="1" t="s">
        <v>5</v>
      </c>
    </row>
    <row r="303147" spans="1:3" x14ac:dyDescent="0.2">
      <c r="A303147" s="1">
        <v>562276</v>
      </c>
      <c r="B303147" s="1" t="s">
        <v>302188</v>
      </c>
      <c r="C303147" s="1" t="s">
        <v>5</v>
      </c>
    </row>
    <row r="303148" spans="1:3" x14ac:dyDescent="0.2">
      <c r="A303148" s="1">
        <v>562280</v>
      </c>
      <c r="B303148" s="1" t="s">
        <v>302189</v>
      </c>
      <c r="C303148" s="1" t="s">
        <v>5</v>
      </c>
    </row>
    <row r="303149" spans="1:3" x14ac:dyDescent="0.2">
      <c r="A303149" s="1">
        <v>562292</v>
      </c>
      <c r="B303149" s="1" t="s">
        <v>302190</v>
      </c>
      <c r="C303149" s="1" t="s">
        <v>5</v>
      </c>
    </row>
    <row r="303150" spans="1:3" x14ac:dyDescent="0.2">
      <c r="A303150" s="1">
        <v>562294</v>
      </c>
      <c r="B303150" s="1" t="s">
        <v>302191</v>
      </c>
      <c r="C303150" s="1" t="s">
        <v>5</v>
      </c>
    </row>
    <row r="303151" spans="1:3" x14ac:dyDescent="0.2">
      <c r="A303151" s="1">
        <v>562296</v>
      </c>
      <c r="B303151" s="1" t="s">
        <v>302192</v>
      </c>
      <c r="C303151" s="1" t="s">
        <v>5</v>
      </c>
    </row>
    <row r="303152" spans="1:3" x14ac:dyDescent="0.2">
      <c r="A303152" s="1">
        <v>562298</v>
      </c>
      <c r="B303152" s="1" t="s">
        <v>302193</v>
      </c>
      <c r="C303152" s="1" t="s">
        <v>5</v>
      </c>
    </row>
    <row r="303153" spans="1:3" x14ac:dyDescent="0.2">
      <c r="A303153" s="1">
        <v>562302</v>
      </c>
      <c r="B303153" s="1" t="s">
        <v>302194</v>
      </c>
      <c r="C303153" s="1" t="s">
        <v>5</v>
      </c>
    </row>
    <row r="303154" spans="1:3" x14ac:dyDescent="0.2">
      <c r="A303154" s="1">
        <v>562306</v>
      </c>
      <c r="B303154" s="1" t="s">
        <v>302195</v>
      </c>
      <c r="C303154" s="1" t="s">
        <v>5</v>
      </c>
    </row>
    <row r="303155" spans="1:3" x14ac:dyDescent="0.2">
      <c r="A303155" s="1">
        <v>562308</v>
      </c>
      <c r="B303155" s="1" t="s">
        <v>302196</v>
      </c>
      <c r="C303155" s="1" t="s">
        <v>5</v>
      </c>
    </row>
    <row r="303156" spans="1:3" x14ac:dyDescent="0.2">
      <c r="A303156" s="1">
        <v>562314</v>
      </c>
      <c r="B303156" s="1" t="s">
        <v>302197</v>
      </c>
      <c r="C303156" s="1" t="s">
        <v>5</v>
      </c>
    </row>
    <row r="303157" spans="1:3" x14ac:dyDescent="0.2">
      <c r="A303157" s="1">
        <v>562316</v>
      </c>
      <c r="B303157" s="1" t="s">
        <v>302198</v>
      </c>
      <c r="C303157" s="1" t="s">
        <v>5</v>
      </c>
    </row>
    <row r="303158" spans="1:3" x14ac:dyDescent="0.2">
      <c r="A303158" s="1">
        <v>562504</v>
      </c>
      <c r="B303158" s="1" t="s">
        <v>302199</v>
      </c>
      <c r="C303158" s="1" t="s">
        <v>5</v>
      </c>
    </row>
    <row r="303159" spans="1:3" x14ac:dyDescent="0.2">
      <c r="A303159" s="1">
        <v>562508</v>
      </c>
      <c r="B303159" s="1" t="s">
        <v>302200</v>
      </c>
      <c r="C303159" s="1" t="s">
        <v>5</v>
      </c>
    </row>
    <row r="303160" spans="1:3" x14ac:dyDescent="0.2">
      <c r="A303160" s="1">
        <v>562520</v>
      </c>
      <c r="B303160" s="1" t="s">
        <v>302201</v>
      </c>
      <c r="C303160" s="1" t="s">
        <v>60</v>
      </c>
    </row>
    <row r="303161" spans="1:3" x14ac:dyDescent="0.2">
      <c r="A303161" s="1">
        <v>562522</v>
      </c>
      <c r="B303161" s="1" t="s">
        <v>302202</v>
      </c>
      <c r="C303161" s="1" t="s">
        <v>5</v>
      </c>
    </row>
    <row r="303162" spans="1:3" x14ac:dyDescent="0.2">
      <c r="A303162" s="1">
        <v>562524</v>
      </c>
      <c r="B303162" s="1" t="s">
        <v>302203</v>
      </c>
      <c r="C303162" s="1" t="s">
        <v>5</v>
      </c>
    </row>
    <row r="303163" spans="1:3" x14ac:dyDescent="0.2">
      <c r="A303163" s="1">
        <v>562528</v>
      </c>
      <c r="B303163" s="1" t="s">
        <v>302204</v>
      </c>
      <c r="C303163" s="1" t="s">
        <v>5</v>
      </c>
    </row>
    <row r="303164" spans="1:3" x14ac:dyDescent="0.2">
      <c r="A303164" s="1">
        <v>562534</v>
      </c>
      <c r="B303164" s="1" t="s">
        <v>302205</v>
      </c>
      <c r="C303164" s="1" t="s">
        <v>60</v>
      </c>
    </row>
    <row r="303165" spans="1:3" x14ac:dyDescent="0.2">
      <c r="A303165" s="1">
        <v>562536</v>
      </c>
      <c r="B303165" s="1" t="s">
        <v>302206</v>
      </c>
      <c r="C303165" s="1" t="s">
        <v>5</v>
      </c>
    </row>
    <row r="303166" spans="1:3" x14ac:dyDescent="0.2">
      <c r="A303166" s="1">
        <v>562548</v>
      </c>
      <c r="B303166" s="1" t="s">
        <v>302207</v>
      </c>
      <c r="C303166" s="1" t="s">
        <v>60</v>
      </c>
    </row>
    <row r="303167" spans="1:3" x14ac:dyDescent="0.2">
      <c r="A303167" s="1">
        <v>562558</v>
      </c>
      <c r="B303167" s="1" t="s">
        <v>302208</v>
      </c>
      <c r="C303167" s="1" t="s">
        <v>60</v>
      </c>
    </row>
    <row r="303168" spans="1:3" x14ac:dyDescent="0.2">
      <c r="A303168" s="1">
        <v>562562</v>
      </c>
      <c r="B303168" s="1" t="s">
        <v>302209</v>
      </c>
      <c r="C303168" s="1" t="s">
        <v>60</v>
      </c>
    </row>
    <row r="303169" spans="1:4" x14ac:dyDescent="0.2">
      <c r="A303169" s="1">
        <v>562570</v>
      </c>
      <c r="B303169" s="1" t="s">
        <v>302210</v>
      </c>
      <c r="C303169" s="1" t="s">
        <v>60</v>
      </c>
      <c r="D303169" s="1" t="s">
        <v>61</v>
      </c>
    </row>
    <row r="303170" spans="1:4" x14ac:dyDescent="0.2">
      <c r="A303170" s="1">
        <v>562572</v>
      </c>
      <c r="B303170" s="1" t="s">
        <v>302211</v>
      </c>
      <c r="C303170" s="1" t="s">
        <v>60</v>
      </c>
      <c r="D303170" s="1" t="s">
        <v>61</v>
      </c>
    </row>
    <row r="303171" spans="1:4" x14ac:dyDescent="0.2">
      <c r="A303171" s="1">
        <v>562582</v>
      </c>
      <c r="B303171" s="1" t="s">
        <v>302212</v>
      </c>
      <c r="C303171" s="1" t="s">
        <v>5</v>
      </c>
    </row>
    <row r="303172" spans="1:4" x14ac:dyDescent="0.2">
      <c r="A303172" s="1">
        <v>562602</v>
      </c>
      <c r="B303172" s="1" t="s">
        <v>302213</v>
      </c>
      <c r="C303172" s="1" t="s">
        <v>5</v>
      </c>
    </row>
    <row r="303173" spans="1:4" x14ac:dyDescent="0.2">
      <c r="A303173" s="1">
        <v>562672</v>
      </c>
      <c r="B303173" s="1" t="s">
        <v>302214</v>
      </c>
      <c r="C303173" s="1" t="s">
        <v>5</v>
      </c>
    </row>
    <row r="303174" spans="1:4" x14ac:dyDescent="0.2">
      <c r="A303174" s="1">
        <v>562678</v>
      </c>
      <c r="B303174" s="1" t="s">
        <v>302215</v>
      </c>
      <c r="C303174" s="1" t="s">
        <v>5</v>
      </c>
    </row>
    <row r="303175" spans="1:4" x14ac:dyDescent="0.2">
      <c r="A303175" s="1">
        <v>562684</v>
      </c>
      <c r="B303175" s="1" t="s">
        <v>302216</v>
      </c>
      <c r="C303175" s="1" t="s">
        <v>5</v>
      </c>
    </row>
    <row r="303176" spans="1:4" x14ac:dyDescent="0.2">
      <c r="A303176" s="1">
        <v>562688</v>
      </c>
      <c r="B303176" s="1" t="s">
        <v>302217</v>
      </c>
      <c r="C303176" s="1" t="s">
        <v>60</v>
      </c>
    </row>
    <row r="303177" spans="1:4" x14ac:dyDescent="0.2">
      <c r="A303177" s="1">
        <v>562748</v>
      </c>
      <c r="B303177" s="1" t="s">
        <v>302218</v>
      </c>
      <c r="C303177" s="1" t="s">
        <v>60</v>
      </c>
    </row>
    <row r="303178" spans="1:4" x14ac:dyDescent="0.2">
      <c r="A303178" s="1">
        <v>562764</v>
      </c>
      <c r="B303178" s="1" t="s">
        <v>302219</v>
      </c>
      <c r="C303178" s="1" t="s">
        <v>60</v>
      </c>
    </row>
    <row r="303179" spans="1:4" x14ac:dyDescent="0.2">
      <c r="A303179" s="1">
        <v>562768</v>
      </c>
      <c r="B303179" s="1" t="s">
        <v>302220</v>
      </c>
      <c r="C303179" s="1" t="s">
        <v>60</v>
      </c>
    </row>
    <row r="303180" spans="1:4" x14ac:dyDescent="0.2">
      <c r="A303180" s="1">
        <v>562778</v>
      </c>
      <c r="B303180" s="1" t="s">
        <v>302221</v>
      </c>
      <c r="C303180" s="1" t="s">
        <v>60</v>
      </c>
    </row>
    <row r="303181" spans="1:4" x14ac:dyDescent="0.2">
      <c r="A303181" s="1">
        <v>562780</v>
      </c>
      <c r="B303181" s="1" t="s">
        <v>302222</v>
      </c>
      <c r="C303181" s="1" t="s">
        <v>60</v>
      </c>
    </row>
    <row r="303182" spans="1:4" x14ac:dyDescent="0.2">
      <c r="A303182" s="1">
        <v>562784</v>
      </c>
      <c r="B303182" s="1" t="s">
        <v>302223</v>
      </c>
      <c r="C303182" s="1" t="s">
        <v>60</v>
      </c>
    </row>
    <row r="303183" spans="1:4" x14ac:dyDescent="0.2">
      <c r="A303183" s="1">
        <v>562786</v>
      </c>
      <c r="B303183" s="1" t="s">
        <v>302224</v>
      </c>
      <c r="C303183" s="1" t="s">
        <v>5</v>
      </c>
    </row>
    <row r="303184" spans="1:4" x14ac:dyDescent="0.2">
      <c r="A303184" s="1">
        <v>562788</v>
      </c>
      <c r="B303184" s="1" t="s">
        <v>302225</v>
      </c>
      <c r="C303184" s="1" t="s">
        <v>60</v>
      </c>
    </row>
    <row r="303185" spans="1:3" x14ac:dyDescent="0.2">
      <c r="A303185" s="1">
        <v>562790</v>
      </c>
      <c r="B303185" s="1" t="s">
        <v>302226</v>
      </c>
      <c r="C303185" s="1" t="s">
        <v>5</v>
      </c>
    </row>
    <row r="303186" spans="1:3" x14ac:dyDescent="0.2">
      <c r="A303186" s="1">
        <v>562792</v>
      </c>
      <c r="B303186" s="1" t="s">
        <v>302227</v>
      </c>
      <c r="C303186" s="1" t="s">
        <v>5</v>
      </c>
    </row>
    <row r="303187" spans="1:3" x14ac:dyDescent="0.2">
      <c r="A303187" s="1">
        <v>562794</v>
      </c>
      <c r="B303187" s="1" t="s">
        <v>302228</v>
      </c>
      <c r="C303187" s="1" t="s">
        <v>5</v>
      </c>
    </row>
    <row r="303188" spans="1:3" x14ac:dyDescent="0.2">
      <c r="A303188" s="1">
        <v>562796</v>
      </c>
      <c r="B303188" s="1" t="s">
        <v>302229</v>
      </c>
      <c r="C303188" s="1" t="s">
        <v>5</v>
      </c>
    </row>
    <row r="303189" spans="1:3" x14ac:dyDescent="0.2">
      <c r="A303189" s="1">
        <v>562798</v>
      </c>
      <c r="B303189" s="1" t="s">
        <v>302230</v>
      </c>
      <c r="C303189" s="1" t="s">
        <v>5</v>
      </c>
    </row>
    <row r="303190" spans="1:3" x14ac:dyDescent="0.2">
      <c r="A303190" s="1">
        <v>562802</v>
      </c>
      <c r="B303190" s="1" t="s">
        <v>302231</v>
      </c>
      <c r="C303190" s="1" t="s">
        <v>5</v>
      </c>
    </row>
    <row r="303191" spans="1:3" x14ac:dyDescent="0.2">
      <c r="A303191" s="1">
        <v>562942</v>
      </c>
      <c r="B303191" s="1" t="s">
        <v>302232</v>
      </c>
      <c r="C303191" s="1" t="s">
        <v>5</v>
      </c>
    </row>
    <row r="303192" spans="1:3" x14ac:dyDescent="0.2">
      <c r="A303192" s="1">
        <v>562964</v>
      </c>
      <c r="B303192" s="1" t="s">
        <v>302233</v>
      </c>
      <c r="C303192" s="1" t="s">
        <v>5</v>
      </c>
    </row>
    <row r="303193" spans="1:3" x14ac:dyDescent="0.2">
      <c r="A303193" s="1">
        <v>562966</v>
      </c>
      <c r="B303193" s="1" t="s">
        <v>302234</v>
      </c>
      <c r="C303193" s="1" t="s">
        <v>60</v>
      </c>
    </row>
    <row r="303194" spans="1:3" x14ac:dyDescent="0.2">
      <c r="A303194" s="1">
        <v>562968</v>
      </c>
      <c r="B303194" s="1" t="s">
        <v>302235</v>
      </c>
      <c r="C303194" s="1" t="s">
        <v>60</v>
      </c>
    </row>
    <row r="303195" spans="1:3" x14ac:dyDescent="0.2">
      <c r="A303195" s="1">
        <v>562970</v>
      </c>
      <c r="B303195" s="1" t="s">
        <v>302236</v>
      </c>
      <c r="C303195" s="1" t="s">
        <v>60</v>
      </c>
    </row>
    <row r="303196" spans="1:3" x14ac:dyDescent="0.2">
      <c r="A303196" s="1">
        <v>562972</v>
      </c>
      <c r="B303196" s="1" t="s">
        <v>302237</v>
      </c>
      <c r="C303196" s="1" t="s">
        <v>5</v>
      </c>
    </row>
    <row r="303197" spans="1:3" x14ac:dyDescent="0.2">
      <c r="A303197" s="1">
        <v>562974</v>
      </c>
      <c r="B303197" s="1" t="s">
        <v>302238</v>
      </c>
      <c r="C303197" s="1" t="s">
        <v>5</v>
      </c>
    </row>
    <row r="303198" spans="1:3" x14ac:dyDescent="0.2">
      <c r="A303198" s="1">
        <v>562976</v>
      </c>
      <c r="B303198" s="1" t="s">
        <v>302239</v>
      </c>
      <c r="C303198" s="1" t="s">
        <v>5</v>
      </c>
    </row>
    <row r="303199" spans="1:3" x14ac:dyDescent="0.2">
      <c r="A303199" s="1">
        <v>562988</v>
      </c>
      <c r="B303199" s="1" t="s">
        <v>302240</v>
      </c>
      <c r="C303199" s="1" t="s">
        <v>60</v>
      </c>
    </row>
    <row r="303200" spans="1:3" x14ac:dyDescent="0.2">
      <c r="A303200" s="1">
        <v>563000</v>
      </c>
      <c r="B303200" s="1" t="s">
        <v>302241</v>
      </c>
      <c r="C303200" s="1" t="s">
        <v>5</v>
      </c>
    </row>
    <row r="303201" spans="1:3" x14ac:dyDescent="0.2">
      <c r="A303201" s="1">
        <v>563002</v>
      </c>
      <c r="B303201" s="1" t="s">
        <v>302242</v>
      </c>
      <c r="C303201" s="1" t="s">
        <v>5</v>
      </c>
    </row>
    <row r="303202" spans="1:3" x14ac:dyDescent="0.2">
      <c r="A303202" s="1">
        <v>563004</v>
      </c>
      <c r="B303202" s="1" t="s">
        <v>302243</v>
      </c>
      <c r="C303202" s="1" t="s">
        <v>60</v>
      </c>
    </row>
    <row r="303203" spans="1:3" x14ac:dyDescent="0.2">
      <c r="A303203" s="1">
        <v>563006</v>
      </c>
      <c r="B303203" s="1" t="s">
        <v>302244</v>
      </c>
      <c r="C303203" s="1" t="s">
        <v>60</v>
      </c>
    </row>
    <row r="303204" spans="1:3" x14ac:dyDescent="0.2">
      <c r="A303204" s="1">
        <v>563012</v>
      </c>
      <c r="B303204" s="1" t="s">
        <v>302245</v>
      </c>
      <c r="C303204" s="1" t="s">
        <v>5</v>
      </c>
    </row>
    <row r="303205" spans="1:3" x14ac:dyDescent="0.2">
      <c r="A303205" s="1">
        <v>563014</v>
      </c>
      <c r="B303205" s="1" t="s">
        <v>302246</v>
      </c>
      <c r="C303205" s="1" t="s">
        <v>5</v>
      </c>
    </row>
    <row r="303206" spans="1:3" x14ac:dyDescent="0.2">
      <c r="A303206" s="1">
        <v>563016</v>
      </c>
      <c r="B303206" s="1" t="s">
        <v>302247</v>
      </c>
      <c r="C303206" s="1" t="s">
        <v>60</v>
      </c>
    </row>
    <row r="303207" spans="1:3" x14ac:dyDescent="0.2">
      <c r="A303207" s="1">
        <v>563018</v>
      </c>
      <c r="B303207" s="1" t="s">
        <v>302248</v>
      </c>
      <c r="C303207" s="1" t="s">
        <v>5</v>
      </c>
    </row>
    <row r="303208" spans="1:3" x14ac:dyDescent="0.2">
      <c r="A303208" s="1">
        <v>563020</v>
      </c>
      <c r="B303208" s="1" t="s">
        <v>302249</v>
      </c>
      <c r="C303208" s="1" t="s">
        <v>5</v>
      </c>
    </row>
    <row r="303209" spans="1:3" x14ac:dyDescent="0.2">
      <c r="A303209" s="1">
        <v>563022</v>
      </c>
      <c r="B303209" s="1" t="s">
        <v>302250</v>
      </c>
      <c r="C303209" s="1" t="s">
        <v>5</v>
      </c>
    </row>
    <row r="303210" spans="1:3" x14ac:dyDescent="0.2">
      <c r="A303210" s="1">
        <v>563024</v>
      </c>
      <c r="B303210" s="1" t="s">
        <v>302251</v>
      </c>
      <c r="C303210" s="1" t="s">
        <v>60</v>
      </c>
    </row>
    <row r="303211" spans="1:3" x14ac:dyDescent="0.2">
      <c r="A303211" s="1">
        <v>563026</v>
      </c>
      <c r="B303211" s="1" t="s">
        <v>302252</v>
      </c>
      <c r="C303211" s="1" t="s">
        <v>60</v>
      </c>
    </row>
    <row r="303212" spans="1:3" x14ac:dyDescent="0.2">
      <c r="A303212" s="1">
        <v>563128</v>
      </c>
      <c r="B303212" s="1" t="s">
        <v>302253</v>
      </c>
      <c r="C303212" s="1" t="s">
        <v>5</v>
      </c>
    </row>
    <row r="303213" spans="1:3" x14ac:dyDescent="0.2">
      <c r="A303213" s="1">
        <v>563138</v>
      </c>
      <c r="B303213" s="1" t="s">
        <v>302254</v>
      </c>
      <c r="C303213" s="1" t="s">
        <v>60</v>
      </c>
    </row>
    <row r="303214" spans="1:3" x14ac:dyDescent="0.2">
      <c r="A303214" s="1">
        <v>563144</v>
      </c>
      <c r="B303214" s="1" t="s">
        <v>302255</v>
      </c>
      <c r="C303214" s="1" t="s">
        <v>5</v>
      </c>
    </row>
    <row r="303215" spans="1:3" x14ac:dyDescent="0.2">
      <c r="A303215" s="1">
        <v>563150</v>
      </c>
      <c r="B303215" s="1" t="s">
        <v>302256</v>
      </c>
      <c r="C303215" s="1" t="s">
        <v>60</v>
      </c>
    </row>
    <row r="303216" spans="1:3" x14ac:dyDescent="0.2">
      <c r="A303216" s="1">
        <v>563156</v>
      </c>
      <c r="B303216" s="1" t="s">
        <v>302257</v>
      </c>
      <c r="C303216" s="1" t="s">
        <v>60</v>
      </c>
    </row>
    <row r="303217" spans="1:3" x14ac:dyDescent="0.2">
      <c r="A303217" s="1">
        <v>563274</v>
      </c>
      <c r="B303217" s="1" t="s">
        <v>302258</v>
      </c>
      <c r="C303217" s="1" t="s">
        <v>5</v>
      </c>
    </row>
    <row r="303218" spans="1:3" x14ac:dyDescent="0.2">
      <c r="A303218" s="1">
        <v>563282</v>
      </c>
      <c r="B303218" s="1" t="s">
        <v>302259</v>
      </c>
      <c r="C303218" s="1" t="s">
        <v>5</v>
      </c>
    </row>
    <row r="303219" spans="1:3" x14ac:dyDescent="0.2">
      <c r="A303219" s="1">
        <v>563298</v>
      </c>
      <c r="B303219" s="1" t="s">
        <v>302260</v>
      </c>
      <c r="C303219" s="1" t="s">
        <v>5</v>
      </c>
    </row>
    <row r="303220" spans="1:3" x14ac:dyDescent="0.2">
      <c r="A303220" s="1">
        <v>563300</v>
      </c>
      <c r="B303220" s="1" t="s">
        <v>302261</v>
      </c>
      <c r="C303220" s="1" t="s">
        <v>5</v>
      </c>
    </row>
    <row r="303221" spans="1:3" x14ac:dyDescent="0.2">
      <c r="A303221" s="1">
        <v>563340</v>
      </c>
      <c r="B303221" s="1" t="s">
        <v>302262</v>
      </c>
      <c r="C303221" s="1" t="s">
        <v>5</v>
      </c>
    </row>
    <row r="303222" spans="1:3" x14ac:dyDescent="0.2">
      <c r="A303222" s="1">
        <v>563342</v>
      </c>
      <c r="B303222" s="1" t="s">
        <v>302263</v>
      </c>
      <c r="C303222" s="1" t="s">
        <v>5</v>
      </c>
    </row>
    <row r="303223" spans="1:3" x14ac:dyDescent="0.2">
      <c r="A303223" s="1">
        <v>563344</v>
      </c>
      <c r="B303223" s="1" t="s">
        <v>302264</v>
      </c>
      <c r="C303223" s="1" t="s">
        <v>5</v>
      </c>
    </row>
    <row r="303224" spans="1:3" x14ac:dyDescent="0.2">
      <c r="A303224" s="1">
        <v>563348</v>
      </c>
      <c r="B303224" s="1" t="s">
        <v>302265</v>
      </c>
      <c r="C303224" s="1" t="s">
        <v>5</v>
      </c>
    </row>
    <row r="303225" spans="1:3" x14ac:dyDescent="0.2">
      <c r="A303225" s="1">
        <v>563350</v>
      </c>
      <c r="B303225" s="1" t="s">
        <v>302266</v>
      </c>
      <c r="C303225" s="1" t="s">
        <v>60</v>
      </c>
    </row>
    <row r="303226" spans="1:3" x14ac:dyDescent="0.2">
      <c r="A303226" s="1">
        <v>563354</v>
      </c>
      <c r="B303226" s="1" t="s">
        <v>302267</v>
      </c>
      <c r="C303226" s="1" t="s">
        <v>5</v>
      </c>
    </row>
    <row r="303227" spans="1:3" x14ac:dyDescent="0.2">
      <c r="A303227" s="1">
        <v>563358</v>
      </c>
      <c r="B303227" s="1" t="s">
        <v>302268</v>
      </c>
      <c r="C303227" s="1" t="s">
        <v>5</v>
      </c>
    </row>
    <row r="303228" spans="1:3" x14ac:dyDescent="0.2">
      <c r="A303228" s="1">
        <v>563362</v>
      </c>
      <c r="B303228" s="1" t="s">
        <v>302269</v>
      </c>
      <c r="C303228" s="1" t="s">
        <v>60</v>
      </c>
    </row>
    <row r="303229" spans="1:3" x14ac:dyDescent="0.2">
      <c r="A303229" s="1">
        <v>563366</v>
      </c>
      <c r="B303229" s="1" t="s">
        <v>302270</v>
      </c>
      <c r="C303229" s="1" t="s">
        <v>5</v>
      </c>
    </row>
    <row r="303230" spans="1:3" x14ac:dyDescent="0.2">
      <c r="A303230" s="1">
        <v>563370</v>
      </c>
      <c r="B303230" s="1" t="s">
        <v>302271</v>
      </c>
      <c r="C303230" s="1" t="s">
        <v>5</v>
      </c>
    </row>
    <row r="303231" spans="1:3" x14ac:dyDescent="0.2">
      <c r="A303231" s="1">
        <v>563374</v>
      </c>
      <c r="B303231" s="1" t="s">
        <v>302272</v>
      </c>
      <c r="C303231" s="1" t="s">
        <v>5</v>
      </c>
    </row>
    <row r="303232" spans="1:3" x14ac:dyDescent="0.2">
      <c r="A303232" s="1">
        <v>563376</v>
      </c>
      <c r="B303232" s="1" t="s">
        <v>302273</v>
      </c>
      <c r="C303232" s="1" t="s">
        <v>5</v>
      </c>
    </row>
    <row r="303233" spans="1:3" x14ac:dyDescent="0.2">
      <c r="A303233" s="1">
        <v>563378</v>
      </c>
      <c r="B303233" s="1" t="s">
        <v>302274</v>
      </c>
      <c r="C303233" s="1" t="s">
        <v>5</v>
      </c>
    </row>
    <row r="303234" spans="1:3" x14ac:dyDescent="0.2">
      <c r="A303234" s="1">
        <v>563382</v>
      </c>
      <c r="B303234" s="1" t="s">
        <v>302275</v>
      </c>
      <c r="C303234" s="1" t="s">
        <v>5</v>
      </c>
    </row>
    <row r="303235" spans="1:3" x14ac:dyDescent="0.2">
      <c r="A303235" s="1">
        <v>563460</v>
      </c>
      <c r="B303235" s="1" t="s">
        <v>302276</v>
      </c>
      <c r="C303235" s="1" t="s">
        <v>5</v>
      </c>
    </row>
    <row r="303236" spans="1:3" x14ac:dyDescent="0.2">
      <c r="A303236" s="1">
        <v>563470</v>
      </c>
      <c r="B303236" s="1" t="s">
        <v>302277</v>
      </c>
      <c r="C303236" s="1" t="s">
        <v>5</v>
      </c>
    </row>
    <row r="303237" spans="1:3" x14ac:dyDescent="0.2">
      <c r="A303237" s="1">
        <v>563564</v>
      </c>
      <c r="B303237" s="1" t="s">
        <v>302278</v>
      </c>
      <c r="C303237" s="1" t="s">
        <v>5</v>
      </c>
    </row>
    <row r="303238" spans="1:3" x14ac:dyDescent="0.2">
      <c r="A303238" s="1">
        <v>563566</v>
      </c>
      <c r="B303238" s="1" t="s">
        <v>302279</v>
      </c>
      <c r="C303238" s="1" t="s">
        <v>5</v>
      </c>
    </row>
    <row r="303239" spans="1:3" x14ac:dyDescent="0.2">
      <c r="A303239" s="1">
        <v>563572</v>
      </c>
      <c r="B303239" s="1" t="s">
        <v>302280</v>
      </c>
      <c r="C303239" s="1" t="s">
        <v>5</v>
      </c>
    </row>
    <row r="303240" spans="1:3" x14ac:dyDescent="0.2">
      <c r="A303240" s="1">
        <v>563574</v>
      </c>
      <c r="B303240" s="1" t="s">
        <v>302281</v>
      </c>
      <c r="C303240" s="1" t="s">
        <v>5</v>
      </c>
    </row>
    <row r="303241" spans="1:3" x14ac:dyDescent="0.2">
      <c r="A303241" s="1">
        <v>563580</v>
      </c>
      <c r="B303241" s="1" t="s">
        <v>302282</v>
      </c>
      <c r="C303241" s="1" t="s">
        <v>5</v>
      </c>
    </row>
    <row r="303242" spans="1:3" x14ac:dyDescent="0.2">
      <c r="A303242" s="1">
        <v>563586</v>
      </c>
      <c r="B303242" s="1" t="s">
        <v>302283</v>
      </c>
      <c r="C303242" s="1" t="s">
        <v>5</v>
      </c>
    </row>
    <row r="303243" spans="1:3" x14ac:dyDescent="0.2">
      <c r="A303243" s="1">
        <v>563588</v>
      </c>
      <c r="B303243" s="1" t="s">
        <v>302284</v>
      </c>
      <c r="C303243" s="1" t="s">
        <v>5</v>
      </c>
    </row>
    <row r="303244" spans="1:3" x14ac:dyDescent="0.2">
      <c r="A303244" s="1">
        <v>563590</v>
      </c>
      <c r="B303244" s="1" t="s">
        <v>302285</v>
      </c>
      <c r="C303244" s="1" t="s">
        <v>5</v>
      </c>
    </row>
    <row r="303245" spans="1:3" x14ac:dyDescent="0.2">
      <c r="A303245" s="1">
        <v>563592</v>
      </c>
      <c r="B303245" s="1" t="s">
        <v>302286</v>
      </c>
      <c r="C303245" s="1" t="s">
        <v>5</v>
      </c>
    </row>
    <row r="303246" spans="1:3" x14ac:dyDescent="0.2">
      <c r="A303246" s="1">
        <v>563594</v>
      </c>
      <c r="B303246" s="1" t="s">
        <v>302287</v>
      </c>
      <c r="C303246" s="1" t="s">
        <v>5</v>
      </c>
    </row>
    <row r="303247" spans="1:3" x14ac:dyDescent="0.2">
      <c r="A303247" s="1">
        <v>563596</v>
      </c>
      <c r="B303247" s="1" t="s">
        <v>302288</v>
      </c>
      <c r="C303247" s="1" t="s">
        <v>5</v>
      </c>
    </row>
    <row r="303248" spans="1:3" x14ac:dyDescent="0.2">
      <c r="A303248" s="1">
        <v>563598</v>
      </c>
      <c r="B303248" s="1" t="s">
        <v>302289</v>
      </c>
      <c r="C303248" s="1" t="s">
        <v>5</v>
      </c>
    </row>
    <row r="303249" spans="1:3" x14ac:dyDescent="0.2">
      <c r="A303249" s="1">
        <v>563610</v>
      </c>
      <c r="B303249" s="1" t="s">
        <v>302290</v>
      </c>
      <c r="C303249" s="1" t="s">
        <v>5</v>
      </c>
    </row>
    <row r="303250" spans="1:3" x14ac:dyDescent="0.2">
      <c r="A303250" s="1">
        <v>563612</v>
      </c>
      <c r="B303250" s="1" t="s">
        <v>302291</v>
      </c>
      <c r="C303250" s="1" t="s">
        <v>5</v>
      </c>
    </row>
    <row r="303251" spans="1:3" x14ac:dyDescent="0.2">
      <c r="A303251" s="1">
        <v>563614</v>
      </c>
      <c r="B303251" s="1" t="s">
        <v>302292</v>
      </c>
      <c r="C303251" s="1" t="s">
        <v>5</v>
      </c>
    </row>
    <row r="303252" spans="1:3" x14ac:dyDescent="0.2">
      <c r="A303252" s="1">
        <v>563622</v>
      </c>
      <c r="B303252" s="1" t="s">
        <v>302293</v>
      </c>
      <c r="C303252" s="1" t="s">
        <v>5</v>
      </c>
    </row>
    <row r="303253" spans="1:3" x14ac:dyDescent="0.2">
      <c r="A303253" s="1">
        <v>563702</v>
      </c>
      <c r="B303253" s="1" t="s">
        <v>302294</v>
      </c>
      <c r="C303253" s="1" t="s">
        <v>60</v>
      </c>
    </row>
    <row r="303254" spans="1:3" x14ac:dyDescent="0.2">
      <c r="A303254" s="1">
        <v>563708</v>
      </c>
      <c r="B303254" s="1" t="s">
        <v>302295</v>
      </c>
      <c r="C303254" s="1" t="s">
        <v>60</v>
      </c>
    </row>
    <row r="303255" spans="1:3" x14ac:dyDescent="0.2">
      <c r="A303255" s="1">
        <v>563714</v>
      </c>
      <c r="B303255" s="1" t="s">
        <v>302296</v>
      </c>
      <c r="C303255" s="1" t="s">
        <v>60</v>
      </c>
    </row>
    <row r="303256" spans="1:3" x14ac:dyDescent="0.2">
      <c r="A303256" s="1">
        <v>563728</v>
      </c>
      <c r="B303256" s="1" t="s">
        <v>302297</v>
      </c>
      <c r="C303256" s="1" t="s">
        <v>60</v>
      </c>
    </row>
    <row r="303257" spans="1:3" x14ac:dyDescent="0.2">
      <c r="A303257" s="1">
        <v>563732</v>
      </c>
      <c r="B303257" s="1" t="s">
        <v>302298</v>
      </c>
      <c r="C303257" s="1" t="s">
        <v>60</v>
      </c>
    </row>
    <row r="303258" spans="1:3" x14ac:dyDescent="0.2">
      <c r="A303258" s="1">
        <v>563734</v>
      </c>
      <c r="B303258" s="1" t="s">
        <v>302299</v>
      </c>
      <c r="C303258" s="1" t="s">
        <v>60</v>
      </c>
    </row>
    <row r="303259" spans="1:3" x14ac:dyDescent="0.2">
      <c r="A303259" s="1">
        <v>563736</v>
      </c>
      <c r="B303259" s="1" t="s">
        <v>302300</v>
      </c>
      <c r="C303259" s="1" t="s">
        <v>60</v>
      </c>
    </row>
    <row r="303260" spans="1:3" x14ac:dyDescent="0.2">
      <c r="A303260" s="1">
        <v>563744</v>
      </c>
      <c r="B303260" s="1" t="s">
        <v>302301</v>
      </c>
      <c r="C303260" s="1" t="s">
        <v>60</v>
      </c>
    </row>
    <row r="303261" spans="1:3" x14ac:dyDescent="0.2">
      <c r="A303261" s="1">
        <v>563746</v>
      </c>
      <c r="B303261" s="1" t="s">
        <v>302302</v>
      </c>
      <c r="C303261" s="1" t="s">
        <v>60</v>
      </c>
    </row>
    <row r="303262" spans="1:3" x14ac:dyDescent="0.2">
      <c r="A303262" s="1">
        <v>563750</v>
      </c>
      <c r="B303262" s="1" t="s">
        <v>302303</v>
      </c>
      <c r="C303262" s="1" t="s">
        <v>60</v>
      </c>
    </row>
    <row r="303263" spans="1:3" x14ac:dyDescent="0.2">
      <c r="A303263" s="1">
        <v>563762</v>
      </c>
      <c r="B303263" s="1" t="s">
        <v>302304</v>
      </c>
      <c r="C303263" s="1" t="s">
        <v>60</v>
      </c>
    </row>
    <row r="303264" spans="1:3" x14ac:dyDescent="0.2">
      <c r="A303264" s="1">
        <v>563764</v>
      </c>
      <c r="B303264" s="1" t="s">
        <v>302305</v>
      </c>
      <c r="C303264" s="1" t="s">
        <v>60</v>
      </c>
    </row>
    <row r="303265" spans="1:3" x14ac:dyDescent="0.2">
      <c r="A303265" s="1">
        <v>563766</v>
      </c>
      <c r="B303265" s="1" t="s">
        <v>302306</v>
      </c>
      <c r="C303265" s="1" t="s">
        <v>5</v>
      </c>
    </row>
    <row r="303266" spans="1:3" x14ac:dyDescent="0.2">
      <c r="A303266" s="1">
        <v>563770</v>
      </c>
      <c r="B303266" s="1" t="s">
        <v>302307</v>
      </c>
      <c r="C303266" s="1" t="s">
        <v>5</v>
      </c>
    </row>
    <row r="303267" spans="1:3" x14ac:dyDescent="0.2">
      <c r="A303267" s="1">
        <v>563772</v>
      </c>
      <c r="B303267" s="1" t="s">
        <v>302308</v>
      </c>
      <c r="C303267" s="1" t="s">
        <v>5</v>
      </c>
    </row>
    <row r="303268" spans="1:3" x14ac:dyDescent="0.2">
      <c r="A303268" s="1">
        <v>563774</v>
      </c>
      <c r="B303268" s="1" t="s">
        <v>302309</v>
      </c>
      <c r="C303268" s="1" t="s">
        <v>60</v>
      </c>
    </row>
    <row r="303269" spans="1:3" x14ac:dyDescent="0.2">
      <c r="A303269" s="1">
        <v>563776</v>
      </c>
      <c r="B303269" s="1" t="s">
        <v>302310</v>
      </c>
      <c r="C303269" s="1" t="s">
        <v>5</v>
      </c>
    </row>
    <row r="303270" spans="1:3" x14ac:dyDescent="0.2">
      <c r="A303270" s="1">
        <v>563780</v>
      </c>
      <c r="B303270" s="1" t="s">
        <v>302311</v>
      </c>
      <c r="C303270" s="1" t="s">
        <v>60</v>
      </c>
    </row>
    <row r="303271" spans="1:3" x14ac:dyDescent="0.2">
      <c r="A303271" s="1">
        <v>563782</v>
      </c>
      <c r="B303271" s="1" t="s">
        <v>302312</v>
      </c>
      <c r="C303271" s="1" t="s">
        <v>5</v>
      </c>
    </row>
    <row r="303272" spans="1:3" x14ac:dyDescent="0.2">
      <c r="A303272" s="1">
        <v>563784</v>
      </c>
      <c r="B303272" s="1" t="s">
        <v>302313</v>
      </c>
      <c r="C303272" s="1" t="s">
        <v>5</v>
      </c>
    </row>
    <row r="303273" spans="1:3" x14ac:dyDescent="0.2">
      <c r="A303273" s="1">
        <v>563788</v>
      </c>
      <c r="B303273" s="1" t="s">
        <v>302314</v>
      </c>
      <c r="C303273" s="1" t="s">
        <v>60</v>
      </c>
    </row>
    <row r="303274" spans="1:3" x14ac:dyDescent="0.2">
      <c r="A303274" s="1">
        <v>563790</v>
      </c>
      <c r="B303274" s="1" t="s">
        <v>302315</v>
      </c>
      <c r="C303274" s="1" t="s">
        <v>307</v>
      </c>
    </row>
    <row r="303275" spans="1:3" x14ac:dyDescent="0.2">
      <c r="A303275" s="1">
        <v>563792</v>
      </c>
      <c r="B303275" s="1" t="s">
        <v>302316</v>
      </c>
      <c r="C303275" s="1" t="s">
        <v>60</v>
      </c>
    </row>
    <row r="303276" spans="1:3" x14ac:dyDescent="0.2">
      <c r="A303276" s="1">
        <v>564114</v>
      </c>
      <c r="B303276" s="1" t="s">
        <v>302317</v>
      </c>
      <c r="C303276" s="1" t="s">
        <v>60</v>
      </c>
    </row>
    <row r="303277" spans="1:3" x14ac:dyDescent="0.2">
      <c r="A303277" s="1">
        <v>564118</v>
      </c>
      <c r="B303277" s="1" t="s">
        <v>302318</v>
      </c>
      <c r="C303277" s="1" t="s">
        <v>5</v>
      </c>
    </row>
    <row r="303278" spans="1:3" x14ac:dyDescent="0.2">
      <c r="A303278" s="1">
        <v>564122</v>
      </c>
      <c r="B303278" s="1" t="s">
        <v>302319</v>
      </c>
      <c r="C303278" s="1" t="s">
        <v>60</v>
      </c>
    </row>
    <row r="303279" spans="1:3" x14ac:dyDescent="0.2">
      <c r="A303279" s="1">
        <v>564128</v>
      </c>
      <c r="B303279" s="1" t="s">
        <v>302320</v>
      </c>
      <c r="C303279" s="1" t="s">
        <v>5</v>
      </c>
    </row>
    <row r="303280" spans="1:3" x14ac:dyDescent="0.2">
      <c r="A303280" s="1">
        <v>564134</v>
      </c>
      <c r="B303280" s="1" t="s">
        <v>302321</v>
      </c>
      <c r="C303280" s="1" t="s">
        <v>5</v>
      </c>
    </row>
    <row r="303281" spans="1:3" x14ac:dyDescent="0.2">
      <c r="A303281" s="1">
        <v>564140</v>
      </c>
      <c r="B303281" s="1" t="s">
        <v>302322</v>
      </c>
      <c r="C303281" s="1" t="s">
        <v>5</v>
      </c>
    </row>
    <row r="303282" spans="1:3" x14ac:dyDescent="0.2">
      <c r="A303282" s="1">
        <v>564144</v>
      </c>
      <c r="B303282" s="1" t="s">
        <v>302323</v>
      </c>
      <c r="C303282" s="1" t="s">
        <v>60</v>
      </c>
    </row>
    <row r="303283" spans="1:3" x14ac:dyDescent="0.2">
      <c r="A303283" s="1">
        <v>564150</v>
      </c>
      <c r="B303283" s="1" t="s">
        <v>302324</v>
      </c>
      <c r="C303283" s="1" t="s">
        <v>5</v>
      </c>
    </row>
    <row r="303284" spans="1:3" x14ac:dyDescent="0.2">
      <c r="A303284" s="1">
        <v>564154</v>
      </c>
      <c r="B303284" s="1" t="s">
        <v>302325</v>
      </c>
      <c r="C303284" s="1" t="s">
        <v>5</v>
      </c>
    </row>
    <row r="303285" spans="1:3" x14ac:dyDescent="0.2">
      <c r="A303285" s="1">
        <v>564156</v>
      </c>
      <c r="B303285" s="1" t="s">
        <v>302326</v>
      </c>
      <c r="C303285" s="1" t="s">
        <v>5</v>
      </c>
    </row>
    <row r="303286" spans="1:3" x14ac:dyDescent="0.2">
      <c r="A303286" s="1">
        <v>564158</v>
      </c>
      <c r="B303286" s="1" t="s">
        <v>302327</v>
      </c>
      <c r="C303286" s="1" t="s">
        <v>60</v>
      </c>
    </row>
    <row r="303287" spans="1:3" x14ac:dyDescent="0.2">
      <c r="A303287" s="1">
        <v>564162</v>
      </c>
      <c r="B303287" s="1" t="s">
        <v>302328</v>
      </c>
      <c r="C303287" s="1" t="s">
        <v>60</v>
      </c>
    </row>
    <row r="303288" spans="1:3" x14ac:dyDescent="0.2">
      <c r="A303288" s="1">
        <v>564164</v>
      </c>
      <c r="B303288" s="1" t="s">
        <v>302329</v>
      </c>
      <c r="C303288" s="1" t="s">
        <v>5</v>
      </c>
    </row>
    <row r="303289" spans="1:3" x14ac:dyDescent="0.2">
      <c r="A303289" s="1">
        <v>564166</v>
      </c>
      <c r="B303289" s="1" t="s">
        <v>302330</v>
      </c>
      <c r="C303289" s="1" t="s">
        <v>5</v>
      </c>
    </row>
    <row r="303290" spans="1:3" x14ac:dyDescent="0.2">
      <c r="A303290" s="1">
        <v>564168</v>
      </c>
      <c r="B303290" s="1" t="s">
        <v>302331</v>
      </c>
      <c r="C303290" s="1" t="s">
        <v>5</v>
      </c>
    </row>
    <row r="303291" spans="1:3" x14ac:dyDescent="0.2">
      <c r="A303291" s="1">
        <v>564174</v>
      </c>
      <c r="B303291" s="1" t="s">
        <v>302332</v>
      </c>
      <c r="C303291" s="1" t="s">
        <v>60</v>
      </c>
    </row>
    <row r="303292" spans="1:3" x14ac:dyDescent="0.2">
      <c r="A303292" s="1">
        <v>564184</v>
      </c>
      <c r="B303292" s="1" t="s">
        <v>302333</v>
      </c>
      <c r="C303292" s="1" t="s">
        <v>5</v>
      </c>
    </row>
    <row r="303293" spans="1:3" x14ac:dyDescent="0.2">
      <c r="A303293" s="1">
        <v>564192</v>
      </c>
      <c r="B303293" s="1" t="s">
        <v>302334</v>
      </c>
      <c r="C303293" s="1" t="s">
        <v>5</v>
      </c>
    </row>
    <row r="303294" spans="1:3" x14ac:dyDescent="0.2">
      <c r="A303294" s="1">
        <v>564196</v>
      </c>
      <c r="B303294" s="1" t="s">
        <v>302335</v>
      </c>
      <c r="C303294" s="1" t="s">
        <v>5</v>
      </c>
    </row>
    <row r="303295" spans="1:3" x14ac:dyDescent="0.2">
      <c r="A303295" s="1">
        <v>564204</v>
      </c>
      <c r="B303295" s="1" t="s">
        <v>302336</v>
      </c>
      <c r="C303295" s="1" t="s">
        <v>307</v>
      </c>
    </row>
    <row r="303296" spans="1:3" x14ac:dyDescent="0.2">
      <c r="A303296" s="1">
        <v>564208</v>
      </c>
      <c r="B303296" s="1" t="s">
        <v>302337</v>
      </c>
      <c r="C303296" s="1" t="s">
        <v>60</v>
      </c>
    </row>
    <row r="303297" spans="1:3" x14ac:dyDescent="0.2">
      <c r="A303297" s="1">
        <v>564210</v>
      </c>
      <c r="B303297" s="1" t="s">
        <v>302338</v>
      </c>
      <c r="C303297" s="1" t="s">
        <v>5</v>
      </c>
    </row>
    <row r="303298" spans="1:3" x14ac:dyDescent="0.2">
      <c r="A303298" s="1">
        <v>564212</v>
      </c>
      <c r="B303298" s="1" t="s">
        <v>302339</v>
      </c>
      <c r="C303298" s="1" t="s">
        <v>5</v>
      </c>
    </row>
    <row r="303299" spans="1:3" x14ac:dyDescent="0.2">
      <c r="A303299" s="1">
        <v>564242</v>
      </c>
      <c r="B303299" s="1" t="s">
        <v>302340</v>
      </c>
      <c r="C303299" s="1" t="s">
        <v>60</v>
      </c>
    </row>
    <row r="303300" spans="1:3" x14ac:dyDescent="0.2">
      <c r="A303300" s="1">
        <v>564248</v>
      </c>
      <c r="B303300" s="1" t="s">
        <v>302341</v>
      </c>
      <c r="C303300" s="1" t="s">
        <v>60</v>
      </c>
    </row>
    <row r="303301" spans="1:3" x14ac:dyDescent="0.2">
      <c r="A303301" s="1">
        <v>564270</v>
      </c>
      <c r="B303301" s="1" t="s">
        <v>302342</v>
      </c>
      <c r="C303301" s="1" t="s">
        <v>60</v>
      </c>
    </row>
    <row r="303302" spans="1:3" x14ac:dyDescent="0.2">
      <c r="A303302" s="1">
        <v>564276</v>
      </c>
      <c r="B303302" s="1" t="s">
        <v>302343</v>
      </c>
      <c r="C303302" s="1" t="s">
        <v>60</v>
      </c>
    </row>
    <row r="303303" spans="1:3" x14ac:dyDescent="0.2">
      <c r="A303303" s="1">
        <v>564288</v>
      </c>
      <c r="B303303" s="1" t="s">
        <v>302344</v>
      </c>
      <c r="C303303" s="1" t="s">
        <v>5</v>
      </c>
    </row>
    <row r="303304" spans="1:3" x14ac:dyDescent="0.2">
      <c r="A303304" s="1">
        <v>564324</v>
      </c>
      <c r="B303304" s="1" t="s">
        <v>302345</v>
      </c>
      <c r="C303304" s="1" t="s">
        <v>60</v>
      </c>
    </row>
    <row r="303305" spans="1:3" x14ac:dyDescent="0.2">
      <c r="A303305" s="1">
        <v>564338</v>
      </c>
      <c r="B303305" s="1" t="s">
        <v>302346</v>
      </c>
      <c r="C303305" s="1" t="s">
        <v>5</v>
      </c>
    </row>
    <row r="303306" spans="1:3" x14ac:dyDescent="0.2">
      <c r="A303306" s="1">
        <v>564340</v>
      </c>
      <c r="B303306" s="1" t="s">
        <v>302347</v>
      </c>
      <c r="C303306" s="1" t="s">
        <v>60</v>
      </c>
    </row>
    <row r="303307" spans="1:3" x14ac:dyDescent="0.2">
      <c r="A303307" s="1">
        <v>564342</v>
      </c>
      <c r="B303307" s="1" t="s">
        <v>302348</v>
      </c>
      <c r="C303307" s="1" t="s">
        <v>5</v>
      </c>
    </row>
    <row r="303308" spans="1:3" x14ac:dyDescent="0.2">
      <c r="A303308" s="1">
        <v>564346</v>
      </c>
      <c r="B303308" s="1" t="s">
        <v>302349</v>
      </c>
      <c r="C303308" s="1" t="s">
        <v>5</v>
      </c>
    </row>
    <row r="303309" spans="1:3" x14ac:dyDescent="0.2">
      <c r="A303309" s="1">
        <v>564358</v>
      </c>
      <c r="B303309" s="1" t="s">
        <v>302350</v>
      </c>
      <c r="C303309" s="1" t="s">
        <v>5</v>
      </c>
    </row>
    <row r="303310" spans="1:3" x14ac:dyDescent="0.2">
      <c r="A303310" s="1">
        <v>564362</v>
      </c>
      <c r="B303310" s="1" t="s">
        <v>302351</v>
      </c>
      <c r="C303310" s="1" t="s">
        <v>5</v>
      </c>
    </row>
    <row r="303311" spans="1:3" x14ac:dyDescent="0.2">
      <c r="A303311" s="1">
        <v>564518</v>
      </c>
      <c r="B303311" s="1" t="s">
        <v>302352</v>
      </c>
      <c r="C303311" s="1" t="s">
        <v>5</v>
      </c>
    </row>
    <row r="303312" spans="1:3" x14ac:dyDescent="0.2">
      <c r="A303312" s="1">
        <v>564520</v>
      </c>
      <c r="B303312" s="1" t="s">
        <v>302353</v>
      </c>
      <c r="C303312" s="1" t="s">
        <v>60</v>
      </c>
    </row>
    <row r="303313" spans="1:3" x14ac:dyDescent="0.2">
      <c r="A303313" s="1">
        <v>564522</v>
      </c>
      <c r="B303313" s="1" t="s">
        <v>302354</v>
      </c>
      <c r="C303313" s="1" t="s">
        <v>5</v>
      </c>
    </row>
    <row r="303314" spans="1:3" x14ac:dyDescent="0.2">
      <c r="A303314" s="1">
        <v>564524</v>
      </c>
      <c r="B303314" s="1" t="s">
        <v>302355</v>
      </c>
      <c r="C303314" s="1" t="s">
        <v>60</v>
      </c>
    </row>
    <row r="303315" spans="1:3" x14ac:dyDescent="0.2">
      <c r="A303315" s="1">
        <v>564526</v>
      </c>
      <c r="B303315" s="1" t="s">
        <v>302356</v>
      </c>
      <c r="C303315" s="1" t="s">
        <v>5</v>
      </c>
    </row>
    <row r="303316" spans="1:3" x14ac:dyDescent="0.2">
      <c r="A303316" s="1">
        <v>564528</v>
      </c>
      <c r="B303316" s="1" t="s">
        <v>302357</v>
      </c>
      <c r="C303316" s="1" t="s">
        <v>5</v>
      </c>
    </row>
    <row r="303317" spans="1:3" x14ac:dyDescent="0.2">
      <c r="A303317" s="1">
        <v>564530</v>
      </c>
      <c r="B303317" s="1" t="s">
        <v>302358</v>
      </c>
      <c r="C303317" s="1" t="s">
        <v>60</v>
      </c>
    </row>
    <row r="303318" spans="1:3" x14ac:dyDescent="0.2">
      <c r="A303318" s="1">
        <v>564532</v>
      </c>
      <c r="B303318" s="1" t="s">
        <v>302359</v>
      </c>
      <c r="C303318" s="1" t="s">
        <v>5</v>
      </c>
    </row>
    <row r="303319" spans="1:3" x14ac:dyDescent="0.2">
      <c r="A303319" s="1">
        <v>564534</v>
      </c>
      <c r="B303319" s="1" t="s">
        <v>302360</v>
      </c>
      <c r="C303319" s="1" t="s">
        <v>5</v>
      </c>
    </row>
    <row r="303320" spans="1:3" x14ac:dyDescent="0.2">
      <c r="A303320" s="1">
        <v>564538</v>
      </c>
      <c r="B303320" s="1" t="s">
        <v>302361</v>
      </c>
      <c r="C303320" s="1" t="s">
        <v>5</v>
      </c>
    </row>
    <row r="303321" spans="1:3" x14ac:dyDescent="0.2">
      <c r="A303321" s="1">
        <v>564654</v>
      </c>
      <c r="B303321" s="1" t="s">
        <v>302362</v>
      </c>
      <c r="C303321" s="1" t="s">
        <v>5</v>
      </c>
    </row>
    <row r="303322" spans="1:3" x14ac:dyDescent="0.2">
      <c r="A303322" s="1">
        <v>564658</v>
      </c>
      <c r="B303322" s="1" t="s">
        <v>302363</v>
      </c>
      <c r="C303322" s="1" t="s">
        <v>5</v>
      </c>
    </row>
    <row r="303323" spans="1:3" x14ac:dyDescent="0.2">
      <c r="A303323" s="1">
        <v>564664</v>
      </c>
      <c r="B303323" s="1" t="s">
        <v>302364</v>
      </c>
      <c r="C303323" s="1" t="s">
        <v>5</v>
      </c>
    </row>
    <row r="303324" spans="1:3" x14ac:dyDescent="0.2">
      <c r="A303324" s="1">
        <v>564668</v>
      </c>
      <c r="B303324" s="1" t="s">
        <v>302365</v>
      </c>
      <c r="C303324" s="1" t="s">
        <v>5</v>
      </c>
    </row>
    <row r="303325" spans="1:3" x14ac:dyDescent="0.2">
      <c r="A303325" s="1">
        <v>564670</v>
      </c>
      <c r="B303325" s="1" t="s">
        <v>302366</v>
      </c>
      <c r="C303325" s="1" t="s">
        <v>5</v>
      </c>
    </row>
    <row r="303326" spans="1:3" x14ac:dyDescent="0.2">
      <c r="A303326" s="1">
        <v>564672</v>
      </c>
      <c r="B303326" s="1" t="s">
        <v>302367</v>
      </c>
      <c r="C303326" s="1" t="s">
        <v>5</v>
      </c>
    </row>
    <row r="303327" spans="1:3" x14ac:dyDescent="0.2">
      <c r="A303327" s="1">
        <v>564684</v>
      </c>
      <c r="B303327" s="1" t="s">
        <v>302368</v>
      </c>
      <c r="C303327" s="1" t="s">
        <v>5</v>
      </c>
    </row>
    <row r="303328" spans="1:3" x14ac:dyDescent="0.2">
      <c r="A303328" s="1">
        <v>564692</v>
      </c>
      <c r="B303328" s="1" t="s">
        <v>302369</v>
      </c>
      <c r="C303328" s="1" t="s">
        <v>5</v>
      </c>
    </row>
    <row r="303329" spans="1:3" x14ac:dyDescent="0.2">
      <c r="A303329" s="1">
        <v>564710</v>
      </c>
      <c r="B303329" s="1" t="s">
        <v>302370</v>
      </c>
      <c r="C303329" s="1" t="s">
        <v>60</v>
      </c>
    </row>
    <row r="303330" spans="1:3" x14ac:dyDescent="0.2">
      <c r="A303330" s="1">
        <v>564722</v>
      </c>
      <c r="B303330" s="1" t="s">
        <v>302371</v>
      </c>
      <c r="C303330" s="1" t="s">
        <v>5</v>
      </c>
    </row>
    <row r="303331" spans="1:3" x14ac:dyDescent="0.2">
      <c r="A303331" s="1">
        <v>564728</v>
      </c>
      <c r="B303331" s="1" t="s">
        <v>302372</v>
      </c>
      <c r="C303331" s="1" t="s">
        <v>5</v>
      </c>
    </row>
    <row r="303332" spans="1:3" x14ac:dyDescent="0.2">
      <c r="A303332" s="1">
        <v>564764</v>
      </c>
      <c r="B303332" s="1" t="s">
        <v>302373</v>
      </c>
      <c r="C303332" s="1" t="s">
        <v>5</v>
      </c>
    </row>
    <row r="303333" spans="1:3" x14ac:dyDescent="0.2">
      <c r="A303333" s="1">
        <v>564780</v>
      </c>
      <c r="B303333" s="1" t="s">
        <v>302374</v>
      </c>
      <c r="C303333" s="1" t="s">
        <v>60</v>
      </c>
    </row>
    <row r="303334" spans="1:3" x14ac:dyDescent="0.2">
      <c r="A303334" s="1">
        <v>564784</v>
      </c>
      <c r="B303334" s="1" t="s">
        <v>302375</v>
      </c>
      <c r="C303334" s="1" t="s">
        <v>5</v>
      </c>
    </row>
    <row r="303335" spans="1:3" x14ac:dyDescent="0.2">
      <c r="A303335" s="1">
        <v>564788</v>
      </c>
      <c r="B303335" s="1" t="s">
        <v>302376</v>
      </c>
      <c r="C303335" s="1" t="s">
        <v>5</v>
      </c>
    </row>
    <row r="303336" spans="1:3" x14ac:dyDescent="0.2">
      <c r="A303336" s="1">
        <v>564796</v>
      </c>
      <c r="B303336" s="1" t="s">
        <v>302377</v>
      </c>
      <c r="C303336" s="1" t="s">
        <v>60</v>
      </c>
    </row>
    <row r="303337" spans="1:3" x14ac:dyDescent="0.2">
      <c r="A303337" s="1">
        <v>564804</v>
      </c>
      <c r="B303337" s="1" t="s">
        <v>302378</v>
      </c>
      <c r="C303337" s="1" t="s">
        <v>60</v>
      </c>
    </row>
    <row r="303338" spans="1:3" x14ac:dyDescent="0.2">
      <c r="A303338" s="1">
        <v>564910</v>
      </c>
      <c r="B303338" s="1" t="s">
        <v>302379</v>
      </c>
      <c r="C303338" s="1" t="s">
        <v>60</v>
      </c>
    </row>
    <row r="303339" spans="1:3" x14ac:dyDescent="0.2">
      <c r="A303339" s="1">
        <v>564912</v>
      </c>
      <c r="B303339" s="1" t="s">
        <v>302380</v>
      </c>
      <c r="C303339" s="1" t="s">
        <v>5</v>
      </c>
    </row>
    <row r="303340" spans="1:3" x14ac:dyDescent="0.2">
      <c r="A303340" s="1">
        <v>564922</v>
      </c>
      <c r="B303340" s="1" t="s">
        <v>302381</v>
      </c>
      <c r="C303340" s="1" t="s">
        <v>5</v>
      </c>
    </row>
    <row r="303341" spans="1:3" x14ac:dyDescent="0.2">
      <c r="A303341" s="1">
        <v>564924</v>
      </c>
      <c r="B303341" s="1" t="s">
        <v>302382</v>
      </c>
      <c r="C303341" s="1" t="s">
        <v>60</v>
      </c>
    </row>
    <row r="303342" spans="1:3" x14ac:dyDescent="0.2">
      <c r="A303342" s="1">
        <v>564926</v>
      </c>
      <c r="B303342" s="1" t="s">
        <v>302383</v>
      </c>
      <c r="C303342" s="1" t="s">
        <v>60</v>
      </c>
    </row>
    <row r="303343" spans="1:3" x14ac:dyDescent="0.2">
      <c r="A303343" s="1">
        <v>564936</v>
      </c>
      <c r="B303343" s="1" t="s">
        <v>302384</v>
      </c>
      <c r="C303343" s="1" t="s">
        <v>5</v>
      </c>
    </row>
    <row r="303344" spans="1:3" x14ac:dyDescent="0.2">
      <c r="A303344" s="1">
        <v>564946</v>
      </c>
      <c r="B303344" s="1" t="s">
        <v>302385</v>
      </c>
      <c r="C303344" s="1" t="s">
        <v>5</v>
      </c>
    </row>
    <row r="303345" spans="1:3" x14ac:dyDescent="0.2">
      <c r="A303345" s="1">
        <v>565016</v>
      </c>
      <c r="B303345" s="1" t="s">
        <v>302386</v>
      </c>
      <c r="C303345" s="1" t="s">
        <v>5</v>
      </c>
    </row>
    <row r="303346" spans="1:3" x14ac:dyDescent="0.2">
      <c r="A303346" s="1">
        <v>565018</v>
      </c>
      <c r="B303346" s="1" t="s">
        <v>302387</v>
      </c>
      <c r="C303346" s="1" t="s">
        <v>60</v>
      </c>
    </row>
    <row r="303347" spans="1:3" x14ac:dyDescent="0.2">
      <c r="A303347" s="1">
        <v>565020</v>
      </c>
      <c r="B303347" s="1" t="s">
        <v>302388</v>
      </c>
      <c r="C303347" s="1" t="s">
        <v>307</v>
      </c>
    </row>
    <row r="303348" spans="1:3" x14ac:dyDescent="0.2">
      <c r="A303348" s="1">
        <v>565024</v>
      </c>
      <c r="B303348" s="1" t="s">
        <v>302389</v>
      </c>
      <c r="C303348" s="1" t="s">
        <v>5</v>
      </c>
    </row>
    <row r="303349" spans="1:3" x14ac:dyDescent="0.2">
      <c r="A303349" s="1">
        <v>565026</v>
      </c>
      <c r="B303349" s="1" t="s">
        <v>302390</v>
      </c>
      <c r="C303349" s="1" t="s">
        <v>307</v>
      </c>
    </row>
    <row r="303350" spans="1:3" x14ac:dyDescent="0.2">
      <c r="A303350" s="1">
        <v>565034</v>
      </c>
      <c r="B303350" s="1" t="s">
        <v>302391</v>
      </c>
      <c r="C303350" s="1" t="s">
        <v>60</v>
      </c>
    </row>
    <row r="303351" spans="1:3" x14ac:dyDescent="0.2">
      <c r="A303351" s="1">
        <v>565036</v>
      </c>
      <c r="B303351" s="1" t="s">
        <v>302392</v>
      </c>
      <c r="C303351" s="1" t="s">
        <v>60</v>
      </c>
    </row>
    <row r="303352" spans="1:3" x14ac:dyDescent="0.2">
      <c r="A303352" s="1">
        <v>565038</v>
      </c>
      <c r="B303352" s="1" t="s">
        <v>302393</v>
      </c>
      <c r="C303352" s="1" t="s">
        <v>5</v>
      </c>
    </row>
    <row r="303353" spans="1:3" x14ac:dyDescent="0.2">
      <c r="A303353" s="1">
        <v>565058</v>
      </c>
      <c r="B303353" s="1" t="s">
        <v>302394</v>
      </c>
      <c r="C303353" s="1" t="s">
        <v>5</v>
      </c>
    </row>
    <row r="303354" spans="1:3" x14ac:dyDescent="0.2">
      <c r="A303354" s="1">
        <v>565060</v>
      </c>
      <c r="B303354" s="1" t="s">
        <v>302395</v>
      </c>
      <c r="C303354" s="1" t="s">
        <v>5</v>
      </c>
    </row>
    <row r="303355" spans="1:3" x14ac:dyDescent="0.2">
      <c r="A303355" s="1">
        <v>565064</v>
      </c>
      <c r="B303355" s="1" t="s">
        <v>302396</v>
      </c>
      <c r="C303355" s="1" t="s">
        <v>5</v>
      </c>
    </row>
    <row r="303356" spans="1:3" x14ac:dyDescent="0.2">
      <c r="A303356" s="1">
        <v>565066</v>
      </c>
      <c r="B303356" s="1" t="s">
        <v>302397</v>
      </c>
      <c r="C303356" s="1" t="s">
        <v>5</v>
      </c>
    </row>
    <row r="303357" spans="1:3" x14ac:dyDescent="0.2">
      <c r="A303357" s="1">
        <v>565068</v>
      </c>
      <c r="B303357" s="1" t="s">
        <v>302398</v>
      </c>
      <c r="C303357" s="1" t="s">
        <v>5</v>
      </c>
    </row>
    <row r="303358" spans="1:3" x14ac:dyDescent="0.2">
      <c r="A303358" s="1">
        <v>565070</v>
      </c>
      <c r="B303358" s="1" t="s">
        <v>302399</v>
      </c>
      <c r="C303358" s="1" t="s">
        <v>5</v>
      </c>
    </row>
    <row r="303359" spans="1:3" x14ac:dyDescent="0.2">
      <c r="A303359" s="1">
        <v>565072</v>
      </c>
      <c r="B303359" s="1" t="s">
        <v>302400</v>
      </c>
      <c r="C303359" s="1" t="s">
        <v>60</v>
      </c>
    </row>
    <row r="303360" spans="1:3" x14ac:dyDescent="0.2">
      <c r="A303360" s="1">
        <v>565078</v>
      </c>
      <c r="B303360" s="1" t="s">
        <v>302401</v>
      </c>
      <c r="C303360" s="1" t="s">
        <v>5</v>
      </c>
    </row>
    <row r="303361" spans="1:3" x14ac:dyDescent="0.2">
      <c r="A303361" s="1">
        <v>565080</v>
      </c>
      <c r="B303361" s="1" t="s">
        <v>302402</v>
      </c>
      <c r="C303361" s="1" t="s">
        <v>5</v>
      </c>
    </row>
    <row r="303362" spans="1:3" x14ac:dyDescent="0.2">
      <c r="A303362" s="1">
        <v>565084</v>
      </c>
      <c r="B303362" s="1" t="s">
        <v>302403</v>
      </c>
      <c r="C303362" s="1" t="s">
        <v>60</v>
      </c>
    </row>
    <row r="303363" spans="1:3" x14ac:dyDescent="0.2">
      <c r="A303363" s="1">
        <v>565086</v>
      </c>
      <c r="B303363" s="1" t="s">
        <v>302404</v>
      </c>
      <c r="C303363" s="1" t="s">
        <v>60</v>
      </c>
    </row>
    <row r="303364" spans="1:3" x14ac:dyDescent="0.2">
      <c r="A303364" s="1">
        <v>565090</v>
      </c>
      <c r="B303364" s="1" t="s">
        <v>302405</v>
      </c>
      <c r="C303364" s="1" t="s">
        <v>5</v>
      </c>
    </row>
    <row r="303365" spans="1:3" x14ac:dyDescent="0.2">
      <c r="A303365" s="1">
        <v>565092</v>
      </c>
      <c r="B303365" s="1" t="s">
        <v>302406</v>
      </c>
      <c r="C303365" s="1" t="s">
        <v>5</v>
      </c>
    </row>
    <row r="303366" spans="1:3" x14ac:dyDescent="0.2">
      <c r="A303366" s="1">
        <v>565094</v>
      </c>
      <c r="B303366" s="1" t="s">
        <v>302407</v>
      </c>
      <c r="C303366" s="1" t="s">
        <v>60</v>
      </c>
    </row>
    <row r="303367" spans="1:3" x14ac:dyDescent="0.2">
      <c r="A303367" s="1">
        <v>565098</v>
      </c>
      <c r="B303367" s="1" t="s">
        <v>302408</v>
      </c>
      <c r="C303367" s="1" t="s">
        <v>5</v>
      </c>
    </row>
    <row r="303368" spans="1:3" x14ac:dyDescent="0.2">
      <c r="A303368" s="1">
        <v>565160</v>
      </c>
      <c r="B303368" s="1" t="s">
        <v>302409</v>
      </c>
      <c r="C303368" s="1" t="s">
        <v>60</v>
      </c>
    </row>
    <row r="303369" spans="1:3" x14ac:dyDescent="0.2">
      <c r="A303369" s="1">
        <v>565276</v>
      </c>
      <c r="B303369" s="1" t="s">
        <v>302410</v>
      </c>
      <c r="C303369" s="1" t="s">
        <v>5</v>
      </c>
    </row>
    <row r="303370" spans="1:3" x14ac:dyDescent="0.2">
      <c r="A303370" s="1">
        <v>565280</v>
      </c>
      <c r="B303370" s="1" t="s">
        <v>302411</v>
      </c>
      <c r="C303370" s="1" t="s">
        <v>5</v>
      </c>
    </row>
    <row r="303371" spans="1:3" x14ac:dyDescent="0.2">
      <c r="A303371" s="1">
        <v>565284</v>
      </c>
      <c r="B303371" s="1" t="s">
        <v>302412</v>
      </c>
      <c r="C303371" s="1" t="s">
        <v>5</v>
      </c>
    </row>
    <row r="303372" spans="1:3" x14ac:dyDescent="0.2">
      <c r="A303372" s="1">
        <v>565426</v>
      </c>
      <c r="B303372" s="1" t="s">
        <v>302413</v>
      </c>
      <c r="C303372" s="1" t="s">
        <v>60</v>
      </c>
    </row>
    <row r="303373" spans="1:3" x14ac:dyDescent="0.2">
      <c r="A303373" s="1">
        <v>565432</v>
      </c>
      <c r="B303373" s="1" t="s">
        <v>302414</v>
      </c>
      <c r="C303373" s="1" t="s">
        <v>60</v>
      </c>
    </row>
    <row r="303374" spans="1:3" x14ac:dyDescent="0.2">
      <c r="A303374" s="1">
        <v>565458</v>
      </c>
      <c r="B303374" s="1" t="s">
        <v>302415</v>
      </c>
      <c r="C303374" s="1" t="s">
        <v>60</v>
      </c>
    </row>
    <row r="303375" spans="1:3" x14ac:dyDescent="0.2">
      <c r="A303375" s="1">
        <v>565460</v>
      </c>
      <c r="B303375" s="1" t="s">
        <v>302416</v>
      </c>
      <c r="C303375" s="1" t="s">
        <v>60</v>
      </c>
    </row>
    <row r="303376" spans="1:3" x14ac:dyDescent="0.2">
      <c r="A303376" s="1">
        <v>565464</v>
      </c>
      <c r="B303376" s="1" t="s">
        <v>302417</v>
      </c>
      <c r="C303376" s="1" t="s">
        <v>60</v>
      </c>
    </row>
    <row r="303377" spans="1:3" x14ac:dyDescent="0.2">
      <c r="A303377" s="1">
        <v>565466</v>
      </c>
      <c r="B303377" s="1" t="s">
        <v>302418</v>
      </c>
      <c r="C303377" s="1" t="s">
        <v>5</v>
      </c>
    </row>
    <row r="303378" spans="1:3" x14ac:dyDescent="0.2">
      <c r="A303378" s="1">
        <v>565470</v>
      </c>
      <c r="B303378" s="1" t="s">
        <v>302419</v>
      </c>
      <c r="C303378" s="1" t="s">
        <v>5</v>
      </c>
    </row>
    <row r="303379" spans="1:3" x14ac:dyDescent="0.2">
      <c r="A303379" s="1">
        <v>565472</v>
      </c>
      <c r="B303379" s="1" t="s">
        <v>302420</v>
      </c>
      <c r="C303379" s="1" t="s">
        <v>60</v>
      </c>
    </row>
    <row r="303380" spans="1:3" x14ac:dyDescent="0.2">
      <c r="A303380" s="1">
        <v>565474</v>
      </c>
      <c r="B303380" s="1" t="s">
        <v>302421</v>
      </c>
      <c r="C303380" s="1" t="s">
        <v>5</v>
      </c>
    </row>
    <row r="303381" spans="1:3" x14ac:dyDescent="0.2">
      <c r="A303381" s="1">
        <v>565476</v>
      </c>
      <c r="B303381" s="1" t="s">
        <v>302422</v>
      </c>
      <c r="C303381" s="1" t="s">
        <v>5</v>
      </c>
    </row>
    <row r="303382" spans="1:3" x14ac:dyDescent="0.2">
      <c r="A303382" s="1">
        <v>565520</v>
      </c>
      <c r="B303382" s="1" t="s">
        <v>302423</v>
      </c>
      <c r="C303382" s="1" t="s">
        <v>5</v>
      </c>
    </row>
    <row r="303383" spans="1:3" x14ac:dyDescent="0.2">
      <c r="A303383" s="1">
        <v>565522</v>
      </c>
      <c r="B303383" s="1" t="s">
        <v>302424</v>
      </c>
      <c r="C303383" s="1" t="s">
        <v>60</v>
      </c>
    </row>
    <row r="303384" spans="1:3" x14ac:dyDescent="0.2">
      <c r="A303384" s="1">
        <v>565524</v>
      </c>
      <c r="B303384" s="1" t="s">
        <v>302425</v>
      </c>
      <c r="C303384" s="1" t="s">
        <v>60</v>
      </c>
    </row>
    <row r="303385" spans="1:3" x14ac:dyDescent="0.2">
      <c r="A303385" s="1">
        <v>565526</v>
      </c>
      <c r="B303385" s="1" t="s">
        <v>302426</v>
      </c>
      <c r="C303385" s="1" t="s">
        <v>60</v>
      </c>
    </row>
    <row r="303386" spans="1:3" x14ac:dyDescent="0.2">
      <c r="A303386" s="1">
        <v>565528</v>
      </c>
      <c r="B303386" s="1" t="s">
        <v>302427</v>
      </c>
      <c r="C303386" s="1" t="s">
        <v>60</v>
      </c>
    </row>
    <row r="303387" spans="1:3" x14ac:dyDescent="0.2">
      <c r="A303387" s="1">
        <v>565530</v>
      </c>
      <c r="B303387" s="1" t="s">
        <v>302428</v>
      </c>
      <c r="C303387" s="1" t="s">
        <v>60</v>
      </c>
    </row>
    <row r="303388" spans="1:3" x14ac:dyDescent="0.2">
      <c r="A303388" s="1">
        <v>565534</v>
      </c>
      <c r="B303388" s="1" t="s">
        <v>302429</v>
      </c>
      <c r="C303388" s="1" t="s">
        <v>5</v>
      </c>
    </row>
    <row r="303389" spans="1:3" x14ac:dyDescent="0.2">
      <c r="A303389" s="1">
        <v>565536</v>
      </c>
      <c r="B303389" s="1" t="s">
        <v>302430</v>
      </c>
      <c r="C303389" s="1" t="s">
        <v>5</v>
      </c>
    </row>
    <row r="303390" spans="1:3" x14ac:dyDescent="0.2">
      <c r="A303390" s="1">
        <v>565538</v>
      </c>
      <c r="B303390" s="1" t="s">
        <v>302431</v>
      </c>
      <c r="C303390" s="1" t="s">
        <v>60</v>
      </c>
    </row>
    <row r="303391" spans="1:3" x14ac:dyDescent="0.2">
      <c r="A303391" s="1">
        <v>565540</v>
      </c>
      <c r="B303391" s="1" t="s">
        <v>302432</v>
      </c>
      <c r="C303391" s="1" t="s">
        <v>60</v>
      </c>
    </row>
    <row r="303392" spans="1:3" x14ac:dyDescent="0.2">
      <c r="A303392" s="1">
        <v>565542</v>
      </c>
      <c r="B303392" s="1" t="s">
        <v>302433</v>
      </c>
      <c r="C303392" s="1" t="s">
        <v>5</v>
      </c>
    </row>
    <row r="303393" spans="1:3" x14ac:dyDescent="0.2">
      <c r="A303393" s="1">
        <v>565544</v>
      </c>
      <c r="B303393" s="1" t="s">
        <v>302434</v>
      </c>
      <c r="C303393" s="1" t="s">
        <v>60</v>
      </c>
    </row>
    <row r="303394" spans="1:3" x14ac:dyDescent="0.2">
      <c r="A303394" s="1">
        <v>565608</v>
      </c>
      <c r="B303394" s="1" t="s">
        <v>302435</v>
      </c>
      <c r="C303394" s="1" t="s">
        <v>60</v>
      </c>
    </row>
    <row r="303395" spans="1:3" x14ac:dyDescent="0.2">
      <c r="A303395" s="1">
        <v>565610</v>
      </c>
      <c r="B303395" s="1" t="s">
        <v>302436</v>
      </c>
      <c r="C303395" s="1" t="s">
        <v>5</v>
      </c>
    </row>
    <row r="303396" spans="1:3" x14ac:dyDescent="0.2">
      <c r="A303396" s="1">
        <v>565616</v>
      </c>
      <c r="B303396" s="1" t="s">
        <v>302437</v>
      </c>
      <c r="C303396" s="1" t="s">
        <v>5</v>
      </c>
    </row>
    <row r="303397" spans="1:3" x14ac:dyDescent="0.2">
      <c r="A303397" s="1">
        <v>565618</v>
      </c>
      <c r="B303397" s="1" t="s">
        <v>302438</v>
      </c>
      <c r="C303397" s="1" t="s">
        <v>5</v>
      </c>
    </row>
    <row r="303398" spans="1:3" x14ac:dyDescent="0.2">
      <c r="A303398" s="1">
        <v>565620</v>
      </c>
      <c r="B303398" s="1" t="s">
        <v>302439</v>
      </c>
      <c r="C303398" s="1" t="s">
        <v>5</v>
      </c>
    </row>
    <row r="303399" spans="1:3" x14ac:dyDescent="0.2">
      <c r="A303399" s="1">
        <v>565622</v>
      </c>
      <c r="B303399" s="1" t="s">
        <v>302440</v>
      </c>
      <c r="C303399" s="1" t="s">
        <v>5</v>
      </c>
    </row>
    <row r="303400" spans="1:3" x14ac:dyDescent="0.2">
      <c r="A303400" s="1">
        <v>565628</v>
      </c>
      <c r="B303400" s="1" t="s">
        <v>302441</v>
      </c>
      <c r="C303400" s="1" t="s">
        <v>5</v>
      </c>
    </row>
    <row r="303401" spans="1:3" x14ac:dyDescent="0.2">
      <c r="A303401" s="1">
        <v>565640</v>
      </c>
      <c r="B303401" s="1" t="s">
        <v>302442</v>
      </c>
      <c r="C303401" s="1" t="s">
        <v>5</v>
      </c>
    </row>
    <row r="303402" spans="1:3" x14ac:dyDescent="0.2">
      <c r="A303402" s="1">
        <v>565646</v>
      </c>
      <c r="B303402" s="1" t="s">
        <v>302443</v>
      </c>
      <c r="C303402" s="1" t="s">
        <v>5</v>
      </c>
    </row>
    <row r="303403" spans="1:3" x14ac:dyDescent="0.2">
      <c r="A303403" s="1">
        <v>565650</v>
      </c>
      <c r="B303403" s="1" t="s">
        <v>302444</v>
      </c>
      <c r="C303403" s="1" t="s">
        <v>5</v>
      </c>
    </row>
    <row r="303404" spans="1:3" x14ac:dyDescent="0.2">
      <c r="A303404" s="1">
        <v>565656</v>
      </c>
      <c r="B303404" s="1" t="s">
        <v>302445</v>
      </c>
      <c r="C303404" s="1" t="s">
        <v>5</v>
      </c>
    </row>
    <row r="303405" spans="1:3" x14ac:dyDescent="0.2">
      <c r="A303405" s="1">
        <v>565660</v>
      </c>
      <c r="B303405" s="1" t="s">
        <v>302446</v>
      </c>
      <c r="C303405" s="1" t="s">
        <v>60</v>
      </c>
    </row>
    <row r="303406" spans="1:3" x14ac:dyDescent="0.2">
      <c r="A303406" s="1">
        <v>565662</v>
      </c>
      <c r="B303406" s="1" t="s">
        <v>302447</v>
      </c>
      <c r="C303406" s="1" t="s">
        <v>5</v>
      </c>
    </row>
    <row r="303407" spans="1:3" x14ac:dyDescent="0.2">
      <c r="A303407" s="1">
        <v>565666</v>
      </c>
      <c r="B303407" s="1" t="s">
        <v>302448</v>
      </c>
      <c r="C303407" s="1" t="s">
        <v>5</v>
      </c>
    </row>
    <row r="303408" spans="1:3" x14ac:dyDescent="0.2">
      <c r="A303408" s="1">
        <v>565890</v>
      </c>
      <c r="B303408" s="1" t="s">
        <v>302449</v>
      </c>
      <c r="C303408" s="1" t="s">
        <v>5</v>
      </c>
    </row>
    <row r="303409" spans="1:3" x14ac:dyDescent="0.2">
      <c r="A303409" s="1">
        <v>565898</v>
      </c>
      <c r="B303409" s="1" t="s">
        <v>302450</v>
      </c>
      <c r="C303409" s="1" t="s">
        <v>60</v>
      </c>
    </row>
    <row r="303410" spans="1:3" x14ac:dyDescent="0.2">
      <c r="A303410" s="1">
        <v>565900</v>
      </c>
      <c r="B303410" s="1" t="s">
        <v>302451</v>
      </c>
      <c r="C303410" s="1" t="s">
        <v>5</v>
      </c>
    </row>
    <row r="303411" spans="1:3" x14ac:dyDescent="0.2">
      <c r="A303411" s="1">
        <v>565902</v>
      </c>
      <c r="B303411" s="1" t="s">
        <v>302452</v>
      </c>
      <c r="C303411" s="1" t="s">
        <v>60</v>
      </c>
    </row>
    <row r="303412" spans="1:3" x14ac:dyDescent="0.2">
      <c r="A303412" s="1">
        <v>565904</v>
      </c>
      <c r="B303412" s="1" t="s">
        <v>302453</v>
      </c>
      <c r="C303412" s="1" t="s">
        <v>5</v>
      </c>
    </row>
    <row r="303413" spans="1:3" x14ac:dyDescent="0.2">
      <c r="A303413" s="1">
        <v>565906</v>
      </c>
      <c r="B303413" s="1" t="s">
        <v>302454</v>
      </c>
      <c r="C303413" s="1" t="s">
        <v>5</v>
      </c>
    </row>
    <row r="303414" spans="1:3" x14ac:dyDescent="0.2">
      <c r="A303414" s="1">
        <v>565908</v>
      </c>
      <c r="B303414" s="1" t="s">
        <v>302455</v>
      </c>
      <c r="C303414" s="1" t="s">
        <v>5</v>
      </c>
    </row>
    <row r="303415" spans="1:3" x14ac:dyDescent="0.2">
      <c r="A303415" s="1">
        <v>565910</v>
      </c>
      <c r="B303415" s="1" t="s">
        <v>302456</v>
      </c>
      <c r="C303415" s="1" t="s">
        <v>307</v>
      </c>
    </row>
    <row r="303416" spans="1:3" x14ac:dyDescent="0.2">
      <c r="A303416" s="1">
        <v>565914</v>
      </c>
      <c r="B303416" s="1" t="s">
        <v>302457</v>
      </c>
      <c r="C303416" s="1" t="s">
        <v>5</v>
      </c>
    </row>
    <row r="303417" spans="1:3" x14ac:dyDescent="0.2">
      <c r="A303417" s="1">
        <v>565922</v>
      </c>
      <c r="B303417" s="1" t="s">
        <v>302458</v>
      </c>
      <c r="C303417" s="1" t="s">
        <v>307</v>
      </c>
    </row>
    <row r="303418" spans="1:3" x14ac:dyDescent="0.2">
      <c r="A303418" s="1">
        <v>565932</v>
      </c>
      <c r="B303418" s="1" t="s">
        <v>302459</v>
      </c>
      <c r="C303418" s="1" t="s">
        <v>60</v>
      </c>
    </row>
    <row r="303419" spans="1:3" x14ac:dyDescent="0.2">
      <c r="A303419" s="1">
        <v>565936</v>
      </c>
      <c r="B303419" s="1" t="s">
        <v>302460</v>
      </c>
      <c r="C303419" s="1" t="s">
        <v>5</v>
      </c>
    </row>
    <row r="303420" spans="1:3" x14ac:dyDescent="0.2">
      <c r="A303420" s="1">
        <v>565942</v>
      </c>
      <c r="B303420" s="1" t="s">
        <v>302461</v>
      </c>
      <c r="C303420" s="1" t="s">
        <v>60</v>
      </c>
    </row>
    <row r="303421" spans="1:3" x14ac:dyDescent="0.2">
      <c r="A303421" s="1">
        <v>565946</v>
      </c>
      <c r="B303421" s="1" t="s">
        <v>302462</v>
      </c>
      <c r="C303421" s="1" t="s">
        <v>60</v>
      </c>
    </row>
    <row r="303422" spans="1:3" x14ac:dyDescent="0.2">
      <c r="A303422" s="1">
        <v>565948</v>
      </c>
      <c r="B303422" s="1" t="s">
        <v>302463</v>
      </c>
      <c r="C303422" s="1" t="s">
        <v>5</v>
      </c>
    </row>
    <row r="303423" spans="1:3" x14ac:dyDescent="0.2">
      <c r="A303423" s="1">
        <v>565954</v>
      </c>
      <c r="B303423" s="1" t="s">
        <v>302464</v>
      </c>
      <c r="C303423" s="1" t="s">
        <v>5</v>
      </c>
    </row>
    <row r="303424" spans="1:3" x14ac:dyDescent="0.2">
      <c r="A303424" s="1">
        <v>565958</v>
      </c>
      <c r="B303424" s="1" t="s">
        <v>302465</v>
      </c>
      <c r="C303424" s="1" t="s">
        <v>5</v>
      </c>
    </row>
    <row r="303425" spans="1:4" x14ac:dyDescent="0.2">
      <c r="A303425" s="1">
        <v>565960</v>
      </c>
      <c r="B303425" s="1" t="s">
        <v>302466</v>
      </c>
      <c r="C303425" s="1" t="s">
        <v>5</v>
      </c>
    </row>
    <row r="303426" spans="1:4" x14ac:dyDescent="0.2">
      <c r="A303426" s="1">
        <v>565962</v>
      </c>
      <c r="B303426" s="1" t="s">
        <v>302467</v>
      </c>
      <c r="C303426" s="1" t="s">
        <v>5</v>
      </c>
    </row>
    <row r="303427" spans="1:4" x14ac:dyDescent="0.2">
      <c r="A303427" s="1">
        <v>565970</v>
      </c>
      <c r="B303427" s="1" t="s">
        <v>302468</v>
      </c>
      <c r="C303427" s="1" t="s">
        <v>5</v>
      </c>
    </row>
    <row r="303428" spans="1:4" x14ac:dyDescent="0.2">
      <c r="A303428" s="1">
        <v>565972</v>
      </c>
      <c r="B303428" s="1" t="s">
        <v>302469</v>
      </c>
      <c r="C303428" s="1" t="s">
        <v>60</v>
      </c>
    </row>
    <row r="303429" spans="1:4" x14ac:dyDescent="0.2">
      <c r="A303429" s="1">
        <v>565974</v>
      </c>
      <c r="B303429" s="1" t="s">
        <v>302470</v>
      </c>
      <c r="C303429" s="1" t="s">
        <v>5</v>
      </c>
    </row>
    <row r="303430" spans="1:4" x14ac:dyDescent="0.2">
      <c r="A303430" s="1">
        <v>565984</v>
      </c>
      <c r="B303430" s="1" t="s">
        <v>302471</v>
      </c>
      <c r="C303430" s="1" t="s">
        <v>5</v>
      </c>
    </row>
    <row r="303431" spans="1:4" x14ac:dyDescent="0.2">
      <c r="A303431" s="1">
        <v>566108</v>
      </c>
      <c r="B303431" s="1" t="s">
        <v>302472</v>
      </c>
      <c r="C303431" s="1" t="s">
        <v>5</v>
      </c>
    </row>
    <row r="303432" spans="1:4" x14ac:dyDescent="0.2">
      <c r="A303432" s="1">
        <v>566110</v>
      </c>
      <c r="B303432" s="1" t="s">
        <v>302473</v>
      </c>
      <c r="C303432" s="1" t="s">
        <v>60</v>
      </c>
    </row>
    <row r="303433" spans="1:4" x14ac:dyDescent="0.2">
      <c r="A303433" s="1">
        <v>566112</v>
      </c>
      <c r="B303433" s="1" t="s">
        <v>302474</v>
      </c>
      <c r="C303433" s="1" t="s">
        <v>5</v>
      </c>
    </row>
    <row r="303434" spans="1:4" x14ac:dyDescent="0.2">
      <c r="A303434" s="1">
        <v>566114</v>
      </c>
      <c r="B303434" s="1" t="s">
        <v>302475</v>
      </c>
      <c r="C303434" t="s">
        <v>60</v>
      </c>
      <c r="D303434" s="1" t="s">
        <v>61</v>
      </c>
    </row>
    <row r="303435" spans="1:4" x14ac:dyDescent="0.2">
      <c r="A303435" s="1">
        <v>566118</v>
      </c>
      <c r="B303435" s="1" t="s">
        <v>302476</v>
      </c>
      <c r="C303435" s="1" t="s">
        <v>5</v>
      </c>
    </row>
    <row r="303436" spans="1:4" x14ac:dyDescent="0.2">
      <c r="A303436" s="1">
        <v>566120</v>
      </c>
      <c r="B303436" s="1" t="s">
        <v>302477</v>
      </c>
      <c r="C303436" s="1" t="s">
        <v>60</v>
      </c>
    </row>
    <row r="303437" spans="1:4" x14ac:dyDescent="0.2">
      <c r="A303437" s="1">
        <v>566122</v>
      </c>
      <c r="B303437" s="1" t="s">
        <v>302478</v>
      </c>
      <c r="C303437" s="1" t="s">
        <v>5</v>
      </c>
    </row>
    <row r="303438" spans="1:4" x14ac:dyDescent="0.2">
      <c r="A303438" s="1">
        <v>566124</v>
      </c>
      <c r="B303438" s="1" t="s">
        <v>302479</v>
      </c>
      <c r="C303438" s="1" t="s">
        <v>5</v>
      </c>
    </row>
    <row r="303439" spans="1:4" x14ac:dyDescent="0.2">
      <c r="A303439" s="1">
        <v>566126</v>
      </c>
      <c r="B303439" s="1" t="s">
        <v>302480</v>
      </c>
      <c r="C303439" s="1" t="s">
        <v>5</v>
      </c>
    </row>
    <row r="303440" spans="1:4" x14ac:dyDescent="0.2">
      <c r="A303440" s="1">
        <v>566132</v>
      </c>
      <c r="B303440" s="1" t="s">
        <v>302481</v>
      </c>
      <c r="C303440" s="1" t="s">
        <v>5</v>
      </c>
    </row>
    <row r="303441" spans="1:3" x14ac:dyDescent="0.2">
      <c r="A303441" s="1">
        <v>566134</v>
      </c>
      <c r="B303441" s="1" t="s">
        <v>302482</v>
      </c>
      <c r="C303441" s="1" t="s">
        <v>5</v>
      </c>
    </row>
    <row r="303442" spans="1:3" x14ac:dyDescent="0.2">
      <c r="A303442" s="1">
        <v>566136</v>
      </c>
      <c r="B303442" s="1" t="s">
        <v>302483</v>
      </c>
      <c r="C303442" s="1" t="s">
        <v>5</v>
      </c>
    </row>
    <row r="303443" spans="1:3" x14ac:dyDescent="0.2">
      <c r="A303443" s="1">
        <v>566138</v>
      </c>
      <c r="B303443" s="1" t="s">
        <v>302484</v>
      </c>
      <c r="C303443" s="1" t="s">
        <v>5</v>
      </c>
    </row>
    <row r="303444" spans="1:3" x14ac:dyDescent="0.2">
      <c r="A303444" s="1">
        <v>566144</v>
      </c>
      <c r="B303444" s="1" t="s">
        <v>302485</v>
      </c>
      <c r="C303444" s="1" t="s">
        <v>5</v>
      </c>
    </row>
    <row r="303445" spans="1:3" x14ac:dyDescent="0.2">
      <c r="A303445" s="1">
        <v>566246</v>
      </c>
      <c r="B303445" s="1" t="s">
        <v>302486</v>
      </c>
      <c r="C303445" s="1" t="s">
        <v>60</v>
      </c>
    </row>
    <row r="303446" spans="1:3" x14ac:dyDescent="0.2">
      <c r="A303446" s="1">
        <v>566272</v>
      </c>
      <c r="B303446" s="1" t="s">
        <v>302487</v>
      </c>
      <c r="C303446" s="1" t="s">
        <v>60</v>
      </c>
    </row>
    <row r="303447" spans="1:3" x14ac:dyDescent="0.2">
      <c r="A303447" s="1">
        <v>566290</v>
      </c>
      <c r="B303447" s="1" t="s">
        <v>302488</v>
      </c>
      <c r="C303447" s="1" t="s">
        <v>60</v>
      </c>
    </row>
    <row r="303448" spans="1:3" x14ac:dyDescent="0.2">
      <c r="A303448" s="1">
        <v>566300</v>
      </c>
      <c r="B303448" s="1" t="s">
        <v>302489</v>
      </c>
      <c r="C303448" s="1" t="s">
        <v>5</v>
      </c>
    </row>
    <row r="303449" spans="1:3" x14ac:dyDescent="0.2">
      <c r="A303449" s="1">
        <v>566324</v>
      </c>
      <c r="B303449" s="1" t="s">
        <v>302490</v>
      </c>
      <c r="C303449" s="1" t="s">
        <v>307</v>
      </c>
    </row>
    <row r="303450" spans="1:3" x14ac:dyDescent="0.2">
      <c r="A303450" s="1">
        <v>566326</v>
      </c>
      <c r="B303450" s="1" t="s">
        <v>302491</v>
      </c>
      <c r="C303450" s="1" t="s">
        <v>60</v>
      </c>
    </row>
    <row r="303451" spans="1:3" x14ac:dyDescent="0.2">
      <c r="A303451" s="1">
        <v>566328</v>
      </c>
      <c r="B303451" s="1" t="s">
        <v>302492</v>
      </c>
      <c r="C303451" s="1" t="s">
        <v>5</v>
      </c>
    </row>
    <row r="303452" spans="1:3" x14ac:dyDescent="0.2">
      <c r="A303452" s="1">
        <v>566330</v>
      </c>
      <c r="B303452" s="1" t="s">
        <v>302493</v>
      </c>
      <c r="C303452" s="1" t="s">
        <v>60</v>
      </c>
    </row>
    <row r="303453" spans="1:3" x14ac:dyDescent="0.2">
      <c r="A303453" s="1">
        <v>566332</v>
      </c>
      <c r="B303453" s="1" t="s">
        <v>302494</v>
      </c>
      <c r="C303453" s="1" t="s">
        <v>60</v>
      </c>
    </row>
    <row r="303454" spans="1:3" x14ac:dyDescent="0.2">
      <c r="A303454" s="1">
        <v>566334</v>
      </c>
      <c r="B303454" s="1" t="s">
        <v>302495</v>
      </c>
      <c r="C303454" s="1" t="s">
        <v>5</v>
      </c>
    </row>
    <row r="303455" spans="1:3" x14ac:dyDescent="0.2">
      <c r="A303455" s="1">
        <v>566336</v>
      </c>
      <c r="B303455" s="1" t="s">
        <v>302496</v>
      </c>
      <c r="C303455" s="1" t="s">
        <v>60</v>
      </c>
    </row>
    <row r="303456" spans="1:3" x14ac:dyDescent="0.2">
      <c r="A303456" s="1">
        <v>566338</v>
      </c>
      <c r="B303456" s="1" t="s">
        <v>302497</v>
      </c>
      <c r="C303456" s="1" t="s">
        <v>60</v>
      </c>
    </row>
    <row r="303457" spans="1:4" x14ac:dyDescent="0.2">
      <c r="A303457" s="1">
        <v>566340</v>
      </c>
      <c r="B303457" s="1" t="s">
        <v>302498</v>
      </c>
      <c r="C303457" s="1" t="s">
        <v>5</v>
      </c>
    </row>
    <row r="303458" spans="1:4" x14ac:dyDescent="0.2">
      <c r="A303458" s="1">
        <v>566344</v>
      </c>
      <c r="B303458" s="1" t="s">
        <v>302499</v>
      </c>
      <c r="C303458" s="1" t="s">
        <v>5</v>
      </c>
    </row>
    <row r="303459" spans="1:4" x14ac:dyDescent="0.2">
      <c r="A303459" s="1">
        <v>566346</v>
      </c>
      <c r="B303459" s="1" t="s">
        <v>302500</v>
      </c>
      <c r="C303459" s="1" t="s">
        <v>5</v>
      </c>
    </row>
    <row r="303460" spans="1:4" x14ac:dyDescent="0.2">
      <c r="A303460" s="1">
        <v>566348</v>
      </c>
      <c r="B303460" s="1" t="s">
        <v>302501</v>
      </c>
      <c r="C303460" s="1" t="s">
        <v>60</v>
      </c>
    </row>
    <row r="303461" spans="1:4" x14ac:dyDescent="0.2">
      <c r="A303461" s="1">
        <v>566388</v>
      </c>
      <c r="B303461" s="1" t="s">
        <v>302502</v>
      </c>
      <c r="C303461" s="1" t="s">
        <v>60</v>
      </c>
    </row>
    <row r="303462" spans="1:4" x14ac:dyDescent="0.2">
      <c r="A303462" s="1">
        <v>566390</v>
      </c>
      <c r="B303462" s="1" t="s">
        <v>302503</v>
      </c>
      <c r="C303462" s="1" t="s">
        <v>5</v>
      </c>
    </row>
    <row r="303463" spans="1:4" x14ac:dyDescent="0.2">
      <c r="A303463" s="1">
        <v>566392</v>
      </c>
      <c r="B303463" s="1" t="s">
        <v>302504</v>
      </c>
      <c r="C303463" s="1" t="s">
        <v>5</v>
      </c>
    </row>
    <row r="303464" spans="1:4" x14ac:dyDescent="0.2">
      <c r="A303464" s="1">
        <v>566394</v>
      </c>
      <c r="B303464" s="1" t="s">
        <v>302505</v>
      </c>
      <c r="C303464" t="s">
        <v>60</v>
      </c>
      <c r="D303464" s="1" t="s">
        <v>61</v>
      </c>
    </row>
    <row r="303465" spans="1:4" x14ac:dyDescent="0.2">
      <c r="A303465" s="1">
        <v>566398</v>
      </c>
      <c r="B303465" s="1" t="s">
        <v>302506</v>
      </c>
      <c r="C303465" s="1" t="s">
        <v>5</v>
      </c>
    </row>
    <row r="303466" spans="1:4" x14ac:dyDescent="0.2">
      <c r="A303466" s="1">
        <v>566404</v>
      </c>
      <c r="B303466" s="1" t="s">
        <v>302507</v>
      </c>
      <c r="C303466" s="1" t="s">
        <v>5</v>
      </c>
    </row>
    <row r="303467" spans="1:4" x14ac:dyDescent="0.2">
      <c r="A303467" s="1">
        <v>566664</v>
      </c>
      <c r="B303467" s="1" t="s">
        <v>302508</v>
      </c>
      <c r="C303467" s="1" t="s">
        <v>5</v>
      </c>
    </row>
    <row r="303468" spans="1:4" x14ac:dyDescent="0.2">
      <c r="A303468" s="1">
        <v>566666</v>
      </c>
      <c r="B303468" s="1" t="s">
        <v>302509</v>
      </c>
      <c r="C303468" s="1" t="s">
        <v>5</v>
      </c>
    </row>
    <row r="303469" spans="1:4" x14ac:dyDescent="0.2">
      <c r="A303469" s="1">
        <v>566668</v>
      </c>
      <c r="B303469" s="1" t="s">
        <v>302510</v>
      </c>
      <c r="C303469" s="1" t="s">
        <v>60</v>
      </c>
    </row>
    <row r="303470" spans="1:4" x14ac:dyDescent="0.2">
      <c r="A303470" s="1">
        <v>566670</v>
      </c>
      <c r="B303470" s="1" t="s">
        <v>302511</v>
      </c>
      <c r="C303470" s="1" t="s">
        <v>60</v>
      </c>
    </row>
    <row r="303471" spans="1:4" x14ac:dyDescent="0.2">
      <c r="A303471" s="1">
        <v>566678</v>
      </c>
      <c r="B303471" s="1" t="s">
        <v>302512</v>
      </c>
      <c r="C303471" s="1" t="s">
        <v>5</v>
      </c>
    </row>
    <row r="303472" spans="1:4" x14ac:dyDescent="0.2">
      <c r="A303472" s="1">
        <v>566680</v>
      </c>
      <c r="B303472" s="1" t="s">
        <v>302513</v>
      </c>
      <c r="C303472" s="1" t="s">
        <v>5</v>
      </c>
    </row>
    <row r="303473" spans="1:3" x14ac:dyDescent="0.2">
      <c r="A303473" s="1">
        <v>566682</v>
      </c>
      <c r="B303473" s="1" t="s">
        <v>302514</v>
      </c>
      <c r="C303473" s="1" t="s">
        <v>5</v>
      </c>
    </row>
    <row r="303474" spans="1:3" x14ac:dyDescent="0.2">
      <c r="A303474" s="1">
        <v>566684</v>
      </c>
      <c r="B303474" s="1" t="s">
        <v>302515</v>
      </c>
      <c r="C303474" s="1" t="s">
        <v>5</v>
      </c>
    </row>
    <row r="303475" spans="1:3" x14ac:dyDescent="0.2">
      <c r="A303475" s="1">
        <v>566686</v>
      </c>
      <c r="B303475" s="1" t="s">
        <v>302516</v>
      </c>
      <c r="C303475" s="1" t="s">
        <v>5</v>
      </c>
    </row>
    <row r="303476" spans="1:3" x14ac:dyDescent="0.2">
      <c r="A303476" s="1">
        <v>566688</v>
      </c>
      <c r="B303476" s="1" t="s">
        <v>302517</v>
      </c>
      <c r="C303476" s="1" t="s">
        <v>5</v>
      </c>
    </row>
    <row r="303477" spans="1:3" x14ac:dyDescent="0.2">
      <c r="A303477" s="1">
        <v>566690</v>
      </c>
      <c r="B303477" s="1" t="s">
        <v>302518</v>
      </c>
      <c r="C303477" s="1" t="s">
        <v>60</v>
      </c>
    </row>
    <row r="303478" spans="1:3" x14ac:dyDescent="0.2">
      <c r="A303478" s="1">
        <v>566696</v>
      </c>
      <c r="B303478" s="1" t="s">
        <v>302519</v>
      </c>
      <c r="C303478" s="1" t="s">
        <v>5</v>
      </c>
    </row>
    <row r="303479" spans="1:3" x14ac:dyDescent="0.2">
      <c r="A303479" s="1">
        <v>566698</v>
      </c>
      <c r="B303479" s="1" t="s">
        <v>302520</v>
      </c>
      <c r="C303479" s="1" t="s">
        <v>5</v>
      </c>
    </row>
    <row r="303480" spans="1:3" x14ac:dyDescent="0.2">
      <c r="A303480" s="1">
        <v>566702</v>
      </c>
      <c r="B303480" s="1" t="s">
        <v>302521</v>
      </c>
      <c r="C303480" s="1" t="s">
        <v>60</v>
      </c>
    </row>
    <row r="303481" spans="1:3" x14ac:dyDescent="0.2">
      <c r="A303481" s="1">
        <v>566836</v>
      </c>
      <c r="B303481" s="1" t="s">
        <v>302522</v>
      </c>
      <c r="C303481" s="1" t="s">
        <v>5</v>
      </c>
    </row>
    <row r="303482" spans="1:3" x14ac:dyDescent="0.2">
      <c r="A303482" s="1">
        <v>566838</v>
      </c>
      <c r="B303482" s="1" t="s">
        <v>302523</v>
      </c>
      <c r="C303482" s="1" t="s">
        <v>5</v>
      </c>
    </row>
    <row r="303483" spans="1:3" x14ac:dyDescent="0.2">
      <c r="A303483" s="1">
        <v>566842</v>
      </c>
      <c r="B303483" s="1" t="s">
        <v>302524</v>
      </c>
      <c r="C303483" s="1" t="s">
        <v>60</v>
      </c>
    </row>
    <row r="303484" spans="1:3" x14ac:dyDescent="0.2">
      <c r="A303484" s="1">
        <v>566848</v>
      </c>
      <c r="B303484" s="1" t="s">
        <v>302525</v>
      </c>
      <c r="C303484" s="1" t="s">
        <v>5</v>
      </c>
    </row>
    <row r="303485" spans="1:3" x14ac:dyDescent="0.2">
      <c r="A303485" s="1">
        <v>566852</v>
      </c>
      <c r="B303485" s="1" t="s">
        <v>302526</v>
      </c>
      <c r="C303485" s="1" t="s">
        <v>5</v>
      </c>
    </row>
    <row r="303486" spans="1:3" x14ac:dyDescent="0.2">
      <c r="A303486" s="1">
        <v>566856</v>
      </c>
      <c r="B303486" s="1" t="s">
        <v>302527</v>
      </c>
      <c r="C303486" s="1" t="s">
        <v>5</v>
      </c>
    </row>
    <row r="303487" spans="1:3" x14ac:dyDescent="0.2">
      <c r="A303487" s="1">
        <v>566866</v>
      </c>
      <c r="B303487" s="1" t="s">
        <v>302528</v>
      </c>
      <c r="C303487" s="1" t="s">
        <v>5</v>
      </c>
    </row>
    <row r="303488" spans="1:3" x14ac:dyDescent="0.2">
      <c r="A303488" s="1">
        <v>566868</v>
      </c>
      <c r="B303488" s="1" t="s">
        <v>302529</v>
      </c>
      <c r="C303488" s="1" t="s">
        <v>5</v>
      </c>
    </row>
    <row r="303489" spans="1:3" x14ac:dyDescent="0.2">
      <c r="A303489" s="1">
        <v>566870</v>
      </c>
      <c r="B303489" s="1" t="s">
        <v>302530</v>
      </c>
      <c r="C303489" s="1" t="s">
        <v>5</v>
      </c>
    </row>
    <row r="303490" spans="1:3" x14ac:dyDescent="0.2">
      <c r="A303490" s="1">
        <v>566872</v>
      </c>
      <c r="B303490" s="1" t="s">
        <v>302531</v>
      </c>
      <c r="C303490" s="1" t="s">
        <v>5</v>
      </c>
    </row>
    <row r="303491" spans="1:3" x14ac:dyDescent="0.2">
      <c r="A303491" s="1">
        <v>567060</v>
      </c>
      <c r="B303491" s="1" t="s">
        <v>302532</v>
      </c>
      <c r="C303491" s="1" t="s">
        <v>60</v>
      </c>
    </row>
    <row r="303492" spans="1:3" x14ac:dyDescent="0.2">
      <c r="A303492" s="1">
        <v>567066</v>
      </c>
      <c r="B303492" s="1" t="s">
        <v>302533</v>
      </c>
      <c r="C303492" s="1" t="s">
        <v>5</v>
      </c>
    </row>
    <row r="303493" spans="1:3" x14ac:dyDescent="0.2">
      <c r="A303493" s="1">
        <v>567076</v>
      </c>
      <c r="B303493" s="1" t="s">
        <v>302534</v>
      </c>
      <c r="C303493" s="1" t="s">
        <v>5</v>
      </c>
    </row>
    <row r="303494" spans="1:3" x14ac:dyDescent="0.2">
      <c r="A303494" s="1">
        <v>567080</v>
      </c>
      <c r="B303494" s="1" t="s">
        <v>302535</v>
      </c>
      <c r="C303494" s="1" t="s">
        <v>5</v>
      </c>
    </row>
    <row r="303495" spans="1:3" x14ac:dyDescent="0.2">
      <c r="A303495" s="1">
        <v>567082</v>
      </c>
      <c r="B303495" s="1" t="s">
        <v>302536</v>
      </c>
      <c r="C303495" s="1" t="s">
        <v>60</v>
      </c>
    </row>
    <row r="303496" spans="1:3" x14ac:dyDescent="0.2">
      <c r="A303496" s="1">
        <v>567084</v>
      </c>
      <c r="B303496" s="1" t="s">
        <v>302537</v>
      </c>
      <c r="C303496" s="1" t="s">
        <v>5</v>
      </c>
    </row>
    <row r="303497" spans="1:3" x14ac:dyDescent="0.2">
      <c r="A303497" s="1">
        <v>567088</v>
      </c>
      <c r="B303497" s="1" t="s">
        <v>302538</v>
      </c>
      <c r="C303497" s="1" t="s">
        <v>5</v>
      </c>
    </row>
    <row r="303498" spans="1:3" x14ac:dyDescent="0.2">
      <c r="A303498" s="1">
        <v>567092</v>
      </c>
      <c r="B303498" s="1" t="s">
        <v>302539</v>
      </c>
      <c r="C303498" s="1" t="s">
        <v>60</v>
      </c>
    </row>
    <row r="303499" spans="1:3" x14ac:dyDescent="0.2">
      <c r="A303499" s="1">
        <v>567112</v>
      </c>
      <c r="B303499" s="1" t="s">
        <v>302540</v>
      </c>
      <c r="C303499" s="1" t="s">
        <v>5</v>
      </c>
    </row>
    <row r="303500" spans="1:3" x14ac:dyDescent="0.2">
      <c r="A303500" s="1">
        <v>567114</v>
      </c>
      <c r="B303500" s="1" t="s">
        <v>302541</v>
      </c>
      <c r="C303500" s="1" t="s">
        <v>5</v>
      </c>
    </row>
    <row r="303501" spans="1:3" x14ac:dyDescent="0.2">
      <c r="A303501" s="1">
        <v>567190</v>
      </c>
      <c r="B303501" s="1" t="s">
        <v>302542</v>
      </c>
      <c r="C303501" s="1" t="s">
        <v>60</v>
      </c>
    </row>
    <row r="303502" spans="1:3" x14ac:dyDescent="0.2">
      <c r="A303502" s="1">
        <v>567192</v>
      </c>
      <c r="B303502" s="1" t="s">
        <v>302543</v>
      </c>
      <c r="C303502" s="1" t="s">
        <v>5</v>
      </c>
    </row>
    <row r="303503" spans="1:3" x14ac:dyDescent="0.2">
      <c r="A303503" s="1">
        <v>567194</v>
      </c>
      <c r="B303503" s="1" t="s">
        <v>302544</v>
      </c>
      <c r="C303503" s="1" t="s">
        <v>60</v>
      </c>
    </row>
    <row r="303504" spans="1:3" x14ac:dyDescent="0.2">
      <c r="A303504" s="1">
        <v>567196</v>
      </c>
      <c r="B303504" s="1" t="s">
        <v>302545</v>
      </c>
      <c r="C303504" s="1" t="s">
        <v>5</v>
      </c>
    </row>
    <row r="303505" spans="1:3" x14ac:dyDescent="0.2">
      <c r="A303505" s="1">
        <v>567200</v>
      </c>
      <c r="B303505" s="1" t="s">
        <v>302546</v>
      </c>
      <c r="C303505" s="1" t="s">
        <v>5</v>
      </c>
    </row>
    <row r="303506" spans="1:3" x14ac:dyDescent="0.2">
      <c r="A303506" s="1">
        <v>567202</v>
      </c>
      <c r="B303506" s="1" t="s">
        <v>302547</v>
      </c>
      <c r="C303506" s="1" t="s">
        <v>60</v>
      </c>
    </row>
    <row r="303507" spans="1:3" x14ac:dyDescent="0.2">
      <c r="A303507" s="1">
        <v>567204</v>
      </c>
      <c r="B303507" s="1" t="s">
        <v>302548</v>
      </c>
      <c r="C303507" s="1" t="s">
        <v>60</v>
      </c>
    </row>
    <row r="303508" spans="1:3" x14ac:dyDescent="0.2">
      <c r="A303508" s="1">
        <v>567206</v>
      </c>
      <c r="B303508" s="1" t="s">
        <v>302549</v>
      </c>
      <c r="C303508" s="1" t="s">
        <v>5</v>
      </c>
    </row>
    <row r="303509" spans="1:3" x14ac:dyDescent="0.2">
      <c r="A303509" s="1">
        <v>567208</v>
      </c>
      <c r="B303509" s="1" t="s">
        <v>302550</v>
      </c>
      <c r="C303509" s="1" t="s">
        <v>5</v>
      </c>
    </row>
    <row r="303510" spans="1:3" x14ac:dyDescent="0.2">
      <c r="A303510" s="1">
        <v>567210</v>
      </c>
      <c r="B303510" s="1" t="s">
        <v>302551</v>
      </c>
      <c r="C303510" s="1" t="s">
        <v>5</v>
      </c>
    </row>
    <row r="303511" spans="1:3" x14ac:dyDescent="0.2">
      <c r="A303511" s="1">
        <v>567214</v>
      </c>
      <c r="B303511" s="1" t="s">
        <v>302552</v>
      </c>
      <c r="C303511" s="1" t="s">
        <v>5</v>
      </c>
    </row>
    <row r="303512" spans="1:3" x14ac:dyDescent="0.2">
      <c r="A303512" s="1">
        <v>567216</v>
      </c>
      <c r="B303512" s="1" t="s">
        <v>302553</v>
      </c>
      <c r="C303512" s="1" t="s">
        <v>5</v>
      </c>
    </row>
    <row r="303513" spans="1:3" x14ac:dyDescent="0.2">
      <c r="A303513" s="1">
        <v>567218</v>
      </c>
      <c r="B303513" s="1" t="s">
        <v>302554</v>
      </c>
      <c r="C303513" s="1" t="s">
        <v>60</v>
      </c>
    </row>
    <row r="303514" spans="1:3" x14ac:dyDescent="0.2">
      <c r="A303514" s="1">
        <v>567220</v>
      </c>
      <c r="B303514" s="1" t="s">
        <v>302555</v>
      </c>
      <c r="C303514" s="1" t="s">
        <v>5</v>
      </c>
    </row>
    <row r="303515" spans="1:3" x14ac:dyDescent="0.2">
      <c r="A303515" s="1">
        <v>567226</v>
      </c>
      <c r="B303515" s="1" t="s">
        <v>302556</v>
      </c>
      <c r="C303515" s="1" t="s">
        <v>5</v>
      </c>
    </row>
    <row r="303516" spans="1:3" x14ac:dyDescent="0.2">
      <c r="A303516" s="1">
        <v>567228</v>
      </c>
      <c r="B303516" s="1" t="s">
        <v>302557</v>
      </c>
      <c r="C303516" s="1" t="s">
        <v>5</v>
      </c>
    </row>
    <row r="303517" spans="1:3" x14ac:dyDescent="0.2">
      <c r="A303517" s="1">
        <v>567232</v>
      </c>
      <c r="B303517" s="1" t="s">
        <v>302558</v>
      </c>
      <c r="C303517" s="1" t="s">
        <v>5</v>
      </c>
    </row>
    <row r="303518" spans="1:3" x14ac:dyDescent="0.2">
      <c r="A303518" s="1">
        <v>567234</v>
      </c>
      <c r="B303518" s="1" t="s">
        <v>302559</v>
      </c>
      <c r="C303518" s="1" t="s">
        <v>5</v>
      </c>
    </row>
    <row r="303519" spans="1:3" x14ac:dyDescent="0.2">
      <c r="A303519" s="1">
        <v>567236</v>
      </c>
      <c r="B303519" s="1" t="s">
        <v>302560</v>
      </c>
      <c r="C303519" s="1" t="s">
        <v>60</v>
      </c>
    </row>
    <row r="303520" spans="1:3" x14ac:dyDescent="0.2">
      <c r="A303520" s="1">
        <v>567304</v>
      </c>
      <c r="B303520" s="1" t="s">
        <v>302561</v>
      </c>
      <c r="C303520" s="1" t="s">
        <v>5</v>
      </c>
    </row>
    <row r="303521" spans="1:3" x14ac:dyDescent="0.2">
      <c r="A303521" s="1">
        <v>567306</v>
      </c>
      <c r="B303521" s="1" t="s">
        <v>302562</v>
      </c>
      <c r="C303521" s="1" t="s">
        <v>5</v>
      </c>
    </row>
    <row r="303522" spans="1:3" x14ac:dyDescent="0.2">
      <c r="A303522" s="1">
        <v>567312</v>
      </c>
      <c r="B303522" s="1" t="s">
        <v>302563</v>
      </c>
      <c r="C303522" s="1" t="s">
        <v>5</v>
      </c>
    </row>
    <row r="303523" spans="1:3" x14ac:dyDescent="0.2">
      <c r="A303523" s="1">
        <v>567316</v>
      </c>
      <c r="B303523" s="1" t="s">
        <v>302564</v>
      </c>
      <c r="C303523" s="1" t="s">
        <v>5</v>
      </c>
    </row>
    <row r="303524" spans="1:3" x14ac:dyDescent="0.2">
      <c r="A303524" s="1">
        <v>567318</v>
      </c>
      <c r="B303524" s="1" t="s">
        <v>302565</v>
      </c>
      <c r="C303524" s="1" t="s">
        <v>5</v>
      </c>
    </row>
    <row r="303525" spans="1:3" x14ac:dyDescent="0.2">
      <c r="A303525" s="1">
        <v>567326</v>
      </c>
      <c r="B303525" s="1" t="s">
        <v>302566</v>
      </c>
      <c r="C303525" s="1" t="s">
        <v>5</v>
      </c>
    </row>
    <row r="303526" spans="1:3" x14ac:dyDescent="0.2">
      <c r="A303526" s="1">
        <v>567332</v>
      </c>
      <c r="B303526" s="1" t="s">
        <v>302567</v>
      </c>
      <c r="C303526" s="1" t="s">
        <v>5</v>
      </c>
    </row>
    <row r="303527" spans="1:3" x14ac:dyDescent="0.2">
      <c r="A303527" s="1">
        <v>567340</v>
      </c>
      <c r="B303527" s="1" t="s">
        <v>302568</v>
      </c>
      <c r="C303527" s="1" t="s">
        <v>5</v>
      </c>
    </row>
    <row r="303528" spans="1:3" x14ac:dyDescent="0.2">
      <c r="A303528" s="1">
        <v>567344</v>
      </c>
      <c r="B303528" s="1" t="s">
        <v>302569</v>
      </c>
      <c r="C303528" s="1" t="s">
        <v>5</v>
      </c>
    </row>
    <row r="303529" spans="1:3" x14ac:dyDescent="0.2">
      <c r="A303529" s="1">
        <v>567352</v>
      </c>
      <c r="B303529" s="1" t="s">
        <v>302570</v>
      </c>
      <c r="C303529" s="1" t="s">
        <v>5</v>
      </c>
    </row>
    <row r="303530" spans="1:3" x14ac:dyDescent="0.2">
      <c r="A303530" s="1">
        <v>567356</v>
      </c>
      <c r="B303530" s="1" t="s">
        <v>302571</v>
      </c>
      <c r="C303530" s="1" t="s">
        <v>5</v>
      </c>
    </row>
    <row r="303531" spans="1:3" x14ac:dyDescent="0.2">
      <c r="A303531" s="1">
        <v>567358</v>
      </c>
      <c r="B303531" s="1" t="s">
        <v>302572</v>
      </c>
      <c r="C303531" s="1" t="s">
        <v>5</v>
      </c>
    </row>
    <row r="303532" spans="1:3" x14ac:dyDescent="0.2">
      <c r="A303532" s="1">
        <v>567360</v>
      </c>
      <c r="B303532" s="1" t="s">
        <v>302573</v>
      </c>
      <c r="C303532" s="1" t="s">
        <v>60</v>
      </c>
    </row>
    <row r="303533" spans="1:3" x14ac:dyDescent="0.2">
      <c r="A303533" s="1">
        <v>567362</v>
      </c>
      <c r="B303533" s="1" t="s">
        <v>302574</v>
      </c>
      <c r="C303533" s="1" t="s">
        <v>5</v>
      </c>
    </row>
    <row r="303534" spans="1:3" x14ac:dyDescent="0.2">
      <c r="A303534" s="1">
        <v>567364</v>
      </c>
      <c r="B303534" s="1" t="s">
        <v>302575</v>
      </c>
      <c r="C303534" s="1" t="s">
        <v>60</v>
      </c>
    </row>
    <row r="303535" spans="1:3" x14ac:dyDescent="0.2">
      <c r="A303535" s="1">
        <v>567366</v>
      </c>
      <c r="B303535" s="1" t="s">
        <v>302576</v>
      </c>
      <c r="C303535" s="1" t="s">
        <v>307</v>
      </c>
    </row>
    <row r="303536" spans="1:3" x14ac:dyDescent="0.2">
      <c r="A303536" s="1">
        <v>567368</v>
      </c>
      <c r="B303536" s="1" t="s">
        <v>302577</v>
      </c>
      <c r="C303536" s="1" t="s">
        <v>60</v>
      </c>
    </row>
    <row r="303537" spans="1:3" x14ac:dyDescent="0.2">
      <c r="A303537" s="1">
        <v>567370</v>
      </c>
      <c r="B303537" s="1" t="s">
        <v>302578</v>
      </c>
      <c r="C303537" s="1" t="s">
        <v>5</v>
      </c>
    </row>
    <row r="303538" spans="1:3" x14ac:dyDescent="0.2">
      <c r="A303538" s="1">
        <v>567372</v>
      </c>
      <c r="B303538" s="1" t="s">
        <v>302579</v>
      </c>
      <c r="C303538" s="1" t="s">
        <v>60</v>
      </c>
    </row>
    <row r="303539" spans="1:3" x14ac:dyDescent="0.2">
      <c r="A303539" s="1">
        <v>567376</v>
      </c>
      <c r="B303539" s="1" t="s">
        <v>302580</v>
      </c>
      <c r="C303539" s="1" t="s">
        <v>60</v>
      </c>
    </row>
    <row r="303540" spans="1:3" x14ac:dyDescent="0.2">
      <c r="A303540" s="1">
        <v>567378</v>
      </c>
      <c r="B303540" s="1" t="s">
        <v>302581</v>
      </c>
      <c r="C303540" s="1" t="s">
        <v>5</v>
      </c>
    </row>
    <row r="303541" spans="1:3" x14ac:dyDescent="0.2">
      <c r="A303541" s="1">
        <v>567380</v>
      </c>
      <c r="B303541" s="1" t="s">
        <v>302582</v>
      </c>
      <c r="C303541" s="1" t="s">
        <v>5</v>
      </c>
    </row>
    <row r="303542" spans="1:3" x14ac:dyDescent="0.2">
      <c r="A303542" s="1">
        <v>567382</v>
      </c>
      <c r="B303542" s="1" t="s">
        <v>302583</v>
      </c>
      <c r="C303542" s="1" t="s">
        <v>307</v>
      </c>
    </row>
    <row r="303543" spans="1:3" x14ac:dyDescent="0.2">
      <c r="A303543" s="1">
        <v>567384</v>
      </c>
      <c r="B303543" s="1" t="s">
        <v>302584</v>
      </c>
      <c r="C303543" s="1" t="s">
        <v>60</v>
      </c>
    </row>
    <row r="303544" spans="1:3" x14ac:dyDescent="0.2">
      <c r="A303544" s="1">
        <v>567386</v>
      </c>
      <c r="B303544" s="1" t="s">
        <v>302585</v>
      </c>
      <c r="C303544" s="1" t="s">
        <v>307</v>
      </c>
    </row>
    <row r="303545" spans="1:3" x14ac:dyDescent="0.2">
      <c r="A303545" s="1">
        <v>567390</v>
      </c>
      <c r="B303545" s="1" t="s">
        <v>302586</v>
      </c>
      <c r="C303545" s="1" t="s">
        <v>5</v>
      </c>
    </row>
    <row r="303546" spans="1:3" x14ac:dyDescent="0.2">
      <c r="A303546" s="1">
        <v>567392</v>
      </c>
      <c r="B303546" s="1" t="s">
        <v>302587</v>
      </c>
      <c r="C303546" s="1" t="s">
        <v>5</v>
      </c>
    </row>
    <row r="303547" spans="1:3" x14ac:dyDescent="0.2">
      <c r="A303547" s="1">
        <v>567404</v>
      </c>
      <c r="B303547" s="1" t="s">
        <v>302588</v>
      </c>
      <c r="C303547" s="1" t="s">
        <v>5</v>
      </c>
    </row>
    <row r="303548" spans="1:3" x14ac:dyDescent="0.2">
      <c r="A303548" s="1">
        <v>567412</v>
      </c>
      <c r="B303548" s="1" t="s">
        <v>302589</v>
      </c>
      <c r="C303548" s="1" t="s">
        <v>5</v>
      </c>
    </row>
    <row r="303549" spans="1:3" x14ac:dyDescent="0.2">
      <c r="A303549" s="1">
        <v>567416</v>
      </c>
      <c r="B303549" s="1" t="s">
        <v>302590</v>
      </c>
      <c r="C303549" s="1" t="s">
        <v>60</v>
      </c>
    </row>
    <row r="303550" spans="1:3" x14ac:dyDescent="0.2">
      <c r="A303550" s="1">
        <v>567420</v>
      </c>
      <c r="B303550" s="1" t="s">
        <v>302591</v>
      </c>
      <c r="C303550" s="1" t="s">
        <v>5</v>
      </c>
    </row>
    <row r="303551" spans="1:3" x14ac:dyDescent="0.2">
      <c r="A303551" s="1">
        <v>567424</v>
      </c>
      <c r="B303551" s="1" t="s">
        <v>302592</v>
      </c>
      <c r="C303551" s="1" t="s">
        <v>5</v>
      </c>
    </row>
    <row r="303552" spans="1:3" x14ac:dyDescent="0.2">
      <c r="A303552" s="1">
        <v>567438</v>
      </c>
      <c r="B303552" s="1" t="s">
        <v>302593</v>
      </c>
      <c r="C303552" s="1" t="s">
        <v>60</v>
      </c>
    </row>
    <row r="303553" spans="1:4" x14ac:dyDescent="0.2">
      <c r="A303553" s="1">
        <v>567446</v>
      </c>
      <c r="B303553" s="1" t="s">
        <v>302594</v>
      </c>
      <c r="C303553" s="1" t="s">
        <v>60</v>
      </c>
    </row>
    <row r="303554" spans="1:4" x14ac:dyDescent="0.2">
      <c r="A303554" s="1">
        <v>567544</v>
      </c>
      <c r="B303554" s="1" t="s">
        <v>302595</v>
      </c>
      <c r="C303554" s="1" t="s">
        <v>5</v>
      </c>
    </row>
    <row r="303555" spans="1:4" x14ac:dyDescent="0.2">
      <c r="A303555" s="1">
        <v>567596</v>
      </c>
      <c r="B303555" s="1" t="s">
        <v>302596</v>
      </c>
      <c r="C303555" s="1" t="s">
        <v>5</v>
      </c>
    </row>
    <row r="303556" spans="1:4" x14ac:dyDescent="0.2">
      <c r="A303556" s="1">
        <v>567642</v>
      </c>
      <c r="B303556" s="1" t="s">
        <v>302597</v>
      </c>
      <c r="C303556" s="1" t="s">
        <v>5</v>
      </c>
    </row>
    <row r="303557" spans="1:4" x14ac:dyDescent="0.2">
      <c r="A303557" s="1">
        <v>567644</v>
      </c>
      <c r="B303557" s="1" t="s">
        <v>302598</v>
      </c>
      <c r="C303557" s="1" t="s">
        <v>5</v>
      </c>
    </row>
    <row r="303558" spans="1:4" x14ac:dyDescent="0.2">
      <c r="A303558" s="1">
        <v>567646</v>
      </c>
      <c r="B303558" s="1" t="s">
        <v>302599</v>
      </c>
      <c r="C303558" s="1" t="s">
        <v>60</v>
      </c>
    </row>
    <row r="303559" spans="1:4" x14ac:dyDescent="0.2">
      <c r="A303559" s="1">
        <v>567652</v>
      </c>
      <c r="B303559" s="1" t="s">
        <v>302600</v>
      </c>
      <c r="C303559" s="1" t="s">
        <v>5</v>
      </c>
    </row>
    <row r="303560" spans="1:4" x14ac:dyDescent="0.2">
      <c r="A303560" s="1">
        <v>567654</v>
      </c>
      <c r="B303560" s="1" t="s">
        <v>302601</v>
      </c>
      <c r="C303560" s="1" t="s">
        <v>60</v>
      </c>
    </row>
    <row r="303561" spans="1:4" x14ac:dyDescent="0.2">
      <c r="A303561" s="1">
        <v>567656</v>
      </c>
      <c r="B303561" s="1" t="s">
        <v>302602</v>
      </c>
      <c r="C303561" s="1" t="s">
        <v>5</v>
      </c>
    </row>
    <row r="303562" spans="1:4" x14ac:dyDescent="0.2">
      <c r="A303562" s="1">
        <v>567658</v>
      </c>
      <c r="B303562" s="1" t="s">
        <v>302603</v>
      </c>
      <c r="C303562" s="1" t="s">
        <v>60</v>
      </c>
      <c r="D303562" s="1" t="s">
        <v>61</v>
      </c>
    </row>
    <row r="303563" spans="1:4" x14ac:dyDescent="0.2">
      <c r="A303563" s="1">
        <v>567662</v>
      </c>
      <c r="B303563" s="1" t="s">
        <v>302604</v>
      </c>
      <c r="C303563" s="1" t="s">
        <v>5</v>
      </c>
    </row>
    <row r="303564" spans="1:4" x14ac:dyDescent="0.2">
      <c r="A303564" s="1">
        <v>567664</v>
      </c>
      <c r="B303564" s="1" t="s">
        <v>302605</v>
      </c>
      <c r="C303564" s="1" t="s">
        <v>5</v>
      </c>
    </row>
    <row r="303565" spans="1:4" x14ac:dyDescent="0.2">
      <c r="A303565" s="1">
        <v>567668</v>
      </c>
      <c r="B303565" s="1" t="s">
        <v>302606</v>
      </c>
      <c r="C303565" s="1" t="s">
        <v>5</v>
      </c>
    </row>
    <row r="303566" spans="1:4" x14ac:dyDescent="0.2">
      <c r="A303566" s="1">
        <v>567670</v>
      </c>
      <c r="B303566" s="1" t="s">
        <v>302607</v>
      </c>
      <c r="C303566" s="1" t="s">
        <v>60</v>
      </c>
    </row>
    <row r="303567" spans="1:4" x14ac:dyDescent="0.2">
      <c r="A303567" s="1">
        <v>567672</v>
      </c>
      <c r="B303567" s="1" t="s">
        <v>302608</v>
      </c>
      <c r="C303567" s="1" t="s">
        <v>60</v>
      </c>
    </row>
    <row r="303568" spans="1:4" x14ac:dyDescent="0.2">
      <c r="A303568" s="1">
        <v>567674</v>
      </c>
      <c r="B303568" s="1" t="s">
        <v>302609</v>
      </c>
      <c r="C303568" s="1" t="s">
        <v>5</v>
      </c>
    </row>
    <row r="303569" spans="1:3" x14ac:dyDescent="0.2">
      <c r="A303569" s="1">
        <v>567676</v>
      </c>
      <c r="B303569" s="1" t="s">
        <v>302610</v>
      </c>
      <c r="C303569" s="1" t="s">
        <v>60</v>
      </c>
    </row>
    <row r="303570" spans="1:3" x14ac:dyDescent="0.2">
      <c r="A303570" s="1">
        <v>567818</v>
      </c>
      <c r="B303570" s="1" t="s">
        <v>302611</v>
      </c>
      <c r="C303570" s="1" t="s">
        <v>60</v>
      </c>
    </row>
    <row r="303571" spans="1:3" x14ac:dyDescent="0.2">
      <c r="A303571" s="1">
        <v>567824</v>
      </c>
      <c r="B303571" s="1" t="s">
        <v>302612</v>
      </c>
      <c r="C303571" s="1" t="s">
        <v>5</v>
      </c>
    </row>
    <row r="303572" spans="1:3" x14ac:dyDescent="0.2">
      <c r="A303572" s="1">
        <v>567828</v>
      </c>
      <c r="B303572" s="1" t="s">
        <v>302613</v>
      </c>
      <c r="C303572" s="1" t="s">
        <v>5</v>
      </c>
    </row>
    <row r="303573" spans="1:3" x14ac:dyDescent="0.2">
      <c r="A303573" s="1">
        <v>567830</v>
      </c>
      <c r="B303573" s="1" t="s">
        <v>302614</v>
      </c>
      <c r="C303573" s="1" t="s">
        <v>60</v>
      </c>
    </row>
    <row r="303574" spans="1:3" x14ac:dyDescent="0.2">
      <c r="A303574" s="1">
        <v>567834</v>
      </c>
      <c r="B303574" s="1" t="s">
        <v>302615</v>
      </c>
      <c r="C303574" s="1" t="s">
        <v>60</v>
      </c>
    </row>
    <row r="303575" spans="1:3" x14ac:dyDescent="0.2">
      <c r="A303575" s="1">
        <v>567842</v>
      </c>
      <c r="B303575" s="1" t="s">
        <v>302616</v>
      </c>
      <c r="C303575" s="1" t="s">
        <v>5</v>
      </c>
    </row>
    <row r="303576" spans="1:3" x14ac:dyDescent="0.2">
      <c r="A303576" s="1">
        <v>567844</v>
      </c>
      <c r="B303576" s="1" t="s">
        <v>302617</v>
      </c>
      <c r="C303576" s="1" t="s">
        <v>5</v>
      </c>
    </row>
    <row r="303577" spans="1:3" x14ac:dyDescent="0.2">
      <c r="A303577" s="1">
        <v>567846</v>
      </c>
      <c r="B303577" s="1" t="s">
        <v>302618</v>
      </c>
      <c r="C303577" s="1" t="s">
        <v>5</v>
      </c>
    </row>
    <row r="303578" spans="1:3" x14ac:dyDescent="0.2">
      <c r="A303578" s="1">
        <v>567848</v>
      </c>
      <c r="B303578" s="1" t="s">
        <v>302619</v>
      </c>
      <c r="C303578" s="1" t="s">
        <v>5</v>
      </c>
    </row>
    <row r="303579" spans="1:3" x14ac:dyDescent="0.2">
      <c r="A303579" s="1">
        <v>567850</v>
      </c>
      <c r="B303579" s="1" t="s">
        <v>302620</v>
      </c>
      <c r="C303579" s="1" t="s">
        <v>5</v>
      </c>
    </row>
    <row r="303580" spans="1:3" x14ac:dyDescent="0.2">
      <c r="A303580" s="1">
        <v>567852</v>
      </c>
      <c r="B303580" s="1" t="s">
        <v>302621</v>
      </c>
      <c r="C303580" s="1" t="s">
        <v>5</v>
      </c>
    </row>
    <row r="303581" spans="1:3" x14ac:dyDescent="0.2">
      <c r="A303581" s="1">
        <v>567854</v>
      </c>
      <c r="B303581" s="1" t="s">
        <v>302622</v>
      </c>
      <c r="C303581" s="1" t="s">
        <v>5</v>
      </c>
    </row>
    <row r="303582" spans="1:3" x14ac:dyDescent="0.2">
      <c r="A303582" s="1">
        <v>567860</v>
      </c>
      <c r="B303582" s="1" t="s">
        <v>302623</v>
      </c>
      <c r="C303582" s="1" t="s">
        <v>5</v>
      </c>
    </row>
    <row r="303583" spans="1:3" x14ac:dyDescent="0.2">
      <c r="A303583" s="1">
        <v>567862</v>
      </c>
      <c r="B303583" s="1" t="s">
        <v>302624</v>
      </c>
      <c r="C303583" s="1" t="s">
        <v>5</v>
      </c>
    </row>
    <row r="303584" spans="1:3" x14ac:dyDescent="0.2">
      <c r="A303584" s="1">
        <v>567982</v>
      </c>
      <c r="B303584" s="1" t="s">
        <v>302625</v>
      </c>
      <c r="C303584" s="1" t="s">
        <v>5</v>
      </c>
    </row>
    <row r="303585" spans="1:3" x14ac:dyDescent="0.2">
      <c r="A303585" s="1">
        <v>567984</v>
      </c>
      <c r="B303585" s="1" t="s">
        <v>302626</v>
      </c>
      <c r="C303585" s="1" t="s">
        <v>60</v>
      </c>
    </row>
    <row r="303586" spans="1:3" x14ac:dyDescent="0.2">
      <c r="A303586" s="1">
        <v>567988</v>
      </c>
      <c r="B303586" s="1" t="s">
        <v>302627</v>
      </c>
      <c r="C303586" s="1" t="s">
        <v>60</v>
      </c>
    </row>
    <row r="303587" spans="1:3" x14ac:dyDescent="0.2">
      <c r="A303587" s="1">
        <v>567992</v>
      </c>
      <c r="B303587" s="1" t="s">
        <v>302628</v>
      </c>
      <c r="C303587" s="1" t="s">
        <v>5</v>
      </c>
    </row>
    <row r="303588" spans="1:3" x14ac:dyDescent="0.2">
      <c r="A303588" s="1">
        <v>567996</v>
      </c>
      <c r="B303588" s="1" t="s">
        <v>302629</v>
      </c>
      <c r="C303588" s="1" t="s">
        <v>5</v>
      </c>
    </row>
    <row r="303589" spans="1:3" x14ac:dyDescent="0.2">
      <c r="A303589" s="1">
        <v>568004</v>
      </c>
      <c r="B303589" s="1" t="s">
        <v>302630</v>
      </c>
      <c r="C303589" s="1" t="s">
        <v>60</v>
      </c>
    </row>
    <row r="303590" spans="1:3" x14ac:dyDescent="0.2">
      <c r="A303590" s="1">
        <v>568008</v>
      </c>
      <c r="B303590" s="1" t="s">
        <v>302631</v>
      </c>
      <c r="C303590" s="1" t="s">
        <v>5</v>
      </c>
    </row>
    <row r="303591" spans="1:3" x14ac:dyDescent="0.2">
      <c r="A303591" s="1">
        <v>568222</v>
      </c>
      <c r="B303591" s="1" t="s">
        <v>302632</v>
      </c>
      <c r="C303591" s="1" t="s">
        <v>5</v>
      </c>
    </row>
    <row r="303592" spans="1:3" x14ac:dyDescent="0.2">
      <c r="A303592" s="1">
        <v>568226</v>
      </c>
      <c r="B303592" s="1" t="s">
        <v>302633</v>
      </c>
      <c r="C303592" s="1" t="s">
        <v>5</v>
      </c>
    </row>
    <row r="303593" spans="1:3" x14ac:dyDescent="0.2">
      <c r="A303593" s="1">
        <v>568228</v>
      </c>
      <c r="B303593" s="1" t="s">
        <v>302634</v>
      </c>
      <c r="C303593" s="1" t="s">
        <v>5</v>
      </c>
    </row>
    <row r="303594" spans="1:3" x14ac:dyDescent="0.2">
      <c r="A303594" s="1">
        <v>568230</v>
      </c>
      <c r="B303594" s="1" t="s">
        <v>302635</v>
      </c>
      <c r="C303594" s="1" t="s">
        <v>5</v>
      </c>
    </row>
    <row r="303595" spans="1:3" x14ac:dyDescent="0.2">
      <c r="A303595" s="1">
        <v>568236</v>
      </c>
      <c r="B303595" s="1" t="s">
        <v>302636</v>
      </c>
      <c r="C303595" s="1" t="s">
        <v>60</v>
      </c>
    </row>
    <row r="303596" spans="1:3" x14ac:dyDescent="0.2">
      <c r="A303596" s="1">
        <v>568238</v>
      </c>
      <c r="B303596" s="1" t="s">
        <v>302637</v>
      </c>
      <c r="C303596" s="1" t="s">
        <v>5</v>
      </c>
    </row>
    <row r="303597" spans="1:3" x14ac:dyDescent="0.2">
      <c r="A303597" s="1">
        <v>568242</v>
      </c>
      <c r="B303597" s="1" t="s">
        <v>302638</v>
      </c>
      <c r="C303597" s="1" t="s">
        <v>5</v>
      </c>
    </row>
    <row r="303598" spans="1:3" x14ac:dyDescent="0.2">
      <c r="A303598" s="1">
        <v>568244</v>
      </c>
      <c r="B303598" s="1" t="s">
        <v>302639</v>
      </c>
      <c r="C303598" s="1" t="s">
        <v>60</v>
      </c>
    </row>
    <row r="303599" spans="1:3" x14ac:dyDescent="0.2">
      <c r="A303599" s="1">
        <v>568248</v>
      </c>
      <c r="B303599" s="1" t="s">
        <v>302640</v>
      </c>
      <c r="C303599" s="1" t="s">
        <v>5</v>
      </c>
    </row>
    <row r="303600" spans="1:3" x14ac:dyDescent="0.2">
      <c r="A303600" s="1">
        <v>568300</v>
      </c>
      <c r="B303600" s="1" t="s">
        <v>302641</v>
      </c>
      <c r="C303600" s="1" t="s">
        <v>307</v>
      </c>
    </row>
    <row r="303601" spans="1:3" x14ac:dyDescent="0.2">
      <c r="A303601" s="1">
        <v>568326</v>
      </c>
      <c r="B303601" s="1" t="s">
        <v>302642</v>
      </c>
      <c r="C303601" s="1" t="s">
        <v>60</v>
      </c>
    </row>
    <row r="303602" spans="1:3" x14ac:dyDescent="0.2">
      <c r="A303602" s="1">
        <v>568332</v>
      </c>
      <c r="B303602" s="1" t="s">
        <v>302643</v>
      </c>
      <c r="C303602" s="1" t="s">
        <v>5</v>
      </c>
    </row>
    <row r="303603" spans="1:3" x14ac:dyDescent="0.2">
      <c r="A303603" s="1">
        <v>568336</v>
      </c>
      <c r="B303603" s="1" t="s">
        <v>302644</v>
      </c>
      <c r="C303603" s="1" t="s">
        <v>5</v>
      </c>
    </row>
    <row r="303604" spans="1:3" x14ac:dyDescent="0.2">
      <c r="A303604" s="1">
        <v>568338</v>
      </c>
      <c r="B303604" s="1" t="s">
        <v>302645</v>
      </c>
      <c r="C303604" s="1" t="s">
        <v>5</v>
      </c>
    </row>
    <row r="303605" spans="1:3" x14ac:dyDescent="0.2">
      <c r="A303605" s="1">
        <v>568340</v>
      </c>
      <c r="B303605" s="1" t="s">
        <v>302646</v>
      </c>
      <c r="C303605" s="1" t="s">
        <v>5</v>
      </c>
    </row>
    <row r="303606" spans="1:3" x14ac:dyDescent="0.2">
      <c r="A303606" s="1">
        <v>568342</v>
      </c>
      <c r="B303606" s="1" t="s">
        <v>302647</v>
      </c>
      <c r="C303606" s="1" t="s">
        <v>60</v>
      </c>
    </row>
    <row r="303607" spans="1:3" x14ac:dyDescent="0.2">
      <c r="A303607" s="1">
        <v>568346</v>
      </c>
      <c r="B303607" s="1" t="s">
        <v>302648</v>
      </c>
      <c r="C303607" s="1" t="s">
        <v>5</v>
      </c>
    </row>
    <row r="303608" spans="1:3" x14ac:dyDescent="0.2">
      <c r="A303608" s="1">
        <v>568350</v>
      </c>
      <c r="B303608" s="1" t="s">
        <v>302649</v>
      </c>
      <c r="C303608" s="1" t="s">
        <v>5</v>
      </c>
    </row>
    <row r="303609" spans="1:3" x14ac:dyDescent="0.2">
      <c r="A303609" s="1">
        <v>568354</v>
      </c>
      <c r="B303609" s="1" t="s">
        <v>302650</v>
      </c>
      <c r="C303609" s="1" t="s">
        <v>5</v>
      </c>
    </row>
    <row r="303610" spans="1:3" x14ac:dyDescent="0.2">
      <c r="A303610" s="1">
        <v>568356</v>
      </c>
      <c r="B303610" s="1" t="s">
        <v>302651</v>
      </c>
      <c r="C303610" s="1" t="s">
        <v>5</v>
      </c>
    </row>
    <row r="303611" spans="1:3" x14ac:dyDescent="0.2">
      <c r="A303611" s="1">
        <v>568358</v>
      </c>
      <c r="B303611" s="1" t="s">
        <v>302652</v>
      </c>
      <c r="C303611" s="1" t="s">
        <v>5</v>
      </c>
    </row>
    <row r="303612" spans="1:3" x14ac:dyDescent="0.2">
      <c r="A303612" s="1">
        <v>568360</v>
      </c>
      <c r="B303612" s="1" t="s">
        <v>302653</v>
      </c>
      <c r="C303612" s="1" t="s">
        <v>5</v>
      </c>
    </row>
    <row r="303613" spans="1:3" x14ac:dyDescent="0.2">
      <c r="A303613" s="1">
        <v>568362</v>
      </c>
      <c r="B303613" s="1" t="s">
        <v>302654</v>
      </c>
      <c r="C303613" s="1" t="s">
        <v>60</v>
      </c>
    </row>
    <row r="303614" spans="1:3" x14ac:dyDescent="0.2">
      <c r="A303614" s="1">
        <v>568364</v>
      </c>
      <c r="B303614" s="1" t="s">
        <v>302655</v>
      </c>
      <c r="C303614" s="1" t="s">
        <v>307</v>
      </c>
    </row>
    <row r="303615" spans="1:3" x14ac:dyDescent="0.2">
      <c r="A303615" s="1">
        <v>568368</v>
      </c>
      <c r="B303615" s="1" t="s">
        <v>302656</v>
      </c>
      <c r="C303615" s="1" t="s">
        <v>5</v>
      </c>
    </row>
    <row r="303616" spans="1:3" x14ac:dyDescent="0.2">
      <c r="A303616" s="1">
        <v>568372</v>
      </c>
      <c r="B303616" s="1" t="s">
        <v>302657</v>
      </c>
      <c r="C303616" s="1" t="s">
        <v>60</v>
      </c>
    </row>
    <row r="303617" spans="1:3" x14ac:dyDescent="0.2">
      <c r="A303617" s="1">
        <v>568374</v>
      </c>
      <c r="B303617" s="1" t="s">
        <v>302658</v>
      </c>
      <c r="C303617" s="1" t="s">
        <v>5</v>
      </c>
    </row>
    <row r="303618" spans="1:3" x14ac:dyDescent="0.2">
      <c r="A303618" s="1">
        <v>568376</v>
      </c>
      <c r="B303618" s="1" t="s">
        <v>302659</v>
      </c>
      <c r="C303618" s="1" t="s">
        <v>5</v>
      </c>
    </row>
    <row r="303619" spans="1:3" x14ac:dyDescent="0.2">
      <c r="A303619" s="1">
        <v>568394</v>
      </c>
      <c r="B303619" s="1" t="s">
        <v>302660</v>
      </c>
      <c r="C303619" s="1" t="s">
        <v>5</v>
      </c>
    </row>
    <row r="303620" spans="1:3" x14ac:dyDescent="0.2">
      <c r="A303620" s="1">
        <v>568618</v>
      </c>
      <c r="B303620" s="1" t="s">
        <v>302661</v>
      </c>
      <c r="C303620" s="1" t="s">
        <v>5</v>
      </c>
    </row>
    <row r="303621" spans="1:3" x14ac:dyDescent="0.2">
      <c r="A303621" s="1">
        <v>568620</v>
      </c>
      <c r="B303621" s="1" t="s">
        <v>302662</v>
      </c>
      <c r="C303621" s="1" t="s">
        <v>5</v>
      </c>
    </row>
    <row r="303622" spans="1:3" x14ac:dyDescent="0.2">
      <c r="A303622" s="1">
        <v>568624</v>
      </c>
      <c r="B303622" s="1" t="s">
        <v>302663</v>
      </c>
      <c r="C303622" s="1" t="s">
        <v>5</v>
      </c>
    </row>
    <row r="303623" spans="1:3" x14ac:dyDescent="0.2">
      <c r="A303623" s="1">
        <v>568628</v>
      </c>
      <c r="B303623" s="1" t="s">
        <v>302664</v>
      </c>
      <c r="C303623" s="1" t="s">
        <v>5</v>
      </c>
    </row>
    <row r="303624" spans="1:3" x14ac:dyDescent="0.2">
      <c r="A303624" s="1">
        <v>568630</v>
      </c>
      <c r="B303624" s="1" t="s">
        <v>302665</v>
      </c>
      <c r="C303624" s="1" t="s">
        <v>60</v>
      </c>
    </row>
    <row r="303625" spans="1:3" x14ac:dyDescent="0.2">
      <c r="A303625" s="1">
        <v>568634</v>
      </c>
      <c r="B303625" s="1" t="s">
        <v>302666</v>
      </c>
      <c r="C303625" s="1" t="s">
        <v>5</v>
      </c>
    </row>
    <row r="303626" spans="1:3" x14ac:dyDescent="0.2">
      <c r="A303626" s="1">
        <v>568636</v>
      </c>
      <c r="B303626" s="1" t="s">
        <v>302667</v>
      </c>
      <c r="C303626" s="1" t="s">
        <v>60</v>
      </c>
    </row>
    <row r="303627" spans="1:3" x14ac:dyDescent="0.2">
      <c r="A303627" s="1">
        <v>568642</v>
      </c>
      <c r="B303627" s="1" t="s">
        <v>302668</v>
      </c>
      <c r="C303627" s="1" t="s">
        <v>5</v>
      </c>
    </row>
    <row r="303628" spans="1:3" x14ac:dyDescent="0.2">
      <c r="A303628" s="1">
        <v>568644</v>
      </c>
      <c r="B303628" s="1" t="s">
        <v>302669</v>
      </c>
      <c r="C303628" s="1" t="s">
        <v>5</v>
      </c>
    </row>
    <row r="303629" spans="1:3" x14ac:dyDescent="0.2">
      <c r="A303629" s="1">
        <v>568732</v>
      </c>
      <c r="B303629" s="1" t="s">
        <v>302670</v>
      </c>
      <c r="C303629" s="1" t="s">
        <v>5</v>
      </c>
    </row>
    <row r="303630" spans="1:3" x14ac:dyDescent="0.2">
      <c r="A303630" s="1">
        <v>568734</v>
      </c>
      <c r="B303630" s="1" t="s">
        <v>302671</v>
      </c>
      <c r="C303630" s="1" t="s">
        <v>5</v>
      </c>
    </row>
    <row r="303631" spans="1:3" x14ac:dyDescent="0.2">
      <c r="A303631" s="1">
        <v>568736</v>
      </c>
      <c r="B303631" s="1" t="s">
        <v>302672</v>
      </c>
      <c r="C303631" s="1" t="s">
        <v>5</v>
      </c>
    </row>
    <row r="303632" spans="1:3" x14ac:dyDescent="0.2">
      <c r="A303632" s="1">
        <v>568738</v>
      </c>
      <c r="B303632" s="1" t="s">
        <v>302673</v>
      </c>
      <c r="C303632" s="1" t="s">
        <v>5</v>
      </c>
    </row>
    <row r="303633" spans="1:3" x14ac:dyDescent="0.2">
      <c r="A303633" s="1">
        <v>568740</v>
      </c>
      <c r="B303633" s="1" t="s">
        <v>302674</v>
      </c>
      <c r="C303633" s="1" t="s">
        <v>5</v>
      </c>
    </row>
    <row r="303634" spans="1:3" x14ac:dyDescent="0.2">
      <c r="A303634" s="1">
        <v>568742</v>
      </c>
      <c r="B303634" s="1" t="s">
        <v>302675</v>
      </c>
      <c r="C303634" s="1" t="s">
        <v>5</v>
      </c>
    </row>
    <row r="303635" spans="1:3" x14ac:dyDescent="0.2">
      <c r="A303635" s="1">
        <v>568744</v>
      </c>
      <c r="B303635" s="1" t="s">
        <v>302676</v>
      </c>
      <c r="C303635" s="1" t="s">
        <v>5</v>
      </c>
    </row>
    <row r="303636" spans="1:3" x14ac:dyDescent="0.2">
      <c r="A303636" s="1">
        <v>568748</v>
      </c>
      <c r="B303636" s="1" t="s">
        <v>302677</v>
      </c>
      <c r="C303636" s="1" t="s">
        <v>5</v>
      </c>
    </row>
    <row r="303637" spans="1:3" x14ac:dyDescent="0.2">
      <c r="A303637" s="1">
        <v>568750</v>
      </c>
      <c r="B303637" s="1" t="s">
        <v>302678</v>
      </c>
      <c r="C303637" s="1" t="s">
        <v>5</v>
      </c>
    </row>
    <row r="303638" spans="1:3" x14ac:dyDescent="0.2">
      <c r="A303638" s="1">
        <v>568752</v>
      </c>
      <c r="B303638" s="1" t="s">
        <v>302679</v>
      </c>
      <c r="C303638" s="1" t="s">
        <v>5</v>
      </c>
    </row>
    <row r="303639" spans="1:3" x14ac:dyDescent="0.2">
      <c r="A303639" s="1">
        <v>568756</v>
      </c>
      <c r="B303639" s="1" t="s">
        <v>302680</v>
      </c>
      <c r="C303639" s="1" t="s">
        <v>60</v>
      </c>
    </row>
    <row r="303640" spans="1:3" x14ac:dyDescent="0.2">
      <c r="A303640" s="1">
        <v>568758</v>
      </c>
      <c r="B303640" s="1" t="s">
        <v>302681</v>
      </c>
      <c r="C303640" s="1" t="s">
        <v>5</v>
      </c>
    </row>
    <row r="303641" spans="1:3" x14ac:dyDescent="0.2">
      <c r="A303641" s="1">
        <v>568760</v>
      </c>
      <c r="B303641" s="1" t="s">
        <v>302682</v>
      </c>
      <c r="C303641" s="1" t="s">
        <v>5</v>
      </c>
    </row>
    <row r="303642" spans="1:3" x14ac:dyDescent="0.2">
      <c r="A303642" s="1">
        <v>568762</v>
      </c>
      <c r="B303642" s="1" t="s">
        <v>302683</v>
      </c>
      <c r="C303642" s="1" t="s">
        <v>5</v>
      </c>
    </row>
    <row r="303643" spans="1:3" x14ac:dyDescent="0.2">
      <c r="A303643" s="1">
        <v>568766</v>
      </c>
      <c r="B303643" s="1" t="s">
        <v>302684</v>
      </c>
      <c r="C303643" s="1" t="s">
        <v>5</v>
      </c>
    </row>
    <row r="303644" spans="1:3" x14ac:dyDescent="0.2">
      <c r="A303644" s="1">
        <v>568768</v>
      </c>
      <c r="B303644" s="1" t="s">
        <v>302685</v>
      </c>
      <c r="C303644" s="1" t="s">
        <v>5</v>
      </c>
    </row>
    <row r="303645" spans="1:3" x14ac:dyDescent="0.2">
      <c r="A303645" s="1">
        <v>568772</v>
      </c>
      <c r="B303645" s="1" t="s">
        <v>302686</v>
      </c>
      <c r="C303645" s="1" t="s">
        <v>5</v>
      </c>
    </row>
    <row r="303646" spans="1:3" x14ac:dyDescent="0.2">
      <c r="A303646" s="1">
        <v>568774</v>
      </c>
      <c r="B303646" s="1" t="s">
        <v>302687</v>
      </c>
      <c r="C303646" s="1" t="s">
        <v>5</v>
      </c>
    </row>
    <row r="303647" spans="1:3" x14ac:dyDescent="0.2">
      <c r="A303647" s="1">
        <v>568776</v>
      </c>
      <c r="B303647" s="1" t="s">
        <v>302688</v>
      </c>
      <c r="C303647" s="1" t="s">
        <v>5</v>
      </c>
    </row>
    <row r="303648" spans="1:3" x14ac:dyDescent="0.2">
      <c r="A303648" s="1">
        <v>568854</v>
      </c>
      <c r="B303648" s="1" t="s">
        <v>302689</v>
      </c>
      <c r="C303648" s="1" t="s">
        <v>60</v>
      </c>
    </row>
    <row r="303649" spans="1:3" x14ac:dyDescent="0.2">
      <c r="A303649" s="1">
        <v>568864</v>
      </c>
      <c r="B303649" s="1" t="s">
        <v>302690</v>
      </c>
      <c r="C303649" s="1" t="s">
        <v>307</v>
      </c>
    </row>
    <row r="303650" spans="1:3" x14ac:dyDescent="0.2">
      <c r="A303650" s="1">
        <v>568866</v>
      </c>
      <c r="B303650" s="1" t="s">
        <v>302691</v>
      </c>
      <c r="C303650" s="1" t="s">
        <v>5</v>
      </c>
    </row>
    <row r="303651" spans="1:3" x14ac:dyDescent="0.2">
      <c r="A303651" s="1">
        <v>568872</v>
      </c>
      <c r="B303651" s="1" t="s">
        <v>302692</v>
      </c>
      <c r="C303651" s="1" t="s">
        <v>5</v>
      </c>
    </row>
    <row r="303652" spans="1:3" x14ac:dyDescent="0.2">
      <c r="A303652" s="1">
        <v>568874</v>
      </c>
      <c r="B303652" s="1" t="s">
        <v>302693</v>
      </c>
      <c r="C303652" s="1" t="s">
        <v>5</v>
      </c>
    </row>
    <row r="303653" spans="1:3" x14ac:dyDescent="0.2">
      <c r="A303653" s="1">
        <v>568876</v>
      </c>
      <c r="B303653" s="1" t="s">
        <v>302694</v>
      </c>
      <c r="C303653" s="1" t="s">
        <v>5</v>
      </c>
    </row>
    <row r="303654" spans="1:3" x14ac:dyDescent="0.2">
      <c r="A303654" s="1">
        <v>568950</v>
      </c>
      <c r="B303654" s="1" t="s">
        <v>302695</v>
      </c>
      <c r="C303654" s="1" t="s">
        <v>5</v>
      </c>
    </row>
    <row r="303655" spans="1:3" x14ac:dyDescent="0.2">
      <c r="A303655" s="1">
        <v>568952</v>
      </c>
      <c r="B303655" s="1" t="s">
        <v>302696</v>
      </c>
      <c r="C303655" s="1" t="s">
        <v>5</v>
      </c>
    </row>
    <row r="303656" spans="1:3" x14ac:dyDescent="0.2">
      <c r="A303656" s="1">
        <v>568954</v>
      </c>
      <c r="B303656" s="1" t="s">
        <v>302697</v>
      </c>
      <c r="C303656" s="1" t="s">
        <v>5</v>
      </c>
    </row>
    <row r="303657" spans="1:3" x14ac:dyDescent="0.2">
      <c r="A303657" s="1">
        <v>568956</v>
      </c>
      <c r="B303657" s="1" t="s">
        <v>302698</v>
      </c>
      <c r="C303657" s="1" t="s">
        <v>60</v>
      </c>
    </row>
    <row r="303658" spans="1:3" x14ac:dyDescent="0.2">
      <c r="A303658" s="1">
        <v>568958</v>
      </c>
      <c r="B303658" s="1" t="s">
        <v>302699</v>
      </c>
      <c r="C303658" s="1" t="s">
        <v>5</v>
      </c>
    </row>
    <row r="303659" spans="1:3" x14ac:dyDescent="0.2">
      <c r="A303659" s="1">
        <v>568960</v>
      </c>
      <c r="B303659" s="1" t="s">
        <v>302700</v>
      </c>
      <c r="C303659" s="1" t="s">
        <v>60</v>
      </c>
    </row>
    <row r="303660" spans="1:3" x14ac:dyDescent="0.2">
      <c r="A303660" s="1">
        <v>568962</v>
      </c>
      <c r="B303660" s="1" t="s">
        <v>302701</v>
      </c>
      <c r="C303660" s="1" t="s">
        <v>5</v>
      </c>
    </row>
    <row r="303661" spans="1:3" x14ac:dyDescent="0.2">
      <c r="A303661" s="1">
        <v>568964</v>
      </c>
      <c r="B303661" s="1" t="s">
        <v>302702</v>
      </c>
      <c r="C303661" s="1" t="s">
        <v>5</v>
      </c>
    </row>
    <row r="303662" spans="1:3" x14ac:dyDescent="0.2">
      <c r="A303662" s="1">
        <v>568966</v>
      </c>
      <c r="B303662" s="1" t="s">
        <v>302703</v>
      </c>
      <c r="C303662" s="1" t="s">
        <v>5</v>
      </c>
    </row>
    <row r="303663" spans="1:3" x14ac:dyDescent="0.2">
      <c r="A303663" s="1">
        <v>568972</v>
      </c>
      <c r="B303663" s="1" t="s">
        <v>302704</v>
      </c>
      <c r="C303663" s="1" t="s">
        <v>5</v>
      </c>
    </row>
    <row r="303664" spans="1:3" x14ac:dyDescent="0.2">
      <c r="A303664" s="1">
        <v>568980</v>
      </c>
      <c r="B303664" s="1" t="s">
        <v>302705</v>
      </c>
      <c r="C303664" s="1" t="s">
        <v>5</v>
      </c>
    </row>
    <row r="303665" spans="1:3" x14ac:dyDescent="0.2">
      <c r="A303665" s="1">
        <v>568982</v>
      </c>
      <c r="B303665" s="1" t="s">
        <v>302706</v>
      </c>
      <c r="C303665" s="1" t="s">
        <v>5</v>
      </c>
    </row>
    <row r="303666" spans="1:3" x14ac:dyDescent="0.2">
      <c r="A303666" s="1">
        <v>568984</v>
      </c>
      <c r="B303666" s="1" t="s">
        <v>302707</v>
      </c>
      <c r="C303666" s="1" t="s">
        <v>5</v>
      </c>
    </row>
    <row r="303667" spans="1:3" x14ac:dyDescent="0.2">
      <c r="A303667" s="1">
        <v>568986</v>
      </c>
      <c r="B303667" s="1" t="s">
        <v>302708</v>
      </c>
      <c r="C303667" s="1" t="s">
        <v>5</v>
      </c>
    </row>
    <row r="303668" spans="1:3" x14ac:dyDescent="0.2">
      <c r="A303668" s="1">
        <v>569112</v>
      </c>
      <c r="B303668" s="1" t="s">
        <v>302709</v>
      </c>
      <c r="C303668" s="1" t="s">
        <v>60</v>
      </c>
    </row>
    <row r="303669" spans="1:3" x14ac:dyDescent="0.2">
      <c r="A303669" s="1">
        <v>569114</v>
      </c>
      <c r="B303669" s="1" t="s">
        <v>302710</v>
      </c>
      <c r="C303669" s="1" t="s">
        <v>60</v>
      </c>
    </row>
    <row r="303670" spans="1:3" x14ac:dyDescent="0.2">
      <c r="A303670" s="1">
        <v>569128</v>
      </c>
      <c r="B303670" s="1" t="s">
        <v>302711</v>
      </c>
      <c r="C303670" s="1" t="s">
        <v>60</v>
      </c>
    </row>
    <row r="303671" spans="1:3" x14ac:dyDescent="0.2">
      <c r="A303671" s="1">
        <v>569148</v>
      </c>
      <c r="B303671" s="1" t="s">
        <v>302712</v>
      </c>
      <c r="C303671" s="1" t="s">
        <v>60</v>
      </c>
    </row>
    <row r="303672" spans="1:3" x14ac:dyDescent="0.2">
      <c r="A303672" s="1">
        <v>569158</v>
      </c>
      <c r="B303672" s="1" t="s">
        <v>302713</v>
      </c>
      <c r="C303672" s="1" t="s">
        <v>5</v>
      </c>
    </row>
    <row r="303673" spans="1:3" x14ac:dyDescent="0.2">
      <c r="A303673" s="1">
        <v>569244</v>
      </c>
      <c r="B303673" s="1" t="s">
        <v>302714</v>
      </c>
      <c r="C303673" s="1" t="s">
        <v>60</v>
      </c>
    </row>
    <row r="303674" spans="1:3" x14ac:dyDescent="0.2">
      <c r="A303674" s="1">
        <v>569264</v>
      </c>
      <c r="B303674" s="1" t="s">
        <v>302715</v>
      </c>
      <c r="C303674" s="1" t="s">
        <v>5</v>
      </c>
    </row>
    <row r="303675" spans="1:3" x14ac:dyDescent="0.2">
      <c r="A303675" s="1">
        <v>569276</v>
      </c>
      <c r="B303675" s="1" t="s">
        <v>302716</v>
      </c>
      <c r="C303675" s="1" t="s">
        <v>5</v>
      </c>
    </row>
    <row r="303676" spans="1:3" x14ac:dyDescent="0.2">
      <c r="A303676" s="1">
        <v>569280</v>
      </c>
      <c r="B303676" s="1" t="s">
        <v>302717</v>
      </c>
      <c r="C303676" s="1" t="s">
        <v>5</v>
      </c>
    </row>
    <row r="303677" spans="1:3" x14ac:dyDescent="0.2">
      <c r="A303677" s="1">
        <v>569284</v>
      </c>
      <c r="B303677" s="1" t="s">
        <v>302718</v>
      </c>
      <c r="C303677" s="1" t="s">
        <v>5</v>
      </c>
    </row>
    <row r="303678" spans="1:3" x14ac:dyDescent="0.2">
      <c r="A303678" s="1">
        <v>569286</v>
      </c>
      <c r="B303678" s="1" t="s">
        <v>302719</v>
      </c>
      <c r="C303678" s="1" t="s">
        <v>5</v>
      </c>
    </row>
    <row r="303679" spans="1:3" x14ac:dyDescent="0.2">
      <c r="A303679" s="1">
        <v>569292</v>
      </c>
      <c r="B303679" s="1" t="s">
        <v>302720</v>
      </c>
      <c r="C303679" s="1" t="s">
        <v>5</v>
      </c>
    </row>
    <row r="303680" spans="1:3" x14ac:dyDescent="0.2">
      <c r="A303680" s="1">
        <v>569300</v>
      </c>
      <c r="B303680" s="1" t="s">
        <v>302721</v>
      </c>
      <c r="C303680" s="1" t="s">
        <v>5</v>
      </c>
    </row>
    <row r="303681" spans="1:3" x14ac:dyDescent="0.2">
      <c r="A303681" s="1">
        <v>569304</v>
      </c>
      <c r="B303681" s="1" t="s">
        <v>302722</v>
      </c>
      <c r="C303681" s="1" t="s">
        <v>5</v>
      </c>
    </row>
    <row r="303682" spans="1:3" x14ac:dyDescent="0.2">
      <c r="A303682" s="1">
        <v>569306</v>
      </c>
      <c r="B303682" s="1" t="s">
        <v>302723</v>
      </c>
      <c r="C303682" s="1" t="s">
        <v>5</v>
      </c>
    </row>
    <row r="303683" spans="1:3" x14ac:dyDescent="0.2">
      <c r="A303683" s="1">
        <v>569310</v>
      </c>
      <c r="B303683" s="1" t="s">
        <v>302724</v>
      </c>
      <c r="C303683" s="1" t="s">
        <v>60</v>
      </c>
    </row>
    <row r="303684" spans="1:3" x14ac:dyDescent="0.2">
      <c r="A303684" s="1">
        <v>569322</v>
      </c>
      <c r="B303684" s="1" t="s">
        <v>302725</v>
      </c>
      <c r="C303684" s="1" t="s">
        <v>5</v>
      </c>
    </row>
    <row r="303685" spans="1:3" x14ac:dyDescent="0.2">
      <c r="A303685" s="1">
        <v>569328</v>
      </c>
      <c r="B303685" s="1" t="s">
        <v>302726</v>
      </c>
      <c r="C303685" s="1" t="s">
        <v>60</v>
      </c>
    </row>
    <row r="303686" spans="1:3" x14ac:dyDescent="0.2">
      <c r="A303686" s="1">
        <v>569338</v>
      </c>
      <c r="B303686" s="1" t="s">
        <v>302727</v>
      </c>
      <c r="C303686" s="1" t="s">
        <v>60</v>
      </c>
    </row>
    <row r="303687" spans="1:3" x14ac:dyDescent="0.2">
      <c r="A303687" s="1">
        <v>569340</v>
      </c>
      <c r="B303687" s="1" t="s">
        <v>302728</v>
      </c>
      <c r="C303687" s="1" t="s">
        <v>5</v>
      </c>
    </row>
    <row r="303688" spans="1:3" x14ac:dyDescent="0.2">
      <c r="A303688" s="1">
        <v>569350</v>
      </c>
      <c r="B303688" s="1" t="s">
        <v>302729</v>
      </c>
      <c r="C303688" s="1" t="s">
        <v>5</v>
      </c>
    </row>
    <row r="303689" spans="1:3" x14ac:dyDescent="0.2">
      <c r="A303689" s="1">
        <v>569360</v>
      </c>
      <c r="B303689" s="1" t="s">
        <v>302730</v>
      </c>
      <c r="C303689" s="1" t="s">
        <v>60</v>
      </c>
    </row>
    <row r="303690" spans="1:3" x14ac:dyDescent="0.2">
      <c r="A303690" s="1">
        <v>569364</v>
      </c>
      <c r="B303690" s="1" t="s">
        <v>302731</v>
      </c>
      <c r="C303690" s="1" t="s">
        <v>5</v>
      </c>
    </row>
    <row r="303691" spans="1:3" x14ac:dyDescent="0.2">
      <c r="A303691" s="1">
        <v>569450</v>
      </c>
      <c r="B303691" s="1" t="s">
        <v>302732</v>
      </c>
      <c r="C303691" s="1" t="s">
        <v>60</v>
      </c>
    </row>
    <row r="303692" spans="1:3" x14ac:dyDescent="0.2">
      <c r="A303692" s="1">
        <v>569452</v>
      </c>
      <c r="B303692" s="1" t="s">
        <v>302733</v>
      </c>
      <c r="C303692" s="1" t="s">
        <v>5</v>
      </c>
    </row>
    <row r="303693" spans="1:3" x14ac:dyDescent="0.2">
      <c r="A303693" s="1">
        <v>569454</v>
      </c>
      <c r="B303693" s="1" t="s">
        <v>302734</v>
      </c>
      <c r="C303693" s="1" t="s">
        <v>5</v>
      </c>
    </row>
    <row r="303694" spans="1:3" x14ac:dyDescent="0.2">
      <c r="A303694" s="1">
        <v>569456</v>
      </c>
      <c r="B303694" s="1" t="s">
        <v>302735</v>
      </c>
      <c r="C303694" s="1" t="s">
        <v>5</v>
      </c>
    </row>
    <row r="303695" spans="1:3" x14ac:dyDescent="0.2">
      <c r="A303695" s="1">
        <v>569458</v>
      </c>
      <c r="B303695" s="1" t="s">
        <v>302736</v>
      </c>
      <c r="C303695" s="1" t="s">
        <v>60</v>
      </c>
    </row>
    <row r="303696" spans="1:3" x14ac:dyDescent="0.2">
      <c r="A303696" s="1">
        <v>569460</v>
      </c>
      <c r="B303696" s="1" t="s">
        <v>302737</v>
      </c>
      <c r="C303696" s="1" t="s">
        <v>60</v>
      </c>
    </row>
    <row r="303697" spans="1:3" x14ac:dyDescent="0.2">
      <c r="A303697" s="1">
        <v>569462</v>
      </c>
      <c r="B303697" s="1" t="s">
        <v>302738</v>
      </c>
      <c r="C303697" s="1" t="s">
        <v>5</v>
      </c>
    </row>
    <row r="303698" spans="1:3" x14ac:dyDescent="0.2">
      <c r="A303698" s="1">
        <v>569464</v>
      </c>
      <c r="B303698" s="1" t="s">
        <v>302739</v>
      </c>
      <c r="C303698" s="1" t="s">
        <v>60</v>
      </c>
    </row>
    <row r="303699" spans="1:3" x14ac:dyDescent="0.2">
      <c r="A303699" s="1">
        <v>569466</v>
      </c>
      <c r="B303699" s="1" t="s">
        <v>302740</v>
      </c>
      <c r="C303699" s="1" t="s">
        <v>5</v>
      </c>
    </row>
    <row r="303700" spans="1:3" x14ac:dyDescent="0.2">
      <c r="A303700" s="1">
        <v>569468</v>
      </c>
      <c r="B303700" s="1" t="s">
        <v>302741</v>
      </c>
      <c r="C303700" s="1" t="s">
        <v>5</v>
      </c>
    </row>
    <row r="303701" spans="1:3" x14ac:dyDescent="0.2">
      <c r="A303701" s="1">
        <v>569470</v>
      </c>
      <c r="B303701" s="1" t="s">
        <v>302742</v>
      </c>
      <c r="C303701" s="1" t="s">
        <v>60</v>
      </c>
    </row>
    <row r="303702" spans="1:3" x14ac:dyDescent="0.2">
      <c r="A303702" s="1">
        <v>569480</v>
      </c>
      <c r="B303702" s="1" t="s">
        <v>302743</v>
      </c>
      <c r="C303702" s="1" t="s">
        <v>5</v>
      </c>
    </row>
    <row r="303703" spans="1:3" x14ac:dyDescent="0.2">
      <c r="A303703" s="1">
        <v>569484</v>
      </c>
      <c r="B303703" s="1" t="s">
        <v>302744</v>
      </c>
      <c r="C303703" s="1" t="s">
        <v>5</v>
      </c>
    </row>
    <row r="303704" spans="1:3" x14ac:dyDescent="0.2">
      <c r="A303704" s="1">
        <v>569488</v>
      </c>
      <c r="B303704" s="1" t="s">
        <v>302745</v>
      </c>
      <c r="C303704" s="1" t="s">
        <v>5</v>
      </c>
    </row>
    <row r="303705" spans="1:3" x14ac:dyDescent="0.2">
      <c r="A303705" s="1">
        <v>569490</v>
      </c>
      <c r="B303705" s="1" t="s">
        <v>302746</v>
      </c>
      <c r="C303705" s="1" t="s">
        <v>60</v>
      </c>
    </row>
    <row r="303706" spans="1:3" x14ac:dyDescent="0.2">
      <c r="A303706" s="1">
        <v>569492</v>
      </c>
      <c r="B303706" s="1" t="s">
        <v>302747</v>
      </c>
      <c r="C303706" s="1" t="s">
        <v>5</v>
      </c>
    </row>
    <row r="303707" spans="1:3" x14ac:dyDescent="0.2">
      <c r="A303707" s="1">
        <v>569496</v>
      </c>
      <c r="B303707" s="1" t="s">
        <v>302748</v>
      </c>
      <c r="C303707" s="1" t="s">
        <v>5</v>
      </c>
    </row>
    <row r="303708" spans="1:3" x14ac:dyDescent="0.2">
      <c r="A303708" s="1">
        <v>569674</v>
      </c>
      <c r="B303708" s="1" t="s">
        <v>302749</v>
      </c>
      <c r="C303708" s="1" t="s">
        <v>5</v>
      </c>
    </row>
    <row r="303709" spans="1:3" x14ac:dyDescent="0.2">
      <c r="A303709" s="1">
        <v>569680</v>
      </c>
      <c r="B303709" s="1" t="s">
        <v>302750</v>
      </c>
      <c r="C303709" s="1" t="s">
        <v>5</v>
      </c>
    </row>
    <row r="303710" spans="1:3" x14ac:dyDescent="0.2">
      <c r="A303710" s="1">
        <v>569682</v>
      </c>
      <c r="B303710" s="1" t="s">
        <v>302751</v>
      </c>
      <c r="C303710" s="1" t="s">
        <v>5</v>
      </c>
    </row>
    <row r="303711" spans="1:3" x14ac:dyDescent="0.2">
      <c r="A303711" s="1">
        <v>569686</v>
      </c>
      <c r="B303711" s="1" t="s">
        <v>302752</v>
      </c>
      <c r="C303711" s="1" t="s">
        <v>5</v>
      </c>
    </row>
    <row r="303712" spans="1:3" x14ac:dyDescent="0.2">
      <c r="A303712" s="1">
        <v>569690</v>
      </c>
      <c r="B303712" s="1" t="s">
        <v>302753</v>
      </c>
      <c r="C303712" s="1" t="s">
        <v>5</v>
      </c>
    </row>
    <row r="303713" spans="1:3" x14ac:dyDescent="0.2">
      <c r="A303713" s="1">
        <v>569694</v>
      </c>
      <c r="B303713" s="1" t="s">
        <v>302754</v>
      </c>
      <c r="C303713" s="1" t="s">
        <v>5</v>
      </c>
    </row>
    <row r="303714" spans="1:3" x14ac:dyDescent="0.2">
      <c r="A303714" s="1">
        <v>569696</v>
      </c>
      <c r="B303714" s="1" t="s">
        <v>302755</v>
      </c>
      <c r="C303714" s="1" t="s">
        <v>5</v>
      </c>
    </row>
    <row r="303715" spans="1:3" x14ac:dyDescent="0.2">
      <c r="A303715" s="1">
        <v>569704</v>
      </c>
      <c r="B303715" s="1" t="s">
        <v>302756</v>
      </c>
      <c r="C303715" s="1" t="s">
        <v>60</v>
      </c>
    </row>
    <row r="303716" spans="1:3" x14ac:dyDescent="0.2">
      <c r="A303716" s="1">
        <v>569706</v>
      </c>
      <c r="B303716" s="1" t="s">
        <v>302757</v>
      </c>
      <c r="C303716" s="1" t="s">
        <v>5</v>
      </c>
    </row>
    <row r="303717" spans="1:3" x14ac:dyDescent="0.2">
      <c r="A303717" s="1">
        <v>569748</v>
      </c>
      <c r="B303717" s="1" t="s">
        <v>302758</v>
      </c>
      <c r="C303717" s="1" t="s">
        <v>5</v>
      </c>
    </row>
    <row r="303718" spans="1:3" x14ac:dyDescent="0.2">
      <c r="A303718" s="1">
        <v>569750</v>
      </c>
      <c r="B303718" s="1" t="s">
        <v>302759</v>
      </c>
      <c r="C303718" s="1" t="s">
        <v>5</v>
      </c>
    </row>
    <row r="303719" spans="1:3" x14ac:dyDescent="0.2">
      <c r="A303719" s="1">
        <v>569756</v>
      </c>
      <c r="B303719" s="1" t="s">
        <v>302760</v>
      </c>
      <c r="C303719" s="1" t="s">
        <v>60</v>
      </c>
    </row>
    <row r="303720" spans="1:3" x14ac:dyDescent="0.2">
      <c r="A303720" s="1">
        <v>569758</v>
      </c>
      <c r="B303720" s="1" t="s">
        <v>302761</v>
      </c>
      <c r="C303720" s="1" t="s">
        <v>5</v>
      </c>
    </row>
    <row r="303721" spans="1:3" x14ac:dyDescent="0.2">
      <c r="A303721" s="1">
        <v>569760</v>
      </c>
      <c r="B303721" s="1" t="s">
        <v>302762</v>
      </c>
      <c r="C303721" s="1" t="s">
        <v>60</v>
      </c>
    </row>
    <row r="303722" spans="1:3" x14ac:dyDescent="0.2">
      <c r="A303722" s="1">
        <v>569762</v>
      </c>
      <c r="B303722" s="1" t="s">
        <v>302763</v>
      </c>
      <c r="C303722" s="1" t="s">
        <v>5</v>
      </c>
    </row>
    <row r="303723" spans="1:3" x14ac:dyDescent="0.2">
      <c r="A303723" s="1">
        <v>569764</v>
      </c>
      <c r="B303723" s="1" t="s">
        <v>302764</v>
      </c>
      <c r="C303723" s="1" t="s">
        <v>5</v>
      </c>
    </row>
    <row r="303724" spans="1:3" x14ac:dyDescent="0.2">
      <c r="A303724" s="1">
        <v>569766</v>
      </c>
      <c r="B303724" s="1" t="s">
        <v>302765</v>
      </c>
      <c r="C303724" s="1" t="s">
        <v>5</v>
      </c>
    </row>
    <row r="303725" spans="1:3" x14ac:dyDescent="0.2">
      <c r="A303725" s="1">
        <v>569770</v>
      </c>
      <c r="B303725" s="1" t="s">
        <v>302766</v>
      </c>
      <c r="C303725" s="1" t="s">
        <v>5</v>
      </c>
    </row>
    <row r="303726" spans="1:3" x14ac:dyDescent="0.2">
      <c r="A303726" s="1">
        <v>569772</v>
      </c>
      <c r="B303726" s="1" t="s">
        <v>302767</v>
      </c>
      <c r="C303726" s="1" t="s">
        <v>5</v>
      </c>
    </row>
    <row r="303727" spans="1:3" x14ac:dyDescent="0.2">
      <c r="A303727" s="1">
        <v>569882</v>
      </c>
      <c r="B303727" s="1" t="s">
        <v>302768</v>
      </c>
      <c r="C303727" s="1" t="s">
        <v>5</v>
      </c>
    </row>
    <row r="303728" spans="1:3" x14ac:dyDescent="0.2">
      <c r="A303728" s="1">
        <v>569884</v>
      </c>
      <c r="B303728" s="1" t="s">
        <v>302769</v>
      </c>
      <c r="C303728" s="1" t="s">
        <v>60</v>
      </c>
    </row>
    <row r="303729" spans="1:4" x14ac:dyDescent="0.2">
      <c r="A303729" s="1">
        <v>569888</v>
      </c>
      <c r="B303729" s="1" t="s">
        <v>302770</v>
      </c>
      <c r="C303729" s="1" t="s">
        <v>5</v>
      </c>
    </row>
    <row r="303730" spans="1:4" x14ac:dyDescent="0.2">
      <c r="A303730" s="1">
        <v>569890</v>
      </c>
      <c r="B303730" s="1" t="s">
        <v>302771</v>
      </c>
      <c r="C303730" s="1" t="s">
        <v>60</v>
      </c>
      <c r="D303730" s="1" t="s">
        <v>61</v>
      </c>
    </row>
    <row r="303731" spans="1:4" x14ac:dyDescent="0.2">
      <c r="A303731" s="1">
        <v>569892</v>
      </c>
      <c r="B303731" s="1" t="s">
        <v>302772</v>
      </c>
      <c r="C303731" s="1" t="s">
        <v>60</v>
      </c>
    </row>
    <row r="303732" spans="1:4" x14ac:dyDescent="0.2">
      <c r="A303732" s="1">
        <v>569894</v>
      </c>
      <c r="B303732" s="1" t="s">
        <v>302773</v>
      </c>
      <c r="C303732" s="1" t="s">
        <v>5</v>
      </c>
    </row>
    <row r="303733" spans="1:4" x14ac:dyDescent="0.2">
      <c r="A303733" s="1">
        <v>569898</v>
      </c>
      <c r="B303733" s="1" t="s">
        <v>302774</v>
      </c>
      <c r="C303733" s="1" t="s">
        <v>5</v>
      </c>
    </row>
    <row r="303734" spans="1:4" x14ac:dyDescent="0.2">
      <c r="A303734" s="1">
        <v>569900</v>
      </c>
      <c r="B303734" s="1" t="s">
        <v>302775</v>
      </c>
      <c r="C303734" s="1" t="s">
        <v>60</v>
      </c>
    </row>
    <row r="303735" spans="1:4" x14ac:dyDescent="0.2">
      <c r="A303735" s="1">
        <v>569902</v>
      </c>
      <c r="B303735" s="1" t="s">
        <v>302776</v>
      </c>
      <c r="C303735" s="1" t="s">
        <v>5</v>
      </c>
    </row>
    <row r="303736" spans="1:4" x14ac:dyDescent="0.2">
      <c r="A303736" s="1">
        <v>569908</v>
      </c>
      <c r="B303736" s="1" t="s">
        <v>302777</v>
      </c>
      <c r="C303736" s="1" t="s">
        <v>5</v>
      </c>
    </row>
    <row r="303737" spans="1:4" x14ac:dyDescent="0.2">
      <c r="A303737" s="1">
        <v>569910</v>
      </c>
      <c r="B303737" s="1" t="s">
        <v>302778</v>
      </c>
      <c r="C303737" s="1" t="s">
        <v>5</v>
      </c>
    </row>
    <row r="303738" spans="1:4" x14ac:dyDescent="0.2">
      <c r="A303738" s="1">
        <v>569912</v>
      </c>
      <c r="B303738" s="1" t="s">
        <v>302779</v>
      </c>
      <c r="C303738" s="1" t="s">
        <v>5</v>
      </c>
    </row>
    <row r="303739" spans="1:4" x14ac:dyDescent="0.2">
      <c r="A303739" s="1">
        <v>569918</v>
      </c>
      <c r="B303739" s="1" t="s">
        <v>302780</v>
      </c>
      <c r="C303739" s="1" t="s">
        <v>5</v>
      </c>
    </row>
    <row r="303740" spans="1:4" x14ac:dyDescent="0.2">
      <c r="A303740" s="1">
        <v>569920</v>
      </c>
      <c r="B303740" s="1" t="s">
        <v>302781</v>
      </c>
      <c r="C303740" s="1" t="s">
        <v>5</v>
      </c>
    </row>
    <row r="303741" spans="1:4" x14ac:dyDescent="0.2">
      <c r="A303741" s="1">
        <v>569922</v>
      </c>
      <c r="B303741" s="1" t="s">
        <v>302782</v>
      </c>
      <c r="C303741" s="1" t="s">
        <v>5</v>
      </c>
    </row>
    <row r="303742" spans="1:4" x14ac:dyDescent="0.2">
      <c r="A303742" s="1">
        <v>569926</v>
      </c>
      <c r="B303742" s="1" t="s">
        <v>302783</v>
      </c>
      <c r="C303742" s="1" t="s">
        <v>5</v>
      </c>
    </row>
    <row r="303743" spans="1:4" x14ac:dyDescent="0.2">
      <c r="A303743" s="1">
        <v>569932</v>
      </c>
      <c r="B303743" s="1" t="s">
        <v>302784</v>
      </c>
      <c r="C303743" s="1" t="s">
        <v>5</v>
      </c>
    </row>
    <row r="303744" spans="1:4" x14ac:dyDescent="0.2">
      <c r="A303744" s="1">
        <v>569934</v>
      </c>
      <c r="B303744" s="1" t="s">
        <v>302785</v>
      </c>
      <c r="C303744" s="1" t="s">
        <v>5</v>
      </c>
    </row>
    <row r="303745" spans="1:3" x14ac:dyDescent="0.2">
      <c r="A303745" s="1">
        <v>569938</v>
      </c>
      <c r="B303745" s="1" t="s">
        <v>302786</v>
      </c>
      <c r="C303745" s="1" t="s">
        <v>5</v>
      </c>
    </row>
    <row r="303746" spans="1:3" x14ac:dyDescent="0.2">
      <c r="A303746" s="1">
        <v>569940</v>
      </c>
      <c r="B303746" s="1" t="s">
        <v>302787</v>
      </c>
      <c r="C303746" s="1" t="s">
        <v>5</v>
      </c>
    </row>
    <row r="303747" spans="1:3" x14ac:dyDescent="0.2">
      <c r="A303747" s="1">
        <v>569948</v>
      </c>
      <c r="B303747" s="1" t="s">
        <v>302788</v>
      </c>
      <c r="C303747" s="1" t="s">
        <v>5</v>
      </c>
    </row>
    <row r="303748" spans="1:3" x14ac:dyDescent="0.2">
      <c r="A303748" s="1">
        <v>569952</v>
      </c>
      <c r="B303748" s="1" t="s">
        <v>302789</v>
      </c>
      <c r="C303748" s="1" t="s">
        <v>5</v>
      </c>
    </row>
    <row r="303749" spans="1:3" x14ac:dyDescent="0.2">
      <c r="A303749" s="1">
        <v>569954</v>
      </c>
      <c r="B303749" s="1" t="s">
        <v>302790</v>
      </c>
      <c r="C303749" s="1" t="s">
        <v>5</v>
      </c>
    </row>
    <row r="303750" spans="1:3" x14ac:dyDescent="0.2">
      <c r="A303750" s="1">
        <v>569956</v>
      </c>
      <c r="B303750" s="1" t="s">
        <v>302791</v>
      </c>
      <c r="C303750" s="1" t="s">
        <v>5</v>
      </c>
    </row>
    <row r="303751" spans="1:3" x14ac:dyDescent="0.2">
      <c r="A303751" s="1">
        <v>569958</v>
      </c>
      <c r="B303751" s="1" t="s">
        <v>302792</v>
      </c>
      <c r="C303751" s="1" t="s">
        <v>5</v>
      </c>
    </row>
    <row r="303752" spans="1:3" x14ac:dyDescent="0.2">
      <c r="A303752" s="1">
        <v>569988</v>
      </c>
      <c r="B303752" s="1" t="s">
        <v>302793</v>
      </c>
      <c r="C303752" s="1" t="s">
        <v>60</v>
      </c>
    </row>
    <row r="303753" spans="1:3" x14ac:dyDescent="0.2">
      <c r="A303753" s="1">
        <v>569994</v>
      </c>
      <c r="B303753" s="1" t="s">
        <v>302794</v>
      </c>
      <c r="C303753" s="1" t="s">
        <v>60</v>
      </c>
    </row>
    <row r="303754" spans="1:3" x14ac:dyDescent="0.2">
      <c r="A303754" s="1">
        <v>569996</v>
      </c>
      <c r="B303754" s="1" t="s">
        <v>302795</v>
      </c>
      <c r="C303754" s="1" t="s">
        <v>60</v>
      </c>
    </row>
    <row r="303755" spans="1:3" x14ac:dyDescent="0.2">
      <c r="A303755" s="1">
        <v>570022</v>
      </c>
      <c r="B303755" s="1" t="s">
        <v>302796</v>
      </c>
      <c r="C303755" s="1" t="s">
        <v>60</v>
      </c>
    </row>
    <row r="303756" spans="1:3" x14ac:dyDescent="0.2">
      <c r="A303756" s="1">
        <v>570056</v>
      </c>
      <c r="B303756" s="1" t="s">
        <v>302797</v>
      </c>
      <c r="C303756" s="1" t="s">
        <v>60</v>
      </c>
    </row>
    <row r="303757" spans="1:3" x14ac:dyDescent="0.2">
      <c r="A303757" s="1">
        <v>570058</v>
      </c>
      <c r="B303757" s="1" t="s">
        <v>302798</v>
      </c>
      <c r="C303757" s="1" t="s">
        <v>60</v>
      </c>
    </row>
    <row r="303758" spans="1:3" x14ac:dyDescent="0.2">
      <c r="A303758" s="1">
        <v>570062</v>
      </c>
      <c r="B303758" s="1" t="s">
        <v>302799</v>
      </c>
      <c r="C303758" s="1" t="s">
        <v>5</v>
      </c>
    </row>
    <row r="303759" spans="1:3" x14ac:dyDescent="0.2">
      <c r="A303759" s="1">
        <v>570064</v>
      </c>
      <c r="B303759" s="1" t="s">
        <v>302800</v>
      </c>
      <c r="C303759" s="1" t="s">
        <v>5</v>
      </c>
    </row>
    <row r="303760" spans="1:3" x14ac:dyDescent="0.2">
      <c r="A303760" s="1">
        <v>570066</v>
      </c>
      <c r="B303760" s="1" t="s">
        <v>302801</v>
      </c>
      <c r="C303760" s="1" t="s">
        <v>5</v>
      </c>
    </row>
    <row r="303761" spans="1:4" x14ac:dyDescent="0.2">
      <c r="A303761" s="1">
        <v>570068</v>
      </c>
      <c r="B303761" s="1" t="s">
        <v>302802</v>
      </c>
      <c r="C303761" t="s">
        <v>60</v>
      </c>
      <c r="D303761" s="1" t="s">
        <v>61</v>
      </c>
    </row>
    <row r="303762" spans="1:4" x14ac:dyDescent="0.2">
      <c r="A303762" s="1">
        <v>570070</v>
      </c>
      <c r="B303762" s="1" t="s">
        <v>302803</v>
      </c>
      <c r="C303762" s="1" t="s">
        <v>60</v>
      </c>
    </row>
    <row r="303763" spans="1:4" x14ac:dyDescent="0.2">
      <c r="A303763" s="1">
        <v>570072</v>
      </c>
      <c r="B303763" s="1" t="s">
        <v>302804</v>
      </c>
      <c r="C303763" s="1" t="s">
        <v>5</v>
      </c>
    </row>
    <row r="303764" spans="1:4" x14ac:dyDescent="0.2">
      <c r="A303764" s="1">
        <v>570074</v>
      </c>
      <c r="B303764" s="1" t="s">
        <v>302805</v>
      </c>
      <c r="C303764" s="1" t="s">
        <v>5</v>
      </c>
    </row>
    <row r="303765" spans="1:4" x14ac:dyDescent="0.2">
      <c r="A303765" s="1">
        <v>570076</v>
      </c>
      <c r="B303765" s="1" t="s">
        <v>302806</v>
      </c>
      <c r="C303765" s="1" t="s">
        <v>5</v>
      </c>
    </row>
    <row r="303766" spans="1:4" x14ac:dyDescent="0.2">
      <c r="A303766" s="1">
        <v>570078</v>
      </c>
      <c r="B303766" s="1" t="s">
        <v>302807</v>
      </c>
      <c r="C303766" s="1" t="s">
        <v>5</v>
      </c>
    </row>
    <row r="303767" spans="1:4" x14ac:dyDescent="0.2">
      <c r="A303767" s="1">
        <v>570080</v>
      </c>
      <c r="B303767" s="1" t="s">
        <v>302808</v>
      </c>
      <c r="C303767" s="1" t="s">
        <v>5</v>
      </c>
    </row>
    <row r="303768" spans="1:4" x14ac:dyDescent="0.2">
      <c r="A303768" s="1">
        <v>570094</v>
      </c>
      <c r="B303768" s="1" t="s">
        <v>302809</v>
      </c>
      <c r="C303768" s="1" t="s">
        <v>5</v>
      </c>
    </row>
    <row r="303769" spans="1:4" x14ac:dyDescent="0.2">
      <c r="A303769" s="1">
        <v>570112</v>
      </c>
      <c r="B303769" s="1" t="s">
        <v>302810</v>
      </c>
      <c r="C303769" s="1" t="s">
        <v>60</v>
      </c>
    </row>
    <row r="303770" spans="1:4" x14ac:dyDescent="0.2">
      <c r="A303770" s="1">
        <v>570116</v>
      </c>
      <c r="B303770" s="1" t="s">
        <v>302811</v>
      </c>
      <c r="C303770" s="1" t="s">
        <v>5</v>
      </c>
    </row>
    <row r="303771" spans="1:4" x14ac:dyDescent="0.2">
      <c r="A303771" s="1">
        <v>570124</v>
      </c>
      <c r="B303771" s="1" t="s">
        <v>302812</v>
      </c>
      <c r="C303771" s="1" t="s">
        <v>5</v>
      </c>
    </row>
    <row r="303772" spans="1:4" x14ac:dyDescent="0.2">
      <c r="A303772" s="1">
        <v>570126</v>
      </c>
      <c r="B303772" s="1" t="s">
        <v>302813</v>
      </c>
      <c r="C303772" s="1" t="s">
        <v>5</v>
      </c>
    </row>
    <row r="303773" spans="1:4" x14ac:dyDescent="0.2">
      <c r="A303773" s="1">
        <v>570128</v>
      </c>
      <c r="B303773" s="1" t="s">
        <v>302814</v>
      </c>
      <c r="C303773" s="1" t="s">
        <v>5</v>
      </c>
    </row>
    <row r="303774" spans="1:4" x14ac:dyDescent="0.2">
      <c r="A303774" s="1">
        <v>570130</v>
      </c>
      <c r="B303774" s="1" t="s">
        <v>302815</v>
      </c>
      <c r="C303774" s="1" t="s">
        <v>60</v>
      </c>
    </row>
    <row r="303775" spans="1:4" x14ac:dyDescent="0.2">
      <c r="A303775" s="1">
        <v>570138</v>
      </c>
      <c r="B303775" s="1" t="s">
        <v>302816</v>
      </c>
      <c r="C303775" s="1" t="s">
        <v>5</v>
      </c>
    </row>
    <row r="303776" spans="1:4" x14ac:dyDescent="0.2">
      <c r="A303776" s="1">
        <v>570140</v>
      </c>
      <c r="B303776" s="1" t="s">
        <v>302817</v>
      </c>
      <c r="C303776" s="1" t="s">
        <v>5</v>
      </c>
    </row>
    <row r="303777" spans="1:3" x14ac:dyDescent="0.2">
      <c r="A303777" s="1">
        <v>570144</v>
      </c>
      <c r="B303777" s="1" t="s">
        <v>302818</v>
      </c>
      <c r="C303777" s="1" t="s">
        <v>5</v>
      </c>
    </row>
    <row r="303778" spans="1:3" x14ac:dyDescent="0.2">
      <c r="A303778" s="1">
        <v>570148</v>
      </c>
      <c r="B303778" s="1" t="s">
        <v>302819</v>
      </c>
      <c r="C303778" s="1" t="s">
        <v>60</v>
      </c>
    </row>
    <row r="303779" spans="1:3" x14ac:dyDescent="0.2">
      <c r="A303779" s="1">
        <v>570170</v>
      </c>
      <c r="B303779" s="1" t="s">
        <v>302820</v>
      </c>
      <c r="C303779" s="1" t="s">
        <v>5</v>
      </c>
    </row>
    <row r="303780" spans="1:3" x14ac:dyDescent="0.2">
      <c r="A303780" s="1">
        <v>570172</v>
      </c>
      <c r="B303780" s="1" t="s">
        <v>302821</v>
      </c>
      <c r="C303780" s="1" t="s">
        <v>5</v>
      </c>
    </row>
    <row r="303781" spans="1:3" x14ac:dyDescent="0.2">
      <c r="A303781" s="1">
        <v>570174</v>
      </c>
      <c r="B303781" s="1" t="s">
        <v>302822</v>
      </c>
      <c r="C303781" s="1" t="s">
        <v>5</v>
      </c>
    </row>
    <row r="303782" spans="1:3" x14ac:dyDescent="0.2">
      <c r="A303782" s="1">
        <v>570176</v>
      </c>
      <c r="B303782" s="1" t="s">
        <v>302823</v>
      </c>
      <c r="C303782" s="1" t="s">
        <v>5</v>
      </c>
    </row>
    <row r="303783" spans="1:3" x14ac:dyDescent="0.2">
      <c r="A303783" s="1">
        <v>570178</v>
      </c>
      <c r="B303783" s="1" t="s">
        <v>302824</v>
      </c>
      <c r="C303783" s="1" t="s">
        <v>5</v>
      </c>
    </row>
    <row r="303784" spans="1:3" x14ac:dyDescent="0.2">
      <c r="A303784" s="1">
        <v>570184</v>
      </c>
      <c r="B303784" s="1" t="s">
        <v>302825</v>
      </c>
      <c r="C303784" s="1" t="s">
        <v>5</v>
      </c>
    </row>
    <row r="303785" spans="1:3" x14ac:dyDescent="0.2">
      <c r="A303785" s="1">
        <v>570190</v>
      </c>
      <c r="B303785" s="1" t="s">
        <v>302826</v>
      </c>
      <c r="C303785" s="1" t="s">
        <v>5</v>
      </c>
    </row>
    <row r="303786" spans="1:3" x14ac:dyDescent="0.2">
      <c r="A303786" s="1">
        <v>570194</v>
      </c>
      <c r="B303786" s="1" t="s">
        <v>302827</v>
      </c>
      <c r="C303786" s="1" t="s">
        <v>60</v>
      </c>
    </row>
    <row r="303787" spans="1:3" x14ac:dyDescent="0.2">
      <c r="A303787" s="1">
        <v>570196</v>
      </c>
      <c r="B303787" s="1" t="s">
        <v>302828</v>
      </c>
      <c r="C303787" s="1" t="s">
        <v>60</v>
      </c>
    </row>
    <row r="303788" spans="1:3" x14ac:dyDescent="0.2">
      <c r="A303788" s="1">
        <v>570208</v>
      </c>
      <c r="B303788" s="1" t="s">
        <v>302829</v>
      </c>
      <c r="C303788" s="1" t="s">
        <v>60</v>
      </c>
    </row>
    <row r="303789" spans="1:3" x14ac:dyDescent="0.2">
      <c r="A303789" s="1">
        <v>570212</v>
      </c>
      <c r="B303789" s="1" t="s">
        <v>302830</v>
      </c>
      <c r="C303789" s="1" t="s">
        <v>60</v>
      </c>
    </row>
    <row r="303790" spans="1:3" x14ac:dyDescent="0.2">
      <c r="A303790" s="1">
        <v>570218</v>
      </c>
      <c r="B303790" s="1" t="s">
        <v>302831</v>
      </c>
      <c r="C303790" s="1" t="s">
        <v>60</v>
      </c>
    </row>
    <row r="303791" spans="1:3" x14ac:dyDescent="0.2">
      <c r="A303791" s="1">
        <v>570222</v>
      </c>
      <c r="B303791" s="1" t="s">
        <v>302832</v>
      </c>
      <c r="C303791" s="1" t="s">
        <v>60</v>
      </c>
    </row>
    <row r="303792" spans="1:3" x14ac:dyDescent="0.2">
      <c r="A303792" s="1">
        <v>570224</v>
      </c>
      <c r="B303792" s="1" t="s">
        <v>302833</v>
      </c>
      <c r="C303792" s="1" t="s">
        <v>60</v>
      </c>
    </row>
    <row r="303793" spans="1:4" x14ac:dyDescent="0.2">
      <c r="A303793" s="1">
        <v>570226</v>
      </c>
      <c r="B303793" s="1" t="s">
        <v>302834</v>
      </c>
      <c r="C303793" s="1" t="s">
        <v>5</v>
      </c>
    </row>
    <row r="303794" spans="1:4" x14ac:dyDescent="0.2">
      <c r="A303794" s="1">
        <v>570228</v>
      </c>
      <c r="B303794" s="1" t="s">
        <v>302835</v>
      </c>
      <c r="C303794" s="1" t="s">
        <v>60</v>
      </c>
      <c r="D303794" s="1" t="s">
        <v>61</v>
      </c>
    </row>
    <row r="303795" spans="1:4" x14ac:dyDescent="0.2">
      <c r="A303795" s="1">
        <v>570230</v>
      </c>
      <c r="B303795" s="1" t="s">
        <v>302836</v>
      </c>
      <c r="C303795" s="1" t="s">
        <v>5</v>
      </c>
    </row>
    <row r="303796" spans="1:4" x14ac:dyDescent="0.2">
      <c r="A303796" s="1">
        <v>570232</v>
      </c>
      <c r="B303796" s="1" t="s">
        <v>302837</v>
      </c>
      <c r="C303796" s="1" t="s">
        <v>5</v>
      </c>
    </row>
    <row r="303797" spans="1:4" x14ac:dyDescent="0.2">
      <c r="A303797" s="1">
        <v>570238</v>
      </c>
      <c r="B303797" s="1" t="s">
        <v>302838</v>
      </c>
      <c r="C303797" s="1" t="s">
        <v>5</v>
      </c>
    </row>
    <row r="303798" spans="1:4" x14ac:dyDescent="0.2">
      <c r="A303798" s="1">
        <v>570240</v>
      </c>
      <c r="B303798" s="1" t="s">
        <v>302839</v>
      </c>
      <c r="C303798" s="1" t="s">
        <v>5</v>
      </c>
    </row>
    <row r="303799" spans="1:4" x14ac:dyDescent="0.2">
      <c r="A303799" s="1">
        <v>570242</v>
      </c>
      <c r="B303799" s="1" t="s">
        <v>302840</v>
      </c>
      <c r="C303799" s="1" t="s">
        <v>5</v>
      </c>
    </row>
    <row r="303800" spans="1:4" x14ac:dyDescent="0.2">
      <c r="A303800" s="1">
        <v>570246</v>
      </c>
      <c r="B303800" s="1" t="s">
        <v>302841</v>
      </c>
      <c r="C303800" s="1" t="s">
        <v>60</v>
      </c>
    </row>
    <row r="303801" spans="1:4" x14ac:dyDescent="0.2">
      <c r="A303801" s="1">
        <v>570248</v>
      </c>
      <c r="B303801" s="1" t="s">
        <v>302842</v>
      </c>
      <c r="C303801" s="1" t="s">
        <v>5</v>
      </c>
    </row>
    <row r="303802" spans="1:4" x14ac:dyDescent="0.2">
      <c r="A303802" s="1">
        <v>570250</v>
      </c>
      <c r="B303802" s="1" t="s">
        <v>302843</v>
      </c>
      <c r="C303802" s="1" t="s">
        <v>5</v>
      </c>
    </row>
    <row r="303803" spans="1:4" x14ac:dyDescent="0.2">
      <c r="A303803" s="1">
        <v>570252</v>
      </c>
      <c r="B303803" s="1" t="s">
        <v>302844</v>
      </c>
      <c r="C303803" s="1" t="s">
        <v>5</v>
      </c>
    </row>
    <row r="303804" spans="1:4" x14ac:dyDescent="0.2">
      <c r="A303804" s="1">
        <v>570258</v>
      </c>
      <c r="B303804" s="1" t="s">
        <v>302845</v>
      </c>
      <c r="C303804" s="1" t="s">
        <v>5</v>
      </c>
    </row>
    <row r="303805" spans="1:4" x14ac:dyDescent="0.2">
      <c r="A303805" s="1">
        <v>570260</v>
      </c>
      <c r="B303805" s="1" t="s">
        <v>302846</v>
      </c>
      <c r="C303805" s="1" t="s">
        <v>5</v>
      </c>
    </row>
    <row r="303806" spans="1:4" x14ac:dyDescent="0.2">
      <c r="A303806" s="1">
        <v>570340</v>
      </c>
      <c r="B303806" s="1" t="s">
        <v>302847</v>
      </c>
      <c r="C303806" s="1" t="s">
        <v>60</v>
      </c>
    </row>
    <row r="303807" spans="1:4" x14ac:dyDescent="0.2">
      <c r="A303807" s="1">
        <v>570346</v>
      </c>
      <c r="B303807" s="1" t="s">
        <v>302848</v>
      </c>
      <c r="C303807" s="1" t="s">
        <v>5</v>
      </c>
    </row>
    <row r="303808" spans="1:4" x14ac:dyDescent="0.2">
      <c r="A303808" s="1">
        <v>570354</v>
      </c>
      <c r="B303808" s="1" t="s">
        <v>302849</v>
      </c>
      <c r="C303808" s="1" t="s">
        <v>5</v>
      </c>
    </row>
    <row r="303809" spans="1:3" x14ac:dyDescent="0.2">
      <c r="A303809" s="1">
        <v>570362</v>
      </c>
      <c r="B303809" s="1" t="s">
        <v>302850</v>
      </c>
      <c r="C303809" s="1" t="s">
        <v>60</v>
      </c>
    </row>
    <row r="303810" spans="1:3" x14ac:dyDescent="0.2">
      <c r="A303810" s="1">
        <v>570370</v>
      </c>
      <c r="B303810" s="1" t="s">
        <v>302851</v>
      </c>
      <c r="C303810" s="1" t="s">
        <v>5</v>
      </c>
    </row>
    <row r="303811" spans="1:3" x14ac:dyDescent="0.2">
      <c r="A303811" s="1">
        <v>570372</v>
      </c>
      <c r="B303811" s="1" t="s">
        <v>302852</v>
      </c>
      <c r="C303811" s="1" t="s">
        <v>5</v>
      </c>
    </row>
    <row r="303812" spans="1:3" x14ac:dyDescent="0.2">
      <c r="A303812" s="1">
        <v>570382</v>
      </c>
      <c r="B303812" s="1" t="s">
        <v>302853</v>
      </c>
      <c r="C303812" s="1" t="s">
        <v>5</v>
      </c>
    </row>
    <row r="303813" spans="1:3" x14ac:dyDescent="0.2">
      <c r="A303813" s="1">
        <v>570494</v>
      </c>
      <c r="B303813" s="1" t="s">
        <v>302854</v>
      </c>
      <c r="C303813" s="1" t="s">
        <v>5</v>
      </c>
    </row>
    <row r="303814" spans="1:3" x14ac:dyDescent="0.2">
      <c r="A303814" s="1">
        <v>570496</v>
      </c>
      <c r="B303814" s="1" t="s">
        <v>302855</v>
      </c>
      <c r="C303814" s="1" t="s">
        <v>5</v>
      </c>
    </row>
    <row r="303815" spans="1:3" x14ac:dyDescent="0.2">
      <c r="A303815" s="1">
        <v>570498</v>
      </c>
      <c r="B303815" s="1" t="s">
        <v>302856</v>
      </c>
      <c r="C303815" s="1" t="s">
        <v>5</v>
      </c>
    </row>
    <row r="303816" spans="1:3" x14ac:dyDescent="0.2">
      <c r="A303816" s="1">
        <v>570500</v>
      </c>
      <c r="B303816" s="1" t="s">
        <v>302857</v>
      </c>
      <c r="C303816" s="1" t="s">
        <v>5</v>
      </c>
    </row>
    <row r="303817" spans="1:3" x14ac:dyDescent="0.2">
      <c r="A303817" s="1">
        <v>570502</v>
      </c>
      <c r="B303817" s="1" t="s">
        <v>302858</v>
      </c>
      <c r="C303817" s="1" t="s">
        <v>5</v>
      </c>
    </row>
    <row r="303818" spans="1:3" x14ac:dyDescent="0.2">
      <c r="A303818" s="1">
        <v>570504</v>
      </c>
      <c r="B303818" s="1" t="s">
        <v>302859</v>
      </c>
      <c r="C303818" s="1" t="s">
        <v>5</v>
      </c>
    </row>
    <row r="303819" spans="1:3" x14ac:dyDescent="0.2">
      <c r="A303819" s="1">
        <v>570506</v>
      </c>
      <c r="B303819" s="1" t="s">
        <v>302860</v>
      </c>
      <c r="C303819" s="1" t="s">
        <v>5</v>
      </c>
    </row>
    <row r="303820" spans="1:3" x14ac:dyDescent="0.2">
      <c r="A303820" s="1">
        <v>570508</v>
      </c>
      <c r="B303820" s="1" t="s">
        <v>302861</v>
      </c>
      <c r="C303820" s="1" t="s">
        <v>5</v>
      </c>
    </row>
    <row r="303821" spans="1:3" x14ac:dyDescent="0.2">
      <c r="A303821" s="1">
        <v>570510</v>
      </c>
      <c r="B303821" s="1" t="s">
        <v>302862</v>
      </c>
      <c r="C303821" s="1" t="s">
        <v>5</v>
      </c>
    </row>
    <row r="303822" spans="1:3" x14ac:dyDescent="0.2">
      <c r="A303822" s="1">
        <v>570512</v>
      </c>
      <c r="B303822" s="1" t="s">
        <v>302863</v>
      </c>
      <c r="C303822" s="1" t="s">
        <v>5</v>
      </c>
    </row>
    <row r="303823" spans="1:3" x14ac:dyDescent="0.2">
      <c r="A303823" s="1">
        <v>570514</v>
      </c>
      <c r="B303823" s="1" t="s">
        <v>302864</v>
      </c>
      <c r="C303823" s="1" t="s">
        <v>5</v>
      </c>
    </row>
    <row r="303824" spans="1:3" x14ac:dyDescent="0.2">
      <c r="A303824" s="1">
        <v>570516</v>
      </c>
      <c r="B303824" s="1" t="s">
        <v>302865</v>
      </c>
      <c r="C303824" s="1" t="s">
        <v>5</v>
      </c>
    </row>
    <row r="303825" spans="1:3" x14ac:dyDescent="0.2">
      <c r="A303825" s="1">
        <v>570518</v>
      </c>
      <c r="B303825" s="1" t="s">
        <v>302866</v>
      </c>
      <c r="C303825" s="1" t="s">
        <v>5</v>
      </c>
    </row>
    <row r="303826" spans="1:3" x14ac:dyDescent="0.2">
      <c r="A303826" s="1">
        <v>570520</v>
      </c>
      <c r="B303826" s="1" t="s">
        <v>302867</v>
      </c>
      <c r="C303826" s="1" t="s">
        <v>5</v>
      </c>
    </row>
    <row r="303827" spans="1:3" x14ac:dyDescent="0.2">
      <c r="A303827" s="1">
        <v>570522</v>
      </c>
      <c r="B303827" s="1" t="s">
        <v>302868</v>
      </c>
      <c r="C303827" s="1" t="s">
        <v>5</v>
      </c>
    </row>
    <row r="303828" spans="1:3" x14ac:dyDescent="0.2">
      <c r="A303828" s="1">
        <v>570524</v>
      </c>
      <c r="B303828" s="1" t="s">
        <v>302869</v>
      </c>
      <c r="C303828" s="1" t="s">
        <v>5</v>
      </c>
    </row>
    <row r="303829" spans="1:3" x14ac:dyDescent="0.2">
      <c r="A303829" s="1">
        <v>570526</v>
      </c>
      <c r="B303829" s="1" t="s">
        <v>302870</v>
      </c>
      <c r="C303829" s="1" t="s">
        <v>5</v>
      </c>
    </row>
    <row r="303830" spans="1:3" x14ac:dyDescent="0.2">
      <c r="A303830" s="1">
        <v>570528</v>
      </c>
      <c r="B303830" s="1" t="s">
        <v>302871</v>
      </c>
      <c r="C303830" s="1" t="s">
        <v>5</v>
      </c>
    </row>
    <row r="303831" spans="1:3" x14ac:dyDescent="0.2">
      <c r="A303831" s="1">
        <v>570530</v>
      </c>
      <c r="B303831" s="1" t="s">
        <v>302872</v>
      </c>
      <c r="C303831" s="1" t="s">
        <v>5</v>
      </c>
    </row>
    <row r="303832" spans="1:3" x14ac:dyDescent="0.2">
      <c r="A303832" s="1">
        <v>570532</v>
      </c>
      <c r="B303832" s="1" t="s">
        <v>302873</v>
      </c>
      <c r="C303832" s="1" t="s">
        <v>5</v>
      </c>
    </row>
    <row r="303833" spans="1:3" x14ac:dyDescent="0.2">
      <c r="A303833" s="1">
        <v>570534</v>
      </c>
      <c r="B303833" s="1" t="s">
        <v>302874</v>
      </c>
      <c r="C303833" s="1" t="s">
        <v>5</v>
      </c>
    </row>
    <row r="303834" spans="1:3" x14ac:dyDescent="0.2">
      <c r="A303834" s="1">
        <v>570536</v>
      </c>
      <c r="B303834" s="1" t="s">
        <v>302875</v>
      </c>
      <c r="C303834" s="1" t="s">
        <v>5</v>
      </c>
    </row>
    <row r="303835" spans="1:3" x14ac:dyDescent="0.2">
      <c r="A303835" s="1">
        <v>570538</v>
      </c>
      <c r="B303835" s="1" t="s">
        <v>302876</v>
      </c>
      <c r="C303835" s="1" t="s">
        <v>5</v>
      </c>
    </row>
    <row r="303836" spans="1:3" x14ac:dyDescent="0.2">
      <c r="A303836" s="1">
        <v>570540</v>
      </c>
      <c r="B303836" s="1" t="s">
        <v>302877</v>
      </c>
      <c r="C303836" s="1" t="s">
        <v>5</v>
      </c>
    </row>
    <row r="303837" spans="1:3" x14ac:dyDescent="0.2">
      <c r="A303837" s="1">
        <v>570542</v>
      </c>
      <c r="B303837" s="1" t="s">
        <v>302878</v>
      </c>
      <c r="C303837" s="1" t="s">
        <v>5</v>
      </c>
    </row>
    <row r="303838" spans="1:3" x14ac:dyDescent="0.2">
      <c r="A303838" s="1">
        <v>570544</v>
      </c>
      <c r="B303838" s="1" t="s">
        <v>302879</v>
      </c>
      <c r="C303838" s="1" t="s">
        <v>5</v>
      </c>
    </row>
    <row r="303839" spans="1:3" x14ac:dyDescent="0.2">
      <c r="A303839" s="1">
        <v>570546</v>
      </c>
      <c r="B303839" s="1" t="s">
        <v>302880</v>
      </c>
      <c r="C303839" s="1" t="s">
        <v>5</v>
      </c>
    </row>
    <row r="303840" spans="1:3" x14ac:dyDescent="0.2">
      <c r="A303840" s="1">
        <v>570548</v>
      </c>
      <c r="B303840" s="1" t="s">
        <v>302881</v>
      </c>
      <c r="C303840" s="1" t="s">
        <v>5</v>
      </c>
    </row>
    <row r="303841" spans="1:3" x14ac:dyDescent="0.2">
      <c r="A303841" s="1">
        <v>570550</v>
      </c>
      <c r="B303841" s="1" t="s">
        <v>302882</v>
      </c>
      <c r="C303841" s="1" t="s">
        <v>5</v>
      </c>
    </row>
    <row r="303842" spans="1:3" x14ac:dyDescent="0.2">
      <c r="A303842" s="1">
        <v>570552</v>
      </c>
      <c r="B303842" s="1" t="s">
        <v>302883</v>
      </c>
      <c r="C303842" s="1" t="s">
        <v>5</v>
      </c>
    </row>
    <row r="303843" spans="1:3" x14ac:dyDescent="0.2">
      <c r="A303843" s="1">
        <v>570554</v>
      </c>
      <c r="B303843" s="1" t="s">
        <v>302884</v>
      </c>
      <c r="C303843" s="1" t="s">
        <v>5</v>
      </c>
    </row>
    <row r="303844" spans="1:3" x14ac:dyDescent="0.2">
      <c r="A303844" s="1">
        <v>570556</v>
      </c>
      <c r="B303844" s="1" t="s">
        <v>302885</v>
      </c>
      <c r="C303844" s="1" t="s">
        <v>5</v>
      </c>
    </row>
    <row r="303845" spans="1:3" x14ac:dyDescent="0.2">
      <c r="A303845" s="1">
        <v>570558</v>
      </c>
      <c r="B303845" s="1" t="s">
        <v>302886</v>
      </c>
      <c r="C303845" s="1" t="s">
        <v>5</v>
      </c>
    </row>
    <row r="303846" spans="1:3" x14ac:dyDescent="0.2">
      <c r="A303846" s="1">
        <v>570560</v>
      </c>
      <c r="B303846" s="1" t="s">
        <v>302887</v>
      </c>
      <c r="C303846" s="1" t="s">
        <v>5</v>
      </c>
    </row>
    <row r="303847" spans="1:3" x14ac:dyDescent="0.2">
      <c r="A303847" s="1">
        <v>570562</v>
      </c>
      <c r="B303847" s="1" t="s">
        <v>302888</v>
      </c>
      <c r="C303847" s="1" t="s">
        <v>5</v>
      </c>
    </row>
    <row r="303848" spans="1:3" x14ac:dyDescent="0.2">
      <c r="A303848" s="1">
        <v>570564</v>
      </c>
      <c r="B303848" s="1" t="s">
        <v>302889</v>
      </c>
      <c r="C303848" s="1" t="s">
        <v>5</v>
      </c>
    </row>
    <row r="303849" spans="1:3" x14ac:dyDescent="0.2">
      <c r="A303849" s="1">
        <v>570566</v>
      </c>
      <c r="B303849" s="1" t="s">
        <v>302890</v>
      </c>
      <c r="C303849" s="1" t="s">
        <v>5</v>
      </c>
    </row>
    <row r="303850" spans="1:3" x14ac:dyDescent="0.2">
      <c r="A303850" s="1">
        <v>570568</v>
      </c>
      <c r="B303850" s="1" t="s">
        <v>302891</v>
      </c>
      <c r="C303850" s="1" t="s">
        <v>5</v>
      </c>
    </row>
    <row r="303851" spans="1:3" x14ac:dyDescent="0.2">
      <c r="A303851" s="1">
        <v>570570</v>
      </c>
      <c r="B303851" s="1" t="s">
        <v>302892</v>
      </c>
      <c r="C303851" s="1" t="s">
        <v>5</v>
      </c>
    </row>
    <row r="303852" spans="1:3" x14ac:dyDescent="0.2">
      <c r="A303852" s="1">
        <v>570572</v>
      </c>
      <c r="B303852" s="1" t="s">
        <v>302893</v>
      </c>
      <c r="C303852" s="1" t="s">
        <v>5</v>
      </c>
    </row>
    <row r="303853" spans="1:3" x14ac:dyDescent="0.2">
      <c r="A303853" s="1">
        <v>570574</v>
      </c>
      <c r="B303853" s="1" t="s">
        <v>302894</v>
      </c>
      <c r="C303853" s="1" t="s">
        <v>5</v>
      </c>
    </row>
    <row r="303854" spans="1:3" x14ac:dyDescent="0.2">
      <c r="A303854" s="1">
        <v>570576</v>
      </c>
      <c r="B303854" s="1" t="s">
        <v>302895</v>
      </c>
      <c r="C303854" s="1" t="s">
        <v>5</v>
      </c>
    </row>
    <row r="303855" spans="1:3" x14ac:dyDescent="0.2">
      <c r="A303855" s="1">
        <v>570578</v>
      </c>
      <c r="B303855" s="1" t="s">
        <v>302896</v>
      </c>
      <c r="C303855" s="1" t="s">
        <v>5</v>
      </c>
    </row>
    <row r="303856" spans="1:3" x14ac:dyDescent="0.2">
      <c r="A303856" s="1">
        <v>570580</v>
      </c>
      <c r="B303856" s="1" t="s">
        <v>302897</v>
      </c>
      <c r="C303856" s="1" t="s">
        <v>5</v>
      </c>
    </row>
    <row r="303857" spans="1:3" x14ac:dyDescent="0.2">
      <c r="A303857" s="1">
        <v>570582</v>
      </c>
      <c r="B303857" s="1" t="s">
        <v>302898</v>
      </c>
      <c r="C303857" s="1" t="s">
        <v>5</v>
      </c>
    </row>
    <row r="303858" spans="1:3" x14ac:dyDescent="0.2">
      <c r="A303858" s="1">
        <v>570656</v>
      </c>
      <c r="B303858" s="1" t="s">
        <v>302899</v>
      </c>
      <c r="C303858" s="1" t="s">
        <v>5</v>
      </c>
    </row>
    <row r="303859" spans="1:3" x14ac:dyDescent="0.2">
      <c r="A303859" s="1">
        <v>570660</v>
      </c>
      <c r="B303859" s="1" t="s">
        <v>302900</v>
      </c>
      <c r="C303859" s="1" t="s">
        <v>5</v>
      </c>
    </row>
    <row r="303860" spans="1:3" x14ac:dyDescent="0.2">
      <c r="A303860" s="1">
        <v>570662</v>
      </c>
      <c r="B303860" s="1" t="s">
        <v>302901</v>
      </c>
      <c r="C303860" s="1" t="s">
        <v>5</v>
      </c>
    </row>
    <row r="303861" spans="1:3" x14ac:dyDescent="0.2">
      <c r="A303861" s="1">
        <v>570664</v>
      </c>
      <c r="B303861" s="1" t="s">
        <v>302902</v>
      </c>
      <c r="C303861" s="1" t="s">
        <v>5</v>
      </c>
    </row>
    <row r="303862" spans="1:3" x14ac:dyDescent="0.2">
      <c r="A303862" s="1">
        <v>570670</v>
      </c>
      <c r="B303862" s="1" t="s">
        <v>302903</v>
      </c>
      <c r="C303862" s="1" t="s">
        <v>5</v>
      </c>
    </row>
    <row r="303863" spans="1:3" x14ac:dyDescent="0.2">
      <c r="A303863" s="1">
        <v>570674</v>
      </c>
      <c r="B303863" s="1" t="s">
        <v>302904</v>
      </c>
      <c r="C303863" s="1" t="s">
        <v>5</v>
      </c>
    </row>
    <row r="303864" spans="1:3" x14ac:dyDescent="0.2">
      <c r="A303864" s="1">
        <v>570686</v>
      </c>
      <c r="B303864" s="1" t="s">
        <v>302905</v>
      </c>
      <c r="C303864" s="1" t="s">
        <v>5</v>
      </c>
    </row>
    <row r="303865" spans="1:3" x14ac:dyDescent="0.2">
      <c r="A303865" s="1">
        <v>570688</v>
      </c>
      <c r="B303865" s="1" t="s">
        <v>302906</v>
      </c>
      <c r="C303865" s="1" t="s">
        <v>60</v>
      </c>
    </row>
    <row r="303866" spans="1:3" x14ac:dyDescent="0.2">
      <c r="A303866" s="1">
        <v>570694</v>
      </c>
      <c r="B303866" s="1" t="s">
        <v>302907</v>
      </c>
      <c r="C303866" s="1" t="s">
        <v>5</v>
      </c>
    </row>
    <row r="303867" spans="1:3" x14ac:dyDescent="0.2">
      <c r="A303867" s="1">
        <v>570706</v>
      </c>
      <c r="B303867" s="1" t="s">
        <v>302908</v>
      </c>
      <c r="C303867" s="1" t="s">
        <v>60</v>
      </c>
    </row>
    <row r="303868" spans="1:3" x14ac:dyDescent="0.2">
      <c r="A303868" s="1">
        <v>570708</v>
      </c>
      <c r="B303868" s="1" t="s">
        <v>302909</v>
      </c>
      <c r="C303868" s="1" t="s">
        <v>5</v>
      </c>
    </row>
    <row r="303869" spans="1:3" x14ac:dyDescent="0.2">
      <c r="A303869" s="1">
        <v>570710</v>
      </c>
      <c r="B303869" s="1" t="s">
        <v>302910</v>
      </c>
      <c r="C303869" s="1" t="s">
        <v>5</v>
      </c>
    </row>
    <row r="303870" spans="1:3" x14ac:dyDescent="0.2">
      <c r="A303870" s="1">
        <v>570712</v>
      </c>
      <c r="B303870" s="1" t="s">
        <v>302911</v>
      </c>
      <c r="C303870" s="1" t="s">
        <v>5</v>
      </c>
    </row>
    <row r="303871" spans="1:3" x14ac:dyDescent="0.2">
      <c r="A303871" s="1">
        <v>570714</v>
      </c>
      <c r="B303871" s="1" t="s">
        <v>302912</v>
      </c>
      <c r="C303871" s="1" t="s">
        <v>5</v>
      </c>
    </row>
    <row r="303872" spans="1:3" x14ac:dyDescent="0.2">
      <c r="A303872" s="1">
        <v>570716</v>
      </c>
      <c r="B303872" s="1" t="s">
        <v>302913</v>
      </c>
      <c r="C303872" s="1" t="s">
        <v>307</v>
      </c>
    </row>
    <row r="303873" spans="1:3" x14ac:dyDescent="0.2">
      <c r="A303873" s="1">
        <v>570718</v>
      </c>
      <c r="B303873" s="1" t="s">
        <v>302914</v>
      </c>
      <c r="C303873" s="1" t="s">
        <v>5</v>
      </c>
    </row>
    <row r="303874" spans="1:3" x14ac:dyDescent="0.2">
      <c r="A303874" s="1">
        <v>570720</v>
      </c>
      <c r="B303874" s="1" t="s">
        <v>302915</v>
      </c>
      <c r="C303874" s="1" t="s">
        <v>5</v>
      </c>
    </row>
    <row r="303875" spans="1:3" x14ac:dyDescent="0.2">
      <c r="A303875" s="1">
        <v>570722</v>
      </c>
      <c r="B303875" s="1" t="s">
        <v>302916</v>
      </c>
      <c r="C303875" s="1" t="s">
        <v>60</v>
      </c>
    </row>
    <row r="303876" spans="1:3" x14ac:dyDescent="0.2">
      <c r="A303876" s="1">
        <v>570724</v>
      </c>
      <c r="B303876" s="1" t="s">
        <v>302917</v>
      </c>
      <c r="C303876" s="1" t="s">
        <v>5</v>
      </c>
    </row>
    <row r="303877" spans="1:3" x14ac:dyDescent="0.2">
      <c r="A303877" s="1">
        <v>570726</v>
      </c>
      <c r="B303877" s="1" t="s">
        <v>302918</v>
      </c>
      <c r="C303877" s="1" t="s">
        <v>5</v>
      </c>
    </row>
    <row r="303878" spans="1:3" x14ac:dyDescent="0.2">
      <c r="A303878" s="1">
        <v>570728</v>
      </c>
      <c r="B303878" s="1" t="s">
        <v>302919</v>
      </c>
      <c r="C303878" s="1" t="s">
        <v>60</v>
      </c>
    </row>
    <row r="303879" spans="1:3" x14ac:dyDescent="0.2">
      <c r="A303879" s="1">
        <v>570730</v>
      </c>
      <c r="B303879" s="1" t="s">
        <v>302920</v>
      </c>
      <c r="C303879" s="1" t="s">
        <v>5</v>
      </c>
    </row>
    <row r="303880" spans="1:3" x14ac:dyDescent="0.2">
      <c r="A303880" s="1">
        <v>570732</v>
      </c>
      <c r="B303880" s="1" t="s">
        <v>302921</v>
      </c>
      <c r="C303880" s="1" t="s">
        <v>60</v>
      </c>
    </row>
    <row r="303881" spans="1:3" x14ac:dyDescent="0.2">
      <c r="A303881" s="1">
        <v>570734</v>
      </c>
      <c r="B303881" s="1" t="s">
        <v>302922</v>
      </c>
      <c r="C303881" s="1" t="s">
        <v>5</v>
      </c>
    </row>
    <row r="303882" spans="1:3" x14ac:dyDescent="0.2">
      <c r="A303882" s="1">
        <v>570736</v>
      </c>
      <c r="B303882" s="1" t="s">
        <v>302923</v>
      </c>
      <c r="C303882" s="1" t="s">
        <v>60</v>
      </c>
    </row>
    <row r="303883" spans="1:3" x14ac:dyDescent="0.2">
      <c r="A303883" s="1">
        <v>570846</v>
      </c>
      <c r="B303883" s="1" t="s">
        <v>302924</v>
      </c>
      <c r="C303883" s="1" t="s">
        <v>5</v>
      </c>
    </row>
    <row r="303884" spans="1:3" x14ac:dyDescent="0.2">
      <c r="A303884" s="1">
        <v>570848</v>
      </c>
      <c r="B303884" s="1" t="s">
        <v>302925</v>
      </c>
      <c r="C303884" s="1" t="s">
        <v>5</v>
      </c>
    </row>
    <row r="303885" spans="1:3" x14ac:dyDescent="0.2">
      <c r="A303885" s="1">
        <v>570850</v>
      </c>
      <c r="B303885" s="1" t="s">
        <v>302926</v>
      </c>
      <c r="C303885" s="1" t="s">
        <v>5</v>
      </c>
    </row>
    <row r="303886" spans="1:3" x14ac:dyDescent="0.2">
      <c r="A303886" s="1">
        <v>570852</v>
      </c>
      <c r="B303886" s="1" t="s">
        <v>302927</v>
      </c>
      <c r="C303886" s="1" t="s">
        <v>5</v>
      </c>
    </row>
    <row r="303887" spans="1:3" x14ac:dyDescent="0.2">
      <c r="A303887" s="1">
        <v>570854</v>
      </c>
      <c r="B303887" s="1" t="s">
        <v>302928</v>
      </c>
      <c r="C303887" s="1" t="s">
        <v>5</v>
      </c>
    </row>
    <row r="303888" spans="1:3" x14ac:dyDescent="0.2">
      <c r="A303888" s="1">
        <v>570856</v>
      </c>
      <c r="B303888" s="1" t="s">
        <v>302929</v>
      </c>
      <c r="C303888" s="1" t="s">
        <v>5</v>
      </c>
    </row>
    <row r="303889" spans="1:4" x14ac:dyDescent="0.2">
      <c r="A303889" s="1">
        <v>570858</v>
      </c>
      <c r="B303889" s="1" t="s">
        <v>302930</v>
      </c>
      <c r="C303889" s="1" t="s">
        <v>60</v>
      </c>
    </row>
    <row r="303890" spans="1:4" x14ac:dyDescent="0.2">
      <c r="A303890" s="1">
        <v>570860</v>
      </c>
      <c r="B303890" s="1" t="s">
        <v>302931</v>
      </c>
      <c r="C303890" s="1" t="s">
        <v>60</v>
      </c>
    </row>
    <row r="303891" spans="1:4" x14ac:dyDescent="0.2">
      <c r="A303891" s="1">
        <v>570862</v>
      </c>
      <c r="B303891" s="1" t="s">
        <v>302932</v>
      </c>
      <c r="C303891" s="1" t="s">
        <v>5</v>
      </c>
    </row>
    <row r="303892" spans="1:4" x14ac:dyDescent="0.2">
      <c r="A303892" s="1">
        <v>570864</v>
      </c>
      <c r="B303892" s="1" t="s">
        <v>302933</v>
      </c>
      <c r="C303892" s="1" t="s">
        <v>5</v>
      </c>
    </row>
    <row r="303893" spans="1:4" x14ac:dyDescent="0.2">
      <c r="A303893" s="1">
        <v>570866</v>
      </c>
      <c r="B303893" s="1" t="s">
        <v>302934</v>
      </c>
      <c r="C303893" s="1" t="s">
        <v>5</v>
      </c>
    </row>
    <row r="303894" spans="1:4" x14ac:dyDescent="0.2">
      <c r="A303894" s="1">
        <v>570874</v>
      </c>
      <c r="B303894" s="1" t="s">
        <v>302935</v>
      </c>
      <c r="C303894" s="1" t="s">
        <v>5</v>
      </c>
    </row>
    <row r="303895" spans="1:4" x14ac:dyDescent="0.2">
      <c r="A303895" s="1">
        <v>570964</v>
      </c>
      <c r="B303895" s="1" t="s">
        <v>302936</v>
      </c>
      <c r="C303895" s="1" t="s">
        <v>5</v>
      </c>
    </row>
    <row r="303896" spans="1:4" x14ac:dyDescent="0.2">
      <c r="A303896" s="1">
        <v>570966</v>
      </c>
      <c r="B303896" s="1" t="s">
        <v>302937</v>
      </c>
      <c r="C303896" s="1" t="s">
        <v>60</v>
      </c>
    </row>
    <row r="303897" spans="1:4" x14ac:dyDescent="0.2">
      <c r="A303897" s="1">
        <v>570968</v>
      </c>
      <c r="B303897" s="1" t="s">
        <v>302938</v>
      </c>
      <c r="C303897" s="1" t="s">
        <v>60</v>
      </c>
    </row>
    <row r="303898" spans="1:4" x14ac:dyDescent="0.2">
      <c r="A303898" s="1">
        <v>570970</v>
      </c>
      <c r="B303898" s="1" t="s">
        <v>302939</v>
      </c>
      <c r="C303898" s="1" t="s">
        <v>5</v>
      </c>
    </row>
    <row r="303899" spans="1:4" x14ac:dyDescent="0.2">
      <c r="A303899" s="1">
        <v>570976</v>
      </c>
      <c r="B303899" s="1" t="s">
        <v>302940</v>
      </c>
      <c r="C303899" s="1" t="s">
        <v>5</v>
      </c>
    </row>
    <row r="303900" spans="1:4" x14ac:dyDescent="0.2">
      <c r="A303900" s="1">
        <v>570980</v>
      </c>
      <c r="B303900" s="1" t="s">
        <v>302941</v>
      </c>
      <c r="C303900" s="1" t="s">
        <v>60</v>
      </c>
    </row>
    <row r="303901" spans="1:4" x14ac:dyDescent="0.2">
      <c r="A303901" s="1">
        <v>570982</v>
      </c>
      <c r="B303901" s="1" t="s">
        <v>302942</v>
      </c>
      <c r="C303901" t="s">
        <v>60</v>
      </c>
      <c r="D303901" s="1" t="s">
        <v>61</v>
      </c>
    </row>
    <row r="303902" spans="1:4" x14ac:dyDescent="0.2">
      <c r="A303902" s="1">
        <v>570984</v>
      </c>
      <c r="B303902" s="1" t="s">
        <v>302943</v>
      </c>
      <c r="C303902" s="1" t="s">
        <v>5</v>
      </c>
    </row>
    <row r="303903" spans="1:4" x14ac:dyDescent="0.2">
      <c r="A303903" s="1">
        <v>570986</v>
      </c>
      <c r="B303903" s="1" t="s">
        <v>302944</v>
      </c>
      <c r="C303903" s="1" t="s">
        <v>5</v>
      </c>
    </row>
    <row r="303904" spans="1:4" x14ac:dyDescent="0.2">
      <c r="A303904" s="1">
        <v>570988</v>
      </c>
      <c r="B303904" s="1" t="s">
        <v>302945</v>
      </c>
      <c r="C303904" s="1" t="s">
        <v>5</v>
      </c>
    </row>
    <row r="303905" spans="1:3" x14ac:dyDescent="0.2">
      <c r="A303905" s="1">
        <v>570992</v>
      </c>
      <c r="B303905" s="1" t="s">
        <v>302946</v>
      </c>
      <c r="C303905" s="1" t="s">
        <v>5</v>
      </c>
    </row>
    <row r="303906" spans="1:3" x14ac:dyDescent="0.2">
      <c r="A303906" s="1">
        <v>570994</v>
      </c>
      <c r="B303906" s="1" t="s">
        <v>302947</v>
      </c>
      <c r="C303906" s="1" t="s">
        <v>5</v>
      </c>
    </row>
    <row r="303907" spans="1:3" x14ac:dyDescent="0.2">
      <c r="A303907" s="1">
        <v>571022</v>
      </c>
      <c r="B303907" s="1" t="s">
        <v>302948</v>
      </c>
      <c r="C303907" s="1" t="s">
        <v>60</v>
      </c>
    </row>
    <row r="303908" spans="1:3" x14ac:dyDescent="0.2">
      <c r="A303908" s="1">
        <v>571028</v>
      </c>
      <c r="B303908" s="1" t="s">
        <v>302949</v>
      </c>
      <c r="C303908" s="1" t="s">
        <v>5</v>
      </c>
    </row>
    <row r="303909" spans="1:3" x14ac:dyDescent="0.2">
      <c r="A303909" s="1">
        <v>571036</v>
      </c>
      <c r="B303909" s="1" t="s">
        <v>302950</v>
      </c>
      <c r="C303909" s="1" t="s">
        <v>5</v>
      </c>
    </row>
    <row r="303910" spans="1:3" x14ac:dyDescent="0.2">
      <c r="A303910" s="1">
        <v>571142</v>
      </c>
      <c r="B303910" s="1" t="s">
        <v>302951</v>
      </c>
      <c r="C303910" s="1" t="s">
        <v>60</v>
      </c>
    </row>
    <row r="303911" spans="1:3" x14ac:dyDescent="0.2">
      <c r="A303911" s="1">
        <v>571152</v>
      </c>
      <c r="B303911" s="1" t="s">
        <v>302952</v>
      </c>
      <c r="C303911" s="1" t="s">
        <v>5</v>
      </c>
    </row>
    <row r="303912" spans="1:3" x14ac:dyDescent="0.2">
      <c r="A303912" s="1">
        <v>571154</v>
      </c>
      <c r="B303912" s="1" t="s">
        <v>302953</v>
      </c>
      <c r="C303912" s="1" t="s">
        <v>60</v>
      </c>
    </row>
    <row r="303913" spans="1:3" x14ac:dyDescent="0.2">
      <c r="A303913" s="1">
        <v>571156</v>
      </c>
      <c r="B303913" s="1" t="s">
        <v>302954</v>
      </c>
      <c r="C303913" s="1" t="s">
        <v>5</v>
      </c>
    </row>
    <row r="303914" spans="1:3" x14ac:dyDescent="0.2">
      <c r="A303914" s="1">
        <v>571160</v>
      </c>
      <c r="B303914" s="1" t="s">
        <v>302955</v>
      </c>
      <c r="C303914" s="1" t="s">
        <v>5</v>
      </c>
    </row>
    <row r="303915" spans="1:3" x14ac:dyDescent="0.2">
      <c r="A303915" s="1">
        <v>571162</v>
      </c>
      <c r="B303915" s="1" t="s">
        <v>302956</v>
      </c>
      <c r="C303915" s="1" t="s">
        <v>5</v>
      </c>
    </row>
    <row r="303916" spans="1:3" x14ac:dyDescent="0.2">
      <c r="A303916" s="1">
        <v>571168</v>
      </c>
      <c r="B303916" s="1" t="s">
        <v>302957</v>
      </c>
      <c r="C303916" s="1" t="s">
        <v>307</v>
      </c>
    </row>
    <row r="303917" spans="1:3" x14ac:dyDescent="0.2">
      <c r="A303917" s="1">
        <v>571198</v>
      </c>
      <c r="B303917" s="1" t="s">
        <v>302958</v>
      </c>
      <c r="C303917" s="1" t="s">
        <v>5</v>
      </c>
    </row>
    <row r="303918" spans="1:3" x14ac:dyDescent="0.2">
      <c r="A303918" s="1">
        <v>571212</v>
      </c>
      <c r="B303918" s="1" t="s">
        <v>302959</v>
      </c>
      <c r="C303918" s="1" t="s">
        <v>5</v>
      </c>
    </row>
    <row r="303919" spans="1:3" x14ac:dyDescent="0.2">
      <c r="A303919" s="1">
        <v>571216</v>
      </c>
      <c r="B303919" s="1" t="s">
        <v>302960</v>
      </c>
      <c r="C303919" s="1" t="s">
        <v>5</v>
      </c>
    </row>
    <row r="303920" spans="1:3" x14ac:dyDescent="0.2">
      <c r="A303920" s="1">
        <v>571218</v>
      </c>
      <c r="B303920" s="1" t="s">
        <v>302961</v>
      </c>
      <c r="C303920" s="1" t="s">
        <v>5</v>
      </c>
    </row>
    <row r="303921" spans="1:4" x14ac:dyDescent="0.2">
      <c r="A303921" s="1">
        <v>571228</v>
      </c>
      <c r="B303921" s="1" t="s">
        <v>302962</v>
      </c>
      <c r="C303921" s="1" t="s">
        <v>5</v>
      </c>
    </row>
    <row r="303922" spans="1:4" x14ac:dyDescent="0.2">
      <c r="A303922" s="1">
        <v>571230</v>
      </c>
      <c r="B303922" s="1" t="s">
        <v>302963</v>
      </c>
      <c r="C303922" s="1" t="s">
        <v>5</v>
      </c>
    </row>
    <row r="303923" spans="1:4" x14ac:dyDescent="0.2">
      <c r="A303923" s="1">
        <v>571232</v>
      </c>
      <c r="B303923" s="1" t="s">
        <v>302964</v>
      </c>
      <c r="C303923" s="1" t="s">
        <v>60</v>
      </c>
    </row>
    <row r="303924" spans="1:4" x14ac:dyDescent="0.2">
      <c r="A303924" s="1">
        <v>571248</v>
      </c>
      <c r="B303924" s="1" t="s">
        <v>302965</v>
      </c>
      <c r="C303924" s="1" t="s">
        <v>5</v>
      </c>
    </row>
    <row r="303925" spans="1:4" x14ac:dyDescent="0.2">
      <c r="A303925" s="1">
        <v>571252</v>
      </c>
      <c r="B303925" s="1" t="s">
        <v>302966</v>
      </c>
      <c r="C303925" s="1" t="s">
        <v>5</v>
      </c>
    </row>
    <row r="303926" spans="1:4" x14ac:dyDescent="0.2">
      <c r="A303926" s="1">
        <v>571256</v>
      </c>
      <c r="B303926" s="1" t="s">
        <v>302967</v>
      </c>
      <c r="C303926" s="1" t="s">
        <v>60</v>
      </c>
    </row>
    <row r="303927" spans="1:4" x14ac:dyDescent="0.2">
      <c r="A303927" s="1">
        <v>571412</v>
      </c>
      <c r="B303927" s="1" t="s">
        <v>302968</v>
      </c>
      <c r="C303927" s="1" t="s">
        <v>5</v>
      </c>
    </row>
    <row r="303928" spans="1:4" x14ac:dyDescent="0.2">
      <c r="A303928" s="1">
        <v>571414</v>
      </c>
      <c r="B303928" s="1" t="s">
        <v>302969</v>
      </c>
      <c r="C303928" s="1" t="s">
        <v>60</v>
      </c>
    </row>
    <row r="303929" spans="1:4" x14ac:dyDescent="0.2">
      <c r="A303929" s="1">
        <v>571416</v>
      </c>
      <c r="B303929" s="1" t="s">
        <v>302970</v>
      </c>
      <c r="C303929" s="1" t="s">
        <v>60</v>
      </c>
      <c r="D303929" s="1" t="s">
        <v>61</v>
      </c>
    </row>
    <row r="303930" spans="1:4" x14ac:dyDescent="0.2">
      <c r="A303930" s="1">
        <v>571420</v>
      </c>
      <c r="B303930" s="1" t="s">
        <v>302971</v>
      </c>
      <c r="C303930" s="1" t="s">
        <v>5</v>
      </c>
    </row>
    <row r="303931" spans="1:4" x14ac:dyDescent="0.2">
      <c r="A303931" s="1">
        <v>571428</v>
      </c>
      <c r="B303931" s="1" t="s">
        <v>302972</v>
      </c>
      <c r="C303931" s="1" t="s">
        <v>5</v>
      </c>
    </row>
    <row r="303932" spans="1:4" x14ac:dyDescent="0.2">
      <c r="A303932" s="1">
        <v>571434</v>
      </c>
      <c r="B303932" s="1" t="s">
        <v>302973</v>
      </c>
      <c r="C303932" s="1" t="s">
        <v>5</v>
      </c>
    </row>
    <row r="303933" spans="1:4" x14ac:dyDescent="0.2">
      <c r="A303933" s="1">
        <v>571436</v>
      </c>
      <c r="B303933" s="1" t="s">
        <v>302974</v>
      </c>
      <c r="C303933" s="1" t="s">
        <v>5</v>
      </c>
    </row>
    <row r="303934" spans="1:4" x14ac:dyDescent="0.2">
      <c r="A303934" s="1">
        <v>571438</v>
      </c>
      <c r="B303934" s="1" t="s">
        <v>302975</v>
      </c>
      <c r="C303934" s="1" t="s">
        <v>60</v>
      </c>
    </row>
    <row r="303935" spans="1:4" x14ac:dyDescent="0.2">
      <c r="A303935" s="1">
        <v>571440</v>
      </c>
      <c r="B303935" s="1" t="s">
        <v>302976</v>
      </c>
      <c r="C303935" s="1" t="s">
        <v>5</v>
      </c>
    </row>
    <row r="303936" spans="1:4" x14ac:dyDescent="0.2">
      <c r="A303936" s="1">
        <v>571446</v>
      </c>
      <c r="B303936" s="1" t="s">
        <v>302977</v>
      </c>
      <c r="C303936" s="1" t="s">
        <v>60</v>
      </c>
    </row>
    <row r="303937" spans="1:3" x14ac:dyDescent="0.2">
      <c r="A303937" s="1">
        <v>571464</v>
      </c>
      <c r="B303937" s="1" t="s">
        <v>302978</v>
      </c>
      <c r="C303937" s="1" t="s">
        <v>5</v>
      </c>
    </row>
    <row r="303938" spans="1:3" x14ac:dyDescent="0.2">
      <c r="A303938" s="1">
        <v>571468</v>
      </c>
      <c r="B303938" s="1" t="s">
        <v>302979</v>
      </c>
      <c r="C303938" s="1" t="s">
        <v>5</v>
      </c>
    </row>
    <row r="303939" spans="1:3" x14ac:dyDescent="0.2">
      <c r="A303939" s="1">
        <v>571480</v>
      </c>
      <c r="B303939" s="1" t="s">
        <v>302980</v>
      </c>
      <c r="C303939" s="1" t="s">
        <v>5</v>
      </c>
    </row>
    <row r="303940" spans="1:3" x14ac:dyDescent="0.2">
      <c r="A303940" s="1">
        <v>571488</v>
      </c>
      <c r="B303940" s="1" t="s">
        <v>302981</v>
      </c>
      <c r="C303940" s="1" t="s">
        <v>60</v>
      </c>
    </row>
    <row r="303941" spans="1:3" x14ac:dyDescent="0.2">
      <c r="A303941" s="1">
        <v>571490</v>
      </c>
      <c r="B303941" s="1" t="s">
        <v>302982</v>
      </c>
      <c r="C303941" s="1" t="s">
        <v>5</v>
      </c>
    </row>
    <row r="303942" spans="1:3" x14ac:dyDescent="0.2">
      <c r="A303942" s="1">
        <v>571494</v>
      </c>
      <c r="B303942" s="1" t="s">
        <v>302983</v>
      </c>
      <c r="C303942" s="1" t="s">
        <v>5</v>
      </c>
    </row>
    <row r="303943" spans="1:3" x14ac:dyDescent="0.2">
      <c r="A303943" s="1">
        <v>571670</v>
      </c>
      <c r="B303943" s="1" t="s">
        <v>302984</v>
      </c>
      <c r="C303943" s="1" t="s">
        <v>5</v>
      </c>
    </row>
    <row r="303944" spans="1:3" x14ac:dyDescent="0.2">
      <c r="A303944" s="1">
        <v>571674</v>
      </c>
      <c r="B303944" s="1" t="s">
        <v>302985</v>
      </c>
      <c r="C303944" t="s">
        <v>60</v>
      </c>
    </row>
    <row r="303945" spans="1:3" x14ac:dyDescent="0.2">
      <c r="A303945" s="1">
        <v>571676</v>
      </c>
      <c r="B303945" s="1" t="s">
        <v>302986</v>
      </c>
      <c r="C303945" s="1" t="s">
        <v>307</v>
      </c>
    </row>
    <row r="303946" spans="1:3" x14ac:dyDescent="0.2">
      <c r="A303946" s="1">
        <v>571678</v>
      </c>
      <c r="B303946" s="1" t="s">
        <v>302987</v>
      </c>
      <c r="C303946" s="1" t="s">
        <v>5</v>
      </c>
    </row>
    <row r="303947" spans="1:3" x14ac:dyDescent="0.2">
      <c r="A303947" s="1">
        <v>571680</v>
      </c>
      <c r="B303947" s="1" t="s">
        <v>302988</v>
      </c>
      <c r="C303947" s="1" t="s">
        <v>5</v>
      </c>
    </row>
    <row r="303948" spans="1:3" x14ac:dyDescent="0.2">
      <c r="A303948" s="1">
        <v>571682</v>
      </c>
      <c r="B303948" s="1" t="s">
        <v>302989</v>
      </c>
      <c r="C303948" s="1" t="s">
        <v>60</v>
      </c>
    </row>
    <row r="303949" spans="1:3" x14ac:dyDescent="0.2">
      <c r="A303949" s="1">
        <v>571686</v>
      </c>
      <c r="B303949" s="1" t="s">
        <v>302990</v>
      </c>
      <c r="C303949" s="1" t="s">
        <v>5</v>
      </c>
    </row>
    <row r="303950" spans="1:3" x14ac:dyDescent="0.2">
      <c r="A303950" s="1">
        <v>571688</v>
      </c>
      <c r="B303950" s="1" t="s">
        <v>302991</v>
      </c>
      <c r="C303950" s="1" t="s">
        <v>5</v>
      </c>
    </row>
    <row r="303951" spans="1:3" x14ac:dyDescent="0.2">
      <c r="A303951" s="1">
        <v>571690</v>
      </c>
      <c r="B303951" s="1" t="s">
        <v>302992</v>
      </c>
      <c r="C303951" s="1" t="s">
        <v>60</v>
      </c>
    </row>
    <row r="303952" spans="1:3" x14ac:dyDescent="0.2">
      <c r="A303952" s="1">
        <v>571694</v>
      </c>
      <c r="B303952" s="1" t="s">
        <v>302993</v>
      </c>
      <c r="C303952" s="1" t="s">
        <v>5</v>
      </c>
    </row>
    <row r="303953" spans="1:3" x14ac:dyDescent="0.2">
      <c r="A303953" s="1">
        <v>571700</v>
      </c>
      <c r="B303953" s="1" t="s">
        <v>302994</v>
      </c>
      <c r="C303953" s="1" t="s">
        <v>5</v>
      </c>
    </row>
    <row r="303954" spans="1:3" x14ac:dyDescent="0.2">
      <c r="A303954" s="1">
        <v>571772</v>
      </c>
      <c r="B303954" s="1" t="s">
        <v>302995</v>
      </c>
      <c r="C303954" s="1" t="s">
        <v>5</v>
      </c>
    </row>
    <row r="303955" spans="1:3" x14ac:dyDescent="0.2">
      <c r="A303955" s="1">
        <v>571774</v>
      </c>
      <c r="B303955" s="1" t="s">
        <v>302996</v>
      </c>
      <c r="C303955" s="1" t="s">
        <v>5</v>
      </c>
    </row>
    <row r="303956" spans="1:3" x14ac:dyDescent="0.2">
      <c r="A303956" s="1">
        <v>571776</v>
      </c>
      <c r="B303956" s="1" t="s">
        <v>302997</v>
      </c>
      <c r="C303956" s="1" t="s">
        <v>5</v>
      </c>
    </row>
    <row r="303957" spans="1:3" x14ac:dyDescent="0.2">
      <c r="A303957" s="1">
        <v>571778</v>
      </c>
      <c r="B303957" s="1" t="s">
        <v>302998</v>
      </c>
      <c r="C303957" s="1" t="s">
        <v>60</v>
      </c>
    </row>
    <row r="303958" spans="1:3" x14ac:dyDescent="0.2">
      <c r="A303958" s="1">
        <v>571780</v>
      </c>
      <c r="B303958" s="1" t="s">
        <v>302999</v>
      </c>
      <c r="C303958" s="1" t="s">
        <v>5</v>
      </c>
    </row>
    <row r="303959" spans="1:3" x14ac:dyDescent="0.2">
      <c r="A303959" s="1">
        <v>571782</v>
      </c>
      <c r="B303959" s="1" t="s">
        <v>303000</v>
      </c>
      <c r="C303959" s="1" t="s">
        <v>5</v>
      </c>
    </row>
    <row r="303960" spans="1:3" x14ac:dyDescent="0.2">
      <c r="A303960" s="1">
        <v>571784</v>
      </c>
      <c r="B303960" s="1" t="s">
        <v>303001</v>
      </c>
      <c r="C303960" s="1" t="s">
        <v>5</v>
      </c>
    </row>
    <row r="303961" spans="1:3" x14ac:dyDescent="0.2">
      <c r="A303961" s="1">
        <v>571786</v>
      </c>
      <c r="B303961" s="1" t="s">
        <v>303002</v>
      </c>
      <c r="C303961" s="1" t="s">
        <v>5</v>
      </c>
    </row>
    <row r="303962" spans="1:3" x14ac:dyDescent="0.2">
      <c r="A303962" s="1">
        <v>571796</v>
      </c>
      <c r="B303962" s="1" t="s">
        <v>303003</v>
      </c>
      <c r="C303962" s="1" t="s">
        <v>60</v>
      </c>
    </row>
    <row r="303963" spans="1:3" x14ac:dyDescent="0.2">
      <c r="A303963" s="1">
        <v>571804</v>
      </c>
      <c r="B303963" s="1" t="s">
        <v>303004</v>
      </c>
      <c r="C303963" s="1" t="s">
        <v>5</v>
      </c>
    </row>
    <row r="303964" spans="1:3" x14ac:dyDescent="0.2">
      <c r="A303964" s="1">
        <v>571806</v>
      </c>
      <c r="B303964" s="1" t="s">
        <v>303005</v>
      </c>
      <c r="C303964" s="1" t="s">
        <v>5</v>
      </c>
    </row>
    <row r="303965" spans="1:3" x14ac:dyDescent="0.2">
      <c r="A303965" s="1">
        <v>571808</v>
      </c>
      <c r="B303965" s="1" t="s">
        <v>303006</v>
      </c>
      <c r="C303965" s="1" t="s">
        <v>5</v>
      </c>
    </row>
    <row r="303966" spans="1:3" x14ac:dyDescent="0.2">
      <c r="A303966" s="1">
        <v>571810</v>
      </c>
      <c r="B303966" s="1" t="s">
        <v>303007</v>
      </c>
      <c r="C303966" s="1" t="s">
        <v>5</v>
      </c>
    </row>
    <row r="303967" spans="1:3" x14ac:dyDescent="0.2">
      <c r="A303967" s="1">
        <v>571812</v>
      </c>
      <c r="B303967" s="1" t="s">
        <v>303008</v>
      </c>
      <c r="C303967" s="1" t="s">
        <v>5</v>
      </c>
    </row>
    <row r="303968" spans="1:3" x14ac:dyDescent="0.2">
      <c r="A303968" s="1">
        <v>571814</v>
      </c>
      <c r="B303968" s="1" t="s">
        <v>303009</v>
      </c>
      <c r="C303968" s="1" t="s">
        <v>5</v>
      </c>
    </row>
    <row r="303969" spans="1:4" x14ac:dyDescent="0.2">
      <c r="A303969" s="1">
        <v>571818</v>
      </c>
      <c r="B303969" s="1" t="s">
        <v>303010</v>
      </c>
      <c r="C303969" s="1" t="s">
        <v>5</v>
      </c>
    </row>
    <row r="303970" spans="1:4" x14ac:dyDescent="0.2">
      <c r="A303970" s="1">
        <v>571820</v>
      </c>
      <c r="B303970" s="1" t="s">
        <v>303011</v>
      </c>
      <c r="C303970" t="s">
        <v>60</v>
      </c>
      <c r="D303970" s="1" t="s">
        <v>61</v>
      </c>
    </row>
    <row r="303971" spans="1:4" x14ac:dyDescent="0.2">
      <c r="A303971" s="1">
        <v>571822</v>
      </c>
      <c r="B303971" s="1" t="s">
        <v>303012</v>
      </c>
      <c r="C303971" s="1" t="s">
        <v>60</v>
      </c>
    </row>
    <row r="303972" spans="1:4" x14ac:dyDescent="0.2">
      <c r="A303972" s="1">
        <v>571824</v>
      </c>
      <c r="B303972" s="1" t="s">
        <v>303013</v>
      </c>
      <c r="C303972" s="1" t="s">
        <v>60</v>
      </c>
    </row>
    <row r="303973" spans="1:4" x14ac:dyDescent="0.2">
      <c r="A303973" s="1">
        <v>571832</v>
      </c>
      <c r="B303973" s="1" t="s">
        <v>303014</v>
      </c>
      <c r="C303973" s="1" t="s">
        <v>60</v>
      </c>
    </row>
    <row r="303974" spans="1:4" x14ac:dyDescent="0.2">
      <c r="A303974" s="1">
        <v>571834</v>
      </c>
      <c r="B303974" s="1" t="s">
        <v>303015</v>
      </c>
      <c r="C303974" s="1" t="s">
        <v>5</v>
      </c>
    </row>
    <row r="303975" spans="1:4" x14ac:dyDescent="0.2">
      <c r="A303975" s="1">
        <v>571838</v>
      </c>
      <c r="B303975" s="1" t="s">
        <v>303016</v>
      </c>
      <c r="C303975" t="s">
        <v>60</v>
      </c>
      <c r="D303975" s="1" t="s">
        <v>61</v>
      </c>
    </row>
    <row r="303976" spans="1:4" x14ac:dyDescent="0.2">
      <c r="A303976" s="1">
        <v>571844</v>
      </c>
      <c r="B303976" s="1" t="s">
        <v>303017</v>
      </c>
      <c r="C303976" s="1" t="s">
        <v>60</v>
      </c>
    </row>
    <row r="303977" spans="1:4" x14ac:dyDescent="0.2">
      <c r="A303977" s="1">
        <v>571846</v>
      </c>
      <c r="B303977" s="1" t="s">
        <v>303018</v>
      </c>
      <c r="C303977" t="s">
        <v>60</v>
      </c>
      <c r="D303977" s="1" t="s">
        <v>61</v>
      </c>
    </row>
    <row r="303978" spans="1:4" x14ac:dyDescent="0.2">
      <c r="A303978" s="1">
        <v>571850</v>
      </c>
      <c r="B303978" s="1" t="s">
        <v>303019</v>
      </c>
      <c r="C303978" t="s">
        <v>60</v>
      </c>
      <c r="D303978" s="1" t="s">
        <v>61</v>
      </c>
    </row>
    <row r="303979" spans="1:4" x14ac:dyDescent="0.2">
      <c r="A303979" s="1">
        <v>571856</v>
      </c>
      <c r="B303979" s="1" t="s">
        <v>303020</v>
      </c>
      <c r="C303979" s="1" t="s">
        <v>5</v>
      </c>
    </row>
    <row r="303980" spans="1:4" x14ac:dyDescent="0.2">
      <c r="A303980" s="1">
        <v>571858</v>
      </c>
      <c r="B303980" s="1" t="s">
        <v>303021</v>
      </c>
      <c r="C303980" t="s">
        <v>60</v>
      </c>
      <c r="D303980" s="1" t="s">
        <v>61</v>
      </c>
    </row>
    <row r="303981" spans="1:4" x14ac:dyDescent="0.2">
      <c r="A303981" s="1">
        <v>571874</v>
      </c>
      <c r="B303981" s="1" t="s">
        <v>303022</v>
      </c>
      <c r="C303981" s="1" t="s">
        <v>5</v>
      </c>
    </row>
    <row r="303982" spans="1:4" x14ac:dyDescent="0.2">
      <c r="A303982" s="1">
        <v>571886</v>
      </c>
      <c r="B303982" s="1" t="s">
        <v>303023</v>
      </c>
      <c r="C303982" s="1" t="s">
        <v>5</v>
      </c>
    </row>
    <row r="303983" spans="1:4" x14ac:dyDescent="0.2">
      <c r="A303983" s="1">
        <v>571896</v>
      </c>
      <c r="B303983" s="1" t="s">
        <v>303024</v>
      </c>
      <c r="C303983" s="1" t="s">
        <v>5</v>
      </c>
    </row>
    <row r="303984" spans="1:4" x14ac:dyDescent="0.2">
      <c r="A303984" s="1">
        <v>571904</v>
      </c>
      <c r="B303984" s="1" t="s">
        <v>303025</v>
      </c>
      <c r="C303984" s="1" t="s">
        <v>60</v>
      </c>
      <c r="D303984" s="1" t="s">
        <v>61</v>
      </c>
    </row>
    <row r="303985" spans="1:3" x14ac:dyDescent="0.2">
      <c r="A303985" s="1">
        <v>571906</v>
      </c>
      <c r="B303985" s="1" t="s">
        <v>303026</v>
      </c>
      <c r="C303985" s="1" t="s">
        <v>5</v>
      </c>
    </row>
    <row r="303986" spans="1:3" x14ac:dyDescent="0.2">
      <c r="A303986" s="1">
        <v>571908</v>
      </c>
      <c r="B303986" s="1" t="s">
        <v>303027</v>
      </c>
      <c r="C303986" s="1" t="s">
        <v>60</v>
      </c>
    </row>
    <row r="303987" spans="1:3" x14ac:dyDescent="0.2">
      <c r="A303987" s="1">
        <v>571920</v>
      </c>
      <c r="B303987" s="1" t="s">
        <v>303028</v>
      </c>
      <c r="C303987" s="1" t="s">
        <v>60</v>
      </c>
    </row>
    <row r="303988" spans="1:3" x14ac:dyDescent="0.2">
      <c r="A303988" s="1">
        <v>571930</v>
      </c>
      <c r="B303988" s="1" t="s">
        <v>303029</v>
      </c>
      <c r="C303988" s="1" t="s">
        <v>5</v>
      </c>
    </row>
    <row r="303989" spans="1:3" x14ac:dyDescent="0.2">
      <c r="A303989" s="1">
        <v>571932</v>
      </c>
      <c r="B303989" s="1" t="s">
        <v>303030</v>
      </c>
      <c r="C303989" s="1" t="s">
        <v>5</v>
      </c>
    </row>
    <row r="303990" spans="1:3" x14ac:dyDescent="0.2">
      <c r="A303990" s="1">
        <v>571938</v>
      </c>
      <c r="B303990" s="1" t="s">
        <v>303031</v>
      </c>
      <c r="C303990" s="1" t="s">
        <v>5</v>
      </c>
    </row>
    <row r="303991" spans="1:3" x14ac:dyDescent="0.2">
      <c r="A303991" s="1">
        <v>571946</v>
      </c>
      <c r="B303991" s="1" t="s">
        <v>303032</v>
      </c>
      <c r="C303991" s="1" t="s">
        <v>5</v>
      </c>
    </row>
    <row r="303992" spans="1:3" x14ac:dyDescent="0.2">
      <c r="A303992" s="1">
        <v>572060</v>
      </c>
      <c r="B303992" s="1" t="s">
        <v>303033</v>
      </c>
      <c r="C303992" s="1" t="s">
        <v>5</v>
      </c>
    </row>
    <row r="303993" spans="1:3" x14ac:dyDescent="0.2">
      <c r="A303993" s="1">
        <v>572062</v>
      </c>
      <c r="B303993" s="1" t="s">
        <v>303034</v>
      </c>
      <c r="C303993" s="1" t="s">
        <v>5</v>
      </c>
    </row>
    <row r="303994" spans="1:3" x14ac:dyDescent="0.2">
      <c r="A303994" s="1">
        <v>572066</v>
      </c>
      <c r="B303994" s="1" t="s">
        <v>303035</v>
      </c>
      <c r="C303994" s="1" t="s">
        <v>5</v>
      </c>
    </row>
    <row r="303995" spans="1:3" x14ac:dyDescent="0.2">
      <c r="A303995" s="1">
        <v>572070</v>
      </c>
      <c r="B303995" s="1" t="s">
        <v>303036</v>
      </c>
      <c r="C303995" s="1" t="s">
        <v>60</v>
      </c>
    </row>
    <row r="303996" spans="1:3" x14ac:dyDescent="0.2">
      <c r="A303996" s="1">
        <v>572072</v>
      </c>
      <c r="B303996" s="1" t="s">
        <v>303037</v>
      </c>
      <c r="C303996" s="1" t="s">
        <v>5</v>
      </c>
    </row>
    <row r="303997" spans="1:3" x14ac:dyDescent="0.2">
      <c r="A303997" s="1">
        <v>572076</v>
      </c>
      <c r="B303997" s="1" t="s">
        <v>303038</v>
      </c>
      <c r="C303997" s="1" t="s">
        <v>5</v>
      </c>
    </row>
    <row r="303998" spans="1:3" x14ac:dyDescent="0.2">
      <c r="A303998" s="1">
        <v>572166</v>
      </c>
      <c r="B303998" s="1" t="s">
        <v>303039</v>
      </c>
      <c r="C303998" s="1" t="s">
        <v>5</v>
      </c>
    </row>
    <row r="303999" spans="1:3" x14ac:dyDescent="0.2">
      <c r="A303999" s="1">
        <v>572174</v>
      </c>
      <c r="B303999" s="1" t="s">
        <v>303040</v>
      </c>
      <c r="C303999" s="1" t="s">
        <v>60</v>
      </c>
    </row>
    <row r="304000" spans="1:3" x14ac:dyDescent="0.2">
      <c r="A304000" s="1">
        <v>572180</v>
      </c>
      <c r="B304000" s="1" t="s">
        <v>303041</v>
      </c>
      <c r="C304000" s="1" t="s">
        <v>5</v>
      </c>
    </row>
    <row r="304001" spans="1:3" x14ac:dyDescent="0.2">
      <c r="A304001" s="1">
        <v>572182</v>
      </c>
      <c r="B304001" s="1" t="s">
        <v>303042</v>
      </c>
      <c r="C304001" s="1" t="s">
        <v>5</v>
      </c>
    </row>
    <row r="304002" spans="1:3" x14ac:dyDescent="0.2">
      <c r="A304002" s="1">
        <v>572190</v>
      </c>
      <c r="B304002" s="1" t="s">
        <v>303043</v>
      </c>
      <c r="C304002" s="1" t="s">
        <v>5</v>
      </c>
    </row>
    <row r="304003" spans="1:3" x14ac:dyDescent="0.2">
      <c r="A304003" s="1">
        <v>572192</v>
      </c>
      <c r="B304003" s="1" t="s">
        <v>303044</v>
      </c>
      <c r="C304003" s="1" t="s">
        <v>5</v>
      </c>
    </row>
    <row r="304004" spans="1:3" x14ac:dyDescent="0.2">
      <c r="A304004" s="1">
        <v>572196</v>
      </c>
      <c r="B304004" s="1" t="s">
        <v>303045</v>
      </c>
      <c r="C304004" s="1" t="s">
        <v>5</v>
      </c>
    </row>
    <row r="304005" spans="1:3" x14ac:dyDescent="0.2">
      <c r="A304005" s="1">
        <v>572198</v>
      </c>
      <c r="B304005" s="1" t="s">
        <v>303046</v>
      </c>
      <c r="C304005" s="1" t="s">
        <v>5</v>
      </c>
    </row>
    <row r="304006" spans="1:3" x14ac:dyDescent="0.2">
      <c r="A304006" s="1">
        <v>572202</v>
      </c>
      <c r="B304006" s="1" t="s">
        <v>303047</v>
      </c>
      <c r="C304006" s="1" t="s">
        <v>60</v>
      </c>
    </row>
    <row r="304007" spans="1:3" x14ac:dyDescent="0.2">
      <c r="A304007" s="1">
        <v>572224</v>
      </c>
      <c r="B304007" s="1" t="s">
        <v>303048</v>
      </c>
      <c r="C304007" s="1" t="s">
        <v>5</v>
      </c>
    </row>
    <row r="304008" spans="1:3" x14ac:dyDescent="0.2">
      <c r="A304008" s="1">
        <v>572228</v>
      </c>
      <c r="B304008" s="1" t="s">
        <v>303049</v>
      </c>
      <c r="C304008" s="1" t="s">
        <v>60</v>
      </c>
    </row>
    <row r="304009" spans="1:3" x14ac:dyDescent="0.2">
      <c r="A304009" s="1">
        <v>572234</v>
      </c>
      <c r="B304009" s="1" t="s">
        <v>303050</v>
      </c>
      <c r="C304009" s="1" t="s">
        <v>5</v>
      </c>
    </row>
    <row r="304010" spans="1:3" x14ac:dyDescent="0.2">
      <c r="A304010" s="1">
        <v>572456</v>
      </c>
      <c r="B304010" s="1" t="s">
        <v>303051</v>
      </c>
      <c r="C304010" s="1" t="s">
        <v>5</v>
      </c>
    </row>
    <row r="304011" spans="1:3" x14ac:dyDescent="0.2">
      <c r="A304011" s="1">
        <v>572464</v>
      </c>
      <c r="B304011" s="1" t="s">
        <v>303052</v>
      </c>
      <c r="C304011" s="1" t="s">
        <v>5</v>
      </c>
    </row>
    <row r="304012" spans="1:3" x14ac:dyDescent="0.2">
      <c r="A304012" s="1">
        <v>572470</v>
      </c>
      <c r="B304012" s="1" t="s">
        <v>303053</v>
      </c>
      <c r="C304012" s="1" t="s">
        <v>5</v>
      </c>
    </row>
    <row r="304013" spans="1:3" x14ac:dyDescent="0.2">
      <c r="A304013" s="1">
        <v>572484</v>
      </c>
      <c r="B304013" s="1" t="s">
        <v>303054</v>
      </c>
      <c r="C304013" s="1" t="s">
        <v>5</v>
      </c>
    </row>
    <row r="304014" spans="1:3" x14ac:dyDescent="0.2">
      <c r="A304014" s="1">
        <v>572486</v>
      </c>
      <c r="B304014" s="1" t="s">
        <v>303055</v>
      </c>
      <c r="C304014" s="1" t="s">
        <v>5</v>
      </c>
    </row>
    <row r="304015" spans="1:3" x14ac:dyDescent="0.2">
      <c r="A304015" s="1">
        <v>572490</v>
      </c>
      <c r="B304015" s="1" t="s">
        <v>303056</v>
      </c>
      <c r="C304015" s="1" t="s">
        <v>60</v>
      </c>
    </row>
    <row r="304016" spans="1:3" x14ac:dyDescent="0.2">
      <c r="A304016" s="1">
        <v>572498</v>
      </c>
      <c r="B304016" s="1" t="s">
        <v>303057</v>
      </c>
      <c r="C304016" s="1" t="s">
        <v>60</v>
      </c>
    </row>
    <row r="304017" spans="1:4" x14ac:dyDescent="0.2">
      <c r="A304017" s="1">
        <v>572502</v>
      </c>
      <c r="B304017" s="1" t="s">
        <v>303058</v>
      </c>
      <c r="C304017" s="1" t="s">
        <v>5</v>
      </c>
    </row>
    <row r="304018" spans="1:4" x14ac:dyDescent="0.2">
      <c r="A304018" s="1">
        <v>572504</v>
      </c>
      <c r="B304018" s="1" t="s">
        <v>303059</v>
      </c>
      <c r="C304018" s="1" t="s">
        <v>5</v>
      </c>
    </row>
    <row r="304019" spans="1:4" x14ac:dyDescent="0.2">
      <c r="A304019" s="1">
        <v>572524</v>
      </c>
      <c r="B304019" s="1" t="s">
        <v>303060</v>
      </c>
      <c r="C304019" s="1" t="s">
        <v>5</v>
      </c>
    </row>
    <row r="304020" spans="1:4" x14ac:dyDescent="0.2">
      <c r="A304020" s="1">
        <v>572540</v>
      </c>
      <c r="B304020" s="1" t="s">
        <v>303061</v>
      </c>
      <c r="C304020" s="1" t="s">
        <v>60</v>
      </c>
    </row>
    <row r="304021" spans="1:4" x14ac:dyDescent="0.2">
      <c r="A304021" s="1">
        <v>572550</v>
      </c>
      <c r="B304021" s="1" t="s">
        <v>303062</v>
      </c>
      <c r="C304021" s="1" t="s">
        <v>60</v>
      </c>
    </row>
    <row r="304022" spans="1:4" x14ac:dyDescent="0.2">
      <c r="A304022" s="1">
        <v>572554</v>
      </c>
      <c r="B304022" s="1" t="s">
        <v>303063</v>
      </c>
      <c r="C304022" s="1" t="s">
        <v>60</v>
      </c>
    </row>
    <row r="304023" spans="1:4" x14ac:dyDescent="0.2">
      <c r="A304023" s="1">
        <v>572564</v>
      </c>
      <c r="B304023" s="1" t="s">
        <v>303064</v>
      </c>
      <c r="C304023" s="1" t="s">
        <v>5</v>
      </c>
    </row>
    <row r="304024" spans="1:4" x14ac:dyDescent="0.2">
      <c r="A304024" s="1">
        <v>572670</v>
      </c>
      <c r="B304024" s="1" t="s">
        <v>303065</v>
      </c>
      <c r="C304024" s="1" t="s">
        <v>5</v>
      </c>
    </row>
    <row r="304025" spans="1:4" x14ac:dyDescent="0.2">
      <c r="A304025" s="1">
        <v>572672</v>
      </c>
      <c r="B304025" s="1" t="s">
        <v>303066</v>
      </c>
      <c r="C304025" s="1" t="s">
        <v>5</v>
      </c>
    </row>
    <row r="304026" spans="1:4" x14ac:dyDescent="0.2">
      <c r="A304026" s="1">
        <v>572674</v>
      </c>
      <c r="B304026" s="1" t="s">
        <v>303067</v>
      </c>
      <c r="C304026" s="1" t="s">
        <v>5</v>
      </c>
    </row>
    <row r="304027" spans="1:4" x14ac:dyDescent="0.2">
      <c r="A304027" s="1">
        <v>572678</v>
      </c>
      <c r="B304027" s="1" t="s">
        <v>303068</v>
      </c>
      <c r="C304027" s="1" t="s">
        <v>60</v>
      </c>
      <c r="D304027" s="1" t="s">
        <v>61</v>
      </c>
    </row>
    <row r="304028" spans="1:4" x14ac:dyDescent="0.2">
      <c r="A304028" s="1">
        <v>572680</v>
      </c>
      <c r="B304028" s="1" t="s">
        <v>303069</v>
      </c>
      <c r="C304028" s="1" t="s">
        <v>5</v>
      </c>
    </row>
    <row r="304029" spans="1:4" x14ac:dyDescent="0.2">
      <c r="A304029" s="1">
        <v>572690</v>
      </c>
      <c r="B304029" s="1" t="s">
        <v>303070</v>
      </c>
      <c r="C304029" s="1" t="s">
        <v>60</v>
      </c>
    </row>
    <row r="304030" spans="1:4" x14ac:dyDescent="0.2">
      <c r="A304030" s="1">
        <v>572700</v>
      </c>
      <c r="B304030" s="1" t="s">
        <v>303071</v>
      </c>
      <c r="C304030" s="1" t="s">
        <v>60</v>
      </c>
    </row>
    <row r="304031" spans="1:4" x14ac:dyDescent="0.2">
      <c r="A304031" s="1">
        <v>572704</v>
      </c>
      <c r="B304031" s="1" t="s">
        <v>303072</v>
      </c>
      <c r="C304031" s="1" t="s">
        <v>60</v>
      </c>
    </row>
    <row r="304032" spans="1:4" x14ac:dyDescent="0.2">
      <c r="A304032" s="1">
        <v>572706</v>
      </c>
      <c r="B304032" s="1" t="s">
        <v>303073</v>
      </c>
      <c r="C304032" s="1" t="s">
        <v>60</v>
      </c>
    </row>
    <row r="304033" spans="1:3" x14ac:dyDescent="0.2">
      <c r="A304033" s="1">
        <v>572714</v>
      </c>
      <c r="B304033" s="1" t="s">
        <v>303074</v>
      </c>
      <c r="C304033" s="1" t="s">
        <v>60</v>
      </c>
    </row>
    <row r="304034" spans="1:3" x14ac:dyDescent="0.2">
      <c r="A304034" s="1">
        <v>572788</v>
      </c>
      <c r="B304034" s="1" t="s">
        <v>303075</v>
      </c>
      <c r="C304034" s="1" t="s">
        <v>5</v>
      </c>
    </row>
    <row r="304035" spans="1:3" x14ac:dyDescent="0.2">
      <c r="A304035" s="1">
        <v>572812</v>
      </c>
      <c r="B304035" s="1" t="s">
        <v>303076</v>
      </c>
      <c r="C304035" s="1" t="s">
        <v>5</v>
      </c>
    </row>
    <row r="304036" spans="1:3" x14ac:dyDescent="0.2">
      <c r="A304036" s="1">
        <v>572816</v>
      </c>
      <c r="B304036" s="1" t="s">
        <v>303077</v>
      </c>
      <c r="C304036" s="1" t="s">
        <v>5</v>
      </c>
    </row>
    <row r="304037" spans="1:3" x14ac:dyDescent="0.2">
      <c r="A304037" s="1">
        <v>572818</v>
      </c>
      <c r="B304037" s="1" t="s">
        <v>303078</v>
      </c>
      <c r="C304037" s="1" t="s">
        <v>5</v>
      </c>
    </row>
    <row r="304038" spans="1:3" x14ac:dyDescent="0.2">
      <c r="A304038" s="1">
        <v>572824</v>
      </c>
      <c r="B304038" s="1" t="s">
        <v>303079</v>
      </c>
      <c r="C304038" s="1" t="s">
        <v>5</v>
      </c>
    </row>
    <row r="304039" spans="1:3" x14ac:dyDescent="0.2">
      <c r="A304039" s="1">
        <v>572852</v>
      </c>
      <c r="B304039" s="1" t="s">
        <v>303080</v>
      </c>
      <c r="C304039" s="1" t="s">
        <v>60</v>
      </c>
    </row>
    <row r="304040" spans="1:3" x14ac:dyDescent="0.2">
      <c r="A304040" s="1">
        <v>572936</v>
      </c>
      <c r="B304040" s="1" t="s">
        <v>303081</v>
      </c>
      <c r="C304040" s="1" t="s">
        <v>5</v>
      </c>
    </row>
    <row r="304041" spans="1:3" x14ac:dyDescent="0.2">
      <c r="A304041" s="1">
        <v>572940</v>
      </c>
      <c r="B304041" s="1" t="s">
        <v>303082</v>
      </c>
      <c r="C304041" s="1" t="s">
        <v>5</v>
      </c>
    </row>
    <row r="304042" spans="1:3" x14ac:dyDescent="0.2">
      <c r="A304042" s="1">
        <v>572942</v>
      </c>
      <c r="B304042" s="1" t="s">
        <v>303083</v>
      </c>
      <c r="C304042" s="1" t="s">
        <v>5</v>
      </c>
    </row>
    <row r="304043" spans="1:3" x14ac:dyDescent="0.2">
      <c r="A304043" s="1">
        <v>572944</v>
      </c>
      <c r="B304043" s="1" t="s">
        <v>303084</v>
      </c>
      <c r="C304043" s="1" t="s">
        <v>5</v>
      </c>
    </row>
    <row r="304044" spans="1:3" x14ac:dyDescent="0.2">
      <c r="A304044" s="1">
        <v>572946</v>
      </c>
      <c r="B304044" s="1" t="s">
        <v>303085</v>
      </c>
      <c r="C304044" s="1" t="s">
        <v>5</v>
      </c>
    </row>
    <row r="304045" spans="1:3" x14ac:dyDescent="0.2">
      <c r="A304045" s="1">
        <v>572994</v>
      </c>
      <c r="B304045" s="1" t="s">
        <v>303086</v>
      </c>
      <c r="C304045" s="1" t="s">
        <v>5</v>
      </c>
    </row>
    <row r="304046" spans="1:3" x14ac:dyDescent="0.2">
      <c r="A304046" s="1">
        <v>572996</v>
      </c>
      <c r="B304046" s="1" t="s">
        <v>303087</v>
      </c>
      <c r="C304046" s="1" t="s">
        <v>60</v>
      </c>
    </row>
    <row r="304047" spans="1:3" x14ac:dyDescent="0.2">
      <c r="A304047" s="1">
        <v>573004</v>
      </c>
      <c r="B304047" s="1" t="s">
        <v>303088</v>
      </c>
      <c r="C304047" s="1" t="s">
        <v>60</v>
      </c>
    </row>
    <row r="304048" spans="1:3" x14ac:dyDescent="0.2">
      <c r="A304048" s="1">
        <v>573008</v>
      </c>
      <c r="B304048" s="1" t="s">
        <v>303089</v>
      </c>
      <c r="C304048" s="1" t="s">
        <v>60</v>
      </c>
    </row>
    <row r="304049" spans="1:3" x14ac:dyDescent="0.2">
      <c r="A304049" s="1">
        <v>573012</v>
      </c>
      <c r="B304049" s="1" t="s">
        <v>303090</v>
      </c>
      <c r="C304049" s="1" t="s">
        <v>60</v>
      </c>
    </row>
    <row r="304050" spans="1:3" x14ac:dyDescent="0.2">
      <c r="A304050" s="1">
        <v>573018</v>
      </c>
      <c r="B304050" s="1" t="s">
        <v>303091</v>
      </c>
      <c r="C304050" s="1" t="s">
        <v>5</v>
      </c>
    </row>
    <row r="304051" spans="1:3" x14ac:dyDescent="0.2">
      <c r="A304051" s="1">
        <v>573024</v>
      </c>
      <c r="B304051" s="1" t="s">
        <v>303092</v>
      </c>
      <c r="C304051" s="1" t="s">
        <v>60</v>
      </c>
    </row>
    <row r="304052" spans="1:3" x14ac:dyDescent="0.2">
      <c r="A304052" s="1">
        <v>573080</v>
      </c>
      <c r="B304052" s="1" t="s">
        <v>303093</v>
      </c>
      <c r="C304052" s="1" t="s">
        <v>60</v>
      </c>
    </row>
    <row r="304053" spans="1:3" x14ac:dyDescent="0.2">
      <c r="A304053" s="1">
        <v>573082</v>
      </c>
      <c r="B304053" s="1" t="s">
        <v>303094</v>
      </c>
      <c r="C304053" s="1" t="s">
        <v>5</v>
      </c>
    </row>
    <row r="304054" spans="1:3" x14ac:dyDescent="0.2">
      <c r="A304054" s="1">
        <v>573084</v>
      </c>
      <c r="B304054" s="1" t="s">
        <v>303095</v>
      </c>
      <c r="C304054" s="1" t="s">
        <v>5</v>
      </c>
    </row>
    <row r="304055" spans="1:3" x14ac:dyDescent="0.2">
      <c r="A304055" s="1">
        <v>573086</v>
      </c>
      <c r="B304055" s="1" t="s">
        <v>303096</v>
      </c>
      <c r="C304055" s="1" t="s">
        <v>60</v>
      </c>
    </row>
    <row r="304056" spans="1:3" x14ac:dyDescent="0.2">
      <c r="A304056" s="1">
        <v>573090</v>
      </c>
      <c r="B304056" s="1" t="s">
        <v>303097</v>
      </c>
      <c r="C304056" s="1" t="s">
        <v>5</v>
      </c>
    </row>
    <row r="304057" spans="1:3" x14ac:dyDescent="0.2">
      <c r="A304057" s="1">
        <v>573096</v>
      </c>
      <c r="B304057" s="1" t="s">
        <v>303098</v>
      </c>
      <c r="C304057" s="1" t="s">
        <v>5</v>
      </c>
    </row>
    <row r="304058" spans="1:3" x14ac:dyDescent="0.2">
      <c r="A304058" s="1">
        <v>573108</v>
      </c>
      <c r="B304058" s="1" t="s">
        <v>303099</v>
      </c>
      <c r="C304058" s="1" t="s">
        <v>307</v>
      </c>
    </row>
    <row r="304059" spans="1:3" x14ac:dyDescent="0.2">
      <c r="A304059" s="1">
        <v>573114</v>
      </c>
      <c r="B304059" s="1" t="s">
        <v>303100</v>
      </c>
      <c r="C304059" s="1" t="s">
        <v>60</v>
      </c>
    </row>
    <row r="304060" spans="1:3" x14ac:dyDescent="0.2">
      <c r="A304060" s="1">
        <v>573122</v>
      </c>
      <c r="B304060" s="1" t="s">
        <v>303101</v>
      </c>
      <c r="C304060" s="1" t="s">
        <v>5</v>
      </c>
    </row>
    <row r="304061" spans="1:3" x14ac:dyDescent="0.2">
      <c r="A304061" s="1">
        <v>573124</v>
      </c>
      <c r="B304061" s="1" t="s">
        <v>303102</v>
      </c>
      <c r="C304061" s="1" t="s">
        <v>5</v>
      </c>
    </row>
    <row r="304062" spans="1:3" x14ac:dyDescent="0.2">
      <c r="A304062" s="1">
        <v>573126</v>
      </c>
      <c r="B304062" s="1" t="s">
        <v>303103</v>
      </c>
      <c r="C304062" s="1" t="s">
        <v>5</v>
      </c>
    </row>
    <row r="304063" spans="1:3" x14ac:dyDescent="0.2">
      <c r="A304063" s="1">
        <v>573128</v>
      </c>
      <c r="B304063" s="1" t="s">
        <v>303104</v>
      </c>
      <c r="C304063" s="1" t="s">
        <v>307</v>
      </c>
    </row>
    <row r="304064" spans="1:3" x14ac:dyDescent="0.2">
      <c r="A304064" s="1">
        <v>573130</v>
      </c>
      <c r="B304064" s="1" t="s">
        <v>303105</v>
      </c>
      <c r="C304064" s="1" t="s">
        <v>60</v>
      </c>
    </row>
    <row r="304065" spans="1:3" x14ac:dyDescent="0.2">
      <c r="A304065" s="1">
        <v>573132</v>
      </c>
      <c r="B304065" s="1" t="s">
        <v>303106</v>
      </c>
      <c r="C304065" s="1" t="s">
        <v>5</v>
      </c>
    </row>
    <row r="304066" spans="1:3" x14ac:dyDescent="0.2">
      <c r="A304066" s="1">
        <v>573134</v>
      </c>
      <c r="B304066" s="1" t="s">
        <v>303107</v>
      </c>
      <c r="C304066" s="1" t="s">
        <v>5</v>
      </c>
    </row>
    <row r="304067" spans="1:3" x14ac:dyDescent="0.2">
      <c r="A304067" s="1">
        <v>573140</v>
      </c>
      <c r="B304067" s="1" t="s">
        <v>303108</v>
      </c>
      <c r="C304067" s="1" t="s">
        <v>60</v>
      </c>
    </row>
    <row r="304068" spans="1:3" x14ac:dyDescent="0.2">
      <c r="A304068" s="1">
        <v>573142</v>
      </c>
      <c r="B304068" s="1" t="s">
        <v>303109</v>
      </c>
      <c r="C304068" s="1" t="s">
        <v>5</v>
      </c>
    </row>
    <row r="304069" spans="1:3" x14ac:dyDescent="0.2">
      <c r="A304069" s="1">
        <v>573144</v>
      </c>
      <c r="B304069" s="1" t="s">
        <v>303110</v>
      </c>
      <c r="C304069" s="1" t="s">
        <v>60</v>
      </c>
    </row>
    <row r="304070" spans="1:3" x14ac:dyDescent="0.2">
      <c r="A304070" s="1">
        <v>573148</v>
      </c>
      <c r="B304070" s="1" t="s">
        <v>303111</v>
      </c>
      <c r="C304070" s="1" t="s">
        <v>5</v>
      </c>
    </row>
    <row r="304071" spans="1:3" x14ac:dyDescent="0.2">
      <c r="A304071" s="1">
        <v>573152</v>
      </c>
      <c r="B304071" s="1" t="s">
        <v>303112</v>
      </c>
      <c r="C304071" s="1" t="s">
        <v>5</v>
      </c>
    </row>
    <row r="304072" spans="1:3" x14ac:dyDescent="0.2">
      <c r="A304072" s="1">
        <v>573158</v>
      </c>
      <c r="B304072" s="1" t="s">
        <v>303113</v>
      </c>
      <c r="C304072" s="1" t="s">
        <v>60</v>
      </c>
    </row>
    <row r="304073" spans="1:3" x14ac:dyDescent="0.2">
      <c r="A304073" s="1">
        <v>573160</v>
      </c>
      <c r="B304073" s="1" t="s">
        <v>303114</v>
      </c>
      <c r="C304073" s="1" t="s">
        <v>5</v>
      </c>
    </row>
    <row r="304074" spans="1:3" x14ac:dyDescent="0.2">
      <c r="A304074" s="1">
        <v>573162</v>
      </c>
      <c r="B304074" s="1" t="s">
        <v>303115</v>
      </c>
      <c r="C304074" s="1" t="s">
        <v>60</v>
      </c>
    </row>
    <row r="304075" spans="1:3" x14ac:dyDescent="0.2">
      <c r="A304075" s="1">
        <v>573252</v>
      </c>
      <c r="B304075" s="1" t="s">
        <v>303116</v>
      </c>
      <c r="C304075" s="1" t="s">
        <v>5</v>
      </c>
    </row>
    <row r="304076" spans="1:3" x14ac:dyDescent="0.2">
      <c r="A304076" s="1">
        <v>573270</v>
      </c>
      <c r="B304076" s="1" t="s">
        <v>303117</v>
      </c>
      <c r="C304076" s="1" t="s">
        <v>5</v>
      </c>
    </row>
    <row r="304077" spans="1:3" x14ac:dyDescent="0.2">
      <c r="A304077" s="1">
        <v>573272</v>
      </c>
      <c r="B304077" s="1" t="s">
        <v>303118</v>
      </c>
      <c r="C304077" s="1" t="s">
        <v>5</v>
      </c>
    </row>
    <row r="304078" spans="1:3" x14ac:dyDescent="0.2">
      <c r="A304078" s="1">
        <v>573274</v>
      </c>
      <c r="B304078" s="1" t="s">
        <v>303119</v>
      </c>
      <c r="C304078" s="1" t="s">
        <v>5</v>
      </c>
    </row>
    <row r="304079" spans="1:3" x14ac:dyDescent="0.2">
      <c r="A304079" s="1">
        <v>573294</v>
      </c>
      <c r="B304079" s="1" t="s">
        <v>303120</v>
      </c>
      <c r="C304079" s="1" t="s">
        <v>60</v>
      </c>
    </row>
    <row r="304080" spans="1:3" x14ac:dyDescent="0.2">
      <c r="A304080" s="1">
        <v>573296</v>
      </c>
      <c r="B304080" s="1" t="s">
        <v>303121</v>
      </c>
      <c r="C304080" s="1" t="s">
        <v>5</v>
      </c>
    </row>
    <row r="304081" spans="1:3" x14ac:dyDescent="0.2">
      <c r="A304081" s="1">
        <v>573298</v>
      </c>
      <c r="B304081" s="1" t="s">
        <v>303122</v>
      </c>
      <c r="C304081" s="1" t="s">
        <v>60</v>
      </c>
    </row>
    <row r="304082" spans="1:3" x14ac:dyDescent="0.2">
      <c r="A304082" s="1">
        <v>573300</v>
      </c>
      <c r="B304082" s="1" t="s">
        <v>303123</v>
      </c>
      <c r="C304082" s="1" t="s">
        <v>60</v>
      </c>
    </row>
    <row r="304083" spans="1:3" x14ac:dyDescent="0.2">
      <c r="A304083" s="1">
        <v>573310</v>
      </c>
      <c r="B304083" s="1" t="s">
        <v>303124</v>
      </c>
      <c r="C304083" s="1" t="s">
        <v>60</v>
      </c>
    </row>
    <row r="304084" spans="1:3" x14ac:dyDescent="0.2">
      <c r="A304084" s="1">
        <v>573312</v>
      </c>
      <c r="B304084" s="1" t="s">
        <v>303125</v>
      </c>
      <c r="C304084" s="1" t="s">
        <v>60</v>
      </c>
    </row>
    <row r="304085" spans="1:3" x14ac:dyDescent="0.2">
      <c r="A304085" s="1">
        <v>573314</v>
      </c>
      <c r="B304085" s="1" t="s">
        <v>303126</v>
      </c>
      <c r="C304085" s="1" t="s">
        <v>5</v>
      </c>
    </row>
    <row r="304086" spans="1:3" x14ac:dyDescent="0.2">
      <c r="A304086" s="1">
        <v>573316</v>
      </c>
      <c r="B304086" s="1" t="s">
        <v>303127</v>
      </c>
      <c r="C304086" s="1" t="s">
        <v>307</v>
      </c>
    </row>
    <row r="304087" spans="1:3" x14ac:dyDescent="0.2">
      <c r="A304087" s="1">
        <v>573394</v>
      </c>
      <c r="B304087" s="1" t="s">
        <v>303128</v>
      </c>
      <c r="C304087" s="1" t="s">
        <v>5</v>
      </c>
    </row>
    <row r="304088" spans="1:3" x14ac:dyDescent="0.2">
      <c r="A304088" s="1">
        <v>573398</v>
      </c>
      <c r="B304088" s="1" t="s">
        <v>303129</v>
      </c>
      <c r="C304088" s="1" t="s">
        <v>5</v>
      </c>
    </row>
    <row r="304089" spans="1:3" x14ac:dyDescent="0.2">
      <c r="A304089" s="1">
        <v>573400</v>
      </c>
      <c r="B304089" s="1" t="s">
        <v>303130</v>
      </c>
      <c r="C304089" s="1" t="s">
        <v>5</v>
      </c>
    </row>
    <row r="304090" spans="1:3" x14ac:dyDescent="0.2">
      <c r="A304090" s="1">
        <v>573402</v>
      </c>
      <c r="B304090" s="1" t="s">
        <v>303131</v>
      </c>
      <c r="C304090" s="1" t="s">
        <v>5</v>
      </c>
    </row>
    <row r="304091" spans="1:3" x14ac:dyDescent="0.2">
      <c r="A304091" s="1">
        <v>573410</v>
      </c>
      <c r="B304091" s="1" t="s">
        <v>303132</v>
      </c>
      <c r="C304091" s="1" t="s">
        <v>60</v>
      </c>
    </row>
    <row r="304092" spans="1:3" x14ac:dyDescent="0.2">
      <c r="A304092" s="1">
        <v>573416</v>
      </c>
      <c r="B304092" s="1" t="s">
        <v>303133</v>
      </c>
      <c r="C304092" s="1" t="s">
        <v>5</v>
      </c>
    </row>
    <row r="304093" spans="1:3" x14ac:dyDescent="0.2">
      <c r="A304093" s="1">
        <v>573418</v>
      </c>
      <c r="B304093" s="1" t="s">
        <v>303134</v>
      </c>
      <c r="C304093" s="1" t="s">
        <v>5</v>
      </c>
    </row>
    <row r="304094" spans="1:3" x14ac:dyDescent="0.2">
      <c r="A304094" s="1">
        <v>573420</v>
      </c>
      <c r="B304094" s="1" t="s">
        <v>303135</v>
      </c>
      <c r="C304094" s="1" t="s">
        <v>5</v>
      </c>
    </row>
    <row r="304095" spans="1:3" x14ac:dyDescent="0.2">
      <c r="A304095" s="1">
        <v>573430</v>
      </c>
      <c r="B304095" s="1" t="s">
        <v>303136</v>
      </c>
      <c r="C304095" s="1" t="s">
        <v>5</v>
      </c>
    </row>
    <row r="304096" spans="1:3" x14ac:dyDescent="0.2">
      <c r="A304096" s="1">
        <v>573434</v>
      </c>
      <c r="B304096" s="1" t="s">
        <v>303137</v>
      </c>
      <c r="C304096" s="1" t="s">
        <v>5</v>
      </c>
    </row>
    <row r="304097" spans="1:3" x14ac:dyDescent="0.2">
      <c r="A304097" s="1">
        <v>573504</v>
      </c>
      <c r="B304097" s="1" t="s">
        <v>303138</v>
      </c>
      <c r="C304097" s="1" t="s">
        <v>5</v>
      </c>
    </row>
    <row r="304098" spans="1:3" x14ac:dyDescent="0.2">
      <c r="A304098" s="1">
        <v>573506</v>
      </c>
      <c r="B304098" s="1" t="s">
        <v>303139</v>
      </c>
      <c r="C304098" s="1" t="s">
        <v>5</v>
      </c>
    </row>
    <row r="304099" spans="1:3" x14ac:dyDescent="0.2">
      <c r="A304099" s="1">
        <v>573508</v>
      </c>
      <c r="B304099" s="1" t="s">
        <v>303140</v>
      </c>
      <c r="C304099" s="1" t="s">
        <v>5</v>
      </c>
    </row>
    <row r="304100" spans="1:3" x14ac:dyDescent="0.2">
      <c r="A304100" s="1">
        <v>573510</v>
      </c>
      <c r="B304100" s="1" t="s">
        <v>303141</v>
      </c>
      <c r="C304100" s="1" t="s">
        <v>5</v>
      </c>
    </row>
    <row r="304101" spans="1:3" x14ac:dyDescent="0.2">
      <c r="A304101" s="1">
        <v>573512</v>
      </c>
      <c r="B304101" s="1" t="s">
        <v>303142</v>
      </c>
      <c r="C304101" s="1" t="s">
        <v>5</v>
      </c>
    </row>
    <row r="304102" spans="1:3" x14ac:dyDescent="0.2">
      <c r="A304102" s="1">
        <v>573514</v>
      </c>
      <c r="B304102" s="1" t="s">
        <v>303143</v>
      </c>
      <c r="C304102" s="1" t="s">
        <v>5</v>
      </c>
    </row>
    <row r="304103" spans="1:3" x14ac:dyDescent="0.2">
      <c r="A304103" s="1">
        <v>573612</v>
      </c>
      <c r="B304103" s="1" t="s">
        <v>303144</v>
      </c>
      <c r="C304103" s="1" t="s">
        <v>60</v>
      </c>
    </row>
    <row r="304104" spans="1:3" x14ac:dyDescent="0.2">
      <c r="A304104" s="1">
        <v>573614</v>
      </c>
      <c r="B304104" s="1" t="s">
        <v>303145</v>
      </c>
      <c r="C304104" s="1" t="s">
        <v>60</v>
      </c>
    </row>
    <row r="304105" spans="1:3" x14ac:dyDescent="0.2">
      <c r="A304105" s="1">
        <v>573622</v>
      </c>
      <c r="B304105" s="1" t="s">
        <v>303146</v>
      </c>
      <c r="C304105" s="1" t="s">
        <v>5</v>
      </c>
    </row>
    <row r="304106" spans="1:3" x14ac:dyDescent="0.2">
      <c r="A304106" s="1">
        <v>573630</v>
      </c>
      <c r="B304106" s="1" t="s">
        <v>303147</v>
      </c>
      <c r="C304106" s="1" t="s">
        <v>60</v>
      </c>
    </row>
    <row r="304107" spans="1:3" x14ac:dyDescent="0.2">
      <c r="A304107" s="1">
        <v>573734</v>
      </c>
      <c r="B304107" s="1" t="s">
        <v>303148</v>
      </c>
      <c r="C304107" s="1" t="s">
        <v>5</v>
      </c>
    </row>
    <row r="304108" spans="1:3" x14ac:dyDescent="0.2">
      <c r="A304108" s="1">
        <v>573802</v>
      </c>
      <c r="B304108" s="1" t="s">
        <v>303149</v>
      </c>
      <c r="C304108" s="1" t="s">
        <v>60</v>
      </c>
    </row>
    <row r="304109" spans="1:3" x14ac:dyDescent="0.2">
      <c r="A304109" s="1">
        <v>573830</v>
      </c>
      <c r="B304109" s="1" t="s">
        <v>303150</v>
      </c>
      <c r="C304109" s="1" t="s">
        <v>60</v>
      </c>
    </row>
    <row r="304110" spans="1:3" x14ac:dyDescent="0.2">
      <c r="A304110" s="1">
        <v>573926</v>
      </c>
      <c r="B304110" s="1" t="s">
        <v>303151</v>
      </c>
      <c r="C304110" s="1" t="s">
        <v>5</v>
      </c>
    </row>
    <row r="304111" spans="1:3" x14ac:dyDescent="0.2">
      <c r="A304111" s="1">
        <v>573928</v>
      </c>
      <c r="B304111" s="1" t="s">
        <v>303152</v>
      </c>
      <c r="C304111" s="1" t="s">
        <v>5</v>
      </c>
    </row>
    <row r="304112" spans="1:3" x14ac:dyDescent="0.2">
      <c r="A304112" s="1">
        <v>573932</v>
      </c>
      <c r="B304112" s="1" t="s">
        <v>303153</v>
      </c>
      <c r="C304112" s="1" t="s">
        <v>5</v>
      </c>
    </row>
    <row r="304113" spans="1:4" x14ac:dyDescent="0.2">
      <c r="A304113" s="1">
        <v>573940</v>
      </c>
      <c r="B304113" s="1" t="s">
        <v>303154</v>
      </c>
      <c r="C304113" s="1" t="s">
        <v>5</v>
      </c>
    </row>
    <row r="304114" spans="1:4" x14ac:dyDescent="0.2">
      <c r="A304114" s="1">
        <v>573944</v>
      </c>
      <c r="B304114" s="1" t="s">
        <v>303155</v>
      </c>
      <c r="C304114" s="1" t="s">
        <v>5</v>
      </c>
    </row>
    <row r="304115" spans="1:4" x14ac:dyDescent="0.2">
      <c r="A304115" s="1">
        <v>573950</v>
      </c>
      <c r="B304115" s="1" t="s">
        <v>303156</v>
      </c>
      <c r="C304115" s="1" t="s">
        <v>60</v>
      </c>
      <c r="D304115" s="1" t="s">
        <v>61</v>
      </c>
    </row>
    <row r="304116" spans="1:4" x14ac:dyDescent="0.2">
      <c r="A304116" s="1">
        <v>573954</v>
      </c>
      <c r="B304116" s="1" t="s">
        <v>303157</v>
      </c>
      <c r="C304116" s="1" t="s">
        <v>5</v>
      </c>
    </row>
    <row r="304117" spans="1:4" x14ac:dyDescent="0.2">
      <c r="A304117" s="1">
        <v>573982</v>
      </c>
      <c r="B304117" s="1" t="s">
        <v>303158</v>
      </c>
      <c r="C304117" s="1" t="s">
        <v>5</v>
      </c>
    </row>
    <row r="304118" spans="1:4" x14ac:dyDescent="0.2">
      <c r="A304118" s="1">
        <v>574380</v>
      </c>
      <c r="B304118" s="1" t="s">
        <v>303159</v>
      </c>
      <c r="C304118" s="1" t="s">
        <v>60</v>
      </c>
    </row>
    <row r="304119" spans="1:4" x14ac:dyDescent="0.2">
      <c r="A304119" s="1">
        <v>574386</v>
      </c>
      <c r="B304119" s="1" t="s">
        <v>303160</v>
      </c>
      <c r="C304119" s="1" t="s">
        <v>5</v>
      </c>
    </row>
    <row r="304120" spans="1:4" x14ac:dyDescent="0.2">
      <c r="A304120" s="1">
        <v>574396</v>
      </c>
      <c r="B304120" s="1" t="s">
        <v>303161</v>
      </c>
      <c r="C304120" s="1" t="s">
        <v>5</v>
      </c>
    </row>
    <row r="304121" spans="1:4" x14ac:dyDescent="0.2">
      <c r="A304121" s="1">
        <v>574400</v>
      </c>
      <c r="B304121" s="1" t="s">
        <v>303162</v>
      </c>
      <c r="C304121" s="1" t="s">
        <v>5</v>
      </c>
    </row>
    <row r="304122" spans="1:4" x14ac:dyDescent="0.2">
      <c r="A304122" s="1">
        <v>574402</v>
      </c>
      <c r="B304122" s="1" t="s">
        <v>303163</v>
      </c>
      <c r="C304122" s="1" t="s">
        <v>60</v>
      </c>
    </row>
    <row r="304123" spans="1:4" x14ac:dyDescent="0.2">
      <c r="A304123" s="1">
        <v>574410</v>
      </c>
      <c r="B304123" s="1" t="s">
        <v>303164</v>
      </c>
      <c r="C304123" s="1" t="s">
        <v>60</v>
      </c>
    </row>
    <row r="304124" spans="1:4" x14ac:dyDescent="0.2">
      <c r="A304124" s="1">
        <v>574412</v>
      </c>
      <c r="B304124" s="1" t="s">
        <v>303165</v>
      </c>
      <c r="C304124" s="1" t="s">
        <v>5</v>
      </c>
    </row>
    <row r="304125" spans="1:4" x14ac:dyDescent="0.2">
      <c r="A304125" s="1">
        <v>574420</v>
      </c>
      <c r="B304125" s="1" t="s">
        <v>303166</v>
      </c>
      <c r="C304125" s="1" t="s">
        <v>5</v>
      </c>
    </row>
    <row r="304126" spans="1:4" x14ac:dyDescent="0.2">
      <c r="A304126" s="1">
        <v>574422</v>
      </c>
      <c r="B304126" s="1" t="s">
        <v>303167</v>
      </c>
      <c r="C304126" s="1" t="s">
        <v>60</v>
      </c>
    </row>
    <row r="304127" spans="1:4" x14ac:dyDescent="0.2">
      <c r="A304127" s="1">
        <v>574424</v>
      </c>
      <c r="B304127" s="1" t="s">
        <v>303168</v>
      </c>
      <c r="C304127" s="1" t="s">
        <v>5</v>
      </c>
    </row>
    <row r="304128" spans="1:4" x14ac:dyDescent="0.2">
      <c r="A304128" s="1">
        <v>574428</v>
      </c>
      <c r="B304128" s="1" t="s">
        <v>303169</v>
      </c>
      <c r="C304128" s="1" t="s">
        <v>5</v>
      </c>
    </row>
    <row r="304129" spans="1:3" x14ac:dyDescent="0.2">
      <c r="A304129" s="1">
        <v>574430</v>
      </c>
      <c r="B304129" s="1" t="s">
        <v>303170</v>
      </c>
      <c r="C304129" s="1" t="s">
        <v>307</v>
      </c>
    </row>
    <row r="304130" spans="1:3" x14ac:dyDescent="0.2">
      <c r="A304130" s="1">
        <v>574432</v>
      </c>
      <c r="B304130" s="1" t="s">
        <v>303171</v>
      </c>
      <c r="C304130" s="1" t="s">
        <v>5</v>
      </c>
    </row>
    <row r="304131" spans="1:3" x14ac:dyDescent="0.2">
      <c r="A304131" s="1">
        <v>574448</v>
      </c>
      <c r="B304131" s="1" t="s">
        <v>303172</v>
      </c>
      <c r="C304131" s="1" t="s">
        <v>5</v>
      </c>
    </row>
    <row r="304132" spans="1:3" x14ac:dyDescent="0.2">
      <c r="A304132" s="1">
        <v>574452</v>
      </c>
      <c r="B304132" s="1" t="s">
        <v>303173</v>
      </c>
      <c r="C304132" s="1" t="s">
        <v>5</v>
      </c>
    </row>
    <row r="304133" spans="1:3" x14ac:dyDescent="0.2">
      <c r="A304133" s="1">
        <v>574454</v>
      </c>
      <c r="B304133" s="1" t="s">
        <v>303174</v>
      </c>
      <c r="C304133" s="1" t="s">
        <v>60</v>
      </c>
    </row>
    <row r="304134" spans="1:3" x14ac:dyDescent="0.2">
      <c r="A304134" s="1">
        <v>574456</v>
      </c>
      <c r="B304134" s="1" t="s">
        <v>303175</v>
      </c>
      <c r="C304134" s="1" t="s">
        <v>307</v>
      </c>
    </row>
    <row r="304135" spans="1:3" x14ac:dyDescent="0.2">
      <c r="A304135" s="1">
        <v>574466</v>
      </c>
      <c r="B304135" s="1" t="s">
        <v>303176</v>
      </c>
      <c r="C304135" s="1" t="s">
        <v>5</v>
      </c>
    </row>
    <row r="304136" spans="1:3" x14ac:dyDescent="0.2">
      <c r="A304136" s="1">
        <v>574478</v>
      </c>
      <c r="B304136" s="1" t="s">
        <v>303177</v>
      </c>
      <c r="C304136" s="1" t="s">
        <v>5</v>
      </c>
    </row>
    <row r="304137" spans="1:3" x14ac:dyDescent="0.2">
      <c r="A304137" s="1">
        <v>574484</v>
      </c>
      <c r="B304137" s="1" t="s">
        <v>303178</v>
      </c>
      <c r="C304137" s="1" t="s">
        <v>5</v>
      </c>
    </row>
    <row r="304138" spans="1:3" x14ac:dyDescent="0.2">
      <c r="A304138" s="1">
        <v>574566</v>
      </c>
      <c r="B304138" s="1" t="s">
        <v>303179</v>
      </c>
      <c r="C304138" s="1" t="s">
        <v>60</v>
      </c>
    </row>
    <row r="304139" spans="1:3" x14ac:dyDescent="0.2">
      <c r="A304139" s="1">
        <v>574568</v>
      </c>
      <c r="B304139" s="1" t="s">
        <v>303180</v>
      </c>
      <c r="C304139" s="1" t="s">
        <v>5</v>
      </c>
    </row>
    <row r="304140" spans="1:3" x14ac:dyDescent="0.2">
      <c r="A304140" s="1">
        <v>574570</v>
      </c>
      <c r="B304140" s="1" t="s">
        <v>303181</v>
      </c>
      <c r="C304140" s="1" t="s">
        <v>5</v>
      </c>
    </row>
    <row r="304141" spans="1:3" x14ac:dyDescent="0.2">
      <c r="A304141" s="1">
        <v>574584</v>
      </c>
      <c r="B304141" s="1" t="s">
        <v>303182</v>
      </c>
      <c r="C304141" s="1" t="s">
        <v>5</v>
      </c>
    </row>
    <row r="304142" spans="1:3" x14ac:dyDescent="0.2">
      <c r="A304142" s="1">
        <v>574594</v>
      </c>
      <c r="B304142" s="1" t="s">
        <v>303183</v>
      </c>
      <c r="C304142" s="1" t="s">
        <v>5</v>
      </c>
    </row>
    <row r="304143" spans="1:3" x14ac:dyDescent="0.2">
      <c r="A304143" s="1">
        <v>574596</v>
      </c>
      <c r="B304143" s="1" t="s">
        <v>303184</v>
      </c>
      <c r="C304143" s="1" t="s">
        <v>60</v>
      </c>
    </row>
    <row r="304144" spans="1:3" x14ac:dyDescent="0.2">
      <c r="A304144" s="1">
        <v>574598</v>
      </c>
      <c r="B304144" s="1" t="s">
        <v>303185</v>
      </c>
      <c r="C304144" s="1" t="s">
        <v>60</v>
      </c>
    </row>
    <row r="304145" spans="1:3" x14ac:dyDescent="0.2">
      <c r="A304145" s="1">
        <v>574600</v>
      </c>
      <c r="B304145" s="1" t="s">
        <v>303186</v>
      </c>
      <c r="C304145" s="1" t="s">
        <v>5</v>
      </c>
    </row>
    <row r="304146" spans="1:3" x14ac:dyDescent="0.2">
      <c r="A304146" s="1">
        <v>574602</v>
      </c>
      <c r="B304146" s="1" t="s">
        <v>303187</v>
      </c>
      <c r="C304146" s="1" t="s">
        <v>5</v>
      </c>
    </row>
    <row r="304147" spans="1:3" x14ac:dyDescent="0.2">
      <c r="A304147" s="1">
        <v>574722</v>
      </c>
      <c r="B304147" s="1" t="s">
        <v>303188</v>
      </c>
      <c r="C304147" s="1" t="s">
        <v>5</v>
      </c>
    </row>
    <row r="304148" spans="1:3" x14ac:dyDescent="0.2">
      <c r="A304148" s="1">
        <v>574724</v>
      </c>
      <c r="B304148" s="1" t="s">
        <v>303189</v>
      </c>
      <c r="C304148" s="1" t="s">
        <v>60</v>
      </c>
    </row>
    <row r="304149" spans="1:3" x14ac:dyDescent="0.2">
      <c r="A304149" s="1">
        <v>574726</v>
      </c>
      <c r="B304149" s="1" t="s">
        <v>303190</v>
      </c>
      <c r="C304149" s="1" t="s">
        <v>5</v>
      </c>
    </row>
    <row r="304150" spans="1:3" x14ac:dyDescent="0.2">
      <c r="A304150" s="1">
        <v>574728</v>
      </c>
      <c r="B304150" s="1" t="s">
        <v>303191</v>
      </c>
      <c r="C304150" s="1" t="s">
        <v>5</v>
      </c>
    </row>
    <row r="304151" spans="1:3" x14ac:dyDescent="0.2">
      <c r="A304151" s="1">
        <v>574730</v>
      </c>
      <c r="B304151" s="1" t="s">
        <v>303192</v>
      </c>
      <c r="C304151" s="1" t="s">
        <v>5</v>
      </c>
    </row>
    <row r="304152" spans="1:3" x14ac:dyDescent="0.2">
      <c r="A304152" s="1">
        <v>574732</v>
      </c>
      <c r="B304152" s="1" t="s">
        <v>303193</v>
      </c>
      <c r="C304152" s="1" t="s">
        <v>5</v>
      </c>
    </row>
    <row r="304153" spans="1:3" x14ac:dyDescent="0.2">
      <c r="A304153" s="1">
        <v>574734</v>
      </c>
      <c r="B304153" s="1" t="s">
        <v>303194</v>
      </c>
      <c r="C304153" s="1" t="s">
        <v>5</v>
      </c>
    </row>
    <row r="304154" spans="1:3" x14ac:dyDescent="0.2">
      <c r="A304154" s="1">
        <v>574740</v>
      </c>
      <c r="B304154" s="1" t="s">
        <v>303195</v>
      </c>
      <c r="C304154" s="1" t="s">
        <v>60</v>
      </c>
    </row>
    <row r="304155" spans="1:3" x14ac:dyDescent="0.2">
      <c r="A304155" s="1">
        <v>574742</v>
      </c>
      <c r="B304155" s="1" t="s">
        <v>303196</v>
      </c>
      <c r="C304155" s="1" t="s">
        <v>5</v>
      </c>
    </row>
    <row r="304156" spans="1:3" x14ac:dyDescent="0.2">
      <c r="A304156" s="1">
        <v>574744</v>
      </c>
      <c r="B304156" s="1" t="s">
        <v>303197</v>
      </c>
      <c r="C304156" s="1" t="s">
        <v>5</v>
      </c>
    </row>
    <row r="304157" spans="1:3" x14ac:dyDescent="0.2">
      <c r="A304157" s="1">
        <v>574750</v>
      </c>
      <c r="B304157" s="1" t="s">
        <v>303198</v>
      </c>
      <c r="C304157" s="1" t="s">
        <v>60</v>
      </c>
    </row>
    <row r="304158" spans="1:3" x14ac:dyDescent="0.2">
      <c r="A304158" s="1">
        <v>574754</v>
      </c>
      <c r="B304158" s="1" t="s">
        <v>303199</v>
      </c>
      <c r="C304158" s="1" t="s">
        <v>60</v>
      </c>
    </row>
    <row r="304159" spans="1:3" x14ac:dyDescent="0.2">
      <c r="A304159" s="1">
        <v>574756</v>
      </c>
      <c r="B304159" s="1" t="s">
        <v>303200</v>
      </c>
      <c r="C304159" s="1" t="s">
        <v>5</v>
      </c>
    </row>
    <row r="304160" spans="1:3" x14ac:dyDescent="0.2">
      <c r="A304160" s="1">
        <v>574762</v>
      </c>
      <c r="B304160" s="1" t="s">
        <v>303201</v>
      </c>
      <c r="C304160" s="1" t="s">
        <v>5</v>
      </c>
    </row>
    <row r="304161" spans="1:3" x14ac:dyDescent="0.2">
      <c r="A304161" s="1">
        <v>574768</v>
      </c>
      <c r="B304161" s="1" t="s">
        <v>303202</v>
      </c>
      <c r="C304161" s="1" t="s">
        <v>5</v>
      </c>
    </row>
    <row r="304162" spans="1:3" x14ac:dyDescent="0.2">
      <c r="A304162" s="1">
        <v>574770</v>
      </c>
      <c r="B304162" s="1" t="s">
        <v>303203</v>
      </c>
      <c r="C304162" s="1" t="s">
        <v>5</v>
      </c>
    </row>
    <row r="304163" spans="1:3" x14ac:dyDescent="0.2">
      <c r="A304163" s="1">
        <v>574772</v>
      </c>
      <c r="B304163" s="1" t="s">
        <v>303204</v>
      </c>
      <c r="C304163" s="1" t="s">
        <v>60</v>
      </c>
    </row>
    <row r="304164" spans="1:3" x14ac:dyDescent="0.2">
      <c r="A304164" s="1">
        <v>574842</v>
      </c>
      <c r="B304164" s="1" t="s">
        <v>303205</v>
      </c>
      <c r="C304164" s="1" t="s">
        <v>5</v>
      </c>
    </row>
    <row r="304165" spans="1:3" x14ac:dyDescent="0.2">
      <c r="A304165" s="1">
        <v>574860</v>
      </c>
      <c r="B304165" s="1" t="s">
        <v>303206</v>
      </c>
      <c r="C304165" s="1" t="s">
        <v>5</v>
      </c>
    </row>
    <row r="304166" spans="1:3" x14ac:dyDescent="0.2">
      <c r="A304166" s="1">
        <v>574862</v>
      </c>
      <c r="B304166" s="1" t="s">
        <v>303207</v>
      </c>
      <c r="C304166" s="1" t="s">
        <v>60</v>
      </c>
    </row>
    <row r="304167" spans="1:3" x14ac:dyDescent="0.2">
      <c r="A304167" s="1">
        <v>574870</v>
      </c>
      <c r="B304167" s="1" t="s">
        <v>303208</v>
      </c>
      <c r="C304167" s="1" t="s">
        <v>60</v>
      </c>
    </row>
    <row r="304168" spans="1:3" x14ac:dyDescent="0.2">
      <c r="A304168" s="1">
        <v>574964</v>
      </c>
      <c r="B304168" s="1" t="s">
        <v>303209</v>
      </c>
      <c r="C304168" s="1" t="s">
        <v>5</v>
      </c>
    </row>
    <row r="304169" spans="1:3" x14ac:dyDescent="0.2">
      <c r="A304169" s="1">
        <v>574972</v>
      </c>
      <c r="B304169" s="1" t="s">
        <v>303210</v>
      </c>
      <c r="C304169" s="1" t="s">
        <v>60</v>
      </c>
    </row>
    <row r="304170" spans="1:3" x14ac:dyDescent="0.2">
      <c r="A304170" s="1">
        <v>574978</v>
      </c>
      <c r="B304170" s="1" t="s">
        <v>303211</v>
      </c>
      <c r="C304170" s="1" t="s">
        <v>60</v>
      </c>
    </row>
    <row r="304171" spans="1:3" x14ac:dyDescent="0.2">
      <c r="A304171" s="1">
        <v>575104</v>
      </c>
      <c r="B304171" s="1" t="s">
        <v>303212</v>
      </c>
      <c r="C304171" s="1" t="s">
        <v>5</v>
      </c>
    </row>
    <row r="304172" spans="1:3" x14ac:dyDescent="0.2">
      <c r="A304172" s="1">
        <v>575128</v>
      </c>
      <c r="B304172" s="1" t="s">
        <v>303213</v>
      </c>
      <c r="C304172" s="1" t="s">
        <v>60</v>
      </c>
    </row>
    <row r="304173" spans="1:3" x14ac:dyDescent="0.2">
      <c r="A304173" s="1">
        <v>575242</v>
      </c>
      <c r="B304173" s="1" t="s">
        <v>303214</v>
      </c>
      <c r="C304173" s="1" t="s">
        <v>5</v>
      </c>
    </row>
    <row r="304174" spans="1:3" x14ac:dyDescent="0.2">
      <c r="A304174" s="1">
        <v>575244</v>
      </c>
      <c r="B304174" s="1" t="s">
        <v>303215</v>
      </c>
      <c r="C304174" s="1" t="s">
        <v>5</v>
      </c>
    </row>
    <row r="304175" spans="1:3" x14ac:dyDescent="0.2">
      <c r="A304175" s="1">
        <v>575250</v>
      </c>
      <c r="B304175" s="1" t="s">
        <v>303216</v>
      </c>
      <c r="C304175" s="1" t="s">
        <v>5</v>
      </c>
    </row>
    <row r="304176" spans="1:3" x14ac:dyDescent="0.2">
      <c r="A304176" s="1">
        <v>575254</v>
      </c>
      <c r="B304176" s="1" t="s">
        <v>303217</v>
      </c>
      <c r="C304176" s="1" t="s">
        <v>5</v>
      </c>
    </row>
    <row r="304177" spans="1:3" x14ac:dyDescent="0.2">
      <c r="A304177" s="1">
        <v>575260</v>
      </c>
      <c r="B304177" s="1" t="s">
        <v>303218</v>
      </c>
      <c r="C304177" s="1" t="s">
        <v>5</v>
      </c>
    </row>
    <row r="304178" spans="1:3" x14ac:dyDescent="0.2">
      <c r="A304178" s="1">
        <v>575262</v>
      </c>
      <c r="B304178" s="1" t="s">
        <v>303219</v>
      </c>
      <c r="C304178" s="1" t="s">
        <v>5</v>
      </c>
    </row>
    <row r="304179" spans="1:3" x14ac:dyDescent="0.2">
      <c r="A304179" s="1">
        <v>575266</v>
      </c>
      <c r="B304179" s="1" t="s">
        <v>303220</v>
      </c>
      <c r="C304179" s="1" t="s">
        <v>5</v>
      </c>
    </row>
    <row r="304180" spans="1:3" x14ac:dyDescent="0.2">
      <c r="A304180" s="1">
        <v>575268</v>
      </c>
      <c r="B304180" s="1" t="s">
        <v>303221</v>
      </c>
      <c r="C304180" s="1" t="s">
        <v>60</v>
      </c>
    </row>
    <row r="304181" spans="1:3" x14ac:dyDescent="0.2">
      <c r="A304181" s="1">
        <v>575270</v>
      </c>
      <c r="B304181" s="1" t="s">
        <v>303222</v>
      </c>
      <c r="C304181" s="1" t="s">
        <v>5</v>
      </c>
    </row>
    <row r="304182" spans="1:3" x14ac:dyDescent="0.2">
      <c r="A304182" s="1">
        <v>575272</v>
      </c>
      <c r="B304182" s="1" t="s">
        <v>303223</v>
      </c>
      <c r="C304182" s="1" t="s">
        <v>5</v>
      </c>
    </row>
    <row r="304183" spans="1:3" x14ac:dyDescent="0.2">
      <c r="A304183" s="1">
        <v>575274</v>
      </c>
      <c r="B304183" s="1" t="s">
        <v>303224</v>
      </c>
      <c r="C304183" s="1" t="s">
        <v>5</v>
      </c>
    </row>
    <row r="304184" spans="1:3" x14ac:dyDescent="0.2">
      <c r="A304184" s="1">
        <v>575276</v>
      </c>
      <c r="B304184" s="1" t="s">
        <v>303225</v>
      </c>
      <c r="C304184" s="1" t="s">
        <v>5</v>
      </c>
    </row>
    <row r="304185" spans="1:3" x14ac:dyDescent="0.2">
      <c r="A304185" s="1">
        <v>575278</v>
      </c>
      <c r="B304185" s="1" t="s">
        <v>303226</v>
      </c>
      <c r="C304185" s="1" t="s">
        <v>5</v>
      </c>
    </row>
    <row r="304186" spans="1:3" x14ac:dyDescent="0.2">
      <c r="A304186" s="1">
        <v>575280</v>
      </c>
      <c r="B304186" s="1" t="s">
        <v>303227</v>
      </c>
      <c r="C304186" s="1" t="s">
        <v>5</v>
      </c>
    </row>
    <row r="304187" spans="1:3" x14ac:dyDescent="0.2">
      <c r="A304187" s="1">
        <v>575288</v>
      </c>
      <c r="B304187" s="1" t="s">
        <v>303228</v>
      </c>
      <c r="C304187" s="1" t="s">
        <v>5</v>
      </c>
    </row>
    <row r="304188" spans="1:3" x14ac:dyDescent="0.2">
      <c r="A304188" s="1">
        <v>575290</v>
      </c>
      <c r="B304188" s="1" t="s">
        <v>303229</v>
      </c>
      <c r="C304188" s="1" t="s">
        <v>5</v>
      </c>
    </row>
    <row r="304189" spans="1:3" x14ac:dyDescent="0.2">
      <c r="A304189" s="1">
        <v>575292</v>
      </c>
      <c r="B304189" s="1" t="s">
        <v>303230</v>
      </c>
      <c r="C304189" s="1" t="s">
        <v>5</v>
      </c>
    </row>
    <row r="304190" spans="1:3" x14ac:dyDescent="0.2">
      <c r="A304190" s="1">
        <v>575296</v>
      </c>
      <c r="B304190" s="1" t="s">
        <v>303231</v>
      </c>
      <c r="C304190" s="1" t="s">
        <v>5</v>
      </c>
    </row>
    <row r="304191" spans="1:3" x14ac:dyDescent="0.2">
      <c r="A304191" s="1">
        <v>575312</v>
      </c>
      <c r="B304191" s="1" t="s">
        <v>303232</v>
      </c>
      <c r="C304191" s="1" t="s">
        <v>5</v>
      </c>
    </row>
    <row r="304192" spans="1:3" x14ac:dyDescent="0.2">
      <c r="A304192" s="1">
        <v>575318</v>
      </c>
      <c r="B304192" s="1" t="s">
        <v>303233</v>
      </c>
      <c r="C304192" s="1" t="s">
        <v>5</v>
      </c>
    </row>
    <row r="304193" spans="1:3" x14ac:dyDescent="0.2">
      <c r="A304193" s="1">
        <v>575320</v>
      </c>
      <c r="B304193" s="1" t="s">
        <v>303234</v>
      </c>
      <c r="C304193" s="1" t="s">
        <v>5</v>
      </c>
    </row>
    <row r="304194" spans="1:3" x14ac:dyDescent="0.2">
      <c r="A304194" s="1">
        <v>575326</v>
      </c>
      <c r="B304194" s="1" t="s">
        <v>303235</v>
      </c>
      <c r="C304194" s="1" t="s">
        <v>5</v>
      </c>
    </row>
    <row r="304195" spans="1:3" x14ac:dyDescent="0.2">
      <c r="A304195" s="1">
        <v>575330</v>
      </c>
      <c r="B304195" s="1" t="s">
        <v>303236</v>
      </c>
      <c r="C304195" s="1" t="s">
        <v>5</v>
      </c>
    </row>
    <row r="304196" spans="1:3" x14ac:dyDescent="0.2">
      <c r="A304196" s="1">
        <v>575342</v>
      </c>
      <c r="B304196" s="1" t="s">
        <v>303237</v>
      </c>
      <c r="C304196" s="1" t="s">
        <v>5</v>
      </c>
    </row>
    <row r="304197" spans="1:3" x14ac:dyDescent="0.2">
      <c r="A304197" s="1">
        <v>575346</v>
      </c>
      <c r="B304197" s="1" t="s">
        <v>303238</v>
      </c>
      <c r="C304197" s="1" t="s">
        <v>5</v>
      </c>
    </row>
    <row r="304198" spans="1:3" x14ac:dyDescent="0.2">
      <c r="A304198" s="1">
        <v>575348</v>
      </c>
      <c r="B304198" s="1" t="s">
        <v>303239</v>
      </c>
      <c r="C304198" s="1" t="s">
        <v>5</v>
      </c>
    </row>
    <row r="304199" spans="1:3" x14ac:dyDescent="0.2">
      <c r="A304199" s="1">
        <v>575350</v>
      </c>
      <c r="B304199" s="1" t="s">
        <v>303240</v>
      </c>
      <c r="C304199" s="1" t="s">
        <v>5</v>
      </c>
    </row>
    <row r="304200" spans="1:3" x14ac:dyDescent="0.2">
      <c r="A304200" s="1">
        <v>575412</v>
      </c>
      <c r="B304200" s="1" t="s">
        <v>303241</v>
      </c>
      <c r="C304200" s="1" t="s">
        <v>5</v>
      </c>
    </row>
    <row r="304201" spans="1:3" x14ac:dyDescent="0.2">
      <c r="A304201" s="1">
        <v>575426</v>
      </c>
      <c r="B304201" s="1" t="s">
        <v>303242</v>
      </c>
      <c r="C304201" s="1" t="s">
        <v>5</v>
      </c>
    </row>
    <row r="304202" spans="1:3" x14ac:dyDescent="0.2">
      <c r="A304202" s="1">
        <v>575600</v>
      </c>
      <c r="B304202" s="1" t="s">
        <v>303243</v>
      </c>
      <c r="C304202" s="1" t="s">
        <v>60</v>
      </c>
    </row>
    <row r="304203" spans="1:3" x14ac:dyDescent="0.2">
      <c r="A304203" s="1">
        <v>575602</v>
      </c>
      <c r="B304203" s="1" t="s">
        <v>303244</v>
      </c>
      <c r="C304203" s="1" t="s">
        <v>5</v>
      </c>
    </row>
    <row r="304204" spans="1:3" x14ac:dyDescent="0.2">
      <c r="A304204" s="1">
        <v>575608</v>
      </c>
      <c r="B304204" s="1" t="s">
        <v>303245</v>
      </c>
      <c r="C304204" s="1" t="s">
        <v>5</v>
      </c>
    </row>
    <row r="304205" spans="1:3" x14ac:dyDescent="0.2">
      <c r="A304205" s="1">
        <v>575610</v>
      </c>
      <c r="B304205" s="1" t="s">
        <v>303246</v>
      </c>
      <c r="C304205" s="1" t="s">
        <v>5</v>
      </c>
    </row>
    <row r="304206" spans="1:3" x14ac:dyDescent="0.2">
      <c r="A304206" s="1">
        <v>575612</v>
      </c>
      <c r="B304206" s="1" t="s">
        <v>303247</v>
      </c>
      <c r="C304206" s="1" t="s">
        <v>5</v>
      </c>
    </row>
    <row r="304207" spans="1:3" x14ac:dyDescent="0.2">
      <c r="A304207" s="1">
        <v>575628</v>
      </c>
      <c r="B304207" s="1" t="s">
        <v>303248</v>
      </c>
      <c r="C304207" s="1" t="s">
        <v>5</v>
      </c>
    </row>
    <row r="304208" spans="1:3" x14ac:dyDescent="0.2">
      <c r="A304208" s="1">
        <v>575630</v>
      </c>
      <c r="B304208" s="1" t="s">
        <v>303249</v>
      </c>
      <c r="C304208" s="1" t="s">
        <v>5</v>
      </c>
    </row>
    <row r="304209" spans="1:3" x14ac:dyDescent="0.2">
      <c r="A304209" s="1">
        <v>575634</v>
      </c>
      <c r="B304209" s="1" t="s">
        <v>303250</v>
      </c>
      <c r="C304209" s="1" t="s">
        <v>5</v>
      </c>
    </row>
    <row r="304210" spans="1:3" x14ac:dyDescent="0.2">
      <c r="A304210" s="1">
        <v>575640</v>
      </c>
      <c r="B304210" s="1" t="s">
        <v>303251</v>
      </c>
      <c r="C304210" s="1" t="s">
        <v>60</v>
      </c>
    </row>
    <row r="304211" spans="1:3" x14ac:dyDescent="0.2">
      <c r="A304211" s="1">
        <v>575646</v>
      </c>
      <c r="B304211" s="1" t="s">
        <v>303252</v>
      </c>
      <c r="C304211" s="1" t="s">
        <v>60</v>
      </c>
    </row>
    <row r="304212" spans="1:3" x14ac:dyDescent="0.2">
      <c r="A304212" s="1">
        <v>575656</v>
      </c>
      <c r="B304212" s="1" t="s">
        <v>303253</v>
      </c>
      <c r="C304212" s="1" t="s">
        <v>60</v>
      </c>
    </row>
    <row r="304213" spans="1:3" x14ac:dyDescent="0.2">
      <c r="A304213" s="1">
        <v>575670</v>
      </c>
      <c r="B304213" s="1" t="s">
        <v>303254</v>
      </c>
      <c r="C304213" s="1" t="s">
        <v>5</v>
      </c>
    </row>
    <row r="304214" spans="1:3" x14ac:dyDescent="0.2">
      <c r="A304214" s="1">
        <v>575680</v>
      </c>
      <c r="B304214" s="1" t="s">
        <v>303255</v>
      </c>
      <c r="C304214" s="1" t="s">
        <v>5</v>
      </c>
    </row>
    <row r="304215" spans="1:3" x14ac:dyDescent="0.2">
      <c r="A304215" s="1">
        <v>575684</v>
      </c>
      <c r="B304215" s="1" t="s">
        <v>303256</v>
      </c>
      <c r="C304215" s="1" t="s">
        <v>60</v>
      </c>
    </row>
    <row r="304216" spans="1:3" x14ac:dyDescent="0.2">
      <c r="A304216" s="1">
        <v>575694</v>
      </c>
      <c r="B304216" s="1" t="s">
        <v>303257</v>
      </c>
      <c r="C304216" s="1" t="s">
        <v>5</v>
      </c>
    </row>
    <row r="304217" spans="1:3" x14ac:dyDescent="0.2">
      <c r="A304217" s="1">
        <v>575704</v>
      </c>
      <c r="B304217" s="1" t="s">
        <v>303258</v>
      </c>
      <c r="C304217" s="1" t="s">
        <v>5</v>
      </c>
    </row>
    <row r="304218" spans="1:3" x14ac:dyDescent="0.2">
      <c r="A304218" s="1">
        <v>575834</v>
      </c>
      <c r="B304218" s="1" t="s">
        <v>303259</v>
      </c>
      <c r="C304218" s="1" t="s">
        <v>5</v>
      </c>
    </row>
    <row r="304219" spans="1:3" x14ac:dyDescent="0.2">
      <c r="A304219" s="1">
        <v>575838</v>
      </c>
      <c r="B304219" s="1" t="s">
        <v>303260</v>
      </c>
      <c r="C304219" s="1" t="s">
        <v>5</v>
      </c>
    </row>
    <row r="304220" spans="1:3" x14ac:dyDescent="0.2">
      <c r="A304220" s="1">
        <v>575842</v>
      </c>
      <c r="B304220" s="1" t="s">
        <v>303261</v>
      </c>
      <c r="C304220" s="1" t="s">
        <v>60</v>
      </c>
    </row>
    <row r="304221" spans="1:3" x14ac:dyDescent="0.2">
      <c r="A304221" s="1">
        <v>575846</v>
      </c>
      <c r="B304221" s="1" t="s">
        <v>303262</v>
      </c>
      <c r="C304221" s="1" t="s">
        <v>5</v>
      </c>
    </row>
    <row r="304222" spans="1:3" x14ac:dyDescent="0.2">
      <c r="A304222" s="1">
        <v>575938</v>
      </c>
      <c r="B304222" s="1" t="s">
        <v>303263</v>
      </c>
      <c r="C304222" s="1" t="s">
        <v>5</v>
      </c>
    </row>
    <row r="304223" spans="1:3" x14ac:dyDescent="0.2">
      <c r="A304223" s="1">
        <v>575948</v>
      </c>
      <c r="B304223" s="1" t="s">
        <v>303264</v>
      </c>
      <c r="C304223" s="1" t="s">
        <v>5</v>
      </c>
    </row>
    <row r="304224" spans="1:3" x14ac:dyDescent="0.2">
      <c r="A304224" s="1">
        <v>575958</v>
      </c>
      <c r="B304224" s="1" t="s">
        <v>303265</v>
      </c>
      <c r="C304224" s="1" t="s">
        <v>60</v>
      </c>
    </row>
    <row r="304225" spans="1:4" x14ac:dyDescent="0.2">
      <c r="A304225" s="1">
        <v>575966</v>
      </c>
      <c r="B304225" s="1" t="s">
        <v>303266</v>
      </c>
      <c r="C304225" s="1" t="s">
        <v>5</v>
      </c>
    </row>
    <row r="304226" spans="1:4" x14ac:dyDescent="0.2">
      <c r="A304226" s="1">
        <v>575968</v>
      </c>
      <c r="B304226" s="1" t="s">
        <v>303267</v>
      </c>
      <c r="C304226" s="1" t="s">
        <v>60</v>
      </c>
    </row>
    <row r="304227" spans="1:4" x14ac:dyDescent="0.2">
      <c r="A304227" s="1">
        <v>575970</v>
      </c>
      <c r="B304227" s="1" t="s">
        <v>303268</v>
      </c>
      <c r="C304227" s="1" t="s">
        <v>60</v>
      </c>
    </row>
    <row r="304228" spans="1:4" x14ac:dyDescent="0.2">
      <c r="A304228" s="1">
        <v>575980</v>
      </c>
      <c r="B304228" s="1" t="s">
        <v>303269</v>
      </c>
      <c r="C304228" s="1" t="s">
        <v>5</v>
      </c>
    </row>
    <row r="304229" spans="1:4" x14ac:dyDescent="0.2">
      <c r="A304229" s="1">
        <v>575984</v>
      </c>
      <c r="B304229" s="1" t="s">
        <v>303270</v>
      </c>
      <c r="C304229" s="1" t="s">
        <v>5</v>
      </c>
    </row>
    <row r="304230" spans="1:4" x14ac:dyDescent="0.2">
      <c r="A304230" s="1">
        <v>575986</v>
      </c>
      <c r="B304230" s="1" t="s">
        <v>303271</v>
      </c>
      <c r="C304230" s="1" t="s">
        <v>5</v>
      </c>
    </row>
    <row r="304231" spans="1:4" x14ac:dyDescent="0.2">
      <c r="A304231" s="1">
        <v>575996</v>
      </c>
      <c r="B304231" s="1" t="s">
        <v>303272</v>
      </c>
      <c r="C304231" s="1" t="s">
        <v>60</v>
      </c>
    </row>
    <row r="304232" spans="1:4" x14ac:dyDescent="0.2">
      <c r="A304232" s="1">
        <v>576010</v>
      </c>
      <c r="B304232" s="1" t="s">
        <v>303273</v>
      </c>
      <c r="C304232" s="1" t="s">
        <v>5</v>
      </c>
    </row>
    <row r="304233" spans="1:4" x14ac:dyDescent="0.2">
      <c r="A304233" s="1">
        <v>576018</v>
      </c>
      <c r="B304233" s="1" t="s">
        <v>303274</v>
      </c>
      <c r="C304233" s="1" t="s">
        <v>60</v>
      </c>
    </row>
    <row r="304234" spans="1:4" x14ac:dyDescent="0.2">
      <c r="A304234" s="1">
        <v>576022</v>
      </c>
      <c r="B304234" s="1" t="s">
        <v>303275</v>
      </c>
      <c r="C304234" s="1" t="s">
        <v>5</v>
      </c>
    </row>
    <row r="304235" spans="1:4" x14ac:dyDescent="0.2">
      <c r="A304235" s="1">
        <v>576030</v>
      </c>
      <c r="B304235" s="1" t="s">
        <v>303276</v>
      </c>
      <c r="C304235" s="1" t="s">
        <v>5</v>
      </c>
    </row>
    <row r="304236" spans="1:4" x14ac:dyDescent="0.2">
      <c r="A304236" s="1">
        <v>576032</v>
      </c>
      <c r="B304236" s="1" t="s">
        <v>303277</v>
      </c>
      <c r="C304236" t="s">
        <v>60</v>
      </c>
      <c r="D304236" s="1" t="s">
        <v>61</v>
      </c>
    </row>
    <row r="304237" spans="1:4" x14ac:dyDescent="0.2">
      <c r="A304237" s="1">
        <v>576034</v>
      </c>
      <c r="B304237" s="1" t="s">
        <v>303278</v>
      </c>
      <c r="C304237" s="1" t="s">
        <v>5</v>
      </c>
    </row>
    <row r="304238" spans="1:4" x14ac:dyDescent="0.2">
      <c r="A304238" s="1">
        <v>576044</v>
      </c>
      <c r="B304238" s="1" t="s">
        <v>303279</v>
      </c>
      <c r="C304238" s="1" t="s">
        <v>60</v>
      </c>
    </row>
    <row r="304239" spans="1:4" x14ac:dyDescent="0.2">
      <c r="A304239" s="1">
        <v>576048</v>
      </c>
      <c r="B304239" s="1" t="s">
        <v>303280</v>
      </c>
      <c r="C304239" s="1" t="s">
        <v>5</v>
      </c>
    </row>
    <row r="304240" spans="1:4" x14ac:dyDescent="0.2">
      <c r="A304240" s="1">
        <v>576050</v>
      </c>
      <c r="B304240" s="1" t="s">
        <v>303281</v>
      </c>
      <c r="C304240" s="1" t="s">
        <v>5</v>
      </c>
    </row>
    <row r="304241" spans="1:3" x14ac:dyDescent="0.2">
      <c r="A304241" s="1">
        <v>576052</v>
      </c>
      <c r="B304241" s="1" t="s">
        <v>303282</v>
      </c>
      <c r="C304241" s="1" t="s">
        <v>5</v>
      </c>
    </row>
    <row r="304242" spans="1:3" x14ac:dyDescent="0.2">
      <c r="A304242" s="1">
        <v>576056</v>
      </c>
      <c r="B304242" s="1" t="s">
        <v>303283</v>
      </c>
      <c r="C304242" s="1" t="s">
        <v>5</v>
      </c>
    </row>
    <row r="304243" spans="1:3" x14ac:dyDescent="0.2">
      <c r="A304243" s="1">
        <v>576058</v>
      </c>
      <c r="B304243" s="1" t="s">
        <v>303284</v>
      </c>
      <c r="C304243" s="1" t="s">
        <v>5</v>
      </c>
    </row>
    <row r="304244" spans="1:3" x14ac:dyDescent="0.2">
      <c r="A304244" s="1">
        <v>576060</v>
      </c>
      <c r="B304244" s="1" t="s">
        <v>303285</v>
      </c>
      <c r="C304244" s="1" t="s">
        <v>60</v>
      </c>
    </row>
    <row r="304245" spans="1:3" x14ac:dyDescent="0.2">
      <c r="A304245" s="1">
        <v>576062</v>
      </c>
      <c r="B304245" s="1" t="s">
        <v>303286</v>
      </c>
      <c r="C304245" s="1" t="s">
        <v>5</v>
      </c>
    </row>
    <row r="304246" spans="1:3" x14ac:dyDescent="0.2">
      <c r="A304246" s="1">
        <v>576066</v>
      </c>
      <c r="B304246" s="1" t="s">
        <v>303287</v>
      </c>
      <c r="C304246" s="1" t="s">
        <v>5</v>
      </c>
    </row>
    <row r="304247" spans="1:3" x14ac:dyDescent="0.2">
      <c r="A304247" s="1">
        <v>576068</v>
      </c>
      <c r="B304247" s="1" t="s">
        <v>303288</v>
      </c>
      <c r="C304247" s="1" t="s">
        <v>5</v>
      </c>
    </row>
    <row r="304248" spans="1:3" x14ac:dyDescent="0.2">
      <c r="A304248" s="1">
        <v>576070</v>
      </c>
      <c r="B304248" s="1" t="s">
        <v>303289</v>
      </c>
      <c r="C304248" s="1" t="s">
        <v>5</v>
      </c>
    </row>
    <row r="304249" spans="1:3" x14ac:dyDescent="0.2">
      <c r="A304249" s="1">
        <v>576074</v>
      </c>
      <c r="B304249" s="1" t="s">
        <v>303290</v>
      </c>
      <c r="C304249" s="1" t="s">
        <v>5</v>
      </c>
    </row>
    <row r="304250" spans="1:3" x14ac:dyDescent="0.2">
      <c r="A304250" s="1">
        <v>576084</v>
      </c>
      <c r="B304250" s="1" t="s">
        <v>303291</v>
      </c>
      <c r="C304250" s="1" t="s">
        <v>5</v>
      </c>
    </row>
    <row r="304251" spans="1:3" x14ac:dyDescent="0.2">
      <c r="A304251" s="1">
        <v>576086</v>
      </c>
      <c r="B304251" s="1" t="s">
        <v>303292</v>
      </c>
      <c r="C304251" s="1" t="s">
        <v>60</v>
      </c>
    </row>
    <row r="304252" spans="1:3" x14ac:dyDescent="0.2">
      <c r="A304252" s="1">
        <v>576090</v>
      </c>
      <c r="B304252" s="1" t="s">
        <v>303293</v>
      </c>
      <c r="C304252" s="1" t="s">
        <v>5</v>
      </c>
    </row>
    <row r="304253" spans="1:3" x14ac:dyDescent="0.2">
      <c r="A304253" s="1">
        <v>576162</v>
      </c>
      <c r="B304253" s="1" t="s">
        <v>303294</v>
      </c>
      <c r="C304253" s="1" t="s">
        <v>5</v>
      </c>
    </row>
    <row r="304254" spans="1:3" x14ac:dyDescent="0.2">
      <c r="A304254" s="1">
        <v>576164</v>
      </c>
      <c r="B304254" s="1" t="s">
        <v>303295</v>
      </c>
      <c r="C304254" s="1" t="s">
        <v>5</v>
      </c>
    </row>
    <row r="304255" spans="1:3" x14ac:dyDescent="0.2">
      <c r="A304255" s="1">
        <v>576166</v>
      </c>
      <c r="B304255" s="1" t="s">
        <v>303296</v>
      </c>
      <c r="C304255" s="1" t="s">
        <v>5</v>
      </c>
    </row>
    <row r="304256" spans="1:3" x14ac:dyDescent="0.2">
      <c r="A304256" s="1">
        <v>576168</v>
      </c>
      <c r="B304256" s="1" t="s">
        <v>303297</v>
      </c>
      <c r="C304256" s="1" t="s">
        <v>5</v>
      </c>
    </row>
    <row r="304257" spans="1:3" x14ac:dyDescent="0.2">
      <c r="A304257" s="1">
        <v>576170</v>
      </c>
      <c r="B304257" s="1" t="s">
        <v>303298</v>
      </c>
      <c r="C304257" s="1" t="s">
        <v>5</v>
      </c>
    </row>
    <row r="304258" spans="1:3" x14ac:dyDescent="0.2">
      <c r="A304258" s="1">
        <v>576172</v>
      </c>
      <c r="B304258" s="1" t="s">
        <v>303299</v>
      </c>
      <c r="C304258" s="1" t="s">
        <v>5</v>
      </c>
    </row>
    <row r="304259" spans="1:3" x14ac:dyDescent="0.2">
      <c r="A304259" s="1">
        <v>576174</v>
      </c>
      <c r="B304259" s="1" t="s">
        <v>303300</v>
      </c>
      <c r="C304259" s="1" t="s">
        <v>5</v>
      </c>
    </row>
    <row r="304260" spans="1:3" x14ac:dyDescent="0.2">
      <c r="A304260" s="1">
        <v>576176</v>
      </c>
      <c r="B304260" s="1" t="s">
        <v>303301</v>
      </c>
      <c r="C304260" s="1" t="s">
        <v>5</v>
      </c>
    </row>
    <row r="304261" spans="1:3" x14ac:dyDescent="0.2">
      <c r="A304261" s="1">
        <v>576178</v>
      </c>
      <c r="B304261" s="1" t="s">
        <v>303302</v>
      </c>
      <c r="C304261" s="1" t="s">
        <v>5</v>
      </c>
    </row>
    <row r="304262" spans="1:3" x14ac:dyDescent="0.2">
      <c r="A304262" s="1">
        <v>576184</v>
      </c>
      <c r="B304262" s="1" t="s">
        <v>303303</v>
      </c>
      <c r="C304262" s="1" t="s">
        <v>5</v>
      </c>
    </row>
    <row r="304263" spans="1:3" x14ac:dyDescent="0.2">
      <c r="A304263" s="1">
        <v>576186</v>
      </c>
      <c r="B304263" s="1" t="s">
        <v>303304</v>
      </c>
      <c r="C304263" s="1" t="s">
        <v>307</v>
      </c>
    </row>
    <row r="304264" spans="1:3" x14ac:dyDescent="0.2">
      <c r="A304264" s="1">
        <v>576188</v>
      </c>
      <c r="B304264" s="1" t="s">
        <v>303305</v>
      </c>
      <c r="C304264" s="1" t="s">
        <v>5</v>
      </c>
    </row>
    <row r="304265" spans="1:3" x14ac:dyDescent="0.2">
      <c r="A304265" s="1">
        <v>576190</v>
      </c>
      <c r="B304265" s="1" t="s">
        <v>303306</v>
      </c>
      <c r="C304265" s="1" t="s">
        <v>5</v>
      </c>
    </row>
    <row r="304266" spans="1:3" x14ac:dyDescent="0.2">
      <c r="A304266" s="1">
        <v>576196</v>
      </c>
      <c r="B304266" s="1" t="s">
        <v>303307</v>
      </c>
      <c r="C304266" s="1" t="s">
        <v>60</v>
      </c>
    </row>
    <row r="304267" spans="1:3" x14ac:dyDescent="0.2">
      <c r="A304267" s="1">
        <v>576200</v>
      </c>
      <c r="B304267" s="1" t="s">
        <v>303308</v>
      </c>
      <c r="C304267" s="1" t="s">
        <v>5</v>
      </c>
    </row>
    <row r="304268" spans="1:3" x14ac:dyDescent="0.2">
      <c r="A304268" s="1">
        <v>576214</v>
      </c>
      <c r="B304268" s="1" t="s">
        <v>303309</v>
      </c>
      <c r="C304268" s="1" t="s">
        <v>5</v>
      </c>
    </row>
    <row r="304269" spans="1:3" x14ac:dyDescent="0.2">
      <c r="A304269" s="1">
        <v>576218</v>
      </c>
      <c r="B304269" s="1" t="s">
        <v>303310</v>
      </c>
      <c r="C304269" s="1" t="s">
        <v>5</v>
      </c>
    </row>
    <row r="304270" spans="1:3" x14ac:dyDescent="0.2">
      <c r="A304270" s="1">
        <v>576220</v>
      </c>
      <c r="B304270" s="1" t="s">
        <v>303311</v>
      </c>
      <c r="C304270" s="1" t="s">
        <v>5</v>
      </c>
    </row>
    <row r="304271" spans="1:3" x14ac:dyDescent="0.2">
      <c r="A304271" s="1">
        <v>576226</v>
      </c>
      <c r="B304271" s="1" t="s">
        <v>303312</v>
      </c>
      <c r="C304271" s="1" t="s">
        <v>5</v>
      </c>
    </row>
    <row r="304272" spans="1:3" x14ac:dyDescent="0.2">
      <c r="A304272" s="1">
        <v>576230</v>
      </c>
      <c r="B304272" s="1" t="s">
        <v>303313</v>
      </c>
      <c r="C304272" s="1" t="s">
        <v>5</v>
      </c>
    </row>
    <row r="304273" spans="1:3" x14ac:dyDescent="0.2">
      <c r="A304273" s="1">
        <v>576514</v>
      </c>
      <c r="B304273" s="1" t="s">
        <v>303314</v>
      </c>
      <c r="C304273" s="1" t="s">
        <v>5</v>
      </c>
    </row>
    <row r="304274" spans="1:3" x14ac:dyDescent="0.2">
      <c r="A304274" s="1">
        <v>576526</v>
      </c>
      <c r="B304274" s="1" t="s">
        <v>303315</v>
      </c>
      <c r="C304274" s="1" t="s">
        <v>5</v>
      </c>
    </row>
    <row r="304275" spans="1:3" x14ac:dyDescent="0.2">
      <c r="A304275" s="1">
        <v>576532</v>
      </c>
      <c r="B304275" s="1" t="s">
        <v>303316</v>
      </c>
      <c r="C304275" s="1" t="s">
        <v>5</v>
      </c>
    </row>
    <row r="304276" spans="1:3" x14ac:dyDescent="0.2">
      <c r="A304276" s="1">
        <v>576534</v>
      </c>
      <c r="B304276" s="1" t="s">
        <v>303317</v>
      </c>
      <c r="C304276" s="1" t="s">
        <v>5</v>
      </c>
    </row>
    <row r="304277" spans="1:3" x14ac:dyDescent="0.2">
      <c r="A304277" s="1">
        <v>576536</v>
      </c>
      <c r="B304277" s="1" t="s">
        <v>303318</v>
      </c>
      <c r="C304277" s="1" t="s">
        <v>5</v>
      </c>
    </row>
    <row r="304278" spans="1:3" x14ac:dyDescent="0.2">
      <c r="A304278" s="1">
        <v>576538</v>
      </c>
      <c r="B304278" s="1" t="s">
        <v>303319</v>
      </c>
      <c r="C304278" s="1" t="s">
        <v>5</v>
      </c>
    </row>
    <row r="304279" spans="1:3" x14ac:dyDescent="0.2">
      <c r="A304279" s="1">
        <v>576542</v>
      </c>
      <c r="B304279" s="1" t="s">
        <v>303320</v>
      </c>
      <c r="C304279" s="1" t="s">
        <v>60</v>
      </c>
    </row>
    <row r="304280" spans="1:3" x14ac:dyDescent="0.2">
      <c r="A304280" s="1">
        <v>576546</v>
      </c>
      <c r="B304280" s="1" t="s">
        <v>303321</v>
      </c>
      <c r="C304280" s="1" t="s">
        <v>5</v>
      </c>
    </row>
    <row r="304281" spans="1:3" x14ac:dyDescent="0.2">
      <c r="A304281" s="1">
        <v>576552</v>
      </c>
      <c r="B304281" s="1" t="s">
        <v>303322</v>
      </c>
      <c r="C304281" s="1" t="s">
        <v>60</v>
      </c>
    </row>
    <row r="304282" spans="1:3" x14ac:dyDescent="0.2">
      <c r="A304282" s="1">
        <v>576626</v>
      </c>
      <c r="B304282" s="1" t="s">
        <v>303323</v>
      </c>
      <c r="C304282" s="1" t="s">
        <v>5</v>
      </c>
    </row>
    <row r="304283" spans="1:3" x14ac:dyDescent="0.2">
      <c r="A304283" s="1">
        <v>576636</v>
      </c>
      <c r="B304283" s="1" t="s">
        <v>303324</v>
      </c>
      <c r="C304283" s="1" t="s">
        <v>60</v>
      </c>
    </row>
    <row r="304284" spans="1:3" x14ac:dyDescent="0.2">
      <c r="A304284" s="1">
        <v>576650</v>
      </c>
      <c r="B304284" s="1" t="s">
        <v>303325</v>
      </c>
      <c r="C304284" s="1" t="s">
        <v>60</v>
      </c>
    </row>
    <row r="304285" spans="1:3" x14ac:dyDescent="0.2">
      <c r="A304285" s="1">
        <v>576652</v>
      </c>
      <c r="B304285" s="1" t="s">
        <v>303326</v>
      </c>
      <c r="C304285" s="1" t="s">
        <v>5</v>
      </c>
    </row>
    <row r="304286" spans="1:3" x14ac:dyDescent="0.2">
      <c r="A304286" s="1">
        <v>576662</v>
      </c>
      <c r="B304286" s="1" t="s">
        <v>303327</v>
      </c>
      <c r="C304286" s="1" t="s">
        <v>5</v>
      </c>
    </row>
    <row r="304287" spans="1:3" x14ac:dyDescent="0.2">
      <c r="A304287" s="1">
        <v>576670</v>
      </c>
      <c r="B304287" s="1" t="s">
        <v>303328</v>
      </c>
      <c r="C304287" s="1" t="s">
        <v>5</v>
      </c>
    </row>
    <row r="304288" spans="1:3" x14ac:dyDescent="0.2">
      <c r="A304288" s="1">
        <v>576704</v>
      </c>
      <c r="B304288" s="1" t="s">
        <v>303329</v>
      </c>
      <c r="C304288" s="1" t="s">
        <v>60</v>
      </c>
    </row>
    <row r="304289" spans="1:3" x14ac:dyDescent="0.2">
      <c r="A304289" s="1">
        <v>576706</v>
      </c>
      <c r="B304289" s="1" t="s">
        <v>303330</v>
      </c>
      <c r="C304289" s="1" t="s">
        <v>60</v>
      </c>
    </row>
    <row r="304290" spans="1:3" x14ac:dyDescent="0.2">
      <c r="A304290" s="1">
        <v>576720</v>
      </c>
      <c r="B304290" s="1" t="s">
        <v>303331</v>
      </c>
      <c r="C304290" s="1" t="s">
        <v>60</v>
      </c>
    </row>
    <row r="304291" spans="1:3" x14ac:dyDescent="0.2">
      <c r="A304291" s="1">
        <v>576722</v>
      </c>
      <c r="B304291" s="1" t="s">
        <v>303332</v>
      </c>
      <c r="C304291" s="1" t="s">
        <v>60</v>
      </c>
    </row>
    <row r="304292" spans="1:3" x14ac:dyDescent="0.2">
      <c r="A304292" s="1">
        <v>576726</v>
      </c>
      <c r="B304292" s="1" t="s">
        <v>303333</v>
      </c>
      <c r="C304292" s="1" t="s">
        <v>5</v>
      </c>
    </row>
    <row r="304293" spans="1:3" x14ac:dyDescent="0.2">
      <c r="A304293" s="1">
        <v>576736</v>
      </c>
      <c r="B304293" s="1" t="s">
        <v>303334</v>
      </c>
      <c r="C304293" s="1" t="s">
        <v>60</v>
      </c>
    </row>
    <row r="304294" spans="1:3" x14ac:dyDescent="0.2">
      <c r="A304294" s="1">
        <v>576748</v>
      </c>
      <c r="B304294" s="1" t="s">
        <v>303335</v>
      </c>
      <c r="C304294" s="1" t="s">
        <v>60</v>
      </c>
    </row>
    <row r="304295" spans="1:3" x14ac:dyDescent="0.2">
      <c r="A304295" s="1">
        <v>576752</v>
      </c>
      <c r="B304295" s="1" t="s">
        <v>303336</v>
      </c>
      <c r="C304295" s="1" t="s">
        <v>5</v>
      </c>
    </row>
    <row r="304296" spans="1:3" x14ac:dyDescent="0.2">
      <c r="A304296" s="1">
        <v>576764</v>
      </c>
      <c r="B304296" s="1" t="s">
        <v>303337</v>
      </c>
      <c r="C304296" s="1" t="s">
        <v>5</v>
      </c>
    </row>
    <row r="304297" spans="1:3" x14ac:dyDescent="0.2">
      <c r="A304297" s="1">
        <v>576768</v>
      </c>
      <c r="B304297" s="1" t="s">
        <v>303338</v>
      </c>
      <c r="C304297" s="1" t="s">
        <v>5</v>
      </c>
    </row>
    <row r="304298" spans="1:3" x14ac:dyDescent="0.2">
      <c r="A304298" s="1">
        <v>576774</v>
      </c>
      <c r="B304298" s="1" t="s">
        <v>303339</v>
      </c>
      <c r="C304298" s="1" t="s">
        <v>5</v>
      </c>
    </row>
    <row r="304299" spans="1:3" x14ac:dyDescent="0.2">
      <c r="A304299" s="1">
        <v>576776</v>
      </c>
      <c r="B304299" s="1" t="s">
        <v>303340</v>
      </c>
      <c r="C304299" s="1" t="s">
        <v>5</v>
      </c>
    </row>
    <row r="304300" spans="1:3" x14ac:dyDescent="0.2">
      <c r="A304300" s="1">
        <v>576780</v>
      </c>
      <c r="B304300" s="1" t="s">
        <v>303341</v>
      </c>
      <c r="C304300" s="1" t="s">
        <v>60</v>
      </c>
    </row>
    <row r="304301" spans="1:3" x14ac:dyDescent="0.2">
      <c r="A304301" s="1">
        <v>576822</v>
      </c>
      <c r="B304301" s="1" t="s">
        <v>303342</v>
      </c>
      <c r="C304301" s="1" t="s">
        <v>60</v>
      </c>
    </row>
    <row r="304302" spans="1:3" x14ac:dyDescent="0.2">
      <c r="A304302" s="1">
        <v>576830</v>
      </c>
      <c r="B304302" s="1" t="s">
        <v>303343</v>
      </c>
      <c r="C304302" s="1" t="s">
        <v>5</v>
      </c>
    </row>
    <row r="304303" spans="1:3" x14ac:dyDescent="0.2">
      <c r="A304303" s="1">
        <v>576838</v>
      </c>
      <c r="B304303" s="1" t="s">
        <v>303344</v>
      </c>
      <c r="C304303" s="1" t="s">
        <v>5</v>
      </c>
    </row>
    <row r="304304" spans="1:3" x14ac:dyDescent="0.2">
      <c r="A304304" s="1">
        <v>576848</v>
      </c>
      <c r="B304304" s="1" t="s">
        <v>303345</v>
      </c>
      <c r="C304304" s="1" t="s">
        <v>5</v>
      </c>
    </row>
    <row r="304305" spans="1:3" x14ac:dyDescent="0.2">
      <c r="A304305" s="1">
        <v>576974</v>
      </c>
      <c r="B304305" s="1" t="s">
        <v>303346</v>
      </c>
      <c r="C304305" s="1" t="s">
        <v>5</v>
      </c>
    </row>
    <row r="304306" spans="1:3" x14ac:dyDescent="0.2">
      <c r="A304306" s="1">
        <v>576976</v>
      </c>
      <c r="B304306" s="1" t="s">
        <v>303347</v>
      </c>
      <c r="C304306" s="1" t="s">
        <v>5</v>
      </c>
    </row>
    <row r="304307" spans="1:3" x14ac:dyDescent="0.2">
      <c r="A304307" s="1">
        <v>576978</v>
      </c>
      <c r="B304307" s="1" t="s">
        <v>303348</v>
      </c>
      <c r="C304307" s="1" t="s">
        <v>5</v>
      </c>
    </row>
    <row r="304308" spans="1:3" x14ac:dyDescent="0.2">
      <c r="A304308" s="1">
        <v>576980</v>
      </c>
      <c r="B304308" s="1" t="s">
        <v>303349</v>
      </c>
      <c r="C304308" s="1" t="s">
        <v>5</v>
      </c>
    </row>
    <row r="304309" spans="1:3" x14ac:dyDescent="0.2">
      <c r="A304309" s="1">
        <v>576982</v>
      </c>
      <c r="B304309" s="1" t="s">
        <v>303350</v>
      </c>
      <c r="C304309" s="1" t="s">
        <v>5</v>
      </c>
    </row>
    <row r="304310" spans="1:3" x14ac:dyDescent="0.2">
      <c r="A304310" s="1">
        <v>576984</v>
      </c>
      <c r="B304310" s="1" t="s">
        <v>303351</v>
      </c>
      <c r="C304310" s="1" t="s">
        <v>5</v>
      </c>
    </row>
    <row r="304311" spans="1:3" x14ac:dyDescent="0.2">
      <c r="A304311" s="1">
        <v>576986</v>
      </c>
      <c r="B304311" s="1" t="s">
        <v>303352</v>
      </c>
      <c r="C304311" s="1" t="s">
        <v>5</v>
      </c>
    </row>
    <row r="304312" spans="1:3" x14ac:dyDescent="0.2">
      <c r="A304312" s="1">
        <v>576988</v>
      </c>
      <c r="B304312" s="1" t="s">
        <v>303353</v>
      </c>
      <c r="C304312" s="1" t="s">
        <v>5</v>
      </c>
    </row>
    <row r="304313" spans="1:3" x14ac:dyDescent="0.2">
      <c r="A304313" s="1">
        <v>576990</v>
      </c>
      <c r="B304313" s="1" t="s">
        <v>303354</v>
      </c>
      <c r="C304313" s="1" t="s">
        <v>5</v>
      </c>
    </row>
    <row r="304314" spans="1:3" x14ac:dyDescent="0.2">
      <c r="A304314" s="1">
        <v>576992</v>
      </c>
      <c r="B304314" s="1" t="s">
        <v>303355</v>
      </c>
      <c r="C304314" s="1" t="s">
        <v>5</v>
      </c>
    </row>
    <row r="304315" spans="1:3" x14ac:dyDescent="0.2">
      <c r="A304315" s="1">
        <v>576994</v>
      </c>
      <c r="B304315" s="1" t="s">
        <v>303356</v>
      </c>
      <c r="C304315" s="1" t="s">
        <v>5</v>
      </c>
    </row>
    <row r="304316" spans="1:3" x14ac:dyDescent="0.2">
      <c r="A304316" s="1">
        <v>577004</v>
      </c>
      <c r="B304316" s="1" t="s">
        <v>303357</v>
      </c>
      <c r="C304316" s="1" t="s">
        <v>5</v>
      </c>
    </row>
    <row r="304317" spans="1:3" x14ac:dyDescent="0.2">
      <c r="A304317" s="1">
        <v>577082</v>
      </c>
      <c r="B304317" s="1" t="s">
        <v>303358</v>
      </c>
      <c r="C304317" s="1" t="s">
        <v>5</v>
      </c>
    </row>
    <row r="304318" spans="1:3" x14ac:dyDescent="0.2">
      <c r="A304318" s="1">
        <v>577084</v>
      </c>
      <c r="B304318" s="1" t="s">
        <v>303359</v>
      </c>
      <c r="C304318" s="1" t="s">
        <v>60</v>
      </c>
    </row>
    <row r="304319" spans="1:3" x14ac:dyDescent="0.2">
      <c r="A304319" s="1">
        <v>577086</v>
      </c>
      <c r="B304319" s="1" t="s">
        <v>303360</v>
      </c>
      <c r="C304319" s="1" t="s">
        <v>5</v>
      </c>
    </row>
    <row r="304320" spans="1:3" x14ac:dyDescent="0.2">
      <c r="A304320" s="1">
        <v>577098</v>
      </c>
      <c r="B304320" s="1" t="s">
        <v>303361</v>
      </c>
      <c r="C304320" s="1" t="s">
        <v>60</v>
      </c>
    </row>
    <row r="304321" spans="1:4" x14ac:dyDescent="0.2">
      <c r="A304321" s="1">
        <v>577100</v>
      </c>
      <c r="B304321" s="1" t="s">
        <v>303362</v>
      </c>
      <c r="C304321" s="1" t="s">
        <v>60</v>
      </c>
    </row>
    <row r="304322" spans="1:4" x14ac:dyDescent="0.2">
      <c r="A304322" s="1">
        <v>577102</v>
      </c>
      <c r="B304322" s="1" t="s">
        <v>303363</v>
      </c>
      <c r="C304322" s="1" t="s">
        <v>60</v>
      </c>
    </row>
    <row r="304323" spans="1:4" x14ac:dyDescent="0.2">
      <c r="A304323" s="1">
        <v>577106</v>
      </c>
      <c r="B304323" s="1" t="s">
        <v>303364</v>
      </c>
      <c r="C304323" s="1" t="s">
        <v>5</v>
      </c>
    </row>
    <row r="304324" spans="1:4" x14ac:dyDescent="0.2">
      <c r="A304324" s="1">
        <v>577114</v>
      </c>
      <c r="B304324" s="1" t="s">
        <v>303365</v>
      </c>
      <c r="C304324" s="1" t="s">
        <v>307</v>
      </c>
    </row>
    <row r="304325" spans="1:4" x14ac:dyDescent="0.2">
      <c r="A304325" s="1">
        <v>577146</v>
      </c>
      <c r="B304325" s="1" t="s">
        <v>303366</v>
      </c>
      <c r="C304325" t="s">
        <v>60</v>
      </c>
      <c r="D304325" s="1" t="s">
        <v>61</v>
      </c>
    </row>
    <row r="304326" spans="1:4" x14ac:dyDescent="0.2">
      <c r="A304326" s="1">
        <v>577148</v>
      </c>
      <c r="B304326" s="1" t="s">
        <v>303367</v>
      </c>
      <c r="C304326" s="1" t="s">
        <v>60</v>
      </c>
    </row>
    <row r="304327" spans="1:4" x14ac:dyDescent="0.2">
      <c r="A304327" s="1">
        <v>577166</v>
      </c>
      <c r="B304327" s="1" t="s">
        <v>303368</v>
      </c>
      <c r="C304327" s="1" t="s">
        <v>60</v>
      </c>
    </row>
    <row r="304328" spans="1:4" x14ac:dyDescent="0.2">
      <c r="A304328" s="1">
        <v>577176</v>
      </c>
      <c r="B304328" s="1" t="s">
        <v>303369</v>
      </c>
      <c r="C304328" s="1" t="s">
        <v>5</v>
      </c>
    </row>
    <row r="304329" spans="1:4" x14ac:dyDescent="0.2">
      <c r="A304329" s="1">
        <v>577238</v>
      </c>
      <c r="B304329" s="1" t="s">
        <v>303370</v>
      </c>
      <c r="C304329" s="1" t="s">
        <v>5</v>
      </c>
    </row>
    <row r="304330" spans="1:4" x14ac:dyDescent="0.2">
      <c r="A304330" s="1">
        <v>577242</v>
      </c>
      <c r="B304330" s="1" t="s">
        <v>303371</v>
      </c>
      <c r="C304330" s="1" t="s">
        <v>5</v>
      </c>
    </row>
    <row r="304331" spans="1:4" x14ac:dyDescent="0.2">
      <c r="A304331" s="1">
        <v>577248</v>
      </c>
      <c r="B304331" s="1" t="s">
        <v>303372</v>
      </c>
      <c r="C304331" s="1" t="s">
        <v>5</v>
      </c>
    </row>
    <row r="304332" spans="1:4" x14ac:dyDescent="0.2">
      <c r="A304332" s="1">
        <v>577252</v>
      </c>
      <c r="B304332" s="1" t="s">
        <v>303373</v>
      </c>
      <c r="C304332" s="1" t="s">
        <v>5</v>
      </c>
    </row>
    <row r="304333" spans="1:4" x14ac:dyDescent="0.2">
      <c r="A304333" s="1">
        <v>577260</v>
      </c>
      <c r="B304333" s="1" t="s">
        <v>303374</v>
      </c>
      <c r="C304333" s="1" t="s">
        <v>5</v>
      </c>
    </row>
    <row r="304334" spans="1:4" x14ac:dyDescent="0.2">
      <c r="A304334" s="1">
        <v>577262</v>
      </c>
      <c r="B304334" s="1" t="s">
        <v>303375</v>
      </c>
      <c r="C304334" s="1" t="s">
        <v>5</v>
      </c>
    </row>
    <row r="304335" spans="1:4" x14ac:dyDescent="0.2">
      <c r="A304335" s="1">
        <v>577282</v>
      </c>
      <c r="B304335" s="1" t="s">
        <v>303376</v>
      </c>
      <c r="C304335" s="1" t="s">
        <v>307</v>
      </c>
    </row>
    <row r="304336" spans="1:4" x14ac:dyDescent="0.2">
      <c r="A304336" s="1">
        <v>577284</v>
      </c>
      <c r="B304336" s="1" t="s">
        <v>303377</v>
      </c>
      <c r="C304336" s="1" t="s">
        <v>5</v>
      </c>
    </row>
    <row r="304337" spans="1:3" x14ac:dyDescent="0.2">
      <c r="A304337" s="1">
        <v>577288</v>
      </c>
      <c r="B304337" s="1" t="s">
        <v>303378</v>
      </c>
      <c r="C304337" s="1" t="s">
        <v>60</v>
      </c>
    </row>
    <row r="304338" spans="1:3" x14ac:dyDescent="0.2">
      <c r="A304338" s="1">
        <v>577290</v>
      </c>
      <c r="B304338" s="1" t="s">
        <v>303379</v>
      </c>
      <c r="C304338" s="1" t="s">
        <v>5</v>
      </c>
    </row>
    <row r="304339" spans="1:3" x14ac:dyDescent="0.2">
      <c r="A304339" s="1">
        <v>577378</v>
      </c>
      <c r="B304339" s="1" t="s">
        <v>303380</v>
      </c>
      <c r="C304339" s="1" t="s">
        <v>5</v>
      </c>
    </row>
    <row r="304340" spans="1:3" x14ac:dyDescent="0.2">
      <c r="A304340" s="1">
        <v>577382</v>
      </c>
      <c r="B304340" s="1" t="s">
        <v>303381</v>
      </c>
      <c r="C304340" s="1" t="s">
        <v>60</v>
      </c>
    </row>
    <row r="304341" spans="1:3" x14ac:dyDescent="0.2">
      <c r="A304341" s="1">
        <v>577386</v>
      </c>
      <c r="B304341" s="1" t="s">
        <v>303382</v>
      </c>
      <c r="C304341" s="1" t="s">
        <v>5</v>
      </c>
    </row>
    <row r="304342" spans="1:3" x14ac:dyDescent="0.2">
      <c r="A304342" s="1">
        <v>577388</v>
      </c>
      <c r="B304342" s="1" t="s">
        <v>303383</v>
      </c>
      <c r="C304342" s="1" t="s">
        <v>60</v>
      </c>
    </row>
    <row r="304343" spans="1:3" x14ac:dyDescent="0.2">
      <c r="A304343" s="1">
        <v>577396</v>
      </c>
      <c r="B304343" s="1" t="s">
        <v>303384</v>
      </c>
      <c r="C304343" s="1" t="s">
        <v>5</v>
      </c>
    </row>
    <row r="304344" spans="1:3" x14ac:dyDescent="0.2">
      <c r="A304344" s="1">
        <v>577408</v>
      </c>
      <c r="B304344" s="1" t="s">
        <v>303385</v>
      </c>
      <c r="C304344" s="1" t="s">
        <v>5</v>
      </c>
    </row>
    <row r="304345" spans="1:3" x14ac:dyDescent="0.2">
      <c r="A304345" s="1">
        <v>577452</v>
      </c>
      <c r="B304345" s="1" t="s">
        <v>303386</v>
      </c>
      <c r="C304345" s="1" t="s">
        <v>5</v>
      </c>
    </row>
    <row r="304346" spans="1:3" x14ac:dyDescent="0.2">
      <c r="A304346" s="1">
        <v>577458</v>
      </c>
      <c r="B304346" s="1" t="s">
        <v>303387</v>
      </c>
      <c r="C304346" s="1" t="s">
        <v>5</v>
      </c>
    </row>
    <row r="304347" spans="1:3" x14ac:dyDescent="0.2">
      <c r="A304347" s="1">
        <v>577460</v>
      </c>
      <c r="B304347" s="1" t="s">
        <v>303388</v>
      </c>
      <c r="C304347" s="1" t="s">
        <v>5</v>
      </c>
    </row>
    <row r="304348" spans="1:3" x14ac:dyDescent="0.2">
      <c r="A304348" s="1">
        <v>577470</v>
      </c>
      <c r="B304348" s="1" t="s">
        <v>303389</v>
      </c>
      <c r="C304348" s="1" t="s">
        <v>5</v>
      </c>
    </row>
    <row r="304349" spans="1:3" x14ac:dyDescent="0.2">
      <c r="A304349" s="1">
        <v>577474</v>
      </c>
      <c r="B304349" s="1" t="s">
        <v>303390</v>
      </c>
      <c r="C304349" s="1" t="s">
        <v>5</v>
      </c>
    </row>
    <row r="304350" spans="1:3" x14ac:dyDescent="0.2">
      <c r="A304350" s="1">
        <v>577482</v>
      </c>
      <c r="B304350" s="1" t="s">
        <v>303391</v>
      </c>
      <c r="C304350" s="1" t="s">
        <v>60</v>
      </c>
    </row>
    <row r="304351" spans="1:3" x14ac:dyDescent="0.2">
      <c r="A304351" s="1">
        <v>577486</v>
      </c>
      <c r="B304351" s="1" t="s">
        <v>303392</v>
      </c>
      <c r="C304351" s="1" t="s">
        <v>5</v>
      </c>
    </row>
    <row r="304352" spans="1:3" x14ac:dyDescent="0.2">
      <c r="A304352" s="1">
        <v>577490</v>
      </c>
      <c r="B304352" s="1" t="s">
        <v>303393</v>
      </c>
      <c r="C304352" s="1" t="s">
        <v>5</v>
      </c>
    </row>
    <row r="304353" spans="1:3" x14ac:dyDescent="0.2">
      <c r="A304353" s="1">
        <v>577522</v>
      </c>
      <c r="B304353" s="1" t="s">
        <v>303394</v>
      </c>
      <c r="C304353" s="1" t="s">
        <v>5</v>
      </c>
    </row>
    <row r="304354" spans="1:3" x14ac:dyDescent="0.2">
      <c r="A304354" s="1">
        <v>577526</v>
      </c>
      <c r="B304354" s="1" t="s">
        <v>303395</v>
      </c>
      <c r="C304354" s="1" t="s">
        <v>5</v>
      </c>
    </row>
    <row r="304355" spans="1:3" x14ac:dyDescent="0.2">
      <c r="A304355" s="1">
        <v>577528</v>
      </c>
      <c r="B304355" s="1" t="s">
        <v>303396</v>
      </c>
      <c r="C304355" s="1" t="s">
        <v>5</v>
      </c>
    </row>
    <row r="304356" spans="1:3" x14ac:dyDescent="0.2">
      <c r="A304356" s="1">
        <v>577530</v>
      </c>
      <c r="B304356" s="1" t="s">
        <v>303397</v>
      </c>
      <c r="C304356" s="1" t="s">
        <v>5</v>
      </c>
    </row>
    <row r="304357" spans="1:3" x14ac:dyDescent="0.2">
      <c r="A304357" s="1">
        <v>577532</v>
      </c>
      <c r="B304357" s="1" t="s">
        <v>303398</v>
      </c>
      <c r="C304357" s="1" t="s">
        <v>5</v>
      </c>
    </row>
    <row r="304358" spans="1:3" x14ac:dyDescent="0.2">
      <c r="A304358" s="1">
        <v>577534</v>
      </c>
      <c r="B304358" s="1" t="s">
        <v>303399</v>
      </c>
      <c r="C304358" s="1" t="s">
        <v>5</v>
      </c>
    </row>
    <row r="304359" spans="1:3" x14ac:dyDescent="0.2">
      <c r="A304359" s="1">
        <v>577538</v>
      </c>
      <c r="B304359" s="1" t="s">
        <v>303400</v>
      </c>
      <c r="C304359" s="1" t="s">
        <v>60</v>
      </c>
    </row>
    <row r="304360" spans="1:3" x14ac:dyDescent="0.2">
      <c r="A304360" s="1">
        <v>577540</v>
      </c>
      <c r="B304360" s="1" t="s">
        <v>303401</v>
      </c>
      <c r="C304360" s="1" t="s">
        <v>5</v>
      </c>
    </row>
    <row r="304361" spans="1:3" x14ac:dyDescent="0.2">
      <c r="A304361" s="1">
        <v>577542</v>
      </c>
      <c r="B304361" s="1" t="s">
        <v>303402</v>
      </c>
      <c r="C304361" s="1" t="s">
        <v>5</v>
      </c>
    </row>
    <row r="304362" spans="1:3" x14ac:dyDescent="0.2">
      <c r="A304362" s="1">
        <v>577546</v>
      </c>
      <c r="B304362" s="1" t="s">
        <v>303403</v>
      </c>
      <c r="C304362" s="1" t="s">
        <v>5</v>
      </c>
    </row>
    <row r="304363" spans="1:3" x14ac:dyDescent="0.2">
      <c r="A304363" s="1">
        <v>577548</v>
      </c>
      <c r="B304363" s="1" t="s">
        <v>303404</v>
      </c>
      <c r="C304363" s="1" t="s">
        <v>5</v>
      </c>
    </row>
    <row r="304364" spans="1:3" x14ac:dyDescent="0.2">
      <c r="A304364" s="1">
        <v>577556</v>
      </c>
      <c r="B304364" s="1" t="s">
        <v>303405</v>
      </c>
      <c r="C304364" s="1" t="s">
        <v>5</v>
      </c>
    </row>
    <row r="304365" spans="1:3" x14ac:dyDescent="0.2">
      <c r="A304365" s="1">
        <v>577558</v>
      </c>
      <c r="B304365" s="1" t="s">
        <v>303406</v>
      </c>
      <c r="C304365" s="1" t="s">
        <v>5</v>
      </c>
    </row>
    <row r="304366" spans="1:3" x14ac:dyDescent="0.2">
      <c r="A304366" s="1">
        <v>577560</v>
      </c>
      <c r="B304366" s="1" t="s">
        <v>303407</v>
      </c>
      <c r="C304366" s="1" t="s">
        <v>5</v>
      </c>
    </row>
    <row r="304367" spans="1:3" x14ac:dyDescent="0.2">
      <c r="A304367" s="1">
        <v>577566</v>
      </c>
      <c r="B304367" s="1" t="s">
        <v>303408</v>
      </c>
      <c r="C304367" s="1" t="s">
        <v>5</v>
      </c>
    </row>
    <row r="304368" spans="1:3" x14ac:dyDescent="0.2">
      <c r="A304368" s="1">
        <v>577568</v>
      </c>
      <c r="B304368" s="1" t="s">
        <v>303409</v>
      </c>
      <c r="C304368" s="1" t="s">
        <v>5</v>
      </c>
    </row>
    <row r="304369" spans="1:3" x14ac:dyDescent="0.2">
      <c r="A304369" s="1">
        <v>577570</v>
      </c>
      <c r="B304369" s="1" t="s">
        <v>303410</v>
      </c>
      <c r="C304369" s="1" t="s">
        <v>5</v>
      </c>
    </row>
    <row r="304370" spans="1:3" x14ac:dyDescent="0.2">
      <c r="A304370" s="1">
        <v>577572</v>
      </c>
      <c r="B304370" s="1" t="s">
        <v>303411</v>
      </c>
      <c r="C304370" s="1" t="s">
        <v>5</v>
      </c>
    </row>
    <row r="304371" spans="1:3" x14ac:dyDescent="0.2">
      <c r="A304371" s="1">
        <v>577614</v>
      </c>
      <c r="B304371" s="1" t="s">
        <v>303412</v>
      </c>
      <c r="C304371" s="1" t="s">
        <v>5</v>
      </c>
    </row>
    <row r="304372" spans="1:3" x14ac:dyDescent="0.2">
      <c r="A304372" s="1">
        <v>577616</v>
      </c>
      <c r="B304372" s="1" t="s">
        <v>303413</v>
      </c>
      <c r="C304372" s="1" t="s">
        <v>5</v>
      </c>
    </row>
    <row r="304373" spans="1:3" x14ac:dyDescent="0.2">
      <c r="A304373" s="1">
        <v>577776</v>
      </c>
      <c r="B304373" s="1" t="s">
        <v>303414</v>
      </c>
      <c r="C304373" s="1" t="s">
        <v>60</v>
      </c>
    </row>
    <row r="304374" spans="1:3" x14ac:dyDescent="0.2">
      <c r="A304374" s="1">
        <v>577806</v>
      </c>
      <c r="B304374" s="1" t="s">
        <v>303415</v>
      </c>
      <c r="C304374" s="1" t="s">
        <v>5</v>
      </c>
    </row>
    <row r="304375" spans="1:3" x14ac:dyDescent="0.2">
      <c r="A304375" s="1">
        <v>577818</v>
      </c>
      <c r="B304375" s="1" t="s">
        <v>303416</v>
      </c>
      <c r="C304375" s="1" t="s">
        <v>5</v>
      </c>
    </row>
    <row r="304376" spans="1:3" x14ac:dyDescent="0.2">
      <c r="A304376" s="1">
        <v>577830</v>
      </c>
      <c r="B304376" s="1" t="s">
        <v>303417</v>
      </c>
      <c r="C304376" s="1" t="s">
        <v>60</v>
      </c>
    </row>
    <row r="304377" spans="1:3" x14ac:dyDescent="0.2">
      <c r="A304377" s="1">
        <v>577850</v>
      </c>
      <c r="B304377" s="1" t="s">
        <v>303418</v>
      </c>
      <c r="C304377" s="1" t="s">
        <v>60</v>
      </c>
    </row>
    <row r="304378" spans="1:3" x14ac:dyDescent="0.2">
      <c r="A304378" s="1">
        <v>577882</v>
      </c>
      <c r="B304378" s="1" t="s">
        <v>303419</v>
      </c>
      <c r="C304378" s="1" t="s">
        <v>60</v>
      </c>
    </row>
    <row r="304379" spans="1:3" x14ac:dyDescent="0.2">
      <c r="A304379" s="1">
        <v>577966</v>
      </c>
      <c r="B304379" s="1" t="s">
        <v>303420</v>
      </c>
      <c r="C304379" s="1" t="s">
        <v>5</v>
      </c>
    </row>
    <row r="304380" spans="1:3" x14ac:dyDescent="0.2">
      <c r="A304380" s="1">
        <v>577970</v>
      </c>
      <c r="B304380" s="1" t="s">
        <v>303421</v>
      </c>
      <c r="C304380" s="1" t="s">
        <v>5</v>
      </c>
    </row>
    <row r="304381" spans="1:3" x14ac:dyDescent="0.2">
      <c r="A304381" s="1">
        <v>577990</v>
      </c>
      <c r="B304381" s="1" t="s">
        <v>303422</v>
      </c>
      <c r="C304381" s="1" t="s">
        <v>60</v>
      </c>
    </row>
    <row r="304382" spans="1:3" x14ac:dyDescent="0.2">
      <c r="A304382" s="1">
        <v>578028</v>
      </c>
      <c r="B304382" s="1" t="s">
        <v>303423</v>
      </c>
      <c r="C304382" s="1" t="s">
        <v>5</v>
      </c>
    </row>
    <row r="304383" spans="1:3" x14ac:dyDescent="0.2">
      <c r="A304383" s="1">
        <v>578036</v>
      </c>
      <c r="B304383" s="1" t="s">
        <v>303424</v>
      </c>
      <c r="C304383" s="1" t="s">
        <v>5</v>
      </c>
    </row>
    <row r="304384" spans="1:3" x14ac:dyDescent="0.2">
      <c r="A304384" s="1">
        <v>578042</v>
      </c>
      <c r="B304384" s="1" t="s">
        <v>303425</v>
      </c>
      <c r="C304384" s="1" t="s">
        <v>5</v>
      </c>
    </row>
    <row r="304385" spans="1:3" x14ac:dyDescent="0.2">
      <c r="A304385" s="1">
        <v>578114</v>
      </c>
      <c r="B304385" s="1" t="s">
        <v>303426</v>
      </c>
      <c r="C304385" s="1" t="s">
        <v>5</v>
      </c>
    </row>
    <row r="304386" spans="1:3" x14ac:dyDescent="0.2">
      <c r="A304386" s="1">
        <v>578124</v>
      </c>
      <c r="B304386" s="1" t="s">
        <v>303427</v>
      </c>
      <c r="C304386" s="1" t="s">
        <v>5</v>
      </c>
    </row>
    <row r="304387" spans="1:3" x14ac:dyDescent="0.2">
      <c r="A304387" s="1">
        <v>578128</v>
      </c>
      <c r="B304387" s="1" t="s">
        <v>303428</v>
      </c>
      <c r="C304387" s="1" t="s">
        <v>60</v>
      </c>
    </row>
    <row r="304388" spans="1:3" x14ac:dyDescent="0.2">
      <c r="A304388" s="1">
        <v>578146</v>
      </c>
      <c r="B304388" s="1" t="s">
        <v>303429</v>
      </c>
      <c r="C304388" s="1" t="s">
        <v>60</v>
      </c>
    </row>
    <row r="304389" spans="1:3" x14ac:dyDescent="0.2">
      <c r="A304389" s="1">
        <v>578248</v>
      </c>
      <c r="B304389" s="1" t="s">
        <v>303430</v>
      </c>
      <c r="C304389" s="1" t="s">
        <v>5</v>
      </c>
    </row>
    <row r="304390" spans="1:3" x14ac:dyDescent="0.2">
      <c r="A304390" s="1">
        <v>578252</v>
      </c>
      <c r="B304390" s="1" t="s">
        <v>303431</v>
      </c>
      <c r="C304390" s="1" t="s">
        <v>60</v>
      </c>
    </row>
    <row r="304391" spans="1:3" x14ac:dyDescent="0.2">
      <c r="A304391" s="1">
        <v>578256</v>
      </c>
      <c r="B304391" s="1" t="s">
        <v>303432</v>
      </c>
      <c r="C304391" s="1" t="s">
        <v>5</v>
      </c>
    </row>
    <row r="304392" spans="1:3" x14ac:dyDescent="0.2">
      <c r="A304392" s="1">
        <v>578258</v>
      </c>
      <c r="B304392" s="1" t="s">
        <v>303433</v>
      </c>
      <c r="C304392" s="1" t="s">
        <v>5</v>
      </c>
    </row>
    <row r="304393" spans="1:3" x14ac:dyDescent="0.2">
      <c r="A304393" s="1">
        <v>578260</v>
      </c>
      <c r="B304393" s="1" t="s">
        <v>303434</v>
      </c>
      <c r="C304393" s="1" t="s">
        <v>5</v>
      </c>
    </row>
    <row r="304394" spans="1:3" x14ac:dyDescent="0.2">
      <c r="A304394" s="1">
        <v>578268</v>
      </c>
      <c r="B304394" s="1" t="s">
        <v>303435</v>
      </c>
      <c r="C304394" s="1" t="s">
        <v>5</v>
      </c>
    </row>
    <row r="304395" spans="1:3" x14ac:dyDescent="0.2">
      <c r="A304395" s="1">
        <v>578284</v>
      </c>
      <c r="B304395" s="1" t="s">
        <v>303436</v>
      </c>
      <c r="C304395" s="1" t="s">
        <v>5</v>
      </c>
    </row>
    <row r="304396" spans="1:3" x14ac:dyDescent="0.2">
      <c r="A304396" s="1">
        <v>578298</v>
      </c>
      <c r="B304396" s="1" t="s">
        <v>303437</v>
      </c>
      <c r="C304396" s="1" t="s">
        <v>5</v>
      </c>
    </row>
    <row r="304397" spans="1:3" x14ac:dyDescent="0.2">
      <c r="A304397" s="1">
        <v>578306</v>
      </c>
      <c r="B304397" s="1" t="s">
        <v>303438</v>
      </c>
      <c r="C304397" s="1" t="s">
        <v>5</v>
      </c>
    </row>
    <row r="304398" spans="1:3" x14ac:dyDescent="0.2">
      <c r="A304398" s="1">
        <v>578386</v>
      </c>
      <c r="B304398" s="1" t="s">
        <v>303439</v>
      </c>
      <c r="C304398" s="1" t="s">
        <v>60</v>
      </c>
    </row>
    <row r="304399" spans="1:3" x14ac:dyDescent="0.2">
      <c r="A304399" s="1">
        <v>578388</v>
      </c>
      <c r="B304399" s="1" t="s">
        <v>303440</v>
      </c>
      <c r="C304399" s="1" t="s">
        <v>5</v>
      </c>
    </row>
    <row r="304400" spans="1:3" x14ac:dyDescent="0.2">
      <c r="A304400" s="1">
        <v>578402</v>
      </c>
      <c r="B304400" s="1" t="s">
        <v>303441</v>
      </c>
      <c r="C304400" s="1" t="s">
        <v>60</v>
      </c>
    </row>
    <row r="304401" spans="1:3" x14ac:dyDescent="0.2">
      <c r="A304401" s="1">
        <v>578406</v>
      </c>
      <c r="B304401" s="1" t="s">
        <v>303442</v>
      </c>
      <c r="C304401" s="1" t="s">
        <v>60</v>
      </c>
    </row>
    <row r="304402" spans="1:3" x14ac:dyDescent="0.2">
      <c r="A304402" s="1">
        <v>578422</v>
      </c>
      <c r="B304402" s="1" t="s">
        <v>303443</v>
      </c>
      <c r="C304402" s="1" t="s">
        <v>60</v>
      </c>
    </row>
    <row r="304403" spans="1:3" x14ac:dyDescent="0.2">
      <c r="A304403" s="1">
        <v>578462</v>
      </c>
      <c r="B304403" s="1" t="s">
        <v>303444</v>
      </c>
      <c r="C304403" s="1" t="s">
        <v>5</v>
      </c>
    </row>
    <row r="304404" spans="1:3" x14ac:dyDescent="0.2">
      <c r="A304404" s="1">
        <v>578464</v>
      </c>
      <c r="B304404" s="1" t="s">
        <v>303445</v>
      </c>
      <c r="C304404" s="1" t="s">
        <v>5</v>
      </c>
    </row>
    <row r="304405" spans="1:3" x14ac:dyDescent="0.2">
      <c r="A304405" s="1">
        <v>578466</v>
      </c>
      <c r="B304405" s="1" t="s">
        <v>303446</v>
      </c>
      <c r="C304405" s="1" t="s">
        <v>5</v>
      </c>
    </row>
    <row r="304406" spans="1:3" x14ac:dyDescent="0.2">
      <c r="A304406" s="1">
        <v>578468</v>
      </c>
      <c r="B304406" s="1" t="s">
        <v>303447</v>
      </c>
      <c r="C304406" s="1" t="s">
        <v>5</v>
      </c>
    </row>
    <row r="304407" spans="1:3" x14ac:dyDescent="0.2">
      <c r="A304407" s="1">
        <v>578470</v>
      </c>
      <c r="B304407" s="1" t="s">
        <v>303448</v>
      </c>
      <c r="C304407" s="1" t="s">
        <v>5</v>
      </c>
    </row>
    <row r="304408" spans="1:3" x14ac:dyDescent="0.2">
      <c r="A304408" s="1">
        <v>578472</v>
      </c>
      <c r="B304408" s="1" t="s">
        <v>303449</v>
      </c>
      <c r="C304408" s="1" t="s">
        <v>5</v>
      </c>
    </row>
    <row r="304409" spans="1:3" x14ac:dyDescent="0.2">
      <c r="A304409" s="1">
        <v>578474</v>
      </c>
      <c r="B304409" s="1" t="s">
        <v>303450</v>
      </c>
      <c r="C304409" s="1" t="s">
        <v>5</v>
      </c>
    </row>
    <row r="304410" spans="1:3" x14ac:dyDescent="0.2">
      <c r="A304410" s="1">
        <v>578476</v>
      </c>
      <c r="B304410" s="1" t="s">
        <v>303451</v>
      </c>
      <c r="C304410" s="1" t="s">
        <v>5</v>
      </c>
    </row>
    <row r="304411" spans="1:3" x14ac:dyDescent="0.2">
      <c r="A304411" s="1">
        <v>578480</v>
      </c>
      <c r="B304411" s="1" t="s">
        <v>303452</v>
      </c>
      <c r="C304411" s="1" t="s">
        <v>5</v>
      </c>
    </row>
    <row r="304412" spans="1:3" x14ac:dyDescent="0.2">
      <c r="A304412" s="1">
        <v>578482</v>
      </c>
      <c r="B304412" s="1" t="s">
        <v>303453</v>
      </c>
      <c r="C304412" s="1" t="s">
        <v>5</v>
      </c>
    </row>
    <row r="304413" spans="1:3" x14ac:dyDescent="0.2">
      <c r="A304413" s="1">
        <v>578484</v>
      </c>
      <c r="B304413" s="1" t="s">
        <v>303454</v>
      </c>
      <c r="C304413" s="1" t="s">
        <v>5</v>
      </c>
    </row>
    <row r="304414" spans="1:3" x14ac:dyDescent="0.2">
      <c r="A304414" s="1">
        <v>578486</v>
      </c>
      <c r="B304414" s="1" t="s">
        <v>303455</v>
      </c>
      <c r="C304414" s="1" t="s">
        <v>5</v>
      </c>
    </row>
    <row r="304415" spans="1:3" x14ac:dyDescent="0.2">
      <c r="A304415" s="1">
        <v>578488</v>
      </c>
      <c r="B304415" s="1" t="s">
        <v>303456</v>
      </c>
      <c r="C304415" s="1" t="s">
        <v>5</v>
      </c>
    </row>
    <row r="304416" spans="1:3" x14ac:dyDescent="0.2">
      <c r="A304416" s="1">
        <v>578490</v>
      </c>
      <c r="B304416" s="1" t="s">
        <v>303457</v>
      </c>
      <c r="C304416" s="1" t="s">
        <v>5</v>
      </c>
    </row>
    <row r="304417" spans="1:3" x14ac:dyDescent="0.2">
      <c r="A304417" s="1">
        <v>578492</v>
      </c>
      <c r="B304417" s="1" t="s">
        <v>303458</v>
      </c>
      <c r="C304417" s="1" t="s">
        <v>5</v>
      </c>
    </row>
    <row r="304418" spans="1:3" x14ac:dyDescent="0.2">
      <c r="A304418" s="1">
        <v>578494</v>
      </c>
      <c r="B304418" s="1" t="s">
        <v>303459</v>
      </c>
      <c r="C304418" s="1" t="s">
        <v>5</v>
      </c>
    </row>
    <row r="304419" spans="1:3" x14ac:dyDescent="0.2">
      <c r="A304419" s="1">
        <v>578620</v>
      </c>
      <c r="B304419" s="1" t="s">
        <v>303460</v>
      </c>
      <c r="C304419" s="1" t="s">
        <v>60</v>
      </c>
    </row>
    <row r="304420" spans="1:3" x14ac:dyDescent="0.2">
      <c r="A304420" s="1">
        <v>578640</v>
      </c>
      <c r="B304420" s="1" t="s">
        <v>303461</v>
      </c>
      <c r="C304420" s="1" t="s">
        <v>60</v>
      </c>
    </row>
    <row r="304421" spans="1:3" x14ac:dyDescent="0.2">
      <c r="A304421" s="1">
        <v>578642</v>
      </c>
      <c r="B304421" s="1" t="s">
        <v>303462</v>
      </c>
      <c r="C304421" s="1" t="s">
        <v>5</v>
      </c>
    </row>
    <row r="304422" spans="1:3" x14ac:dyDescent="0.2">
      <c r="A304422" s="1">
        <v>578656</v>
      </c>
      <c r="B304422" s="1" t="s">
        <v>303463</v>
      </c>
      <c r="C304422" s="1" t="s">
        <v>60</v>
      </c>
    </row>
    <row r="304423" spans="1:3" x14ac:dyDescent="0.2">
      <c r="A304423" s="1">
        <v>578662</v>
      </c>
      <c r="B304423" s="1" t="s">
        <v>303464</v>
      </c>
      <c r="C304423" s="1" t="s">
        <v>5</v>
      </c>
    </row>
    <row r="304424" spans="1:3" x14ac:dyDescent="0.2">
      <c r="A304424" s="1">
        <v>578664</v>
      </c>
      <c r="B304424" s="1" t="s">
        <v>303465</v>
      </c>
      <c r="C304424" s="1" t="s">
        <v>5</v>
      </c>
    </row>
    <row r="304425" spans="1:3" x14ac:dyDescent="0.2">
      <c r="A304425" s="1">
        <v>578672</v>
      </c>
      <c r="B304425" s="1" t="s">
        <v>303466</v>
      </c>
      <c r="C304425" s="1" t="s">
        <v>5</v>
      </c>
    </row>
    <row r="304426" spans="1:3" x14ac:dyDescent="0.2">
      <c r="A304426" s="1">
        <v>578678</v>
      </c>
      <c r="B304426" s="1" t="s">
        <v>303467</v>
      </c>
      <c r="C304426" s="1" t="s">
        <v>5</v>
      </c>
    </row>
    <row r="304427" spans="1:3" x14ac:dyDescent="0.2">
      <c r="A304427" s="1">
        <v>578686</v>
      </c>
      <c r="B304427" s="1" t="s">
        <v>303468</v>
      </c>
      <c r="C304427" s="1" t="s">
        <v>5</v>
      </c>
    </row>
    <row r="304428" spans="1:3" x14ac:dyDescent="0.2">
      <c r="A304428" s="1">
        <v>578690</v>
      </c>
      <c r="B304428" s="1" t="s">
        <v>303469</v>
      </c>
      <c r="C304428" s="1" t="s">
        <v>5</v>
      </c>
    </row>
    <row r="304429" spans="1:3" x14ac:dyDescent="0.2">
      <c r="A304429" s="1">
        <v>578692</v>
      </c>
      <c r="B304429" s="1" t="s">
        <v>303470</v>
      </c>
      <c r="C304429" s="1" t="s">
        <v>5</v>
      </c>
    </row>
    <row r="304430" spans="1:3" x14ac:dyDescent="0.2">
      <c r="A304430" s="1">
        <v>578694</v>
      </c>
      <c r="B304430" s="1" t="s">
        <v>303471</v>
      </c>
      <c r="C304430" s="1" t="s">
        <v>5</v>
      </c>
    </row>
    <row r="304431" spans="1:3" x14ac:dyDescent="0.2">
      <c r="A304431" s="1">
        <v>578696</v>
      </c>
      <c r="B304431" s="1" t="s">
        <v>303472</v>
      </c>
      <c r="C304431" s="1" t="s">
        <v>5</v>
      </c>
    </row>
    <row r="304432" spans="1:3" x14ac:dyDescent="0.2">
      <c r="A304432" s="1">
        <v>578698</v>
      </c>
      <c r="B304432" s="1" t="s">
        <v>303473</v>
      </c>
      <c r="C304432" s="1" t="s">
        <v>5</v>
      </c>
    </row>
    <row r="304433" spans="1:4" x14ac:dyDescent="0.2">
      <c r="A304433" s="1">
        <v>578700</v>
      </c>
      <c r="B304433" s="1" t="s">
        <v>303474</v>
      </c>
      <c r="C304433" s="1" t="s">
        <v>5</v>
      </c>
    </row>
    <row r="304434" spans="1:4" x14ac:dyDescent="0.2">
      <c r="A304434" s="1">
        <v>578702</v>
      </c>
      <c r="B304434" s="1" t="s">
        <v>303475</v>
      </c>
      <c r="C304434" s="1" t="s">
        <v>5</v>
      </c>
    </row>
    <row r="304435" spans="1:4" x14ac:dyDescent="0.2">
      <c r="A304435" s="1">
        <v>578706</v>
      </c>
      <c r="B304435" s="1" t="s">
        <v>303476</v>
      </c>
      <c r="C304435" s="1" t="s">
        <v>60</v>
      </c>
    </row>
    <row r="304436" spans="1:4" x14ac:dyDescent="0.2">
      <c r="A304436" s="1">
        <v>578708</v>
      </c>
      <c r="B304436" s="1" t="s">
        <v>303477</v>
      </c>
      <c r="C304436" s="1" t="s">
        <v>5</v>
      </c>
    </row>
    <row r="304437" spans="1:4" x14ac:dyDescent="0.2">
      <c r="A304437" s="1">
        <v>578710</v>
      </c>
      <c r="B304437" s="1" t="s">
        <v>303478</v>
      </c>
      <c r="C304437" s="1" t="s">
        <v>5</v>
      </c>
    </row>
    <row r="304438" spans="1:4" x14ac:dyDescent="0.2">
      <c r="A304438" s="1">
        <v>578712</v>
      </c>
      <c r="B304438" s="1" t="s">
        <v>303479</v>
      </c>
      <c r="C304438" s="1" t="s">
        <v>5</v>
      </c>
    </row>
    <row r="304439" spans="1:4" x14ac:dyDescent="0.2">
      <c r="A304439" s="1">
        <v>578714</v>
      </c>
      <c r="B304439" s="1" t="s">
        <v>303480</v>
      </c>
      <c r="C304439" s="1" t="s">
        <v>5</v>
      </c>
    </row>
    <row r="304440" spans="1:4" x14ac:dyDescent="0.2">
      <c r="A304440" s="1">
        <v>578716</v>
      </c>
      <c r="B304440" s="1" t="s">
        <v>303481</v>
      </c>
      <c r="C304440" s="1" t="s">
        <v>5</v>
      </c>
    </row>
    <row r="304441" spans="1:4" x14ac:dyDescent="0.2">
      <c r="A304441" s="1">
        <v>578718</v>
      </c>
      <c r="B304441" s="1" t="s">
        <v>303482</v>
      </c>
      <c r="C304441" s="1" t="s">
        <v>5</v>
      </c>
    </row>
    <row r="304442" spans="1:4" x14ac:dyDescent="0.2">
      <c r="A304442" s="1">
        <v>578720</v>
      </c>
      <c r="B304442" s="1" t="s">
        <v>303483</v>
      </c>
      <c r="C304442" s="1" t="s">
        <v>5</v>
      </c>
    </row>
    <row r="304443" spans="1:4" x14ac:dyDescent="0.2">
      <c r="A304443" s="1">
        <v>578722</v>
      </c>
      <c r="B304443" s="1" t="s">
        <v>303484</v>
      </c>
      <c r="C304443" s="1" t="s">
        <v>5</v>
      </c>
    </row>
    <row r="304444" spans="1:4" x14ac:dyDescent="0.2">
      <c r="A304444" s="1">
        <v>578724</v>
      </c>
      <c r="B304444" s="1" t="s">
        <v>303485</v>
      </c>
      <c r="C304444" s="1" t="s">
        <v>5</v>
      </c>
    </row>
    <row r="304445" spans="1:4" x14ac:dyDescent="0.2">
      <c r="A304445" s="1">
        <v>578726</v>
      </c>
      <c r="B304445" s="1" t="s">
        <v>303486</v>
      </c>
      <c r="C304445" s="1" t="s">
        <v>5</v>
      </c>
    </row>
    <row r="304446" spans="1:4" x14ac:dyDescent="0.2">
      <c r="A304446" s="1">
        <v>578754</v>
      </c>
      <c r="B304446" s="1" t="s">
        <v>303487</v>
      </c>
      <c r="C304446" s="1" t="s">
        <v>5</v>
      </c>
    </row>
    <row r="304447" spans="1:4" x14ac:dyDescent="0.2">
      <c r="A304447" s="1">
        <v>578838</v>
      </c>
      <c r="B304447" s="1" t="s">
        <v>303488</v>
      </c>
      <c r="C304447" s="1" t="s">
        <v>60</v>
      </c>
      <c r="D304447" s="1" t="s">
        <v>61</v>
      </c>
    </row>
    <row r="304448" spans="1:4" x14ac:dyDescent="0.2">
      <c r="A304448" s="1">
        <v>578844</v>
      </c>
      <c r="B304448" s="1" t="s">
        <v>303489</v>
      </c>
      <c r="C304448" s="1" t="s">
        <v>60</v>
      </c>
    </row>
    <row r="304449" spans="1:3" x14ac:dyDescent="0.2">
      <c r="A304449" s="1">
        <v>578850</v>
      </c>
      <c r="B304449" s="1" t="s">
        <v>303490</v>
      </c>
      <c r="C304449" s="1" t="s">
        <v>5</v>
      </c>
    </row>
    <row r="304450" spans="1:3" x14ac:dyDescent="0.2">
      <c r="A304450" s="1">
        <v>578858</v>
      </c>
      <c r="B304450" s="1" t="s">
        <v>303491</v>
      </c>
      <c r="C304450" s="1" t="s">
        <v>60</v>
      </c>
    </row>
    <row r="304451" spans="1:3" x14ac:dyDescent="0.2">
      <c r="A304451" s="1">
        <v>578864</v>
      </c>
      <c r="B304451" s="1" t="s">
        <v>303492</v>
      </c>
      <c r="C304451" s="1" t="s">
        <v>60</v>
      </c>
    </row>
    <row r="304452" spans="1:3" x14ac:dyDescent="0.2">
      <c r="A304452" s="1">
        <v>578910</v>
      </c>
      <c r="B304452" s="1" t="s">
        <v>303493</v>
      </c>
      <c r="C304452" s="1" t="s">
        <v>60</v>
      </c>
    </row>
    <row r="304453" spans="1:3" x14ac:dyDescent="0.2">
      <c r="A304453" s="1">
        <v>578932</v>
      </c>
      <c r="B304453" s="1" t="s">
        <v>303494</v>
      </c>
      <c r="C304453" s="1" t="s">
        <v>60</v>
      </c>
    </row>
    <row r="304454" spans="1:3" x14ac:dyDescent="0.2">
      <c r="A304454" s="1">
        <v>578934</v>
      </c>
      <c r="B304454" s="1" t="s">
        <v>303495</v>
      </c>
      <c r="C304454" s="1" t="s">
        <v>60</v>
      </c>
    </row>
    <row r="304455" spans="1:3" x14ac:dyDescent="0.2">
      <c r="A304455" s="1">
        <v>579030</v>
      </c>
      <c r="B304455" s="1" t="s">
        <v>303496</v>
      </c>
      <c r="C304455" s="1" t="s">
        <v>60</v>
      </c>
    </row>
    <row r="304456" spans="1:3" x14ac:dyDescent="0.2">
      <c r="A304456" s="1">
        <v>579118</v>
      </c>
      <c r="B304456" s="1" t="s">
        <v>303497</v>
      </c>
      <c r="C304456" s="1" t="s">
        <v>60</v>
      </c>
    </row>
    <row r="304457" spans="1:3" x14ac:dyDescent="0.2">
      <c r="A304457" s="1">
        <v>579120</v>
      </c>
      <c r="B304457" s="1" t="s">
        <v>303498</v>
      </c>
      <c r="C304457" s="1" t="s">
        <v>5</v>
      </c>
    </row>
    <row r="304458" spans="1:3" x14ac:dyDescent="0.2">
      <c r="A304458" s="1">
        <v>579126</v>
      </c>
      <c r="B304458" s="1" t="s">
        <v>303499</v>
      </c>
      <c r="C304458" s="1" t="s">
        <v>5</v>
      </c>
    </row>
    <row r="304459" spans="1:3" x14ac:dyDescent="0.2">
      <c r="A304459" s="1">
        <v>579134</v>
      </c>
      <c r="B304459" s="1" t="s">
        <v>303500</v>
      </c>
      <c r="C304459" s="1" t="s">
        <v>5</v>
      </c>
    </row>
    <row r="304460" spans="1:3" x14ac:dyDescent="0.2">
      <c r="A304460" s="1">
        <v>579140</v>
      </c>
      <c r="B304460" s="1" t="s">
        <v>303501</v>
      </c>
      <c r="C304460" s="1" t="s">
        <v>5</v>
      </c>
    </row>
    <row r="304461" spans="1:3" x14ac:dyDescent="0.2">
      <c r="A304461" s="1">
        <v>579156</v>
      </c>
      <c r="B304461" s="1" t="s">
        <v>303502</v>
      </c>
      <c r="C304461" s="1" t="s">
        <v>60</v>
      </c>
    </row>
    <row r="304462" spans="1:3" x14ac:dyDescent="0.2">
      <c r="A304462" s="1">
        <v>579162</v>
      </c>
      <c r="B304462" s="1" t="s">
        <v>303503</v>
      </c>
      <c r="C304462" s="1" t="s">
        <v>5</v>
      </c>
    </row>
    <row r="304463" spans="1:3" x14ac:dyDescent="0.2">
      <c r="A304463" s="1">
        <v>579186</v>
      </c>
      <c r="B304463" s="1" t="s">
        <v>303504</v>
      </c>
      <c r="C304463" s="1" t="s">
        <v>5</v>
      </c>
    </row>
    <row r="304464" spans="1:3" x14ac:dyDescent="0.2">
      <c r="A304464" s="1">
        <v>579442</v>
      </c>
      <c r="B304464" s="1" t="s">
        <v>303505</v>
      </c>
      <c r="C304464" s="1" t="s">
        <v>5</v>
      </c>
    </row>
    <row r="304465" spans="1:3" x14ac:dyDescent="0.2">
      <c r="A304465" s="1">
        <v>579444</v>
      </c>
      <c r="B304465" s="1" t="s">
        <v>303506</v>
      </c>
      <c r="C304465" s="1" t="s">
        <v>5</v>
      </c>
    </row>
    <row r="304466" spans="1:3" x14ac:dyDescent="0.2">
      <c r="A304466" s="1">
        <v>579462</v>
      </c>
      <c r="B304466" s="1" t="s">
        <v>303507</v>
      </c>
      <c r="C304466" s="1" t="s">
        <v>5</v>
      </c>
    </row>
    <row r="304467" spans="1:3" x14ac:dyDescent="0.2">
      <c r="A304467" s="1">
        <v>579464</v>
      </c>
      <c r="B304467" s="1" t="s">
        <v>303508</v>
      </c>
      <c r="C304467" s="1" t="s">
        <v>5</v>
      </c>
    </row>
    <row r="304468" spans="1:3" x14ac:dyDescent="0.2">
      <c r="A304468" s="1">
        <v>579476</v>
      </c>
      <c r="B304468" s="1" t="s">
        <v>303509</v>
      </c>
      <c r="C304468" s="1" t="s">
        <v>60</v>
      </c>
    </row>
    <row r="304469" spans="1:3" x14ac:dyDescent="0.2">
      <c r="A304469" s="1">
        <v>579478</v>
      </c>
      <c r="B304469" s="1" t="s">
        <v>303510</v>
      </c>
      <c r="C304469" s="1" t="s">
        <v>60</v>
      </c>
    </row>
    <row r="304470" spans="1:3" x14ac:dyDescent="0.2">
      <c r="A304470" s="1">
        <v>579628</v>
      </c>
      <c r="B304470" s="1" t="s">
        <v>303511</v>
      </c>
      <c r="C304470" s="1" t="s">
        <v>60</v>
      </c>
    </row>
    <row r="304471" spans="1:3" x14ac:dyDescent="0.2">
      <c r="A304471" s="1">
        <v>579630</v>
      </c>
      <c r="B304471" s="1" t="s">
        <v>303512</v>
      </c>
      <c r="C304471" s="1" t="s">
        <v>5</v>
      </c>
    </row>
    <row r="304472" spans="1:3" x14ac:dyDescent="0.2">
      <c r="A304472" s="1">
        <v>579648</v>
      </c>
      <c r="B304472" s="1" t="s">
        <v>303513</v>
      </c>
      <c r="C304472" s="1" t="s">
        <v>5</v>
      </c>
    </row>
    <row r="304473" spans="1:3" x14ac:dyDescent="0.2">
      <c r="A304473" s="1">
        <v>579654</v>
      </c>
      <c r="B304473" s="1" t="s">
        <v>303514</v>
      </c>
      <c r="C304473" s="1" t="s">
        <v>5</v>
      </c>
    </row>
    <row r="304474" spans="1:3" x14ac:dyDescent="0.2">
      <c r="A304474" s="1">
        <v>579662</v>
      </c>
      <c r="B304474" s="1" t="s">
        <v>303515</v>
      </c>
      <c r="C304474" s="1" t="s">
        <v>60</v>
      </c>
    </row>
    <row r="304475" spans="1:3" x14ac:dyDescent="0.2">
      <c r="A304475" s="1">
        <v>579664</v>
      </c>
      <c r="B304475" s="1" t="s">
        <v>303516</v>
      </c>
      <c r="C304475" s="1" t="s">
        <v>60</v>
      </c>
    </row>
    <row r="304476" spans="1:3" x14ac:dyDescent="0.2">
      <c r="A304476" s="1">
        <v>579670</v>
      </c>
      <c r="B304476" s="1" t="s">
        <v>303517</v>
      </c>
      <c r="C304476" s="1" t="s">
        <v>5</v>
      </c>
    </row>
    <row r="304477" spans="1:3" x14ac:dyDescent="0.2">
      <c r="A304477" s="1">
        <v>579682</v>
      </c>
      <c r="B304477" s="1" t="s">
        <v>303518</v>
      </c>
      <c r="C304477" s="1" t="s">
        <v>60</v>
      </c>
    </row>
    <row r="304478" spans="1:3" x14ac:dyDescent="0.2">
      <c r="A304478" s="1">
        <v>579688</v>
      </c>
      <c r="B304478" s="1" t="s">
        <v>303519</v>
      </c>
      <c r="C304478" s="1" t="s">
        <v>5</v>
      </c>
    </row>
    <row r="304479" spans="1:3" x14ac:dyDescent="0.2">
      <c r="A304479" s="1">
        <v>579692</v>
      </c>
      <c r="B304479" s="1" t="s">
        <v>303520</v>
      </c>
      <c r="C304479" s="1" t="s">
        <v>5</v>
      </c>
    </row>
    <row r="304480" spans="1:3" x14ac:dyDescent="0.2">
      <c r="A304480" s="1">
        <v>579698</v>
      </c>
      <c r="B304480" s="1" t="s">
        <v>303521</v>
      </c>
      <c r="C304480" s="1" t="s">
        <v>5</v>
      </c>
    </row>
    <row r="304481" spans="1:3" x14ac:dyDescent="0.2">
      <c r="A304481" s="1">
        <v>579776</v>
      </c>
      <c r="B304481" s="1" t="s">
        <v>303522</v>
      </c>
      <c r="C304481" s="1" t="s">
        <v>60</v>
      </c>
    </row>
    <row r="304482" spans="1:3" x14ac:dyDescent="0.2">
      <c r="A304482" s="1">
        <v>579784</v>
      </c>
      <c r="B304482" s="1" t="s">
        <v>303523</v>
      </c>
      <c r="C304482" s="1" t="s">
        <v>5</v>
      </c>
    </row>
    <row r="304483" spans="1:3" x14ac:dyDescent="0.2">
      <c r="A304483" s="1">
        <v>579786</v>
      </c>
      <c r="B304483" s="1" t="s">
        <v>303524</v>
      </c>
      <c r="C304483" s="1" t="s">
        <v>5</v>
      </c>
    </row>
    <row r="304484" spans="1:3" x14ac:dyDescent="0.2">
      <c r="A304484" s="1">
        <v>579788</v>
      </c>
      <c r="B304484" s="1" t="s">
        <v>303525</v>
      </c>
      <c r="C304484" s="1" t="s">
        <v>60</v>
      </c>
    </row>
    <row r="304485" spans="1:3" x14ac:dyDescent="0.2">
      <c r="A304485" s="1">
        <v>579790</v>
      </c>
      <c r="B304485" s="1" t="s">
        <v>303526</v>
      </c>
      <c r="C304485" s="1" t="s">
        <v>5</v>
      </c>
    </row>
    <row r="304486" spans="1:3" x14ac:dyDescent="0.2">
      <c r="A304486" s="1">
        <v>579792</v>
      </c>
      <c r="B304486" s="1" t="s">
        <v>303527</v>
      </c>
      <c r="C304486" s="1" t="s">
        <v>5</v>
      </c>
    </row>
    <row r="304487" spans="1:3" x14ac:dyDescent="0.2">
      <c r="A304487" s="1">
        <v>579794</v>
      </c>
      <c r="B304487" s="1" t="s">
        <v>303528</v>
      </c>
      <c r="C304487" s="1" t="s">
        <v>5</v>
      </c>
    </row>
    <row r="304488" spans="1:3" x14ac:dyDescent="0.2">
      <c r="A304488" s="1">
        <v>579796</v>
      </c>
      <c r="B304488" s="1" t="s">
        <v>303529</v>
      </c>
      <c r="C304488" s="1" t="s">
        <v>5</v>
      </c>
    </row>
    <row r="304489" spans="1:3" x14ac:dyDescent="0.2">
      <c r="A304489" s="1">
        <v>579798</v>
      </c>
      <c r="B304489" s="1" t="s">
        <v>303530</v>
      </c>
      <c r="C304489" s="1" t="s">
        <v>5</v>
      </c>
    </row>
    <row r="304490" spans="1:3" x14ac:dyDescent="0.2">
      <c r="A304490" s="1">
        <v>579804</v>
      </c>
      <c r="B304490" s="1" t="s">
        <v>303531</v>
      </c>
      <c r="C304490" s="1" t="s">
        <v>5</v>
      </c>
    </row>
    <row r="304491" spans="1:3" x14ac:dyDescent="0.2">
      <c r="A304491" s="1">
        <v>579806</v>
      </c>
      <c r="B304491" s="1" t="s">
        <v>303532</v>
      </c>
      <c r="C304491" s="1" t="s">
        <v>5</v>
      </c>
    </row>
    <row r="304492" spans="1:3" x14ac:dyDescent="0.2">
      <c r="A304492" s="1">
        <v>579808</v>
      </c>
      <c r="B304492" s="1" t="s">
        <v>303533</v>
      </c>
      <c r="C304492" s="1" t="s">
        <v>60</v>
      </c>
    </row>
    <row r="304493" spans="1:3" x14ac:dyDescent="0.2">
      <c r="A304493" s="1">
        <v>579814</v>
      </c>
      <c r="B304493" s="1" t="s">
        <v>303534</v>
      </c>
      <c r="C304493" s="1" t="s">
        <v>60</v>
      </c>
    </row>
    <row r="304494" spans="1:3" x14ac:dyDescent="0.2">
      <c r="A304494" s="1">
        <v>579816</v>
      </c>
      <c r="B304494" s="1" t="s">
        <v>303535</v>
      </c>
      <c r="C304494" s="1" t="s">
        <v>5</v>
      </c>
    </row>
    <row r="304495" spans="1:3" x14ac:dyDescent="0.2">
      <c r="A304495" s="1">
        <v>579830</v>
      </c>
      <c r="B304495" s="1" t="s">
        <v>303536</v>
      </c>
      <c r="C304495" s="1" t="s">
        <v>5</v>
      </c>
    </row>
    <row r="304496" spans="1:3" x14ac:dyDescent="0.2">
      <c r="A304496" s="1">
        <v>579842</v>
      </c>
      <c r="B304496" s="1" t="s">
        <v>303537</v>
      </c>
      <c r="C304496" s="1" t="s">
        <v>5</v>
      </c>
    </row>
    <row r="304497" spans="1:3" x14ac:dyDescent="0.2">
      <c r="A304497" s="1">
        <v>579844</v>
      </c>
      <c r="B304497" s="1" t="s">
        <v>303538</v>
      </c>
      <c r="C304497" s="1" t="s">
        <v>5</v>
      </c>
    </row>
    <row r="304498" spans="1:3" x14ac:dyDescent="0.2">
      <c r="A304498" s="1">
        <v>579846</v>
      </c>
      <c r="B304498" s="1" t="s">
        <v>303539</v>
      </c>
      <c r="C304498" s="1" t="s">
        <v>5</v>
      </c>
    </row>
    <row r="304499" spans="1:3" x14ac:dyDescent="0.2">
      <c r="A304499" s="1">
        <v>579850</v>
      </c>
      <c r="B304499" s="1" t="s">
        <v>303540</v>
      </c>
      <c r="C304499" s="1" t="s">
        <v>60</v>
      </c>
    </row>
    <row r="304500" spans="1:3" x14ac:dyDescent="0.2">
      <c r="A304500" s="1">
        <v>579870</v>
      </c>
      <c r="B304500" s="1" t="s">
        <v>303541</v>
      </c>
      <c r="C304500" s="1" t="s">
        <v>5</v>
      </c>
    </row>
    <row r="304501" spans="1:3" x14ac:dyDescent="0.2">
      <c r="A304501" s="1">
        <v>579892</v>
      </c>
      <c r="B304501" s="1" t="s">
        <v>303542</v>
      </c>
      <c r="C304501" s="1" t="s">
        <v>5</v>
      </c>
    </row>
    <row r="304502" spans="1:3" x14ac:dyDescent="0.2">
      <c r="A304502" s="1">
        <v>579980</v>
      </c>
      <c r="B304502" s="1" t="s">
        <v>303543</v>
      </c>
      <c r="C304502" s="1" t="s">
        <v>5</v>
      </c>
    </row>
    <row r="304503" spans="1:3" x14ac:dyDescent="0.2">
      <c r="A304503" s="1">
        <v>579982</v>
      </c>
      <c r="B304503" s="1" t="s">
        <v>303544</v>
      </c>
      <c r="C304503" s="1" t="s">
        <v>5</v>
      </c>
    </row>
    <row r="304504" spans="1:3" x14ac:dyDescent="0.2">
      <c r="A304504" s="1">
        <v>579984</v>
      </c>
      <c r="B304504" s="1" t="s">
        <v>303545</v>
      </c>
      <c r="C304504" s="1" t="s">
        <v>5</v>
      </c>
    </row>
    <row r="304505" spans="1:3" x14ac:dyDescent="0.2">
      <c r="A304505" s="1">
        <v>579986</v>
      </c>
      <c r="B304505" s="1" t="s">
        <v>303546</v>
      </c>
      <c r="C304505" s="1" t="s">
        <v>5</v>
      </c>
    </row>
    <row r="304506" spans="1:3" x14ac:dyDescent="0.2">
      <c r="A304506" s="1">
        <v>579988</v>
      </c>
      <c r="B304506" s="1" t="s">
        <v>303547</v>
      </c>
      <c r="C304506" s="1" t="s">
        <v>5</v>
      </c>
    </row>
    <row r="304507" spans="1:3" x14ac:dyDescent="0.2">
      <c r="A304507" s="1">
        <v>579994</v>
      </c>
      <c r="B304507" s="1" t="s">
        <v>303548</v>
      </c>
      <c r="C304507" s="1" t="s">
        <v>5</v>
      </c>
    </row>
    <row r="304508" spans="1:3" x14ac:dyDescent="0.2">
      <c r="A304508" s="1">
        <v>579998</v>
      </c>
      <c r="B304508" s="1" t="s">
        <v>303549</v>
      </c>
      <c r="C304508" s="1" t="s">
        <v>5</v>
      </c>
    </row>
    <row r="304509" spans="1:3" x14ac:dyDescent="0.2">
      <c r="A304509" s="1">
        <v>580000</v>
      </c>
      <c r="B304509" s="1" t="s">
        <v>303550</v>
      </c>
      <c r="C304509" s="1" t="s">
        <v>5</v>
      </c>
    </row>
    <row r="304510" spans="1:3" x14ac:dyDescent="0.2">
      <c r="A304510" s="1">
        <v>580006</v>
      </c>
      <c r="B304510" s="1" t="s">
        <v>303551</v>
      </c>
      <c r="C304510" s="1" t="s">
        <v>60</v>
      </c>
    </row>
    <row r="304511" spans="1:3" x14ac:dyDescent="0.2">
      <c r="A304511" s="1">
        <v>580008</v>
      </c>
      <c r="B304511" s="1" t="s">
        <v>303552</v>
      </c>
      <c r="C304511" s="1" t="s">
        <v>5</v>
      </c>
    </row>
    <row r="304512" spans="1:3" x14ac:dyDescent="0.2">
      <c r="A304512" s="1">
        <v>580156</v>
      </c>
      <c r="B304512" s="1" t="s">
        <v>303553</v>
      </c>
      <c r="C304512" s="1" t="s">
        <v>5</v>
      </c>
    </row>
    <row r="304513" spans="1:3" x14ac:dyDescent="0.2">
      <c r="A304513" s="1">
        <v>580166</v>
      </c>
      <c r="B304513" s="1" t="s">
        <v>303554</v>
      </c>
      <c r="C304513" s="1" t="s">
        <v>5</v>
      </c>
    </row>
    <row r="304514" spans="1:3" x14ac:dyDescent="0.2">
      <c r="A304514" s="1">
        <v>580286</v>
      </c>
      <c r="B304514" s="1" t="s">
        <v>303555</v>
      </c>
      <c r="C304514" s="1" t="s">
        <v>5</v>
      </c>
    </row>
    <row r="304515" spans="1:3" x14ac:dyDescent="0.2">
      <c r="A304515" s="1">
        <v>580298</v>
      </c>
      <c r="B304515" s="1" t="s">
        <v>303556</v>
      </c>
      <c r="C304515" s="1" t="s">
        <v>60</v>
      </c>
    </row>
    <row r="304516" spans="1:3" x14ac:dyDescent="0.2">
      <c r="A304516" s="1">
        <v>580330</v>
      </c>
      <c r="B304516" s="1" t="s">
        <v>303557</v>
      </c>
      <c r="C304516" s="1" t="s">
        <v>60</v>
      </c>
    </row>
    <row r="304517" spans="1:3" x14ac:dyDescent="0.2">
      <c r="A304517" s="1">
        <v>580346</v>
      </c>
      <c r="B304517" s="1" t="s">
        <v>303558</v>
      </c>
      <c r="C304517" s="1" t="s">
        <v>60</v>
      </c>
    </row>
    <row r="304518" spans="1:3" x14ac:dyDescent="0.2">
      <c r="A304518" s="1">
        <v>580356</v>
      </c>
      <c r="B304518" s="1" t="s">
        <v>303559</v>
      </c>
      <c r="C304518" s="1" t="s">
        <v>60</v>
      </c>
    </row>
    <row r="304519" spans="1:3" x14ac:dyDescent="0.2">
      <c r="A304519" s="1">
        <v>580362</v>
      </c>
      <c r="B304519" s="1" t="s">
        <v>303560</v>
      </c>
      <c r="C304519" s="1" t="s">
        <v>60</v>
      </c>
    </row>
    <row r="304520" spans="1:3" x14ac:dyDescent="0.2">
      <c r="A304520" s="1">
        <v>580368</v>
      </c>
      <c r="B304520" s="1" t="s">
        <v>303561</v>
      </c>
      <c r="C304520" s="1" t="s">
        <v>5</v>
      </c>
    </row>
    <row r="304521" spans="1:3" x14ac:dyDescent="0.2">
      <c r="A304521" s="1">
        <v>580372</v>
      </c>
      <c r="B304521" s="1" t="s">
        <v>303562</v>
      </c>
      <c r="C304521" s="1" t="s">
        <v>5</v>
      </c>
    </row>
    <row r="304522" spans="1:3" x14ac:dyDescent="0.2">
      <c r="A304522" s="1">
        <v>580382</v>
      </c>
      <c r="B304522" s="1" t="s">
        <v>303563</v>
      </c>
      <c r="C304522" s="1" t="s">
        <v>60</v>
      </c>
    </row>
    <row r="304523" spans="1:3" x14ac:dyDescent="0.2">
      <c r="A304523" s="1">
        <v>580396</v>
      </c>
      <c r="B304523" s="1" t="s">
        <v>303564</v>
      </c>
      <c r="C304523" s="1" t="s">
        <v>5</v>
      </c>
    </row>
    <row r="304524" spans="1:3" x14ac:dyDescent="0.2">
      <c r="A304524" s="1">
        <v>580480</v>
      </c>
      <c r="B304524" s="1" t="s">
        <v>303565</v>
      </c>
      <c r="C304524" s="1" t="s">
        <v>5</v>
      </c>
    </row>
    <row r="304525" spans="1:3" x14ac:dyDescent="0.2">
      <c r="A304525" s="1">
        <v>580484</v>
      </c>
      <c r="B304525" s="1" t="s">
        <v>303566</v>
      </c>
      <c r="C304525" s="1" t="s">
        <v>5</v>
      </c>
    </row>
    <row r="304526" spans="1:3" x14ac:dyDescent="0.2">
      <c r="A304526" s="1">
        <v>580550</v>
      </c>
      <c r="B304526" s="1" t="s">
        <v>303567</v>
      </c>
      <c r="C304526" s="1" t="s">
        <v>5</v>
      </c>
    </row>
    <row r="304527" spans="1:3" x14ac:dyDescent="0.2">
      <c r="A304527" s="1">
        <v>580556</v>
      </c>
      <c r="B304527" s="1" t="s">
        <v>303568</v>
      </c>
      <c r="C304527" s="1" t="s">
        <v>5</v>
      </c>
    </row>
    <row r="304528" spans="1:3" x14ac:dyDescent="0.2">
      <c r="A304528" s="1">
        <v>580564</v>
      </c>
      <c r="B304528" s="1" t="s">
        <v>303569</v>
      </c>
      <c r="C304528" s="1" t="s">
        <v>5</v>
      </c>
    </row>
    <row r="304529" spans="1:3" x14ac:dyDescent="0.2">
      <c r="A304529" s="1">
        <v>580566</v>
      </c>
      <c r="B304529" s="1" t="s">
        <v>303570</v>
      </c>
      <c r="C304529" s="1" t="s">
        <v>60</v>
      </c>
    </row>
    <row r="304530" spans="1:3" x14ac:dyDescent="0.2">
      <c r="A304530" s="1">
        <v>580576</v>
      </c>
      <c r="B304530" s="1" t="s">
        <v>303571</v>
      </c>
      <c r="C304530" s="1" t="s">
        <v>5</v>
      </c>
    </row>
    <row r="304531" spans="1:3" x14ac:dyDescent="0.2">
      <c r="A304531" s="1">
        <v>580580</v>
      </c>
      <c r="B304531" s="1" t="s">
        <v>303572</v>
      </c>
      <c r="C304531" s="1" t="s">
        <v>60</v>
      </c>
    </row>
    <row r="304532" spans="1:3" x14ac:dyDescent="0.2">
      <c r="A304532" s="1">
        <v>580586</v>
      </c>
      <c r="B304532" s="1" t="s">
        <v>303573</v>
      </c>
      <c r="C304532" s="1" t="s">
        <v>5</v>
      </c>
    </row>
    <row r="304533" spans="1:3" x14ac:dyDescent="0.2">
      <c r="A304533" s="1">
        <v>580604</v>
      </c>
      <c r="B304533" s="1" t="s">
        <v>303574</v>
      </c>
      <c r="C304533" s="1" t="s">
        <v>5</v>
      </c>
    </row>
    <row r="304534" spans="1:3" x14ac:dyDescent="0.2">
      <c r="A304534" s="1">
        <v>580606</v>
      </c>
      <c r="B304534" s="1" t="s">
        <v>303575</v>
      </c>
      <c r="C304534" s="1" t="s">
        <v>60</v>
      </c>
    </row>
    <row r="304535" spans="1:3" x14ac:dyDescent="0.2">
      <c r="A304535" s="1">
        <v>580816</v>
      </c>
      <c r="B304535" s="1" t="s">
        <v>303576</v>
      </c>
      <c r="C304535" s="1" t="s">
        <v>60</v>
      </c>
    </row>
    <row r="304536" spans="1:3" x14ac:dyDescent="0.2">
      <c r="A304536" s="1">
        <v>580820</v>
      </c>
      <c r="B304536" s="1" t="s">
        <v>303577</v>
      </c>
      <c r="C304536" s="1" t="s">
        <v>5</v>
      </c>
    </row>
    <row r="304537" spans="1:3" x14ac:dyDescent="0.2">
      <c r="A304537" s="1">
        <v>580832</v>
      </c>
      <c r="B304537" s="1" t="s">
        <v>303578</v>
      </c>
      <c r="C304537" s="1" t="s">
        <v>60</v>
      </c>
    </row>
    <row r="304538" spans="1:3" x14ac:dyDescent="0.2">
      <c r="A304538" s="1">
        <v>580838</v>
      </c>
      <c r="B304538" s="1" t="s">
        <v>303579</v>
      </c>
      <c r="C304538" s="1" t="s">
        <v>60</v>
      </c>
    </row>
    <row r="304539" spans="1:3" x14ac:dyDescent="0.2">
      <c r="A304539" s="1">
        <v>580930</v>
      </c>
      <c r="B304539" s="1" t="s">
        <v>303580</v>
      </c>
      <c r="C304539" s="1" t="s">
        <v>60</v>
      </c>
    </row>
    <row r="304540" spans="1:3" x14ac:dyDescent="0.2">
      <c r="A304540" s="1">
        <v>580936</v>
      </c>
      <c r="B304540" s="1" t="s">
        <v>303581</v>
      </c>
      <c r="C304540" s="1" t="s">
        <v>60</v>
      </c>
    </row>
    <row r="304541" spans="1:3" x14ac:dyDescent="0.2">
      <c r="A304541" s="1">
        <v>580938</v>
      </c>
      <c r="B304541" s="1" t="s">
        <v>303582</v>
      </c>
      <c r="C304541" s="1" t="s">
        <v>60</v>
      </c>
    </row>
    <row r="304542" spans="1:3" x14ac:dyDescent="0.2">
      <c r="A304542" s="1">
        <v>580940</v>
      </c>
      <c r="B304542" s="1" t="s">
        <v>303583</v>
      </c>
      <c r="C304542" s="1" t="s">
        <v>60</v>
      </c>
    </row>
    <row r="304543" spans="1:3" x14ac:dyDescent="0.2">
      <c r="A304543" s="1">
        <v>580942</v>
      </c>
      <c r="B304543" s="1" t="s">
        <v>303584</v>
      </c>
      <c r="C304543" s="1" t="s">
        <v>5</v>
      </c>
    </row>
    <row r="304544" spans="1:3" x14ac:dyDescent="0.2">
      <c r="A304544" s="1">
        <v>580956</v>
      </c>
      <c r="B304544" s="1" t="s">
        <v>303585</v>
      </c>
      <c r="C304544" s="1" t="s">
        <v>60</v>
      </c>
    </row>
    <row r="304545" spans="1:3" x14ac:dyDescent="0.2">
      <c r="A304545" s="1">
        <v>581098</v>
      </c>
      <c r="B304545" s="1" t="s">
        <v>303586</v>
      </c>
      <c r="C304545" s="1" t="s">
        <v>5</v>
      </c>
    </row>
    <row r="304546" spans="1:3" x14ac:dyDescent="0.2">
      <c r="A304546" s="1">
        <v>581108</v>
      </c>
      <c r="B304546" s="1" t="s">
        <v>303587</v>
      </c>
      <c r="C304546" s="1" t="s">
        <v>5</v>
      </c>
    </row>
    <row r="304547" spans="1:3" x14ac:dyDescent="0.2">
      <c r="A304547" s="1">
        <v>581110</v>
      </c>
      <c r="B304547" s="1" t="s">
        <v>303588</v>
      </c>
      <c r="C304547" s="1" t="s">
        <v>5</v>
      </c>
    </row>
    <row r="304548" spans="1:3" x14ac:dyDescent="0.2">
      <c r="A304548" s="1">
        <v>581342</v>
      </c>
      <c r="B304548" s="1" t="s">
        <v>303589</v>
      </c>
      <c r="C304548" s="1" t="s">
        <v>60</v>
      </c>
    </row>
    <row r="304549" spans="1:3" x14ac:dyDescent="0.2">
      <c r="A304549" s="1">
        <v>581350</v>
      </c>
      <c r="B304549" s="1" t="s">
        <v>303590</v>
      </c>
      <c r="C304549" s="1" t="s">
        <v>5</v>
      </c>
    </row>
    <row r="304550" spans="1:3" x14ac:dyDescent="0.2">
      <c r="A304550" s="1">
        <v>581352</v>
      </c>
      <c r="B304550" s="1" t="s">
        <v>303591</v>
      </c>
      <c r="C304550" s="1" t="s">
        <v>5</v>
      </c>
    </row>
    <row r="304551" spans="1:3" x14ac:dyDescent="0.2">
      <c r="A304551" s="1">
        <v>581356</v>
      </c>
      <c r="B304551" s="1" t="s">
        <v>303592</v>
      </c>
      <c r="C304551" s="1" t="s">
        <v>5</v>
      </c>
    </row>
    <row r="304552" spans="1:3" x14ac:dyDescent="0.2">
      <c r="A304552" s="1">
        <v>581358</v>
      </c>
      <c r="B304552" s="1" t="s">
        <v>303593</v>
      </c>
      <c r="C304552" s="1" t="s">
        <v>5</v>
      </c>
    </row>
    <row r="304553" spans="1:3" x14ac:dyDescent="0.2">
      <c r="A304553" s="1">
        <v>581364</v>
      </c>
      <c r="B304553" s="1" t="s">
        <v>303594</v>
      </c>
      <c r="C304553" s="1" t="s">
        <v>5</v>
      </c>
    </row>
    <row r="304554" spans="1:3" x14ac:dyDescent="0.2">
      <c r="A304554" s="1">
        <v>581374</v>
      </c>
      <c r="B304554" s="1" t="s">
        <v>303595</v>
      </c>
      <c r="C304554" s="1" t="s">
        <v>5</v>
      </c>
    </row>
    <row r="304555" spans="1:3" x14ac:dyDescent="0.2">
      <c r="A304555" s="1">
        <v>581380</v>
      </c>
      <c r="B304555" s="1" t="s">
        <v>303596</v>
      </c>
      <c r="C304555" s="1" t="s">
        <v>5</v>
      </c>
    </row>
    <row r="304556" spans="1:3" x14ac:dyDescent="0.2">
      <c r="A304556" s="1">
        <v>581384</v>
      </c>
      <c r="B304556" s="1" t="s">
        <v>303597</v>
      </c>
      <c r="C304556" s="1" t="s">
        <v>5</v>
      </c>
    </row>
    <row r="304557" spans="1:3" x14ac:dyDescent="0.2">
      <c r="A304557" s="1">
        <v>581396</v>
      </c>
      <c r="B304557" s="1" t="s">
        <v>303598</v>
      </c>
      <c r="C304557" s="1" t="s">
        <v>5</v>
      </c>
    </row>
    <row r="304558" spans="1:3" x14ac:dyDescent="0.2">
      <c r="A304558" s="1">
        <v>581448</v>
      </c>
      <c r="B304558" s="1" t="s">
        <v>303599</v>
      </c>
      <c r="C304558" s="1" t="s">
        <v>5</v>
      </c>
    </row>
    <row r="304559" spans="1:3" x14ac:dyDescent="0.2">
      <c r="A304559" s="1">
        <v>581458</v>
      </c>
      <c r="B304559" s="1" t="s">
        <v>303600</v>
      </c>
      <c r="C304559" s="1" t="s">
        <v>5</v>
      </c>
    </row>
    <row r="304560" spans="1:3" x14ac:dyDescent="0.2">
      <c r="A304560" s="1">
        <v>581460</v>
      </c>
      <c r="B304560" s="1" t="s">
        <v>303601</v>
      </c>
      <c r="C304560" s="1" t="s">
        <v>5</v>
      </c>
    </row>
    <row r="304561" spans="1:3" x14ac:dyDescent="0.2">
      <c r="A304561" s="1">
        <v>581462</v>
      </c>
      <c r="B304561" s="1" t="s">
        <v>303602</v>
      </c>
      <c r="C304561" s="1" t="s">
        <v>5</v>
      </c>
    </row>
    <row r="304562" spans="1:3" x14ac:dyDescent="0.2">
      <c r="A304562" s="1">
        <v>581464</v>
      </c>
      <c r="B304562" s="1" t="s">
        <v>303603</v>
      </c>
      <c r="C304562" s="1" t="s">
        <v>5</v>
      </c>
    </row>
    <row r="304563" spans="1:3" x14ac:dyDescent="0.2">
      <c r="A304563" s="1">
        <v>581466</v>
      </c>
      <c r="B304563" s="1" t="s">
        <v>303604</v>
      </c>
      <c r="C304563" s="1" t="s">
        <v>5</v>
      </c>
    </row>
    <row r="304564" spans="1:3" x14ac:dyDescent="0.2">
      <c r="A304564" s="1">
        <v>581468</v>
      </c>
      <c r="B304564" s="1" t="s">
        <v>303605</v>
      </c>
      <c r="C304564" s="1" t="s">
        <v>5</v>
      </c>
    </row>
    <row r="304565" spans="1:3" x14ac:dyDescent="0.2">
      <c r="A304565" s="1">
        <v>581470</v>
      </c>
      <c r="B304565" s="1" t="s">
        <v>303606</v>
      </c>
      <c r="C304565" s="1" t="s">
        <v>5</v>
      </c>
    </row>
    <row r="304566" spans="1:3" x14ac:dyDescent="0.2">
      <c r="A304566" s="1">
        <v>581472</v>
      </c>
      <c r="B304566" s="1" t="s">
        <v>303607</v>
      </c>
      <c r="C304566" s="1" t="s">
        <v>5</v>
      </c>
    </row>
    <row r="304567" spans="1:3" x14ac:dyDescent="0.2">
      <c r="A304567" s="1">
        <v>581474</v>
      </c>
      <c r="B304567" s="1" t="s">
        <v>303608</v>
      </c>
      <c r="C304567" s="1" t="s">
        <v>5</v>
      </c>
    </row>
    <row r="304568" spans="1:3" x14ac:dyDescent="0.2">
      <c r="A304568" s="1">
        <v>581478</v>
      </c>
      <c r="B304568" s="1" t="s">
        <v>303609</v>
      </c>
      <c r="C304568" s="1" t="s">
        <v>5</v>
      </c>
    </row>
    <row r="304569" spans="1:3" x14ac:dyDescent="0.2">
      <c r="A304569" s="1">
        <v>581484</v>
      </c>
      <c r="B304569" s="1" t="s">
        <v>303610</v>
      </c>
      <c r="C304569" s="1" t="s">
        <v>5</v>
      </c>
    </row>
    <row r="304570" spans="1:3" x14ac:dyDescent="0.2">
      <c r="A304570" s="1">
        <v>581486</v>
      </c>
      <c r="B304570" s="1" t="s">
        <v>303611</v>
      </c>
      <c r="C304570" s="1" t="s">
        <v>5</v>
      </c>
    </row>
    <row r="304571" spans="1:3" x14ac:dyDescent="0.2">
      <c r="A304571" s="1">
        <v>581488</v>
      </c>
      <c r="B304571" s="1" t="s">
        <v>303612</v>
      </c>
      <c r="C304571" s="1" t="s">
        <v>5</v>
      </c>
    </row>
    <row r="304572" spans="1:3" x14ac:dyDescent="0.2">
      <c r="A304572" s="1">
        <v>581490</v>
      </c>
      <c r="B304572" s="1" t="s">
        <v>303613</v>
      </c>
      <c r="C304572" s="1" t="s">
        <v>5</v>
      </c>
    </row>
    <row r="304573" spans="1:3" x14ac:dyDescent="0.2">
      <c r="A304573" s="1">
        <v>581492</v>
      </c>
      <c r="B304573" s="1" t="s">
        <v>303614</v>
      </c>
      <c r="C304573" s="1" t="s">
        <v>5</v>
      </c>
    </row>
    <row r="304574" spans="1:3" x14ac:dyDescent="0.2">
      <c r="A304574" s="1">
        <v>581496</v>
      </c>
      <c r="B304574" s="1" t="s">
        <v>303615</v>
      </c>
      <c r="C304574" s="1" t="s">
        <v>307</v>
      </c>
    </row>
    <row r="304575" spans="1:3" x14ac:dyDescent="0.2">
      <c r="A304575" s="1">
        <v>581498</v>
      </c>
      <c r="B304575" s="1" t="s">
        <v>303616</v>
      </c>
      <c r="C304575" s="1" t="s">
        <v>5</v>
      </c>
    </row>
    <row r="304576" spans="1:3" x14ac:dyDescent="0.2">
      <c r="A304576" s="1">
        <v>581500</v>
      </c>
      <c r="B304576" s="1" t="s">
        <v>303617</v>
      </c>
      <c r="C304576" s="1" t="s">
        <v>60</v>
      </c>
    </row>
    <row r="304577" spans="1:4" x14ac:dyDescent="0.2">
      <c r="A304577" s="1">
        <v>581502</v>
      </c>
      <c r="B304577" s="1" t="s">
        <v>303618</v>
      </c>
      <c r="C304577" s="1" t="s">
        <v>5</v>
      </c>
    </row>
    <row r="304578" spans="1:4" x14ac:dyDescent="0.2">
      <c r="A304578" s="1">
        <v>581504</v>
      </c>
      <c r="B304578" s="1" t="s">
        <v>303619</v>
      </c>
      <c r="C304578" s="1" t="s">
        <v>60</v>
      </c>
    </row>
    <row r="304579" spans="1:4" x14ac:dyDescent="0.2">
      <c r="A304579" s="1">
        <v>581506</v>
      </c>
      <c r="B304579" s="1" t="s">
        <v>303620</v>
      </c>
      <c r="C304579" s="1" t="s">
        <v>5</v>
      </c>
    </row>
    <row r="304580" spans="1:4" x14ac:dyDescent="0.2">
      <c r="A304580" s="1">
        <v>581614</v>
      </c>
      <c r="B304580" s="1" t="s">
        <v>303621</v>
      </c>
      <c r="C304580" s="1" t="s">
        <v>5</v>
      </c>
    </row>
    <row r="304581" spans="1:4" x14ac:dyDescent="0.2">
      <c r="A304581" s="1">
        <v>581622</v>
      </c>
      <c r="B304581" s="1" t="s">
        <v>303622</v>
      </c>
      <c r="C304581" s="1" t="s">
        <v>5</v>
      </c>
    </row>
    <row r="304582" spans="1:4" x14ac:dyDescent="0.2">
      <c r="A304582" s="1">
        <v>581626</v>
      </c>
      <c r="B304582" s="1" t="s">
        <v>303623</v>
      </c>
      <c r="C304582" s="1" t="s">
        <v>5</v>
      </c>
    </row>
    <row r="304583" spans="1:4" x14ac:dyDescent="0.2">
      <c r="A304583" s="1">
        <v>581630</v>
      </c>
      <c r="B304583" s="1" t="s">
        <v>303624</v>
      </c>
      <c r="C304583" s="1" t="s">
        <v>60</v>
      </c>
    </row>
    <row r="304584" spans="1:4" x14ac:dyDescent="0.2">
      <c r="A304584" s="1">
        <v>581632</v>
      </c>
      <c r="B304584" s="1" t="s">
        <v>303625</v>
      </c>
      <c r="C304584" s="1" t="s">
        <v>5</v>
      </c>
    </row>
    <row r="304585" spans="1:4" x14ac:dyDescent="0.2">
      <c r="A304585" s="1">
        <v>581634</v>
      </c>
      <c r="B304585" s="1" t="s">
        <v>303626</v>
      </c>
      <c r="C304585" s="1" t="s">
        <v>60</v>
      </c>
    </row>
    <row r="304586" spans="1:4" x14ac:dyDescent="0.2">
      <c r="A304586" s="1">
        <v>581646</v>
      </c>
      <c r="B304586" s="1" t="s">
        <v>303627</v>
      </c>
      <c r="C304586" s="1" t="s">
        <v>60</v>
      </c>
    </row>
    <row r="304587" spans="1:4" x14ac:dyDescent="0.2">
      <c r="A304587" s="1">
        <v>581650</v>
      </c>
      <c r="B304587" s="1" t="s">
        <v>303628</v>
      </c>
      <c r="C304587" s="1" t="s">
        <v>5</v>
      </c>
    </row>
    <row r="304588" spans="1:4" x14ac:dyDescent="0.2">
      <c r="A304588" s="1">
        <v>581656</v>
      </c>
      <c r="B304588" s="1" t="s">
        <v>303629</v>
      </c>
      <c r="C304588" s="1" t="s">
        <v>5</v>
      </c>
    </row>
    <row r="304589" spans="1:4" x14ac:dyDescent="0.2">
      <c r="A304589" s="1">
        <v>581658</v>
      </c>
      <c r="B304589" s="1" t="s">
        <v>303630</v>
      </c>
      <c r="C304589" s="1" t="s">
        <v>5</v>
      </c>
    </row>
    <row r="304590" spans="1:4" x14ac:dyDescent="0.2">
      <c r="A304590" s="1">
        <v>581662</v>
      </c>
      <c r="B304590" s="1" t="s">
        <v>303631</v>
      </c>
      <c r="C304590" s="1" t="s">
        <v>60</v>
      </c>
      <c r="D304590" s="1" t="s">
        <v>61</v>
      </c>
    </row>
    <row r="304591" spans="1:4" x14ac:dyDescent="0.2">
      <c r="A304591" s="1">
        <v>581664</v>
      </c>
      <c r="B304591" s="1" t="s">
        <v>303632</v>
      </c>
      <c r="C304591" s="1" t="s">
        <v>5</v>
      </c>
    </row>
    <row r="304592" spans="1:4" x14ac:dyDescent="0.2">
      <c r="A304592" s="1">
        <v>581668</v>
      </c>
      <c r="B304592" s="1" t="s">
        <v>303633</v>
      </c>
      <c r="C304592" s="1" t="s">
        <v>60</v>
      </c>
    </row>
    <row r="304593" spans="1:3" x14ac:dyDescent="0.2">
      <c r="A304593" s="1">
        <v>581756</v>
      </c>
      <c r="B304593" s="1" t="s">
        <v>303634</v>
      </c>
      <c r="C304593" s="1" t="s">
        <v>60</v>
      </c>
    </row>
    <row r="304594" spans="1:3" x14ac:dyDescent="0.2">
      <c r="A304594" s="1">
        <v>581820</v>
      </c>
      <c r="B304594" s="1" t="s">
        <v>303635</v>
      </c>
      <c r="C304594" s="1" t="s">
        <v>5</v>
      </c>
    </row>
    <row r="304595" spans="1:3" x14ac:dyDescent="0.2">
      <c r="A304595" s="1">
        <v>581824</v>
      </c>
      <c r="B304595" s="1" t="s">
        <v>303636</v>
      </c>
      <c r="C304595" s="1" t="s">
        <v>60</v>
      </c>
    </row>
    <row r="304596" spans="1:3" x14ac:dyDescent="0.2">
      <c r="A304596" s="1">
        <v>581840</v>
      </c>
      <c r="B304596" s="1" t="s">
        <v>303637</v>
      </c>
      <c r="C304596" s="1" t="s">
        <v>5</v>
      </c>
    </row>
    <row r="304597" spans="1:3" x14ac:dyDescent="0.2">
      <c r="A304597" s="1">
        <v>581850</v>
      </c>
      <c r="B304597" s="1" t="s">
        <v>303638</v>
      </c>
      <c r="C304597" s="1" t="s">
        <v>60</v>
      </c>
    </row>
    <row r="304598" spans="1:3" x14ac:dyDescent="0.2">
      <c r="A304598" s="1">
        <v>581924</v>
      </c>
      <c r="B304598" s="1" t="s">
        <v>303639</v>
      </c>
      <c r="C304598" s="1" t="s">
        <v>60</v>
      </c>
    </row>
    <row r="304599" spans="1:3" x14ac:dyDescent="0.2">
      <c r="A304599" s="1">
        <v>581926</v>
      </c>
      <c r="B304599" s="1" t="s">
        <v>303640</v>
      </c>
      <c r="C304599" s="1" t="s">
        <v>60</v>
      </c>
    </row>
    <row r="304600" spans="1:3" x14ac:dyDescent="0.2">
      <c r="A304600" s="1">
        <v>581928</v>
      </c>
      <c r="B304600" s="1" t="s">
        <v>303641</v>
      </c>
      <c r="C304600" s="1" t="s">
        <v>307</v>
      </c>
    </row>
    <row r="304601" spans="1:3" x14ac:dyDescent="0.2">
      <c r="A304601" s="1">
        <v>581930</v>
      </c>
      <c r="B304601" s="1" t="s">
        <v>303642</v>
      </c>
      <c r="C304601" s="1" t="s">
        <v>5</v>
      </c>
    </row>
    <row r="304602" spans="1:3" x14ac:dyDescent="0.2">
      <c r="A304602" s="1">
        <v>581932</v>
      </c>
      <c r="B304602" s="1" t="s">
        <v>303643</v>
      </c>
      <c r="C304602" s="1" t="s">
        <v>60</v>
      </c>
    </row>
    <row r="304603" spans="1:3" x14ac:dyDescent="0.2">
      <c r="A304603" s="1">
        <v>581934</v>
      </c>
      <c r="B304603" s="1" t="s">
        <v>303644</v>
      </c>
      <c r="C304603" s="1" t="s">
        <v>60</v>
      </c>
    </row>
    <row r="304604" spans="1:3" x14ac:dyDescent="0.2">
      <c r="A304604" s="1">
        <v>581936</v>
      </c>
      <c r="B304604" s="1" t="s">
        <v>303645</v>
      </c>
      <c r="C304604" s="1" t="s">
        <v>60</v>
      </c>
    </row>
    <row r="304605" spans="1:3" x14ac:dyDescent="0.2">
      <c r="A304605" s="1">
        <v>581938</v>
      </c>
      <c r="B304605" s="1" t="s">
        <v>303646</v>
      </c>
      <c r="C304605" s="1" t="s">
        <v>60</v>
      </c>
    </row>
    <row r="304606" spans="1:3" x14ac:dyDescent="0.2">
      <c r="A304606" s="1">
        <v>581940</v>
      </c>
      <c r="B304606" s="1" t="s">
        <v>303647</v>
      </c>
      <c r="C304606" s="1" t="s">
        <v>60</v>
      </c>
    </row>
    <row r="304607" spans="1:3" x14ac:dyDescent="0.2">
      <c r="A304607" s="1">
        <v>581942</v>
      </c>
      <c r="B304607" s="1" t="s">
        <v>303648</v>
      </c>
      <c r="C304607" s="1" t="s">
        <v>5</v>
      </c>
    </row>
    <row r="304608" spans="1:3" x14ac:dyDescent="0.2">
      <c r="A304608" s="1">
        <v>581944</v>
      </c>
      <c r="B304608" s="1" t="s">
        <v>303649</v>
      </c>
      <c r="C304608" s="1" t="s">
        <v>5</v>
      </c>
    </row>
    <row r="304609" spans="1:3" x14ac:dyDescent="0.2">
      <c r="A304609" s="1">
        <v>581952</v>
      </c>
      <c r="B304609" s="1" t="s">
        <v>303650</v>
      </c>
      <c r="C304609" s="1" t="s">
        <v>5</v>
      </c>
    </row>
    <row r="304610" spans="1:3" x14ac:dyDescent="0.2">
      <c r="A304610" s="1">
        <v>581954</v>
      </c>
      <c r="B304610" s="1" t="s">
        <v>303651</v>
      </c>
      <c r="C304610" s="1" t="s">
        <v>5</v>
      </c>
    </row>
    <row r="304611" spans="1:3" x14ac:dyDescent="0.2">
      <c r="A304611" s="1">
        <v>581956</v>
      </c>
      <c r="B304611" s="1" t="s">
        <v>303652</v>
      </c>
      <c r="C304611" s="1" t="s">
        <v>5</v>
      </c>
    </row>
    <row r="304612" spans="1:3" x14ac:dyDescent="0.2">
      <c r="A304612" s="1">
        <v>581960</v>
      </c>
      <c r="B304612" s="1" t="s">
        <v>303653</v>
      </c>
      <c r="C304612" s="1" t="s">
        <v>5</v>
      </c>
    </row>
    <row r="304613" spans="1:3" x14ac:dyDescent="0.2">
      <c r="A304613" s="1">
        <v>581962</v>
      </c>
      <c r="B304613" s="1" t="s">
        <v>303654</v>
      </c>
      <c r="C304613" s="1" t="s">
        <v>60</v>
      </c>
    </row>
    <row r="304614" spans="1:3" x14ac:dyDescent="0.2">
      <c r="A304614" s="1">
        <v>581966</v>
      </c>
      <c r="B304614" s="1" t="s">
        <v>303655</v>
      </c>
      <c r="C304614" s="1" t="s">
        <v>5</v>
      </c>
    </row>
    <row r="304615" spans="1:3" x14ac:dyDescent="0.2">
      <c r="A304615" s="1">
        <v>581970</v>
      </c>
      <c r="B304615" s="1" t="s">
        <v>303656</v>
      </c>
      <c r="C304615" s="1" t="s">
        <v>5</v>
      </c>
    </row>
    <row r="304616" spans="1:3" x14ac:dyDescent="0.2">
      <c r="A304616" s="1">
        <v>581974</v>
      </c>
      <c r="B304616" s="1" t="s">
        <v>303657</v>
      </c>
      <c r="C304616" s="1" t="s">
        <v>60</v>
      </c>
    </row>
    <row r="304617" spans="1:3" x14ac:dyDescent="0.2">
      <c r="A304617" s="1">
        <v>581992</v>
      </c>
      <c r="B304617" s="1" t="s">
        <v>303658</v>
      </c>
      <c r="C304617" s="1" t="s">
        <v>60</v>
      </c>
    </row>
    <row r="304618" spans="1:3" x14ac:dyDescent="0.2">
      <c r="A304618" s="1">
        <v>581998</v>
      </c>
      <c r="B304618" s="1" t="s">
        <v>303659</v>
      </c>
      <c r="C304618" s="1" t="s">
        <v>60</v>
      </c>
    </row>
    <row r="304619" spans="1:3" x14ac:dyDescent="0.2">
      <c r="A304619" s="1">
        <v>582002</v>
      </c>
      <c r="B304619" s="1" t="s">
        <v>303660</v>
      </c>
      <c r="C304619" s="1" t="s">
        <v>60</v>
      </c>
    </row>
    <row r="304620" spans="1:3" x14ac:dyDescent="0.2">
      <c r="A304620" s="1">
        <v>582014</v>
      </c>
      <c r="B304620" s="1" t="s">
        <v>303661</v>
      </c>
      <c r="C304620" s="1" t="s">
        <v>5</v>
      </c>
    </row>
    <row r="304621" spans="1:3" x14ac:dyDescent="0.2">
      <c r="A304621" s="1">
        <v>582018</v>
      </c>
      <c r="B304621" s="1" t="s">
        <v>303662</v>
      </c>
      <c r="C304621" s="1" t="s">
        <v>5</v>
      </c>
    </row>
    <row r="304622" spans="1:3" x14ac:dyDescent="0.2">
      <c r="A304622" s="1">
        <v>582152</v>
      </c>
      <c r="B304622" s="1" t="s">
        <v>303663</v>
      </c>
      <c r="C304622" s="1" t="s">
        <v>60</v>
      </c>
    </row>
    <row r="304623" spans="1:3" x14ac:dyDescent="0.2">
      <c r="A304623" s="1">
        <v>582202</v>
      </c>
      <c r="B304623" s="1" t="s">
        <v>303664</v>
      </c>
      <c r="C304623" s="1" t="s">
        <v>60</v>
      </c>
    </row>
    <row r="304624" spans="1:3" x14ac:dyDescent="0.2">
      <c r="A304624" s="1">
        <v>582326</v>
      </c>
      <c r="B304624" s="1" t="s">
        <v>303665</v>
      </c>
      <c r="C304624" s="1" t="s">
        <v>5</v>
      </c>
    </row>
    <row r="304625" spans="1:4" x14ac:dyDescent="0.2">
      <c r="A304625" s="1">
        <v>582336</v>
      </c>
      <c r="B304625" s="1" t="s">
        <v>303666</v>
      </c>
      <c r="C304625" s="1" t="s">
        <v>5</v>
      </c>
    </row>
    <row r="304626" spans="1:4" x14ac:dyDescent="0.2">
      <c r="A304626" s="1">
        <v>582338</v>
      </c>
      <c r="B304626" s="1" t="s">
        <v>303667</v>
      </c>
      <c r="C304626" s="1" t="s">
        <v>60</v>
      </c>
    </row>
    <row r="304627" spans="1:4" x14ac:dyDescent="0.2">
      <c r="A304627" s="1">
        <v>582342</v>
      </c>
      <c r="B304627" s="1" t="s">
        <v>303668</v>
      </c>
      <c r="C304627" s="1" t="s">
        <v>60</v>
      </c>
    </row>
    <row r="304628" spans="1:4" x14ac:dyDescent="0.2">
      <c r="A304628" s="1">
        <v>582494</v>
      </c>
      <c r="B304628" s="1" t="s">
        <v>303669</v>
      </c>
      <c r="C304628" s="1" t="s">
        <v>60</v>
      </c>
    </row>
    <row r="304629" spans="1:4" x14ac:dyDescent="0.2">
      <c r="A304629" s="1">
        <v>582528</v>
      </c>
      <c r="B304629" s="1" t="s">
        <v>303670</v>
      </c>
      <c r="C304629" s="1" t="s">
        <v>60</v>
      </c>
      <c r="D304629" s="1" t="s">
        <v>61</v>
      </c>
    </row>
    <row r="304630" spans="1:4" x14ac:dyDescent="0.2">
      <c r="A304630" s="1">
        <v>582534</v>
      </c>
      <c r="B304630" s="1" t="s">
        <v>303671</v>
      </c>
      <c r="C304630" s="1" t="s">
        <v>60</v>
      </c>
    </row>
    <row r="304631" spans="1:4" x14ac:dyDescent="0.2">
      <c r="A304631" s="1">
        <v>582536</v>
      </c>
      <c r="B304631" s="1" t="s">
        <v>303672</v>
      </c>
      <c r="C304631" s="1" t="s">
        <v>5</v>
      </c>
    </row>
    <row r="304632" spans="1:4" x14ac:dyDescent="0.2">
      <c r="A304632" s="1">
        <v>582538</v>
      </c>
      <c r="B304632" s="1" t="s">
        <v>303673</v>
      </c>
      <c r="C304632" s="1" t="s">
        <v>5</v>
      </c>
    </row>
    <row r="304633" spans="1:4" x14ac:dyDescent="0.2">
      <c r="A304633" s="1">
        <v>582542</v>
      </c>
      <c r="B304633" s="1" t="s">
        <v>303674</v>
      </c>
      <c r="C304633" s="1" t="s">
        <v>5</v>
      </c>
    </row>
    <row r="304634" spans="1:4" x14ac:dyDescent="0.2">
      <c r="A304634" s="1">
        <v>582548</v>
      </c>
      <c r="B304634" s="1" t="s">
        <v>303675</v>
      </c>
      <c r="C304634" s="1" t="s">
        <v>60</v>
      </c>
    </row>
    <row r="304635" spans="1:4" x14ac:dyDescent="0.2">
      <c r="A304635" s="1">
        <v>582552</v>
      </c>
      <c r="B304635" s="1" t="s">
        <v>303676</v>
      </c>
      <c r="C304635" s="1" t="s">
        <v>5</v>
      </c>
    </row>
    <row r="304636" spans="1:4" x14ac:dyDescent="0.2">
      <c r="A304636" s="1">
        <v>582558</v>
      </c>
      <c r="B304636" s="1" t="s">
        <v>303677</v>
      </c>
      <c r="C304636" s="1" t="s">
        <v>60</v>
      </c>
    </row>
    <row r="304637" spans="1:4" x14ac:dyDescent="0.2">
      <c r="A304637" s="1">
        <v>582568</v>
      </c>
      <c r="B304637" s="1" t="s">
        <v>303678</v>
      </c>
      <c r="C304637" s="1" t="s">
        <v>5</v>
      </c>
    </row>
    <row r="304638" spans="1:4" x14ac:dyDescent="0.2">
      <c r="A304638" s="1">
        <v>582600</v>
      </c>
      <c r="B304638" s="1" t="s">
        <v>303679</v>
      </c>
      <c r="C304638" s="1" t="s">
        <v>60</v>
      </c>
    </row>
    <row r="304639" spans="1:4" x14ac:dyDescent="0.2">
      <c r="A304639" s="1">
        <v>582692</v>
      </c>
      <c r="B304639" s="1" t="s">
        <v>303680</v>
      </c>
      <c r="C304639" s="1" t="s">
        <v>5</v>
      </c>
    </row>
    <row r="304640" spans="1:4" x14ac:dyDescent="0.2">
      <c r="A304640" s="1">
        <v>582728</v>
      </c>
      <c r="B304640" s="1" t="s">
        <v>303681</v>
      </c>
      <c r="C304640" s="1" t="s">
        <v>60</v>
      </c>
    </row>
    <row r="304641" spans="1:3" x14ac:dyDescent="0.2">
      <c r="A304641" s="1">
        <v>582758</v>
      </c>
      <c r="B304641" s="1" t="s">
        <v>303682</v>
      </c>
      <c r="C304641" s="1" t="s">
        <v>60</v>
      </c>
    </row>
    <row r="304642" spans="1:3" x14ac:dyDescent="0.2">
      <c r="A304642" s="1">
        <v>582774</v>
      </c>
      <c r="B304642" s="1" t="s">
        <v>303683</v>
      </c>
      <c r="C304642" s="1" t="s">
        <v>5</v>
      </c>
    </row>
    <row r="304643" spans="1:3" x14ac:dyDescent="0.2">
      <c r="A304643" s="1">
        <v>582806</v>
      </c>
      <c r="B304643" s="1" t="s">
        <v>303684</v>
      </c>
      <c r="C304643" s="1" t="s">
        <v>5</v>
      </c>
    </row>
    <row r="304644" spans="1:3" x14ac:dyDescent="0.2">
      <c r="A304644" s="1">
        <v>582836</v>
      </c>
      <c r="B304644" s="1" t="s">
        <v>303685</v>
      </c>
      <c r="C304644" s="1" t="s">
        <v>60</v>
      </c>
    </row>
    <row r="304645" spans="1:3" x14ac:dyDescent="0.2">
      <c r="A304645" s="1">
        <v>582842</v>
      </c>
      <c r="B304645" s="1" t="s">
        <v>303686</v>
      </c>
      <c r="C304645" s="1" t="s">
        <v>60</v>
      </c>
    </row>
    <row r="304646" spans="1:3" x14ac:dyDescent="0.2">
      <c r="A304646" s="1">
        <v>582972</v>
      </c>
      <c r="B304646" s="1" t="s">
        <v>303687</v>
      </c>
      <c r="C304646" s="1" t="s">
        <v>5</v>
      </c>
    </row>
    <row r="304647" spans="1:3" x14ac:dyDescent="0.2">
      <c r="A304647" s="1">
        <v>582974</v>
      </c>
      <c r="B304647" s="1" t="s">
        <v>303688</v>
      </c>
      <c r="C304647" s="1" t="s">
        <v>5</v>
      </c>
    </row>
    <row r="304648" spans="1:3" x14ac:dyDescent="0.2">
      <c r="A304648" s="1">
        <v>582980</v>
      </c>
      <c r="B304648" s="1" t="s">
        <v>303689</v>
      </c>
      <c r="C304648" s="1" t="s">
        <v>60</v>
      </c>
    </row>
    <row r="304649" spans="1:3" x14ac:dyDescent="0.2">
      <c r="A304649" s="1">
        <v>582982</v>
      </c>
      <c r="B304649" s="1" t="s">
        <v>303690</v>
      </c>
      <c r="C304649" s="1" t="s">
        <v>5</v>
      </c>
    </row>
    <row r="304650" spans="1:3" x14ac:dyDescent="0.2">
      <c r="A304650" s="1">
        <v>582984</v>
      </c>
      <c r="B304650" s="1" t="s">
        <v>303691</v>
      </c>
      <c r="C304650" s="1" t="s">
        <v>5</v>
      </c>
    </row>
    <row r="304651" spans="1:3" x14ac:dyDescent="0.2">
      <c r="A304651" s="1">
        <v>582986</v>
      </c>
      <c r="B304651" s="1" t="s">
        <v>303692</v>
      </c>
      <c r="C304651" s="1" t="s">
        <v>5</v>
      </c>
    </row>
    <row r="304652" spans="1:3" x14ac:dyDescent="0.2">
      <c r="A304652" s="1">
        <v>582988</v>
      </c>
      <c r="B304652" s="1" t="s">
        <v>303693</v>
      </c>
      <c r="C304652" s="1" t="s">
        <v>5</v>
      </c>
    </row>
    <row r="304653" spans="1:3" x14ac:dyDescent="0.2">
      <c r="A304653" s="1">
        <v>582994</v>
      </c>
      <c r="B304653" s="1" t="s">
        <v>303694</v>
      </c>
      <c r="C304653" s="1" t="s">
        <v>5</v>
      </c>
    </row>
    <row r="304654" spans="1:3" x14ac:dyDescent="0.2">
      <c r="A304654" s="1">
        <v>582996</v>
      </c>
      <c r="B304654" s="1" t="s">
        <v>303695</v>
      </c>
      <c r="C304654" s="1" t="s">
        <v>5</v>
      </c>
    </row>
    <row r="304655" spans="1:3" x14ac:dyDescent="0.2">
      <c r="A304655" s="1">
        <v>583000</v>
      </c>
      <c r="B304655" s="1" t="s">
        <v>303696</v>
      </c>
      <c r="C304655" s="1" t="s">
        <v>60</v>
      </c>
    </row>
    <row r="304656" spans="1:3" x14ac:dyDescent="0.2">
      <c r="A304656" s="1">
        <v>583004</v>
      </c>
      <c r="B304656" s="1" t="s">
        <v>303697</v>
      </c>
      <c r="C304656" s="1" t="s">
        <v>5</v>
      </c>
    </row>
    <row r="304657" spans="1:3" x14ac:dyDescent="0.2">
      <c r="A304657" s="1">
        <v>583006</v>
      </c>
      <c r="B304657" s="1" t="s">
        <v>303698</v>
      </c>
      <c r="C304657" s="1" t="s">
        <v>60</v>
      </c>
    </row>
    <row r="304658" spans="1:3" x14ac:dyDescent="0.2">
      <c r="A304658" s="1">
        <v>583010</v>
      </c>
      <c r="B304658" s="1" t="s">
        <v>303699</v>
      </c>
      <c r="C304658" s="1" t="s">
        <v>5</v>
      </c>
    </row>
    <row r="304659" spans="1:3" x14ac:dyDescent="0.2">
      <c r="A304659" s="1">
        <v>583022</v>
      </c>
      <c r="B304659" s="1" t="s">
        <v>303700</v>
      </c>
      <c r="C304659" s="1" t="s">
        <v>5</v>
      </c>
    </row>
    <row r="304660" spans="1:3" x14ac:dyDescent="0.2">
      <c r="A304660" s="1">
        <v>583032</v>
      </c>
      <c r="B304660" s="1" t="s">
        <v>303701</v>
      </c>
      <c r="C304660" s="1" t="s">
        <v>5</v>
      </c>
    </row>
    <row r="304661" spans="1:3" x14ac:dyDescent="0.2">
      <c r="A304661" s="1">
        <v>583036</v>
      </c>
      <c r="B304661" s="1" t="s">
        <v>303702</v>
      </c>
      <c r="C304661" s="1" t="s">
        <v>5</v>
      </c>
    </row>
    <row r="304662" spans="1:3" x14ac:dyDescent="0.2">
      <c r="A304662" s="1">
        <v>583048</v>
      </c>
      <c r="B304662" s="1" t="s">
        <v>303703</v>
      </c>
      <c r="C304662" s="1" t="s">
        <v>5</v>
      </c>
    </row>
    <row r="304663" spans="1:3" x14ac:dyDescent="0.2">
      <c r="A304663" s="1">
        <v>583058</v>
      </c>
      <c r="B304663" s="1" t="s">
        <v>303704</v>
      </c>
      <c r="C304663" s="1" t="s">
        <v>60</v>
      </c>
    </row>
    <row r="304664" spans="1:3" x14ac:dyDescent="0.2">
      <c r="A304664" s="1">
        <v>583160</v>
      </c>
      <c r="B304664" s="1" t="s">
        <v>303705</v>
      </c>
      <c r="C304664" s="1" t="s">
        <v>5</v>
      </c>
    </row>
    <row r="304665" spans="1:3" x14ac:dyDescent="0.2">
      <c r="A304665" s="1">
        <v>583162</v>
      </c>
      <c r="B304665" s="1" t="s">
        <v>303706</v>
      </c>
      <c r="C304665" s="1" t="s">
        <v>5</v>
      </c>
    </row>
    <row r="304666" spans="1:3" x14ac:dyDescent="0.2">
      <c r="A304666" s="1">
        <v>583164</v>
      </c>
      <c r="B304666" s="1" t="s">
        <v>303707</v>
      </c>
      <c r="C304666" s="1" t="s">
        <v>5</v>
      </c>
    </row>
    <row r="304667" spans="1:3" x14ac:dyDescent="0.2">
      <c r="A304667" s="1">
        <v>583166</v>
      </c>
      <c r="B304667" s="1" t="s">
        <v>303708</v>
      </c>
      <c r="C304667" s="1" t="s">
        <v>5</v>
      </c>
    </row>
    <row r="304668" spans="1:3" x14ac:dyDescent="0.2">
      <c r="A304668" s="1">
        <v>583168</v>
      </c>
      <c r="B304668" s="1" t="s">
        <v>303709</v>
      </c>
      <c r="C304668" s="1" t="s">
        <v>5</v>
      </c>
    </row>
    <row r="304669" spans="1:3" x14ac:dyDescent="0.2">
      <c r="A304669" s="1">
        <v>583172</v>
      </c>
      <c r="B304669" s="1" t="s">
        <v>303710</v>
      </c>
      <c r="C304669" s="1" t="s">
        <v>5</v>
      </c>
    </row>
    <row r="304670" spans="1:3" x14ac:dyDescent="0.2">
      <c r="A304670" s="1">
        <v>583174</v>
      </c>
      <c r="B304670" s="1" t="s">
        <v>303711</v>
      </c>
      <c r="C304670" s="1" t="s">
        <v>5</v>
      </c>
    </row>
    <row r="304671" spans="1:3" x14ac:dyDescent="0.2">
      <c r="A304671" s="1">
        <v>583184</v>
      </c>
      <c r="B304671" s="1" t="s">
        <v>303712</v>
      </c>
      <c r="C304671" s="1" t="s">
        <v>5</v>
      </c>
    </row>
    <row r="304672" spans="1:3" x14ac:dyDescent="0.2">
      <c r="A304672" s="1">
        <v>583194</v>
      </c>
      <c r="B304672" s="1" t="s">
        <v>303713</v>
      </c>
      <c r="C304672" s="1" t="s">
        <v>5</v>
      </c>
    </row>
    <row r="304673" spans="1:3" x14ac:dyDescent="0.2">
      <c r="A304673" s="1">
        <v>583196</v>
      </c>
      <c r="B304673" s="1" t="s">
        <v>303714</v>
      </c>
      <c r="C304673" s="1" t="s">
        <v>60</v>
      </c>
    </row>
    <row r="304674" spans="1:3" x14ac:dyDescent="0.2">
      <c r="A304674" s="1">
        <v>583212</v>
      </c>
      <c r="B304674" s="1" t="s">
        <v>303715</v>
      </c>
      <c r="C304674" s="1" t="s">
        <v>60</v>
      </c>
    </row>
    <row r="304675" spans="1:3" x14ac:dyDescent="0.2">
      <c r="A304675" s="1">
        <v>583240</v>
      </c>
      <c r="B304675" s="1" t="s">
        <v>303716</v>
      </c>
      <c r="C304675" s="1" t="s">
        <v>5</v>
      </c>
    </row>
    <row r="304676" spans="1:3" x14ac:dyDescent="0.2">
      <c r="A304676" s="1">
        <v>583470</v>
      </c>
      <c r="B304676" s="1" t="s">
        <v>303717</v>
      </c>
      <c r="C304676" s="1" t="s">
        <v>5</v>
      </c>
    </row>
    <row r="304677" spans="1:3" x14ac:dyDescent="0.2">
      <c r="A304677" s="1">
        <v>583474</v>
      </c>
      <c r="B304677" s="1" t="s">
        <v>303718</v>
      </c>
      <c r="C304677" s="1" t="s">
        <v>5</v>
      </c>
    </row>
    <row r="304678" spans="1:3" x14ac:dyDescent="0.2">
      <c r="A304678" s="1">
        <v>583804</v>
      </c>
      <c r="B304678" s="1" t="s">
        <v>303719</v>
      </c>
      <c r="C304678" s="1" t="s">
        <v>5</v>
      </c>
    </row>
    <row r="304679" spans="1:3" x14ac:dyDescent="0.2">
      <c r="A304679" s="1">
        <v>583844</v>
      </c>
      <c r="B304679" s="1" t="s">
        <v>303720</v>
      </c>
      <c r="C304679" s="1" t="s">
        <v>5</v>
      </c>
    </row>
    <row r="304680" spans="1:3" x14ac:dyDescent="0.2">
      <c r="A304680" s="1">
        <v>583856</v>
      </c>
      <c r="B304680" s="1" t="s">
        <v>303721</v>
      </c>
      <c r="C304680" s="1" t="s">
        <v>5</v>
      </c>
    </row>
    <row r="304681" spans="1:3" x14ac:dyDescent="0.2">
      <c r="A304681" s="1">
        <v>583858</v>
      </c>
      <c r="B304681" s="1" t="s">
        <v>303722</v>
      </c>
      <c r="C304681" s="1" t="s">
        <v>5</v>
      </c>
    </row>
    <row r="304682" spans="1:3" x14ac:dyDescent="0.2">
      <c r="A304682" s="1">
        <v>583862</v>
      </c>
      <c r="B304682" s="1" t="s">
        <v>303723</v>
      </c>
      <c r="C304682" s="1" t="s">
        <v>60</v>
      </c>
    </row>
    <row r="304683" spans="1:3" x14ac:dyDescent="0.2">
      <c r="A304683" s="1">
        <v>583868</v>
      </c>
      <c r="B304683" s="1" t="s">
        <v>303724</v>
      </c>
      <c r="C304683" s="1" t="s">
        <v>60</v>
      </c>
    </row>
    <row r="304684" spans="1:3" x14ac:dyDescent="0.2">
      <c r="A304684" s="1">
        <v>583870</v>
      </c>
      <c r="B304684" s="1" t="s">
        <v>303725</v>
      </c>
      <c r="C304684" s="1" t="s">
        <v>5</v>
      </c>
    </row>
    <row r="304685" spans="1:3" x14ac:dyDescent="0.2">
      <c r="A304685" s="1">
        <v>583872</v>
      </c>
      <c r="B304685" s="1" t="s">
        <v>303726</v>
      </c>
      <c r="C304685" s="1" t="s">
        <v>60</v>
      </c>
    </row>
    <row r="304686" spans="1:3" x14ac:dyDescent="0.2">
      <c r="A304686" s="1">
        <v>583928</v>
      </c>
      <c r="B304686" s="1" t="s">
        <v>303727</v>
      </c>
      <c r="C304686" s="1" t="s">
        <v>5</v>
      </c>
    </row>
    <row r="304687" spans="1:3" x14ac:dyDescent="0.2">
      <c r="A304687" s="1">
        <v>583948</v>
      </c>
      <c r="B304687" s="1" t="s">
        <v>303728</v>
      </c>
      <c r="C304687" s="1" t="s">
        <v>60</v>
      </c>
    </row>
    <row r="304688" spans="1:3" x14ac:dyDescent="0.2">
      <c r="A304688" s="1">
        <v>583954</v>
      </c>
      <c r="B304688" s="1" t="s">
        <v>303729</v>
      </c>
      <c r="C304688" s="1" t="s">
        <v>5</v>
      </c>
    </row>
    <row r="304689" spans="1:3" x14ac:dyDescent="0.2">
      <c r="A304689" s="1">
        <v>583974</v>
      </c>
      <c r="B304689" s="1" t="s">
        <v>303730</v>
      </c>
      <c r="C304689" s="1" t="s">
        <v>5</v>
      </c>
    </row>
    <row r="304690" spans="1:3" x14ac:dyDescent="0.2">
      <c r="A304690" s="1">
        <v>584176</v>
      </c>
      <c r="B304690" s="1" t="s">
        <v>303731</v>
      </c>
      <c r="C304690" s="1" t="s">
        <v>5</v>
      </c>
    </row>
    <row r="304691" spans="1:3" x14ac:dyDescent="0.2">
      <c r="A304691" s="1">
        <v>584184</v>
      </c>
      <c r="B304691" s="1" t="s">
        <v>303732</v>
      </c>
      <c r="C304691" s="1" t="s">
        <v>60</v>
      </c>
    </row>
    <row r="304692" spans="1:3" x14ac:dyDescent="0.2">
      <c r="A304692" s="1">
        <v>584246</v>
      </c>
      <c r="B304692" s="1" t="s">
        <v>303733</v>
      </c>
      <c r="C304692" s="1" t="s">
        <v>5</v>
      </c>
    </row>
    <row r="304693" spans="1:3" x14ac:dyDescent="0.2">
      <c r="A304693" s="1">
        <v>584248</v>
      </c>
      <c r="B304693" s="1" t="s">
        <v>303734</v>
      </c>
      <c r="C304693" s="1" t="s">
        <v>60</v>
      </c>
    </row>
    <row r="304694" spans="1:3" x14ac:dyDescent="0.2">
      <c r="A304694" s="1">
        <v>584400</v>
      </c>
      <c r="B304694" s="1" t="s">
        <v>303735</v>
      </c>
      <c r="C304694" s="1" t="s">
        <v>5</v>
      </c>
    </row>
    <row r="304695" spans="1:3" x14ac:dyDescent="0.2">
      <c r="A304695" s="1">
        <v>584414</v>
      </c>
      <c r="B304695" s="1" t="s">
        <v>303736</v>
      </c>
      <c r="C304695" s="1" t="s">
        <v>60</v>
      </c>
    </row>
    <row r="304696" spans="1:3" x14ac:dyDescent="0.2">
      <c r="A304696" s="1">
        <v>584470</v>
      </c>
      <c r="B304696" s="1" t="s">
        <v>303737</v>
      </c>
      <c r="C304696" s="1" t="s">
        <v>60</v>
      </c>
    </row>
    <row r="304697" spans="1:3" x14ac:dyDescent="0.2">
      <c r="A304697" s="1">
        <v>584504</v>
      </c>
      <c r="B304697" s="1" t="s">
        <v>303738</v>
      </c>
      <c r="C304697" s="1" t="s">
        <v>5</v>
      </c>
    </row>
    <row r="304698" spans="1:3" x14ac:dyDescent="0.2">
      <c r="A304698" s="1">
        <v>584506</v>
      </c>
      <c r="B304698" s="1" t="s">
        <v>303739</v>
      </c>
      <c r="C304698" s="1" t="s">
        <v>5</v>
      </c>
    </row>
    <row r="304699" spans="1:3" x14ac:dyDescent="0.2">
      <c r="A304699" s="1">
        <v>584514</v>
      </c>
      <c r="B304699" s="1" t="s">
        <v>303740</v>
      </c>
      <c r="C304699" s="1" t="s">
        <v>5</v>
      </c>
    </row>
    <row r="304700" spans="1:3" x14ac:dyDescent="0.2">
      <c r="A304700" s="1">
        <v>584518</v>
      </c>
      <c r="B304700" s="1" t="s">
        <v>303741</v>
      </c>
      <c r="C304700" s="1" t="s">
        <v>60</v>
      </c>
    </row>
    <row r="304701" spans="1:3" x14ac:dyDescent="0.2">
      <c r="A304701" s="1">
        <v>584522</v>
      </c>
      <c r="B304701" s="1" t="s">
        <v>303742</v>
      </c>
      <c r="C304701" s="1" t="s">
        <v>5</v>
      </c>
    </row>
    <row r="304702" spans="1:3" x14ac:dyDescent="0.2">
      <c r="A304702" s="1">
        <v>584524</v>
      </c>
      <c r="B304702" s="1" t="s">
        <v>303743</v>
      </c>
      <c r="C304702" s="1" t="s">
        <v>5</v>
      </c>
    </row>
    <row r="304703" spans="1:3" x14ac:dyDescent="0.2">
      <c r="A304703" s="1">
        <v>584526</v>
      </c>
      <c r="B304703" s="1" t="s">
        <v>303744</v>
      </c>
      <c r="C304703" s="1" t="s">
        <v>5</v>
      </c>
    </row>
    <row r="304704" spans="1:3" x14ac:dyDescent="0.2">
      <c r="A304704" s="1">
        <v>584528</v>
      </c>
      <c r="B304704" s="1" t="s">
        <v>303745</v>
      </c>
      <c r="C304704" s="1" t="s">
        <v>5</v>
      </c>
    </row>
    <row r="304705" spans="1:3" x14ac:dyDescent="0.2">
      <c r="A304705" s="1">
        <v>584538</v>
      </c>
      <c r="B304705" s="1" t="s">
        <v>303746</v>
      </c>
      <c r="C304705" s="1" t="s">
        <v>5</v>
      </c>
    </row>
    <row r="304706" spans="1:3" x14ac:dyDescent="0.2">
      <c r="A304706" s="1">
        <v>584544</v>
      </c>
      <c r="B304706" s="1" t="s">
        <v>303747</v>
      </c>
      <c r="C304706" s="1" t="s">
        <v>5</v>
      </c>
    </row>
    <row r="304707" spans="1:3" x14ac:dyDescent="0.2">
      <c r="A304707" s="1">
        <v>584564</v>
      </c>
      <c r="B304707" s="1" t="s">
        <v>303748</v>
      </c>
      <c r="C304707" s="1" t="s">
        <v>5</v>
      </c>
    </row>
    <row r="304708" spans="1:3" x14ac:dyDescent="0.2">
      <c r="A304708" s="1">
        <v>584578</v>
      </c>
      <c r="B304708" s="1" t="s">
        <v>303749</v>
      </c>
      <c r="C304708" s="1" t="s">
        <v>60</v>
      </c>
    </row>
    <row r="304709" spans="1:3" x14ac:dyDescent="0.2">
      <c r="A304709" s="1">
        <v>584592</v>
      </c>
      <c r="B304709" s="1" t="s">
        <v>303750</v>
      </c>
      <c r="C304709" s="1" t="s">
        <v>60</v>
      </c>
    </row>
    <row r="304710" spans="1:3" x14ac:dyDescent="0.2">
      <c r="A304710" s="1">
        <v>584600</v>
      </c>
      <c r="B304710" s="1" t="s">
        <v>303751</v>
      </c>
      <c r="C304710" s="1" t="s">
        <v>5</v>
      </c>
    </row>
    <row r="304711" spans="1:3" x14ac:dyDescent="0.2">
      <c r="A304711" s="1">
        <v>584612</v>
      </c>
      <c r="B304711" s="1" t="s">
        <v>303752</v>
      </c>
      <c r="C304711" s="1" t="s">
        <v>5</v>
      </c>
    </row>
    <row r="304712" spans="1:3" x14ac:dyDescent="0.2">
      <c r="A304712" s="1">
        <v>584616</v>
      </c>
      <c r="B304712" s="1" t="s">
        <v>303753</v>
      </c>
      <c r="C304712" s="1" t="s">
        <v>60</v>
      </c>
    </row>
    <row r="304713" spans="1:3" x14ac:dyDescent="0.2">
      <c r="A304713" s="1">
        <v>584626</v>
      </c>
      <c r="B304713" s="1" t="s">
        <v>303754</v>
      </c>
      <c r="C304713" s="1" t="s">
        <v>5</v>
      </c>
    </row>
    <row r="304714" spans="1:3" x14ac:dyDescent="0.2">
      <c r="A304714" s="1">
        <v>584642</v>
      </c>
      <c r="B304714" s="1" t="s">
        <v>303755</v>
      </c>
      <c r="C304714" s="1" t="s">
        <v>60</v>
      </c>
    </row>
    <row r="304715" spans="1:3" x14ac:dyDescent="0.2">
      <c r="A304715" s="1">
        <v>584814</v>
      </c>
      <c r="B304715" s="1" t="s">
        <v>303756</v>
      </c>
      <c r="C304715" s="1" t="s">
        <v>60</v>
      </c>
    </row>
    <row r="304716" spans="1:3" x14ac:dyDescent="0.2">
      <c r="A304716" s="1">
        <v>584954</v>
      </c>
      <c r="B304716" s="1" t="s">
        <v>303757</v>
      </c>
      <c r="C304716" s="1" t="s">
        <v>5</v>
      </c>
    </row>
    <row r="304717" spans="1:3" x14ac:dyDescent="0.2">
      <c r="A304717" s="1">
        <v>584956</v>
      </c>
      <c r="B304717" s="1" t="s">
        <v>303758</v>
      </c>
      <c r="C304717" s="1" t="s">
        <v>5</v>
      </c>
    </row>
    <row r="304718" spans="1:3" x14ac:dyDescent="0.2">
      <c r="A304718" s="1">
        <v>585056</v>
      </c>
      <c r="B304718" s="1" t="s">
        <v>303759</v>
      </c>
      <c r="C304718" s="1" t="s">
        <v>5</v>
      </c>
    </row>
    <row r="304719" spans="1:3" x14ac:dyDescent="0.2">
      <c r="A304719" s="1">
        <v>585058</v>
      </c>
      <c r="B304719" s="1" t="s">
        <v>303760</v>
      </c>
      <c r="C304719" s="1" t="s">
        <v>5</v>
      </c>
    </row>
    <row r="304720" spans="1:3" x14ac:dyDescent="0.2">
      <c r="A304720" s="1">
        <v>585064</v>
      </c>
      <c r="B304720" s="1" t="s">
        <v>303761</v>
      </c>
      <c r="C304720" s="1" t="s">
        <v>5</v>
      </c>
    </row>
    <row r="304721" spans="1:4" x14ac:dyDescent="0.2">
      <c r="A304721" s="1">
        <v>585066</v>
      </c>
      <c r="B304721" s="1" t="s">
        <v>303762</v>
      </c>
      <c r="C304721" s="1" t="s">
        <v>5</v>
      </c>
    </row>
    <row r="304722" spans="1:4" x14ac:dyDescent="0.2">
      <c r="A304722" s="1">
        <v>585068</v>
      </c>
      <c r="B304722" s="1" t="s">
        <v>303763</v>
      </c>
      <c r="C304722" s="1" t="s">
        <v>5</v>
      </c>
    </row>
    <row r="304723" spans="1:4" x14ac:dyDescent="0.2">
      <c r="A304723" s="1">
        <v>585072</v>
      </c>
      <c r="B304723" s="1" t="s">
        <v>303764</v>
      </c>
      <c r="C304723" s="1" t="s">
        <v>5</v>
      </c>
    </row>
    <row r="304724" spans="1:4" x14ac:dyDescent="0.2">
      <c r="A304724" s="1">
        <v>585076</v>
      </c>
      <c r="B304724" s="1" t="s">
        <v>303765</v>
      </c>
      <c r="C304724" s="1" t="s">
        <v>5</v>
      </c>
    </row>
    <row r="304725" spans="1:4" x14ac:dyDescent="0.2">
      <c r="A304725" s="1">
        <v>585078</v>
      </c>
      <c r="B304725" s="1" t="s">
        <v>303766</v>
      </c>
      <c r="C304725" s="1" t="s">
        <v>5</v>
      </c>
    </row>
    <row r="304726" spans="1:4" x14ac:dyDescent="0.2">
      <c r="A304726" s="1">
        <v>585082</v>
      </c>
      <c r="B304726" s="1" t="s">
        <v>303767</v>
      </c>
      <c r="C304726" s="1" t="s">
        <v>60</v>
      </c>
      <c r="D304726" s="1" t="s">
        <v>61</v>
      </c>
    </row>
    <row r="304727" spans="1:4" x14ac:dyDescent="0.2">
      <c r="A304727" s="1">
        <v>585086</v>
      </c>
      <c r="B304727" s="1" t="s">
        <v>303768</v>
      </c>
      <c r="C304727" s="1" t="s">
        <v>5</v>
      </c>
    </row>
    <row r="304728" spans="1:4" x14ac:dyDescent="0.2">
      <c r="A304728" s="1">
        <v>585088</v>
      </c>
      <c r="B304728" s="1" t="s">
        <v>303769</v>
      </c>
      <c r="C304728" s="1" t="s">
        <v>5</v>
      </c>
    </row>
    <row r="304729" spans="1:4" x14ac:dyDescent="0.2">
      <c r="A304729" s="1">
        <v>585112</v>
      </c>
      <c r="B304729" s="1" t="s">
        <v>303770</v>
      </c>
      <c r="C304729" s="1" t="s">
        <v>60</v>
      </c>
    </row>
    <row r="304730" spans="1:4" x14ac:dyDescent="0.2">
      <c r="A304730" s="1">
        <v>585114</v>
      </c>
      <c r="B304730" s="1" t="s">
        <v>303771</v>
      </c>
      <c r="C304730" s="1" t="s">
        <v>60</v>
      </c>
    </row>
    <row r="304731" spans="1:4" x14ac:dyDescent="0.2">
      <c r="A304731" s="1">
        <v>585134</v>
      </c>
      <c r="B304731" s="1" t="s">
        <v>303772</v>
      </c>
      <c r="C304731" s="1" t="s">
        <v>5</v>
      </c>
    </row>
    <row r="304732" spans="1:4" x14ac:dyDescent="0.2">
      <c r="A304732" s="1">
        <v>585136</v>
      </c>
      <c r="B304732" s="1" t="s">
        <v>303773</v>
      </c>
      <c r="C304732" s="1" t="s">
        <v>5</v>
      </c>
    </row>
    <row r="304733" spans="1:4" x14ac:dyDescent="0.2">
      <c r="A304733" s="1">
        <v>585154</v>
      </c>
      <c r="B304733" s="1" t="s">
        <v>303774</v>
      </c>
      <c r="C304733" s="1" t="s">
        <v>5</v>
      </c>
    </row>
    <row r="304734" spans="1:4" x14ac:dyDescent="0.2">
      <c r="A304734" s="1">
        <v>585164</v>
      </c>
      <c r="B304734" s="1" t="s">
        <v>303775</v>
      </c>
      <c r="C304734" s="1" t="s">
        <v>5</v>
      </c>
    </row>
    <row r="304735" spans="1:4" x14ac:dyDescent="0.2">
      <c r="A304735" s="1">
        <v>585182</v>
      </c>
      <c r="B304735" s="1" t="s">
        <v>303776</v>
      </c>
      <c r="C304735" s="1" t="s">
        <v>5</v>
      </c>
    </row>
    <row r="304736" spans="1:4" x14ac:dyDescent="0.2">
      <c r="A304736" s="1">
        <v>585202</v>
      </c>
      <c r="B304736" s="1" t="s">
        <v>303777</v>
      </c>
      <c r="C304736" s="1" t="s">
        <v>5</v>
      </c>
    </row>
    <row r="304737" spans="1:4" x14ac:dyDescent="0.2">
      <c r="A304737" s="1">
        <v>585218</v>
      </c>
      <c r="B304737" s="1" t="s">
        <v>303778</v>
      </c>
      <c r="C304737" s="1" t="s">
        <v>5</v>
      </c>
    </row>
    <row r="304738" spans="1:4" x14ac:dyDescent="0.2">
      <c r="A304738" s="1">
        <v>585228</v>
      </c>
      <c r="B304738" s="1" t="s">
        <v>303779</v>
      </c>
      <c r="C304738" s="1" t="s">
        <v>5</v>
      </c>
    </row>
    <row r="304739" spans="1:4" x14ac:dyDescent="0.2">
      <c r="A304739" s="1">
        <v>585286</v>
      </c>
      <c r="B304739" s="1" t="s">
        <v>303780</v>
      </c>
      <c r="C304739" s="1" t="s">
        <v>5</v>
      </c>
    </row>
    <row r="304740" spans="1:4" x14ac:dyDescent="0.2">
      <c r="A304740" s="1">
        <v>585294</v>
      </c>
      <c r="B304740" s="1" t="s">
        <v>303781</v>
      </c>
      <c r="C304740" s="1" t="s">
        <v>60</v>
      </c>
    </row>
    <row r="304741" spans="1:4" x14ac:dyDescent="0.2">
      <c r="A304741" s="1">
        <v>585296</v>
      </c>
      <c r="B304741" s="1" t="s">
        <v>303782</v>
      </c>
      <c r="C304741" s="1" t="s">
        <v>5</v>
      </c>
    </row>
    <row r="304742" spans="1:4" x14ac:dyDescent="0.2">
      <c r="A304742" s="1">
        <v>585300</v>
      </c>
      <c r="B304742" s="1" t="s">
        <v>303783</v>
      </c>
      <c r="C304742" s="1" t="s">
        <v>60</v>
      </c>
      <c r="D304742" s="1" t="s">
        <v>289110</v>
      </c>
    </row>
    <row r="304743" spans="1:4" x14ac:dyDescent="0.2">
      <c r="A304743" s="1">
        <v>585302</v>
      </c>
      <c r="B304743" s="1" t="s">
        <v>303784</v>
      </c>
      <c r="C304743" s="1" t="s">
        <v>5</v>
      </c>
    </row>
    <row r="304744" spans="1:4" x14ac:dyDescent="0.2">
      <c r="A304744" s="1">
        <v>585306</v>
      </c>
      <c r="B304744" s="1" t="s">
        <v>303785</v>
      </c>
      <c r="C304744" s="1" t="s">
        <v>5</v>
      </c>
    </row>
    <row r="304745" spans="1:4" x14ac:dyDescent="0.2">
      <c r="A304745" s="1">
        <v>585308</v>
      </c>
      <c r="B304745" s="1" t="s">
        <v>303786</v>
      </c>
      <c r="C304745" s="1" t="s">
        <v>5</v>
      </c>
    </row>
    <row r="304746" spans="1:4" x14ac:dyDescent="0.2">
      <c r="A304746" s="1">
        <v>585310</v>
      </c>
      <c r="B304746" s="1" t="s">
        <v>303787</v>
      </c>
      <c r="C304746" s="1" t="s">
        <v>5</v>
      </c>
    </row>
    <row r="304747" spans="1:4" x14ac:dyDescent="0.2">
      <c r="A304747" s="1">
        <v>585322</v>
      </c>
      <c r="B304747" s="1" t="s">
        <v>303788</v>
      </c>
      <c r="C304747" s="1" t="s">
        <v>60</v>
      </c>
    </row>
    <row r="304748" spans="1:4" x14ac:dyDescent="0.2">
      <c r="A304748" s="1">
        <v>585326</v>
      </c>
      <c r="B304748" s="1" t="s">
        <v>303789</v>
      </c>
      <c r="C304748" s="1" t="s">
        <v>5</v>
      </c>
    </row>
    <row r="304749" spans="1:4" x14ac:dyDescent="0.2">
      <c r="A304749" s="1">
        <v>585334</v>
      </c>
      <c r="B304749" s="1" t="s">
        <v>303790</v>
      </c>
      <c r="C304749" s="1" t="s">
        <v>5</v>
      </c>
    </row>
    <row r="304750" spans="1:4" x14ac:dyDescent="0.2">
      <c r="A304750" s="1">
        <v>585338</v>
      </c>
      <c r="B304750" s="1" t="s">
        <v>303791</v>
      </c>
      <c r="C304750" s="1" t="s">
        <v>5</v>
      </c>
    </row>
    <row r="304751" spans="1:4" x14ac:dyDescent="0.2">
      <c r="A304751" s="1">
        <v>585346</v>
      </c>
      <c r="B304751" s="1" t="s">
        <v>303792</v>
      </c>
      <c r="C304751" s="1" t="s">
        <v>5</v>
      </c>
    </row>
    <row r="304752" spans="1:4" x14ac:dyDescent="0.2">
      <c r="A304752" s="1">
        <v>585350</v>
      </c>
      <c r="B304752" s="1" t="s">
        <v>303793</v>
      </c>
      <c r="C304752" s="1" t="s">
        <v>5</v>
      </c>
    </row>
    <row r="304753" spans="1:3" x14ac:dyDescent="0.2">
      <c r="A304753" s="1">
        <v>585368</v>
      </c>
      <c r="B304753" s="1" t="s">
        <v>303794</v>
      </c>
      <c r="C304753" s="1" t="s">
        <v>5</v>
      </c>
    </row>
    <row r="304754" spans="1:3" x14ac:dyDescent="0.2">
      <c r="A304754" s="1">
        <v>585370</v>
      </c>
      <c r="B304754" s="1" t="s">
        <v>303795</v>
      </c>
      <c r="C304754" s="1" t="s">
        <v>60</v>
      </c>
    </row>
    <row r="304755" spans="1:3" x14ac:dyDescent="0.2">
      <c r="A304755" s="1">
        <v>585416</v>
      </c>
      <c r="B304755" s="1" t="s">
        <v>303796</v>
      </c>
      <c r="C304755" s="1" t="s">
        <v>5</v>
      </c>
    </row>
    <row r="304756" spans="1:3" x14ac:dyDescent="0.2">
      <c r="A304756" s="1">
        <v>585500</v>
      </c>
      <c r="B304756" s="1" t="s">
        <v>303797</v>
      </c>
      <c r="C304756" s="1" t="s">
        <v>60</v>
      </c>
    </row>
    <row r="304757" spans="1:3" x14ac:dyDescent="0.2">
      <c r="A304757" s="1">
        <v>585504</v>
      </c>
      <c r="B304757" s="1" t="s">
        <v>303798</v>
      </c>
      <c r="C304757" s="1" t="s">
        <v>5</v>
      </c>
    </row>
    <row r="304758" spans="1:3" x14ac:dyDescent="0.2">
      <c r="A304758" s="1">
        <v>585514</v>
      </c>
      <c r="B304758" s="1" t="s">
        <v>303799</v>
      </c>
      <c r="C304758" s="1" t="s">
        <v>60</v>
      </c>
    </row>
    <row r="304759" spans="1:3" x14ac:dyDescent="0.2">
      <c r="A304759" s="1">
        <v>585540</v>
      </c>
      <c r="B304759" s="1" t="s">
        <v>303800</v>
      </c>
      <c r="C304759" s="1" t="s">
        <v>5</v>
      </c>
    </row>
    <row r="304760" spans="1:3" x14ac:dyDescent="0.2">
      <c r="A304760" s="1">
        <v>585552</v>
      </c>
      <c r="B304760" s="1" t="s">
        <v>303801</v>
      </c>
      <c r="C304760" s="1" t="s">
        <v>60</v>
      </c>
    </row>
    <row r="304761" spans="1:3" x14ac:dyDescent="0.2">
      <c r="A304761" s="1">
        <v>585564</v>
      </c>
      <c r="B304761" s="1" t="s">
        <v>303802</v>
      </c>
      <c r="C304761" s="1" t="s">
        <v>5</v>
      </c>
    </row>
    <row r="304762" spans="1:3" x14ac:dyDescent="0.2">
      <c r="A304762" s="1">
        <v>585566</v>
      </c>
      <c r="B304762" s="1" t="s">
        <v>303803</v>
      </c>
      <c r="C304762" s="1" t="s">
        <v>5</v>
      </c>
    </row>
    <row r="304763" spans="1:3" x14ac:dyDescent="0.2">
      <c r="A304763" s="1">
        <v>585712</v>
      </c>
      <c r="B304763" s="1" t="s">
        <v>303804</v>
      </c>
      <c r="C304763" s="1" t="s">
        <v>5</v>
      </c>
    </row>
    <row r="304764" spans="1:3" x14ac:dyDescent="0.2">
      <c r="A304764" s="1">
        <v>585714</v>
      </c>
      <c r="B304764" s="1" t="s">
        <v>303805</v>
      </c>
      <c r="C304764" s="1" t="s">
        <v>5</v>
      </c>
    </row>
    <row r="304765" spans="1:3" x14ac:dyDescent="0.2">
      <c r="A304765" s="1">
        <v>585718</v>
      </c>
      <c r="B304765" s="1" t="s">
        <v>303806</v>
      </c>
      <c r="C304765" s="1" t="s">
        <v>5</v>
      </c>
    </row>
    <row r="304766" spans="1:3" x14ac:dyDescent="0.2">
      <c r="A304766" s="1">
        <v>585720</v>
      </c>
      <c r="B304766" s="1" t="s">
        <v>303807</v>
      </c>
      <c r="C304766" s="1" t="s">
        <v>5</v>
      </c>
    </row>
    <row r="304767" spans="1:3" x14ac:dyDescent="0.2">
      <c r="A304767" s="1">
        <v>585722</v>
      </c>
      <c r="B304767" s="1" t="s">
        <v>303808</v>
      </c>
      <c r="C304767" s="1" t="s">
        <v>5</v>
      </c>
    </row>
    <row r="304768" spans="1:3" x14ac:dyDescent="0.2">
      <c r="A304768" s="1">
        <v>585724</v>
      </c>
      <c r="B304768" s="1" t="s">
        <v>303809</v>
      </c>
      <c r="C304768" s="1" t="s">
        <v>5</v>
      </c>
    </row>
    <row r="304769" spans="1:3" x14ac:dyDescent="0.2">
      <c r="A304769" s="1">
        <v>585726</v>
      </c>
      <c r="B304769" s="1" t="s">
        <v>303810</v>
      </c>
      <c r="C304769" s="1" t="s">
        <v>5</v>
      </c>
    </row>
    <row r="304770" spans="1:3" x14ac:dyDescent="0.2">
      <c r="A304770" s="1">
        <v>585728</v>
      </c>
      <c r="B304770" s="1" t="s">
        <v>303811</v>
      </c>
      <c r="C304770" s="1" t="s">
        <v>5</v>
      </c>
    </row>
    <row r="304771" spans="1:3" x14ac:dyDescent="0.2">
      <c r="A304771" s="1">
        <v>585730</v>
      </c>
      <c r="B304771" s="1" t="s">
        <v>303812</v>
      </c>
      <c r="C304771" s="1" t="s">
        <v>5</v>
      </c>
    </row>
    <row r="304772" spans="1:3" x14ac:dyDescent="0.2">
      <c r="A304772" s="1">
        <v>585732</v>
      </c>
      <c r="B304772" s="1" t="s">
        <v>303813</v>
      </c>
      <c r="C304772" s="1" t="s">
        <v>5</v>
      </c>
    </row>
    <row r="304773" spans="1:3" x14ac:dyDescent="0.2">
      <c r="A304773" s="1">
        <v>585734</v>
      </c>
      <c r="B304773" s="1" t="s">
        <v>303814</v>
      </c>
      <c r="C304773" s="1" t="s">
        <v>5</v>
      </c>
    </row>
    <row r="304774" spans="1:3" x14ac:dyDescent="0.2">
      <c r="A304774" s="1">
        <v>585738</v>
      </c>
      <c r="B304774" s="1" t="s">
        <v>303815</v>
      </c>
      <c r="C304774" s="1" t="s">
        <v>5</v>
      </c>
    </row>
    <row r="304775" spans="1:3" x14ac:dyDescent="0.2">
      <c r="A304775" s="1">
        <v>585786</v>
      </c>
      <c r="B304775" s="1" t="s">
        <v>303816</v>
      </c>
      <c r="C304775" s="1" t="s">
        <v>5</v>
      </c>
    </row>
    <row r="304776" spans="1:3" x14ac:dyDescent="0.2">
      <c r="A304776" s="1">
        <v>585800</v>
      </c>
      <c r="B304776" s="1" t="s">
        <v>303817</v>
      </c>
      <c r="C304776" s="1" t="s">
        <v>5</v>
      </c>
    </row>
    <row r="304777" spans="1:3" x14ac:dyDescent="0.2">
      <c r="A304777" s="1">
        <v>585814</v>
      </c>
      <c r="B304777" s="1" t="s">
        <v>303818</v>
      </c>
      <c r="C304777" s="1" t="s">
        <v>5</v>
      </c>
    </row>
    <row r="304778" spans="1:3" x14ac:dyDescent="0.2">
      <c r="A304778" s="1">
        <v>585864</v>
      </c>
      <c r="B304778" s="1" t="s">
        <v>303819</v>
      </c>
      <c r="C304778" s="1" t="s">
        <v>5</v>
      </c>
    </row>
    <row r="304779" spans="1:3" x14ac:dyDescent="0.2">
      <c r="A304779" s="1">
        <v>586132</v>
      </c>
      <c r="B304779" s="1" t="s">
        <v>303820</v>
      </c>
      <c r="C304779" s="1" t="s">
        <v>60</v>
      </c>
    </row>
    <row r="304780" spans="1:3" x14ac:dyDescent="0.2">
      <c r="A304780" s="1">
        <v>586136</v>
      </c>
      <c r="B304780" s="1" t="s">
        <v>303821</v>
      </c>
      <c r="C304780" s="1" t="s">
        <v>5</v>
      </c>
    </row>
    <row r="304781" spans="1:3" x14ac:dyDescent="0.2">
      <c r="A304781" s="1">
        <v>586138</v>
      </c>
      <c r="B304781" s="1" t="s">
        <v>303822</v>
      </c>
      <c r="C304781" s="1" t="s">
        <v>60</v>
      </c>
    </row>
    <row r="304782" spans="1:3" x14ac:dyDescent="0.2">
      <c r="A304782" s="1">
        <v>586144</v>
      </c>
      <c r="B304782" s="1" t="s">
        <v>303823</v>
      </c>
      <c r="C304782" s="1" t="s">
        <v>5</v>
      </c>
    </row>
    <row r="304783" spans="1:3" x14ac:dyDescent="0.2">
      <c r="A304783" s="1">
        <v>586150</v>
      </c>
      <c r="B304783" s="1" t="s">
        <v>303824</v>
      </c>
      <c r="C304783" s="1" t="s">
        <v>5</v>
      </c>
    </row>
    <row r="304784" spans="1:3" x14ac:dyDescent="0.2">
      <c r="A304784" s="1">
        <v>586154</v>
      </c>
      <c r="B304784" s="1" t="s">
        <v>303825</v>
      </c>
      <c r="C304784" s="1" t="s">
        <v>5</v>
      </c>
    </row>
    <row r="304785" spans="1:3" x14ac:dyDescent="0.2">
      <c r="A304785" s="1">
        <v>586156</v>
      </c>
      <c r="B304785" s="1" t="s">
        <v>303826</v>
      </c>
      <c r="C304785" s="1" t="s">
        <v>5</v>
      </c>
    </row>
    <row r="304786" spans="1:3" x14ac:dyDescent="0.2">
      <c r="A304786" s="1">
        <v>586162</v>
      </c>
      <c r="B304786" s="1" t="s">
        <v>303827</v>
      </c>
      <c r="C304786" s="1" t="s">
        <v>60</v>
      </c>
    </row>
    <row r="304787" spans="1:3" x14ac:dyDescent="0.2">
      <c r="A304787" s="1">
        <v>586170</v>
      </c>
      <c r="B304787" s="1" t="s">
        <v>303828</v>
      </c>
      <c r="C304787" s="1" t="s">
        <v>5</v>
      </c>
    </row>
    <row r="304788" spans="1:3" x14ac:dyDescent="0.2">
      <c r="A304788" s="1">
        <v>586176</v>
      </c>
      <c r="B304788" s="1" t="s">
        <v>303829</v>
      </c>
      <c r="C304788" s="1" t="s">
        <v>5</v>
      </c>
    </row>
    <row r="304789" spans="1:3" x14ac:dyDescent="0.2">
      <c r="A304789" s="1">
        <v>586312</v>
      </c>
      <c r="B304789" s="1" t="s">
        <v>303830</v>
      </c>
      <c r="C304789" s="1" t="s">
        <v>5</v>
      </c>
    </row>
    <row r="304790" spans="1:3" x14ac:dyDescent="0.2">
      <c r="A304790" s="1">
        <v>586318</v>
      </c>
      <c r="B304790" s="1" t="s">
        <v>303831</v>
      </c>
      <c r="C304790" s="1" t="s">
        <v>5</v>
      </c>
    </row>
    <row r="304791" spans="1:3" x14ac:dyDescent="0.2">
      <c r="A304791" s="1">
        <v>586338</v>
      </c>
      <c r="B304791" s="1" t="s">
        <v>303832</v>
      </c>
      <c r="C304791" s="1" t="s">
        <v>5</v>
      </c>
    </row>
    <row r="304792" spans="1:3" x14ac:dyDescent="0.2">
      <c r="A304792" s="1">
        <v>586346</v>
      </c>
      <c r="B304792" s="1" t="s">
        <v>303833</v>
      </c>
      <c r="C304792" s="1" t="s">
        <v>5</v>
      </c>
    </row>
    <row r="304793" spans="1:3" x14ac:dyDescent="0.2">
      <c r="A304793" s="1">
        <v>586404</v>
      </c>
      <c r="B304793" s="1" t="s">
        <v>303834</v>
      </c>
      <c r="C304793" s="1" t="s">
        <v>5</v>
      </c>
    </row>
    <row r="304794" spans="1:3" x14ac:dyDescent="0.2">
      <c r="A304794" s="1">
        <v>586408</v>
      </c>
      <c r="B304794" s="1" t="s">
        <v>303835</v>
      </c>
      <c r="C304794" s="1" t="s">
        <v>5</v>
      </c>
    </row>
    <row r="304795" spans="1:3" x14ac:dyDescent="0.2">
      <c r="A304795" s="1">
        <v>586436</v>
      </c>
      <c r="B304795" s="1" t="s">
        <v>303836</v>
      </c>
      <c r="C304795" s="1" t="s">
        <v>5</v>
      </c>
    </row>
    <row r="304796" spans="1:3" x14ac:dyDescent="0.2">
      <c r="A304796" s="1">
        <v>586448</v>
      </c>
      <c r="B304796" s="1" t="s">
        <v>303837</v>
      </c>
      <c r="C304796" s="1" t="s">
        <v>60</v>
      </c>
    </row>
    <row r="304797" spans="1:3" x14ac:dyDescent="0.2">
      <c r="A304797" s="1">
        <v>586450</v>
      </c>
      <c r="B304797" s="1" t="s">
        <v>303838</v>
      </c>
      <c r="C304797" s="1" t="s">
        <v>5</v>
      </c>
    </row>
    <row r="304798" spans="1:3" x14ac:dyDescent="0.2">
      <c r="A304798" s="1">
        <v>586464</v>
      </c>
      <c r="B304798" s="1" t="s">
        <v>303839</v>
      </c>
      <c r="C304798" s="1" t="s">
        <v>60</v>
      </c>
    </row>
    <row r="304799" spans="1:3" x14ac:dyDescent="0.2">
      <c r="A304799" s="1">
        <v>586470</v>
      </c>
      <c r="B304799" s="1" t="s">
        <v>303840</v>
      </c>
      <c r="C304799" s="1" t="s">
        <v>60</v>
      </c>
    </row>
    <row r="304800" spans="1:3" x14ac:dyDescent="0.2">
      <c r="A304800" s="1">
        <v>586490</v>
      </c>
      <c r="B304800" s="1" t="s">
        <v>303841</v>
      </c>
      <c r="C304800" s="1" t="s">
        <v>60</v>
      </c>
    </row>
    <row r="304801" spans="1:4" x14ac:dyDescent="0.2">
      <c r="A304801" s="1">
        <v>586504</v>
      </c>
      <c r="B304801" s="1" t="s">
        <v>303842</v>
      </c>
      <c r="C304801" s="1" t="s">
        <v>5</v>
      </c>
    </row>
    <row r="304802" spans="1:4" x14ac:dyDescent="0.2">
      <c r="A304802" s="1">
        <v>586572</v>
      </c>
      <c r="B304802" s="1" t="s">
        <v>303843</v>
      </c>
      <c r="C304802" s="1" t="s">
        <v>5</v>
      </c>
    </row>
    <row r="304803" spans="1:4" x14ac:dyDescent="0.2">
      <c r="A304803" s="1">
        <v>586586</v>
      </c>
      <c r="B304803" s="1" t="s">
        <v>303844</v>
      </c>
      <c r="C304803" s="1" t="s">
        <v>60</v>
      </c>
    </row>
    <row r="304804" spans="1:4" x14ac:dyDescent="0.2">
      <c r="A304804" s="1">
        <v>586588</v>
      </c>
      <c r="B304804" s="1" t="s">
        <v>303845</v>
      </c>
      <c r="C304804" s="1" t="s">
        <v>5</v>
      </c>
    </row>
    <row r="304805" spans="1:4" x14ac:dyDescent="0.2">
      <c r="A304805" s="1">
        <v>586590</v>
      </c>
      <c r="B304805" s="1" t="s">
        <v>303846</v>
      </c>
      <c r="C304805" s="1" t="s">
        <v>5</v>
      </c>
    </row>
    <row r="304806" spans="1:4" x14ac:dyDescent="0.2">
      <c r="A304806" s="1">
        <v>586640</v>
      </c>
      <c r="B304806" s="1" t="s">
        <v>303847</v>
      </c>
      <c r="C304806" s="1" t="s">
        <v>60</v>
      </c>
    </row>
    <row r="304807" spans="1:4" x14ac:dyDescent="0.2">
      <c r="A304807" s="1">
        <v>586648</v>
      </c>
      <c r="B304807" s="1" t="s">
        <v>303848</v>
      </c>
      <c r="C304807" s="1" t="s">
        <v>60</v>
      </c>
      <c r="D304807" s="1" t="s">
        <v>61</v>
      </c>
    </row>
    <row r="304808" spans="1:4" x14ac:dyDescent="0.2">
      <c r="A304808" s="1">
        <v>586650</v>
      </c>
      <c r="B304808" s="1" t="s">
        <v>303849</v>
      </c>
      <c r="C304808" s="1" t="s">
        <v>5</v>
      </c>
    </row>
    <row r="304809" spans="1:4" x14ac:dyDescent="0.2">
      <c r="A304809" s="1">
        <v>586734</v>
      </c>
      <c r="B304809" s="1" t="s">
        <v>303850</v>
      </c>
      <c r="C304809" s="1" t="s">
        <v>60</v>
      </c>
    </row>
    <row r="304810" spans="1:4" x14ac:dyDescent="0.2">
      <c r="A304810" s="1">
        <v>586738</v>
      </c>
      <c r="B304810" s="1" t="s">
        <v>303851</v>
      </c>
      <c r="C304810" s="1" t="s">
        <v>60</v>
      </c>
    </row>
    <row r="304811" spans="1:4" x14ac:dyDescent="0.2">
      <c r="A304811" s="1">
        <v>586742</v>
      </c>
      <c r="B304811" s="1" t="s">
        <v>303852</v>
      </c>
      <c r="C304811" s="1" t="s">
        <v>5</v>
      </c>
    </row>
    <row r="304812" spans="1:4" x14ac:dyDescent="0.2">
      <c r="A304812" s="1">
        <v>586744</v>
      </c>
      <c r="B304812" s="1" t="s">
        <v>303853</v>
      </c>
      <c r="C304812" s="1" t="s">
        <v>60</v>
      </c>
    </row>
    <row r="304813" spans="1:4" x14ac:dyDescent="0.2">
      <c r="A304813" s="1">
        <v>586748</v>
      </c>
      <c r="B304813" s="1" t="s">
        <v>303854</v>
      </c>
      <c r="C304813" s="1" t="s">
        <v>5</v>
      </c>
    </row>
    <row r="304814" spans="1:4" x14ac:dyDescent="0.2">
      <c r="A304814" s="1">
        <v>586768</v>
      </c>
      <c r="B304814" s="1" t="s">
        <v>303855</v>
      </c>
      <c r="C304814" s="1" t="s">
        <v>5</v>
      </c>
    </row>
    <row r="304815" spans="1:4" x14ac:dyDescent="0.2">
      <c r="A304815" s="1">
        <v>586790</v>
      </c>
      <c r="B304815" s="1" t="s">
        <v>303856</v>
      </c>
      <c r="C304815" s="1" t="s">
        <v>5</v>
      </c>
    </row>
    <row r="304816" spans="1:4" x14ac:dyDescent="0.2">
      <c r="A304816" s="1">
        <v>586796</v>
      </c>
      <c r="B304816" s="1" t="s">
        <v>303857</v>
      </c>
      <c r="C304816" s="1" t="s">
        <v>5</v>
      </c>
    </row>
    <row r="304817" spans="1:4" x14ac:dyDescent="0.2">
      <c r="A304817" s="1">
        <v>586816</v>
      </c>
      <c r="B304817" s="1" t="s">
        <v>303858</v>
      </c>
      <c r="C304817" s="1" t="s">
        <v>5</v>
      </c>
    </row>
    <row r="304818" spans="1:4" x14ac:dyDescent="0.2">
      <c r="A304818" s="1">
        <v>586896</v>
      </c>
      <c r="B304818" s="1" t="s">
        <v>303859</v>
      </c>
      <c r="C304818" s="1" t="s">
        <v>5</v>
      </c>
    </row>
    <row r="304819" spans="1:4" x14ac:dyDescent="0.2">
      <c r="A304819" s="1">
        <v>586978</v>
      </c>
      <c r="B304819" s="1" t="s">
        <v>303860</v>
      </c>
      <c r="C304819" s="1" t="s">
        <v>5</v>
      </c>
    </row>
    <row r="304820" spans="1:4" x14ac:dyDescent="0.2">
      <c r="A304820" s="1">
        <v>586980</v>
      </c>
      <c r="B304820" s="1" t="s">
        <v>303861</v>
      </c>
      <c r="C304820" s="1" t="s">
        <v>5</v>
      </c>
    </row>
    <row r="304821" spans="1:4" x14ac:dyDescent="0.2">
      <c r="A304821" s="1">
        <v>586982</v>
      </c>
      <c r="B304821" s="1" t="s">
        <v>303862</v>
      </c>
      <c r="C304821" s="1" t="s">
        <v>60</v>
      </c>
      <c r="D304821" s="1" t="s">
        <v>61</v>
      </c>
    </row>
    <row r="304822" spans="1:4" x14ac:dyDescent="0.2">
      <c r="A304822" s="1">
        <v>586984</v>
      </c>
      <c r="B304822" s="1" t="s">
        <v>303863</v>
      </c>
      <c r="C304822" s="1" t="s">
        <v>60</v>
      </c>
    </row>
    <row r="304823" spans="1:4" x14ac:dyDescent="0.2">
      <c r="A304823" s="1">
        <v>586986</v>
      </c>
      <c r="B304823" s="1" t="s">
        <v>303864</v>
      </c>
      <c r="C304823" s="1" t="s">
        <v>5</v>
      </c>
    </row>
    <row r="304824" spans="1:4" x14ac:dyDescent="0.2">
      <c r="A304824" s="1">
        <v>586992</v>
      </c>
      <c r="B304824" s="1" t="s">
        <v>303865</v>
      </c>
      <c r="C304824" s="1" t="s">
        <v>5</v>
      </c>
    </row>
    <row r="304825" spans="1:4" x14ac:dyDescent="0.2">
      <c r="A304825" s="1">
        <v>586994</v>
      </c>
      <c r="B304825" s="1" t="s">
        <v>303866</v>
      </c>
      <c r="C304825" s="1" t="s">
        <v>5</v>
      </c>
    </row>
    <row r="304826" spans="1:4" x14ac:dyDescent="0.2">
      <c r="A304826" s="1">
        <v>586996</v>
      </c>
      <c r="B304826" s="1" t="s">
        <v>303867</v>
      </c>
      <c r="C304826" s="1" t="s">
        <v>5</v>
      </c>
    </row>
    <row r="304827" spans="1:4" x14ac:dyDescent="0.2">
      <c r="A304827" s="1">
        <v>586998</v>
      </c>
      <c r="B304827" s="1" t="s">
        <v>303868</v>
      </c>
      <c r="C304827" s="1" t="s">
        <v>5</v>
      </c>
    </row>
    <row r="304828" spans="1:4" x14ac:dyDescent="0.2">
      <c r="A304828" s="1">
        <v>587000</v>
      </c>
      <c r="B304828" s="1" t="s">
        <v>303869</v>
      </c>
      <c r="C304828" s="1" t="s">
        <v>60</v>
      </c>
    </row>
    <row r="304829" spans="1:4" x14ac:dyDescent="0.2">
      <c r="A304829" s="1">
        <v>587008</v>
      </c>
      <c r="B304829" s="1" t="s">
        <v>303870</v>
      </c>
      <c r="C304829" s="1" t="s">
        <v>5</v>
      </c>
    </row>
    <row r="304830" spans="1:4" x14ac:dyDescent="0.2">
      <c r="A304830" s="1">
        <v>587012</v>
      </c>
      <c r="B304830" s="1" t="s">
        <v>303871</v>
      </c>
      <c r="C304830" s="1" t="s">
        <v>5</v>
      </c>
    </row>
    <row r="304831" spans="1:4" x14ac:dyDescent="0.2">
      <c r="A304831" s="1">
        <v>587150</v>
      </c>
      <c r="B304831" s="1" t="s">
        <v>303872</v>
      </c>
      <c r="C304831" s="1" t="s">
        <v>5</v>
      </c>
    </row>
    <row r="304832" spans="1:4" x14ac:dyDescent="0.2">
      <c r="A304832" s="1">
        <v>587152</v>
      </c>
      <c r="B304832" s="1" t="s">
        <v>303873</v>
      </c>
      <c r="C304832" s="1" t="s">
        <v>5</v>
      </c>
    </row>
    <row r="304833" spans="1:3" x14ac:dyDescent="0.2">
      <c r="A304833" s="1">
        <v>587154</v>
      </c>
      <c r="B304833" s="1" t="s">
        <v>303874</v>
      </c>
      <c r="C304833" s="1" t="s">
        <v>5</v>
      </c>
    </row>
    <row r="304834" spans="1:3" x14ac:dyDescent="0.2">
      <c r="A304834" s="1">
        <v>587156</v>
      </c>
      <c r="B304834" s="1" t="s">
        <v>303875</v>
      </c>
      <c r="C304834" s="1" t="s">
        <v>5</v>
      </c>
    </row>
    <row r="304835" spans="1:3" x14ac:dyDescent="0.2">
      <c r="A304835" s="1">
        <v>587158</v>
      </c>
      <c r="B304835" s="1" t="s">
        <v>303876</v>
      </c>
      <c r="C304835" s="1" t="s">
        <v>5</v>
      </c>
    </row>
    <row r="304836" spans="1:3" x14ac:dyDescent="0.2">
      <c r="A304836" s="1">
        <v>587160</v>
      </c>
      <c r="B304836" s="1" t="s">
        <v>303877</v>
      </c>
      <c r="C304836" s="1" t="s">
        <v>5</v>
      </c>
    </row>
    <row r="304837" spans="1:3" x14ac:dyDescent="0.2">
      <c r="A304837" s="1">
        <v>587162</v>
      </c>
      <c r="B304837" s="1" t="s">
        <v>303878</v>
      </c>
      <c r="C304837" s="1" t="s">
        <v>5</v>
      </c>
    </row>
    <row r="304838" spans="1:3" x14ac:dyDescent="0.2">
      <c r="A304838" s="1">
        <v>587164</v>
      </c>
      <c r="B304838" s="1" t="s">
        <v>303879</v>
      </c>
      <c r="C304838" s="1" t="s">
        <v>5</v>
      </c>
    </row>
    <row r="304839" spans="1:3" x14ac:dyDescent="0.2">
      <c r="A304839" s="1">
        <v>587166</v>
      </c>
      <c r="B304839" s="1" t="s">
        <v>303880</v>
      </c>
      <c r="C304839" s="1" t="s">
        <v>5</v>
      </c>
    </row>
    <row r="304840" spans="1:3" x14ac:dyDescent="0.2">
      <c r="A304840" s="1">
        <v>587168</v>
      </c>
      <c r="B304840" s="1" t="s">
        <v>303881</v>
      </c>
      <c r="C304840" s="1" t="s">
        <v>5</v>
      </c>
    </row>
    <row r="304841" spans="1:3" x14ac:dyDescent="0.2">
      <c r="A304841" s="1">
        <v>587170</v>
      </c>
      <c r="B304841" s="1" t="s">
        <v>303882</v>
      </c>
      <c r="C304841" s="1" t="s">
        <v>5</v>
      </c>
    </row>
    <row r="304842" spans="1:3" x14ac:dyDescent="0.2">
      <c r="A304842" s="1">
        <v>587174</v>
      </c>
      <c r="B304842" s="1" t="s">
        <v>303883</v>
      </c>
      <c r="C304842" s="1" t="s">
        <v>5</v>
      </c>
    </row>
    <row r="304843" spans="1:3" x14ac:dyDescent="0.2">
      <c r="A304843" s="1">
        <v>587176</v>
      </c>
      <c r="B304843" s="1" t="s">
        <v>303884</v>
      </c>
      <c r="C304843" s="1" t="s">
        <v>5</v>
      </c>
    </row>
    <row r="304844" spans="1:3" x14ac:dyDescent="0.2">
      <c r="A304844" s="1">
        <v>587178</v>
      </c>
      <c r="B304844" s="1" t="s">
        <v>303885</v>
      </c>
      <c r="C304844" s="1" t="s">
        <v>5</v>
      </c>
    </row>
    <row r="304845" spans="1:3" x14ac:dyDescent="0.2">
      <c r="A304845" s="1">
        <v>587182</v>
      </c>
      <c r="B304845" s="1" t="s">
        <v>303886</v>
      </c>
      <c r="C304845" s="1" t="s">
        <v>5</v>
      </c>
    </row>
    <row r="304846" spans="1:3" x14ac:dyDescent="0.2">
      <c r="A304846" s="1">
        <v>587188</v>
      </c>
      <c r="B304846" s="1" t="s">
        <v>303887</v>
      </c>
      <c r="C304846" s="1" t="s">
        <v>5</v>
      </c>
    </row>
    <row r="304847" spans="1:3" x14ac:dyDescent="0.2">
      <c r="A304847" s="1">
        <v>587190</v>
      </c>
      <c r="B304847" s="1" t="s">
        <v>303888</v>
      </c>
      <c r="C304847" s="1" t="s">
        <v>5</v>
      </c>
    </row>
    <row r="304848" spans="1:3" x14ac:dyDescent="0.2">
      <c r="A304848" s="1">
        <v>587246</v>
      </c>
      <c r="B304848" s="1" t="s">
        <v>303889</v>
      </c>
      <c r="C304848" s="1" t="s">
        <v>5</v>
      </c>
    </row>
    <row r="304849" spans="1:3" x14ac:dyDescent="0.2">
      <c r="A304849" s="1">
        <v>587266</v>
      </c>
      <c r="B304849" s="1" t="s">
        <v>303890</v>
      </c>
      <c r="C304849" s="1" t="s">
        <v>5</v>
      </c>
    </row>
    <row r="304850" spans="1:3" x14ac:dyDescent="0.2">
      <c r="A304850" s="1">
        <v>587292</v>
      </c>
      <c r="B304850" s="1" t="s">
        <v>303891</v>
      </c>
      <c r="C304850" s="1" t="s">
        <v>5</v>
      </c>
    </row>
    <row r="304851" spans="1:3" x14ac:dyDescent="0.2">
      <c r="A304851" s="1">
        <v>587330</v>
      </c>
      <c r="B304851" s="1" t="s">
        <v>303892</v>
      </c>
      <c r="C304851" s="1" t="s">
        <v>5</v>
      </c>
    </row>
    <row r="304852" spans="1:3" x14ac:dyDescent="0.2">
      <c r="A304852" s="1">
        <v>587336</v>
      </c>
      <c r="B304852" s="1" t="s">
        <v>303893</v>
      </c>
      <c r="C304852" s="1" t="s">
        <v>60</v>
      </c>
    </row>
    <row r="304853" spans="1:3" x14ac:dyDescent="0.2">
      <c r="A304853" s="1">
        <v>587370</v>
      </c>
      <c r="B304853" s="1" t="s">
        <v>303894</v>
      </c>
      <c r="C304853" s="1" t="s">
        <v>60</v>
      </c>
    </row>
    <row r="304854" spans="1:3" x14ac:dyDescent="0.2">
      <c r="A304854" s="1">
        <v>587376</v>
      </c>
      <c r="B304854" s="1" t="s">
        <v>303895</v>
      </c>
      <c r="C304854" s="1" t="s">
        <v>60</v>
      </c>
    </row>
    <row r="304855" spans="1:3" x14ac:dyDescent="0.2">
      <c r="A304855" s="1">
        <v>587378</v>
      </c>
      <c r="B304855" s="1" t="s">
        <v>303896</v>
      </c>
      <c r="C304855" s="1" t="s">
        <v>5</v>
      </c>
    </row>
    <row r="304856" spans="1:3" x14ac:dyDescent="0.2">
      <c r="A304856" s="1">
        <v>587440</v>
      </c>
      <c r="B304856" s="1" t="s">
        <v>303897</v>
      </c>
      <c r="C304856" s="1" t="s">
        <v>5</v>
      </c>
    </row>
    <row r="304857" spans="1:3" x14ac:dyDescent="0.2">
      <c r="A304857" s="1">
        <v>587446</v>
      </c>
      <c r="B304857" s="1" t="s">
        <v>303898</v>
      </c>
      <c r="C304857" s="1" t="s">
        <v>5</v>
      </c>
    </row>
    <row r="304858" spans="1:3" x14ac:dyDescent="0.2">
      <c r="A304858" s="1">
        <v>587450</v>
      </c>
      <c r="B304858" s="1" t="s">
        <v>303899</v>
      </c>
      <c r="C304858" s="1" t="s">
        <v>5</v>
      </c>
    </row>
    <row r="304859" spans="1:3" x14ac:dyDescent="0.2">
      <c r="A304859" s="1">
        <v>587452</v>
      </c>
      <c r="B304859" s="1" t="s">
        <v>303900</v>
      </c>
      <c r="C304859" s="1" t="s">
        <v>60</v>
      </c>
    </row>
    <row r="304860" spans="1:3" x14ac:dyDescent="0.2">
      <c r="A304860" s="1">
        <v>587468</v>
      </c>
      <c r="B304860" s="1" t="s">
        <v>303901</v>
      </c>
      <c r="C304860" s="1" t="s">
        <v>5</v>
      </c>
    </row>
    <row r="304861" spans="1:3" x14ac:dyDescent="0.2">
      <c r="A304861" s="1">
        <v>587476</v>
      </c>
      <c r="B304861" s="1" t="s">
        <v>303902</v>
      </c>
      <c r="C304861" s="1" t="s">
        <v>5</v>
      </c>
    </row>
    <row r="304862" spans="1:3" x14ac:dyDescent="0.2">
      <c r="A304862" s="1">
        <v>587480</v>
      </c>
      <c r="B304862" s="1" t="s">
        <v>303903</v>
      </c>
      <c r="C304862" s="1" t="s">
        <v>5</v>
      </c>
    </row>
    <row r="304863" spans="1:3" x14ac:dyDescent="0.2">
      <c r="A304863" s="1">
        <v>587484</v>
      </c>
      <c r="B304863" s="1" t="s">
        <v>303904</v>
      </c>
      <c r="C304863" s="1" t="s">
        <v>5</v>
      </c>
    </row>
    <row r="304864" spans="1:3" x14ac:dyDescent="0.2">
      <c r="A304864" s="1">
        <v>587490</v>
      </c>
      <c r="B304864" s="1" t="s">
        <v>303905</v>
      </c>
      <c r="C304864" s="1" t="s">
        <v>5</v>
      </c>
    </row>
    <row r="304865" spans="1:3" x14ac:dyDescent="0.2">
      <c r="A304865" s="1">
        <v>587492</v>
      </c>
      <c r="B304865" s="1" t="s">
        <v>303906</v>
      </c>
      <c r="C304865" s="1" t="s">
        <v>5</v>
      </c>
    </row>
    <row r="304866" spans="1:3" x14ac:dyDescent="0.2">
      <c r="A304866" s="1">
        <v>587506</v>
      </c>
      <c r="B304866" s="1" t="s">
        <v>303907</v>
      </c>
      <c r="C304866" s="1" t="s">
        <v>5</v>
      </c>
    </row>
    <row r="304867" spans="1:3" x14ac:dyDescent="0.2">
      <c r="A304867" s="1">
        <v>587512</v>
      </c>
      <c r="B304867" s="1" t="s">
        <v>303908</v>
      </c>
      <c r="C304867" s="1" t="s">
        <v>5</v>
      </c>
    </row>
    <row r="304868" spans="1:3" x14ac:dyDescent="0.2">
      <c r="A304868" s="1">
        <v>587516</v>
      </c>
      <c r="B304868" s="1" t="s">
        <v>303909</v>
      </c>
      <c r="C304868" s="1" t="s">
        <v>5</v>
      </c>
    </row>
    <row r="304869" spans="1:3" x14ac:dyDescent="0.2">
      <c r="A304869" s="1">
        <v>587684</v>
      </c>
      <c r="B304869" s="1" t="s">
        <v>303910</v>
      </c>
      <c r="C304869" s="1" t="s">
        <v>5</v>
      </c>
    </row>
    <row r="304870" spans="1:3" x14ac:dyDescent="0.2">
      <c r="A304870" s="1">
        <v>587768</v>
      </c>
      <c r="B304870" s="1" t="s">
        <v>303911</v>
      </c>
      <c r="C304870" s="1" t="s">
        <v>5</v>
      </c>
    </row>
    <row r="304871" spans="1:3" x14ac:dyDescent="0.2">
      <c r="A304871" s="1">
        <v>587838</v>
      </c>
      <c r="B304871" s="1" t="s">
        <v>303912</v>
      </c>
      <c r="C304871" s="1" t="s">
        <v>5</v>
      </c>
    </row>
    <row r="304872" spans="1:3" x14ac:dyDescent="0.2">
      <c r="A304872" s="1">
        <v>587844</v>
      </c>
      <c r="B304872" s="1" t="s">
        <v>303913</v>
      </c>
      <c r="C304872" s="1" t="s">
        <v>307</v>
      </c>
    </row>
    <row r="304873" spans="1:3" x14ac:dyDescent="0.2">
      <c r="A304873" s="1">
        <v>587846</v>
      </c>
      <c r="B304873" s="1" t="s">
        <v>303914</v>
      </c>
      <c r="C304873" s="1" t="s">
        <v>5</v>
      </c>
    </row>
    <row r="304874" spans="1:3" x14ac:dyDescent="0.2">
      <c r="A304874" s="1">
        <v>587848</v>
      </c>
      <c r="B304874" s="1" t="s">
        <v>303915</v>
      </c>
      <c r="C304874" s="1" t="s">
        <v>5</v>
      </c>
    </row>
    <row r="304875" spans="1:3" x14ac:dyDescent="0.2">
      <c r="A304875" s="1">
        <v>587850</v>
      </c>
      <c r="B304875" s="1" t="s">
        <v>303916</v>
      </c>
      <c r="C304875" s="1" t="s">
        <v>5</v>
      </c>
    </row>
    <row r="304876" spans="1:3" x14ac:dyDescent="0.2">
      <c r="A304876" s="1">
        <v>587854</v>
      </c>
      <c r="B304876" s="1" t="s">
        <v>303917</v>
      </c>
      <c r="C304876" s="1" t="s">
        <v>5</v>
      </c>
    </row>
    <row r="304877" spans="1:3" x14ac:dyDescent="0.2">
      <c r="A304877" s="1">
        <v>587860</v>
      </c>
      <c r="B304877" s="1" t="s">
        <v>303918</v>
      </c>
      <c r="C304877" s="1" t="s">
        <v>5</v>
      </c>
    </row>
    <row r="304878" spans="1:3" x14ac:dyDescent="0.2">
      <c r="A304878" s="1">
        <v>587864</v>
      </c>
      <c r="B304878" s="1" t="s">
        <v>303919</v>
      </c>
      <c r="C304878" s="1" t="s">
        <v>5</v>
      </c>
    </row>
    <row r="304879" spans="1:3" x14ac:dyDescent="0.2">
      <c r="A304879" s="1">
        <v>587874</v>
      </c>
      <c r="B304879" s="1" t="s">
        <v>303920</v>
      </c>
      <c r="C304879" s="1" t="s">
        <v>5</v>
      </c>
    </row>
    <row r="304880" spans="1:3" x14ac:dyDescent="0.2">
      <c r="A304880" s="1">
        <v>587880</v>
      </c>
      <c r="B304880" s="1" t="s">
        <v>303921</v>
      </c>
      <c r="C304880" s="1" t="s">
        <v>5</v>
      </c>
    </row>
    <row r="304881" spans="1:3" x14ac:dyDescent="0.2">
      <c r="A304881" s="1">
        <v>587902</v>
      </c>
      <c r="B304881" s="1" t="s">
        <v>303922</v>
      </c>
      <c r="C304881" s="1" t="s">
        <v>60</v>
      </c>
    </row>
    <row r="304882" spans="1:3" x14ac:dyDescent="0.2">
      <c r="A304882" s="1">
        <v>587918</v>
      </c>
      <c r="B304882" s="1" t="s">
        <v>303923</v>
      </c>
      <c r="C304882" s="1" t="s">
        <v>5</v>
      </c>
    </row>
    <row r="304883" spans="1:3" x14ac:dyDescent="0.2">
      <c r="A304883" s="1">
        <v>587932</v>
      </c>
      <c r="B304883" s="1" t="s">
        <v>303924</v>
      </c>
      <c r="C304883" s="1" t="s">
        <v>5</v>
      </c>
    </row>
    <row r="304884" spans="1:3" x14ac:dyDescent="0.2">
      <c r="A304884" s="1">
        <v>588026</v>
      </c>
      <c r="B304884" s="1" t="s">
        <v>303925</v>
      </c>
      <c r="C304884" s="1" t="s">
        <v>5</v>
      </c>
    </row>
    <row r="304885" spans="1:3" x14ac:dyDescent="0.2">
      <c r="A304885" s="1">
        <v>588106</v>
      </c>
      <c r="B304885" s="1" t="s">
        <v>303926</v>
      </c>
      <c r="C304885" s="1" t="s">
        <v>5</v>
      </c>
    </row>
    <row r="304886" spans="1:3" x14ac:dyDescent="0.2">
      <c r="A304886" s="1">
        <v>588192</v>
      </c>
      <c r="B304886" s="1" t="s">
        <v>303927</v>
      </c>
      <c r="C304886" s="1" t="s">
        <v>60</v>
      </c>
    </row>
    <row r="304887" spans="1:3" x14ac:dyDescent="0.2">
      <c r="A304887" s="1">
        <v>588212</v>
      </c>
      <c r="B304887" s="1" t="s">
        <v>303928</v>
      </c>
      <c r="C304887" s="1" t="s">
        <v>60</v>
      </c>
    </row>
    <row r="304888" spans="1:3" x14ac:dyDescent="0.2">
      <c r="A304888" s="1">
        <v>588224</v>
      </c>
      <c r="B304888" s="1" t="s">
        <v>303929</v>
      </c>
      <c r="C304888" s="1" t="s">
        <v>60</v>
      </c>
    </row>
    <row r="304889" spans="1:3" x14ac:dyDescent="0.2">
      <c r="A304889" s="1">
        <v>588288</v>
      </c>
      <c r="B304889" s="1" t="s">
        <v>303930</v>
      </c>
      <c r="C304889" s="1" t="s">
        <v>5</v>
      </c>
    </row>
    <row r="304890" spans="1:3" x14ac:dyDescent="0.2">
      <c r="A304890" s="1">
        <v>588324</v>
      </c>
      <c r="B304890" s="1" t="s">
        <v>303931</v>
      </c>
      <c r="C304890" s="1" t="s">
        <v>60</v>
      </c>
    </row>
    <row r="304891" spans="1:3" x14ac:dyDescent="0.2">
      <c r="A304891" s="1">
        <v>588352</v>
      </c>
      <c r="B304891" s="1" t="s">
        <v>303932</v>
      </c>
      <c r="C304891" s="1" t="s">
        <v>60</v>
      </c>
    </row>
    <row r="304892" spans="1:3" x14ac:dyDescent="0.2">
      <c r="A304892" s="1">
        <v>588362</v>
      </c>
      <c r="B304892" s="1" t="s">
        <v>303933</v>
      </c>
      <c r="C304892" s="1" t="s">
        <v>60</v>
      </c>
    </row>
    <row r="304893" spans="1:3" x14ac:dyDescent="0.2">
      <c r="A304893" s="1">
        <v>588548</v>
      </c>
      <c r="B304893" s="1" t="s">
        <v>303934</v>
      </c>
      <c r="C304893" s="1" t="s">
        <v>60</v>
      </c>
    </row>
    <row r="304894" spans="1:3" x14ac:dyDescent="0.2">
      <c r="A304894" s="1">
        <v>588550</v>
      </c>
      <c r="B304894" s="1" t="s">
        <v>303935</v>
      </c>
      <c r="C304894" s="1" t="s">
        <v>5</v>
      </c>
    </row>
    <row r="304895" spans="1:3" x14ac:dyDescent="0.2">
      <c r="A304895" s="1">
        <v>588554</v>
      </c>
      <c r="B304895" s="1" t="s">
        <v>303936</v>
      </c>
      <c r="C304895" s="1" t="s">
        <v>5</v>
      </c>
    </row>
    <row r="304896" spans="1:3" x14ac:dyDescent="0.2">
      <c r="A304896" s="1">
        <v>588556</v>
      </c>
      <c r="B304896" s="1" t="s">
        <v>303937</v>
      </c>
      <c r="C304896" s="1" t="s">
        <v>5</v>
      </c>
    </row>
    <row r="304897" spans="1:3" x14ac:dyDescent="0.2">
      <c r="A304897" s="1">
        <v>588558</v>
      </c>
      <c r="B304897" s="1" t="s">
        <v>303938</v>
      </c>
      <c r="C304897" s="1" t="s">
        <v>5</v>
      </c>
    </row>
    <row r="304898" spans="1:3" x14ac:dyDescent="0.2">
      <c r="A304898" s="1">
        <v>588564</v>
      </c>
      <c r="B304898" s="1" t="s">
        <v>303939</v>
      </c>
      <c r="C304898" s="1" t="s">
        <v>60</v>
      </c>
    </row>
    <row r="304899" spans="1:3" x14ac:dyDescent="0.2">
      <c r="A304899" s="1">
        <v>588566</v>
      </c>
      <c r="B304899" s="1" t="s">
        <v>303940</v>
      </c>
      <c r="C304899" s="1" t="s">
        <v>5</v>
      </c>
    </row>
    <row r="304900" spans="1:3" x14ac:dyDescent="0.2">
      <c r="A304900" s="1">
        <v>588570</v>
      </c>
      <c r="B304900" s="1" t="s">
        <v>303941</v>
      </c>
      <c r="C304900" s="1" t="s">
        <v>5</v>
      </c>
    </row>
    <row r="304901" spans="1:3" x14ac:dyDescent="0.2">
      <c r="A304901" s="1">
        <v>588572</v>
      </c>
      <c r="B304901" s="1" t="s">
        <v>303942</v>
      </c>
      <c r="C304901" s="1" t="s">
        <v>60</v>
      </c>
    </row>
    <row r="304902" spans="1:3" x14ac:dyDescent="0.2">
      <c r="A304902" s="1">
        <v>588628</v>
      </c>
      <c r="B304902" s="1" t="s">
        <v>303943</v>
      </c>
      <c r="C304902" s="1" t="s">
        <v>5</v>
      </c>
    </row>
    <row r="304903" spans="1:3" x14ac:dyDescent="0.2">
      <c r="A304903" s="1">
        <v>588660</v>
      </c>
      <c r="B304903" s="1" t="s">
        <v>303944</v>
      </c>
      <c r="C304903" s="1" t="s">
        <v>5</v>
      </c>
    </row>
    <row r="304904" spans="1:3" x14ac:dyDescent="0.2">
      <c r="A304904" s="1">
        <v>588698</v>
      </c>
      <c r="B304904" s="1" t="s">
        <v>303945</v>
      </c>
      <c r="C304904" s="1" t="s">
        <v>60</v>
      </c>
    </row>
    <row r="304905" spans="1:3" x14ac:dyDescent="0.2">
      <c r="A304905" s="1">
        <v>588730</v>
      </c>
      <c r="B304905" s="1" t="s">
        <v>303946</v>
      </c>
      <c r="C304905" s="1" t="s">
        <v>5</v>
      </c>
    </row>
    <row r="304906" spans="1:3" x14ac:dyDescent="0.2">
      <c r="A304906" s="1">
        <v>588732</v>
      </c>
      <c r="B304906" s="1" t="s">
        <v>303947</v>
      </c>
      <c r="C304906" s="1" t="s">
        <v>5</v>
      </c>
    </row>
    <row r="304907" spans="1:3" x14ac:dyDescent="0.2">
      <c r="A304907" s="1">
        <v>588740</v>
      </c>
      <c r="B304907" s="1" t="s">
        <v>303948</v>
      </c>
      <c r="C304907" s="1" t="s">
        <v>5</v>
      </c>
    </row>
    <row r="304908" spans="1:3" x14ac:dyDescent="0.2">
      <c r="A304908" s="1">
        <v>588774</v>
      </c>
      <c r="B304908" s="1" t="s">
        <v>303949</v>
      </c>
      <c r="C304908" s="1" t="s">
        <v>5</v>
      </c>
    </row>
    <row r="304909" spans="1:3" x14ac:dyDescent="0.2">
      <c r="A304909" s="1">
        <v>588778</v>
      </c>
      <c r="B304909" s="1" t="s">
        <v>303950</v>
      </c>
      <c r="C304909" s="1" t="s">
        <v>5</v>
      </c>
    </row>
    <row r="304910" spans="1:3" x14ac:dyDescent="0.2">
      <c r="A304910" s="1">
        <v>588780</v>
      </c>
      <c r="B304910" s="1" t="s">
        <v>303951</v>
      </c>
      <c r="C304910" s="1" t="s">
        <v>5</v>
      </c>
    </row>
    <row r="304911" spans="1:3" x14ac:dyDescent="0.2">
      <c r="A304911" s="1">
        <v>588782</v>
      </c>
      <c r="B304911" s="1" t="s">
        <v>303952</v>
      </c>
      <c r="C304911" s="1" t="s">
        <v>5</v>
      </c>
    </row>
    <row r="304912" spans="1:3" x14ac:dyDescent="0.2">
      <c r="A304912" s="1">
        <v>588784</v>
      </c>
      <c r="B304912" s="1" t="s">
        <v>303953</v>
      </c>
      <c r="C304912" s="1" t="s">
        <v>5</v>
      </c>
    </row>
    <row r="304913" spans="1:3" x14ac:dyDescent="0.2">
      <c r="A304913" s="1">
        <v>588786</v>
      </c>
      <c r="B304913" s="1" t="s">
        <v>303954</v>
      </c>
      <c r="C304913" s="1" t="s">
        <v>5</v>
      </c>
    </row>
    <row r="304914" spans="1:3" x14ac:dyDescent="0.2">
      <c r="A304914" s="1">
        <v>588788</v>
      </c>
      <c r="B304914" s="1" t="s">
        <v>303955</v>
      </c>
      <c r="C304914" s="1" t="s">
        <v>5</v>
      </c>
    </row>
    <row r="304915" spans="1:3" x14ac:dyDescent="0.2">
      <c r="A304915" s="1">
        <v>588790</v>
      </c>
      <c r="B304915" s="1" t="s">
        <v>303956</v>
      </c>
      <c r="C304915" s="1" t="s">
        <v>5</v>
      </c>
    </row>
    <row r="304916" spans="1:3" x14ac:dyDescent="0.2">
      <c r="A304916" s="1">
        <v>588794</v>
      </c>
      <c r="B304916" s="1" t="s">
        <v>303957</v>
      </c>
      <c r="C304916" s="1" t="s">
        <v>5</v>
      </c>
    </row>
    <row r="304917" spans="1:3" x14ac:dyDescent="0.2">
      <c r="A304917" s="1">
        <v>588798</v>
      </c>
      <c r="B304917" s="1" t="s">
        <v>303958</v>
      </c>
      <c r="C304917" s="1" t="s">
        <v>5</v>
      </c>
    </row>
    <row r="304918" spans="1:3" x14ac:dyDescent="0.2">
      <c r="A304918" s="1">
        <v>588800</v>
      </c>
      <c r="B304918" s="1" t="s">
        <v>303959</v>
      </c>
      <c r="C304918" s="1" t="s">
        <v>5</v>
      </c>
    </row>
    <row r="304919" spans="1:3" x14ac:dyDescent="0.2">
      <c r="A304919" s="1">
        <v>588802</v>
      </c>
      <c r="B304919" s="1" t="s">
        <v>303960</v>
      </c>
      <c r="C304919" s="1" t="s">
        <v>60</v>
      </c>
    </row>
    <row r="304920" spans="1:3" x14ac:dyDescent="0.2">
      <c r="A304920" s="1">
        <v>588820</v>
      </c>
      <c r="B304920" s="1" t="s">
        <v>303961</v>
      </c>
      <c r="C304920" s="1" t="s">
        <v>60</v>
      </c>
    </row>
    <row r="304921" spans="1:3" x14ac:dyDescent="0.2">
      <c r="A304921" s="1">
        <v>588824</v>
      </c>
      <c r="B304921" s="1" t="s">
        <v>303962</v>
      </c>
      <c r="C304921" s="1" t="s">
        <v>5</v>
      </c>
    </row>
    <row r="304922" spans="1:3" x14ac:dyDescent="0.2">
      <c r="A304922" s="1">
        <v>588832</v>
      </c>
      <c r="B304922" s="1" t="s">
        <v>303963</v>
      </c>
      <c r="C304922" s="1" t="s">
        <v>60</v>
      </c>
    </row>
    <row r="304923" spans="1:3" x14ac:dyDescent="0.2">
      <c r="A304923" s="1">
        <v>588874</v>
      </c>
      <c r="B304923" s="1" t="s">
        <v>303964</v>
      </c>
      <c r="C304923" s="1" t="s">
        <v>60</v>
      </c>
    </row>
    <row r="304924" spans="1:3" x14ac:dyDescent="0.2">
      <c r="A304924" s="1">
        <v>588884</v>
      </c>
      <c r="B304924" s="1" t="s">
        <v>303965</v>
      </c>
      <c r="C304924" s="1" t="s">
        <v>60</v>
      </c>
    </row>
    <row r="304925" spans="1:3" x14ac:dyDescent="0.2">
      <c r="A304925" s="1">
        <v>589062</v>
      </c>
      <c r="B304925" s="1" t="s">
        <v>303966</v>
      </c>
      <c r="C304925" s="1" t="s">
        <v>5</v>
      </c>
    </row>
    <row r="304926" spans="1:3" x14ac:dyDescent="0.2">
      <c r="A304926" s="1">
        <v>589064</v>
      </c>
      <c r="B304926" s="1" t="s">
        <v>303967</v>
      </c>
      <c r="C304926" s="1" t="s">
        <v>60</v>
      </c>
    </row>
    <row r="304927" spans="1:3" x14ac:dyDescent="0.2">
      <c r="A304927" s="1">
        <v>589072</v>
      </c>
      <c r="B304927" s="1" t="s">
        <v>303968</v>
      </c>
      <c r="C304927" s="1" t="s">
        <v>5</v>
      </c>
    </row>
    <row r="304928" spans="1:3" x14ac:dyDescent="0.2">
      <c r="A304928" s="1">
        <v>589074</v>
      </c>
      <c r="B304928" s="1" t="s">
        <v>303969</v>
      </c>
      <c r="C304928" s="1" t="s">
        <v>5</v>
      </c>
    </row>
    <row r="304929" spans="1:3" x14ac:dyDescent="0.2">
      <c r="A304929" s="1">
        <v>589076</v>
      </c>
      <c r="B304929" s="1" t="s">
        <v>303970</v>
      </c>
      <c r="C304929" s="1" t="s">
        <v>5</v>
      </c>
    </row>
    <row r="304930" spans="1:3" x14ac:dyDescent="0.2">
      <c r="A304930" s="1">
        <v>589078</v>
      </c>
      <c r="B304930" s="1" t="s">
        <v>303971</v>
      </c>
      <c r="C304930" s="1" t="s">
        <v>5</v>
      </c>
    </row>
    <row r="304931" spans="1:3" x14ac:dyDescent="0.2">
      <c r="A304931" s="1">
        <v>589080</v>
      </c>
      <c r="B304931" s="1" t="s">
        <v>303972</v>
      </c>
      <c r="C304931" s="1" t="s">
        <v>5</v>
      </c>
    </row>
    <row r="304932" spans="1:3" x14ac:dyDescent="0.2">
      <c r="A304932" s="1">
        <v>589088</v>
      </c>
      <c r="B304932" s="1" t="s">
        <v>303973</v>
      </c>
      <c r="C304932" s="1" t="s">
        <v>5</v>
      </c>
    </row>
    <row r="304933" spans="1:3" x14ac:dyDescent="0.2">
      <c r="A304933" s="1">
        <v>589090</v>
      </c>
      <c r="B304933" s="1" t="s">
        <v>303974</v>
      </c>
      <c r="C304933" s="1" t="s">
        <v>60</v>
      </c>
    </row>
    <row r="304934" spans="1:3" x14ac:dyDescent="0.2">
      <c r="A304934" s="1">
        <v>589092</v>
      </c>
      <c r="B304934" s="1" t="s">
        <v>303975</v>
      </c>
      <c r="C304934" s="1" t="s">
        <v>5</v>
      </c>
    </row>
    <row r="304935" spans="1:3" x14ac:dyDescent="0.2">
      <c r="A304935" s="1">
        <v>589094</v>
      </c>
      <c r="B304935" s="1" t="s">
        <v>303976</v>
      </c>
      <c r="C304935" s="1" t="s">
        <v>60</v>
      </c>
    </row>
    <row r="304936" spans="1:3" x14ac:dyDescent="0.2">
      <c r="A304936" s="1">
        <v>589100</v>
      </c>
      <c r="B304936" s="1" t="s">
        <v>303977</v>
      </c>
      <c r="C304936" s="1" t="s">
        <v>5</v>
      </c>
    </row>
    <row r="304937" spans="1:3" x14ac:dyDescent="0.2">
      <c r="A304937" s="1">
        <v>589118</v>
      </c>
      <c r="B304937" s="1" t="s">
        <v>303978</v>
      </c>
      <c r="C304937" s="1" t="s">
        <v>5</v>
      </c>
    </row>
    <row r="304938" spans="1:3" x14ac:dyDescent="0.2">
      <c r="A304938" s="1">
        <v>589120</v>
      </c>
      <c r="B304938" s="1" t="s">
        <v>303979</v>
      </c>
      <c r="C304938" s="1" t="s">
        <v>5</v>
      </c>
    </row>
    <row r="304939" spans="1:3" x14ac:dyDescent="0.2">
      <c r="A304939" s="1">
        <v>589130</v>
      </c>
      <c r="B304939" s="1" t="s">
        <v>303980</v>
      </c>
      <c r="C304939" s="1" t="s">
        <v>5</v>
      </c>
    </row>
    <row r="304940" spans="1:3" x14ac:dyDescent="0.2">
      <c r="A304940" s="1">
        <v>589152</v>
      </c>
      <c r="B304940" s="1" t="s">
        <v>303981</v>
      </c>
      <c r="C304940" s="1" t="s">
        <v>5</v>
      </c>
    </row>
    <row r="304941" spans="1:3" x14ac:dyDescent="0.2">
      <c r="A304941" s="1">
        <v>589158</v>
      </c>
      <c r="B304941" s="1" t="s">
        <v>303982</v>
      </c>
      <c r="C304941" s="1" t="s">
        <v>5</v>
      </c>
    </row>
    <row r="304942" spans="1:3" x14ac:dyDescent="0.2">
      <c r="A304942" s="1">
        <v>589186</v>
      </c>
      <c r="B304942" s="1" t="s">
        <v>303983</v>
      </c>
      <c r="C304942" s="1" t="s">
        <v>5</v>
      </c>
    </row>
    <row r="304943" spans="1:3" x14ac:dyDescent="0.2">
      <c r="A304943" s="1">
        <v>589328</v>
      </c>
      <c r="B304943" s="1" t="s">
        <v>303984</v>
      </c>
      <c r="C304943" s="1" t="s">
        <v>5</v>
      </c>
    </row>
    <row r="304944" spans="1:3" x14ac:dyDescent="0.2">
      <c r="A304944" s="1">
        <v>589330</v>
      </c>
      <c r="B304944" s="1" t="s">
        <v>303985</v>
      </c>
      <c r="C304944" s="1" t="s">
        <v>5</v>
      </c>
    </row>
    <row r="304945" spans="1:4" x14ac:dyDescent="0.2">
      <c r="A304945" s="1">
        <v>589332</v>
      </c>
      <c r="B304945" s="1" t="s">
        <v>303986</v>
      </c>
      <c r="C304945" s="1" t="s">
        <v>5</v>
      </c>
    </row>
    <row r="304946" spans="1:4" x14ac:dyDescent="0.2">
      <c r="A304946" s="1">
        <v>589344</v>
      </c>
      <c r="B304946" s="1" t="s">
        <v>303987</v>
      </c>
      <c r="C304946" s="1" t="s">
        <v>5</v>
      </c>
    </row>
    <row r="304947" spans="1:4" x14ac:dyDescent="0.2">
      <c r="A304947" s="1">
        <v>589354</v>
      </c>
      <c r="B304947" s="1" t="s">
        <v>303988</v>
      </c>
      <c r="C304947" s="1" t="s">
        <v>60</v>
      </c>
    </row>
    <row r="304948" spans="1:4" x14ac:dyDescent="0.2">
      <c r="A304948" s="1">
        <v>589368</v>
      </c>
      <c r="B304948" s="1" t="s">
        <v>303989</v>
      </c>
      <c r="C304948" s="1" t="s">
        <v>60</v>
      </c>
    </row>
    <row r="304949" spans="1:4" x14ac:dyDescent="0.2">
      <c r="A304949" s="1">
        <v>589378</v>
      </c>
      <c r="B304949" s="1" t="s">
        <v>303990</v>
      </c>
      <c r="C304949" s="1" t="s">
        <v>5</v>
      </c>
    </row>
    <row r="304950" spans="1:4" x14ac:dyDescent="0.2">
      <c r="A304950" s="1">
        <v>589492</v>
      </c>
      <c r="B304950" s="1" t="s">
        <v>303991</v>
      </c>
      <c r="C304950" s="1" t="s">
        <v>5</v>
      </c>
    </row>
    <row r="304951" spans="1:4" x14ac:dyDescent="0.2">
      <c r="A304951" s="1">
        <v>589538</v>
      </c>
      <c r="B304951" s="1" t="s">
        <v>303992</v>
      </c>
      <c r="C304951" s="1" t="s">
        <v>60</v>
      </c>
    </row>
    <row r="304952" spans="1:4" x14ac:dyDescent="0.2">
      <c r="A304952" s="1">
        <v>589560</v>
      </c>
      <c r="B304952" s="1" t="s">
        <v>303993</v>
      </c>
      <c r="C304952" s="1" t="s">
        <v>5</v>
      </c>
    </row>
    <row r="304953" spans="1:4" x14ac:dyDescent="0.2">
      <c r="A304953" s="1">
        <v>589568</v>
      </c>
      <c r="B304953" s="1" t="s">
        <v>303994</v>
      </c>
      <c r="C304953" s="1" t="s">
        <v>60</v>
      </c>
      <c r="D304953" s="1" t="s">
        <v>61</v>
      </c>
    </row>
    <row r="304954" spans="1:4" x14ac:dyDescent="0.2">
      <c r="A304954" s="1">
        <v>589580</v>
      </c>
      <c r="B304954" s="1" t="s">
        <v>303995</v>
      </c>
      <c r="C304954" s="1" t="s">
        <v>60</v>
      </c>
    </row>
    <row r="304955" spans="1:4" x14ac:dyDescent="0.2">
      <c r="A304955" s="1">
        <v>589586</v>
      </c>
      <c r="B304955" s="1" t="s">
        <v>303996</v>
      </c>
      <c r="C304955" s="1" t="s">
        <v>5</v>
      </c>
    </row>
    <row r="304956" spans="1:4" x14ac:dyDescent="0.2">
      <c r="A304956" s="1">
        <v>589600</v>
      </c>
      <c r="B304956" s="1" t="s">
        <v>303997</v>
      </c>
      <c r="C304956" s="1" t="s">
        <v>5</v>
      </c>
    </row>
    <row r="304957" spans="1:4" x14ac:dyDescent="0.2">
      <c r="A304957" s="1">
        <v>589606</v>
      </c>
      <c r="B304957" s="1" t="s">
        <v>303998</v>
      </c>
      <c r="C304957" s="1" t="s">
        <v>5</v>
      </c>
    </row>
    <row r="304958" spans="1:4" x14ac:dyDescent="0.2">
      <c r="A304958" s="1">
        <v>589614</v>
      </c>
      <c r="B304958" s="1" t="s">
        <v>303999</v>
      </c>
      <c r="C304958" s="1" t="s">
        <v>5</v>
      </c>
    </row>
    <row r="304959" spans="1:4" x14ac:dyDescent="0.2">
      <c r="A304959" s="1">
        <v>589624</v>
      </c>
      <c r="B304959" s="1" t="s">
        <v>304000</v>
      </c>
      <c r="C304959" s="1" t="s">
        <v>5</v>
      </c>
    </row>
    <row r="304960" spans="1:4" x14ac:dyDescent="0.2">
      <c r="A304960" s="1">
        <v>589628</v>
      </c>
      <c r="B304960" s="1" t="s">
        <v>304001</v>
      </c>
      <c r="C304960" s="1" t="s">
        <v>5</v>
      </c>
    </row>
    <row r="304961" spans="1:3" x14ac:dyDescent="0.2">
      <c r="A304961" s="1">
        <v>589634</v>
      </c>
      <c r="B304961" s="1" t="s">
        <v>304002</v>
      </c>
      <c r="C304961" s="1" t="s">
        <v>5</v>
      </c>
    </row>
    <row r="304962" spans="1:3" x14ac:dyDescent="0.2">
      <c r="A304962" s="1">
        <v>589636</v>
      </c>
      <c r="B304962" s="1" t="s">
        <v>304003</v>
      </c>
      <c r="C304962" s="1" t="s">
        <v>5</v>
      </c>
    </row>
    <row r="304963" spans="1:3" x14ac:dyDescent="0.2">
      <c r="A304963" s="1">
        <v>589648</v>
      </c>
      <c r="B304963" s="1" t="s">
        <v>304004</v>
      </c>
      <c r="C304963" s="1" t="s">
        <v>5</v>
      </c>
    </row>
    <row r="304964" spans="1:3" x14ac:dyDescent="0.2">
      <c r="A304964" s="1">
        <v>589650</v>
      </c>
      <c r="B304964" s="1" t="s">
        <v>304005</v>
      </c>
      <c r="C304964" s="1" t="s">
        <v>5</v>
      </c>
    </row>
    <row r="304965" spans="1:3" x14ac:dyDescent="0.2">
      <c r="A304965" s="1">
        <v>589652</v>
      </c>
      <c r="B304965" s="1" t="s">
        <v>304006</v>
      </c>
      <c r="C304965" s="1" t="s">
        <v>5</v>
      </c>
    </row>
    <row r="304966" spans="1:3" x14ac:dyDescent="0.2">
      <c r="A304966" s="1">
        <v>589658</v>
      </c>
      <c r="B304966" s="1" t="s">
        <v>304007</v>
      </c>
      <c r="C304966" s="1" t="s">
        <v>60</v>
      </c>
    </row>
    <row r="304967" spans="1:3" x14ac:dyDescent="0.2">
      <c r="A304967" s="1">
        <v>589666</v>
      </c>
      <c r="B304967" s="1" t="s">
        <v>304008</v>
      </c>
      <c r="C304967" s="1" t="s">
        <v>5</v>
      </c>
    </row>
    <row r="304968" spans="1:3" x14ac:dyDescent="0.2">
      <c r="A304968" s="1">
        <v>589700</v>
      </c>
      <c r="B304968" s="1" t="s">
        <v>304009</v>
      </c>
      <c r="C304968" s="1" t="s">
        <v>5</v>
      </c>
    </row>
    <row r="304969" spans="1:3" x14ac:dyDescent="0.2">
      <c r="A304969" s="1">
        <v>589790</v>
      </c>
      <c r="B304969" s="1" t="s">
        <v>304010</v>
      </c>
      <c r="C304969" s="1" t="s">
        <v>5</v>
      </c>
    </row>
    <row r="304970" spans="1:3" x14ac:dyDescent="0.2">
      <c r="A304970" s="1">
        <v>589794</v>
      </c>
      <c r="B304970" s="1" t="s">
        <v>304011</v>
      </c>
      <c r="C304970" s="1" t="s">
        <v>5</v>
      </c>
    </row>
    <row r="304971" spans="1:3" x14ac:dyDescent="0.2">
      <c r="A304971" s="1">
        <v>589796</v>
      </c>
      <c r="B304971" s="1" t="s">
        <v>304012</v>
      </c>
      <c r="C304971" s="1" t="s">
        <v>60</v>
      </c>
    </row>
    <row r="304972" spans="1:3" x14ac:dyDescent="0.2">
      <c r="A304972" s="1">
        <v>589798</v>
      </c>
      <c r="B304972" s="1" t="s">
        <v>304013</v>
      </c>
      <c r="C304972" s="1" t="s">
        <v>60</v>
      </c>
    </row>
    <row r="304973" spans="1:3" x14ac:dyDescent="0.2">
      <c r="A304973" s="1">
        <v>589800</v>
      </c>
      <c r="B304973" s="1" t="s">
        <v>304014</v>
      </c>
      <c r="C304973" s="1" t="s">
        <v>5</v>
      </c>
    </row>
    <row r="304974" spans="1:3" x14ac:dyDescent="0.2">
      <c r="A304974" s="1">
        <v>589802</v>
      </c>
      <c r="B304974" s="1" t="s">
        <v>304015</v>
      </c>
      <c r="C304974" s="1" t="s">
        <v>60</v>
      </c>
    </row>
    <row r="304975" spans="1:3" x14ac:dyDescent="0.2">
      <c r="A304975" s="1">
        <v>589806</v>
      </c>
      <c r="B304975" s="1" t="s">
        <v>304016</v>
      </c>
      <c r="C304975" s="1" t="s">
        <v>5</v>
      </c>
    </row>
    <row r="304976" spans="1:3" x14ac:dyDescent="0.2">
      <c r="A304976" s="1">
        <v>589808</v>
      </c>
      <c r="B304976" s="1" t="s">
        <v>304017</v>
      </c>
      <c r="C304976" s="1" t="s">
        <v>5</v>
      </c>
    </row>
    <row r="304977" spans="1:3" x14ac:dyDescent="0.2">
      <c r="A304977" s="1">
        <v>589810</v>
      </c>
      <c r="B304977" s="1" t="s">
        <v>304018</v>
      </c>
      <c r="C304977" s="1" t="s">
        <v>60</v>
      </c>
    </row>
    <row r="304978" spans="1:3" x14ac:dyDescent="0.2">
      <c r="A304978" s="1">
        <v>589812</v>
      </c>
      <c r="B304978" s="1" t="s">
        <v>304019</v>
      </c>
      <c r="C304978" s="1" t="s">
        <v>5</v>
      </c>
    </row>
    <row r="304979" spans="1:3" x14ac:dyDescent="0.2">
      <c r="A304979" s="1">
        <v>589822</v>
      </c>
      <c r="B304979" s="1" t="s">
        <v>304020</v>
      </c>
      <c r="C304979" s="1" t="s">
        <v>5</v>
      </c>
    </row>
    <row r="304980" spans="1:3" x14ac:dyDescent="0.2">
      <c r="A304980" s="1">
        <v>589830</v>
      </c>
      <c r="B304980" s="1" t="s">
        <v>304021</v>
      </c>
      <c r="C304980" s="1" t="s">
        <v>5</v>
      </c>
    </row>
    <row r="304981" spans="1:3" x14ac:dyDescent="0.2">
      <c r="A304981" s="1">
        <v>589884</v>
      </c>
      <c r="B304981" s="1" t="s">
        <v>304022</v>
      </c>
      <c r="C304981" s="1" t="s">
        <v>60</v>
      </c>
    </row>
    <row r="304982" spans="1:3" x14ac:dyDescent="0.2">
      <c r="A304982" s="1">
        <v>589942</v>
      </c>
      <c r="B304982" s="1" t="s">
        <v>304023</v>
      </c>
      <c r="C304982" s="1" t="s">
        <v>5</v>
      </c>
    </row>
    <row r="304983" spans="1:3" x14ac:dyDescent="0.2">
      <c r="A304983" s="1">
        <v>590076</v>
      </c>
      <c r="B304983" s="1" t="s">
        <v>304024</v>
      </c>
      <c r="C304983" s="1" t="s">
        <v>60</v>
      </c>
    </row>
    <row r="304984" spans="1:3" x14ac:dyDescent="0.2">
      <c r="A304984" s="1">
        <v>590078</v>
      </c>
      <c r="B304984" s="1" t="s">
        <v>304025</v>
      </c>
      <c r="C304984" s="1" t="s">
        <v>5</v>
      </c>
    </row>
    <row r="304985" spans="1:3" x14ac:dyDescent="0.2">
      <c r="A304985" s="1">
        <v>590086</v>
      </c>
      <c r="B304985" s="1" t="s">
        <v>304026</v>
      </c>
      <c r="C304985" s="1" t="s">
        <v>5</v>
      </c>
    </row>
    <row r="304986" spans="1:3" x14ac:dyDescent="0.2">
      <c r="A304986" s="1">
        <v>590096</v>
      </c>
      <c r="B304986" s="1" t="s">
        <v>304027</v>
      </c>
      <c r="C304986" s="1" t="s">
        <v>60</v>
      </c>
    </row>
    <row r="304987" spans="1:3" x14ac:dyDescent="0.2">
      <c r="A304987" s="1">
        <v>590112</v>
      </c>
      <c r="B304987" s="1" t="s">
        <v>304028</v>
      </c>
      <c r="C304987" s="1" t="s">
        <v>60</v>
      </c>
    </row>
    <row r="304988" spans="1:3" x14ac:dyDescent="0.2">
      <c r="A304988" s="1">
        <v>590116</v>
      </c>
      <c r="B304988" s="1" t="s">
        <v>304029</v>
      </c>
      <c r="C304988" s="1" t="s">
        <v>60</v>
      </c>
    </row>
    <row r="304989" spans="1:3" x14ac:dyDescent="0.2">
      <c r="A304989" s="1">
        <v>590126</v>
      </c>
      <c r="B304989" s="1" t="s">
        <v>304030</v>
      </c>
      <c r="C304989" s="1" t="s">
        <v>60</v>
      </c>
    </row>
    <row r="304990" spans="1:3" x14ac:dyDescent="0.2">
      <c r="A304990" s="1">
        <v>590128</v>
      </c>
      <c r="B304990" s="1" t="s">
        <v>304031</v>
      </c>
      <c r="C304990" s="1" t="s">
        <v>5</v>
      </c>
    </row>
    <row r="304991" spans="1:3" x14ac:dyDescent="0.2">
      <c r="A304991" s="1">
        <v>590130</v>
      </c>
      <c r="B304991" s="1" t="s">
        <v>304032</v>
      </c>
      <c r="C304991" s="1" t="s">
        <v>60</v>
      </c>
    </row>
    <row r="304992" spans="1:3" x14ac:dyDescent="0.2">
      <c r="A304992" s="1">
        <v>590150</v>
      </c>
      <c r="B304992" s="1" t="s">
        <v>304033</v>
      </c>
      <c r="C304992" s="1" t="s">
        <v>5</v>
      </c>
    </row>
    <row r="304993" spans="1:3" x14ac:dyDescent="0.2">
      <c r="A304993" s="1">
        <v>590152</v>
      </c>
      <c r="B304993" s="1" t="s">
        <v>304034</v>
      </c>
      <c r="C304993" s="1" t="s">
        <v>5</v>
      </c>
    </row>
    <row r="304994" spans="1:3" x14ac:dyDescent="0.2">
      <c r="A304994" s="1">
        <v>590156</v>
      </c>
      <c r="B304994" s="1" t="s">
        <v>304035</v>
      </c>
      <c r="C304994" s="1" t="s">
        <v>5</v>
      </c>
    </row>
    <row r="304995" spans="1:3" x14ac:dyDescent="0.2">
      <c r="A304995" s="1">
        <v>590158</v>
      </c>
      <c r="B304995" s="1" t="s">
        <v>304036</v>
      </c>
      <c r="C304995" s="1" t="s">
        <v>5</v>
      </c>
    </row>
    <row r="304996" spans="1:3" x14ac:dyDescent="0.2">
      <c r="A304996" s="1">
        <v>590162</v>
      </c>
      <c r="B304996" s="1" t="s">
        <v>304037</v>
      </c>
      <c r="C304996" s="1" t="s">
        <v>5</v>
      </c>
    </row>
    <row r="304997" spans="1:3" x14ac:dyDescent="0.2">
      <c r="A304997" s="1">
        <v>590166</v>
      </c>
      <c r="B304997" s="1" t="s">
        <v>304038</v>
      </c>
      <c r="C304997" s="1" t="s">
        <v>5</v>
      </c>
    </row>
    <row r="304998" spans="1:3" x14ac:dyDescent="0.2">
      <c r="A304998" s="1">
        <v>590168</v>
      </c>
      <c r="B304998" s="1" t="s">
        <v>304039</v>
      </c>
      <c r="C304998" s="1" t="s">
        <v>5</v>
      </c>
    </row>
    <row r="304999" spans="1:3" x14ac:dyDescent="0.2">
      <c r="A304999" s="1">
        <v>590170</v>
      </c>
      <c r="B304999" s="1" t="s">
        <v>304040</v>
      </c>
      <c r="C304999" s="1" t="s">
        <v>5</v>
      </c>
    </row>
    <row r="305000" spans="1:3" x14ac:dyDescent="0.2">
      <c r="A305000" s="1">
        <v>590172</v>
      </c>
      <c r="B305000" s="1" t="s">
        <v>304041</v>
      </c>
      <c r="C305000" s="1" t="s">
        <v>5</v>
      </c>
    </row>
    <row r="305001" spans="1:3" x14ac:dyDescent="0.2">
      <c r="A305001" s="1">
        <v>590174</v>
      </c>
      <c r="B305001" s="1" t="s">
        <v>304042</v>
      </c>
      <c r="C305001" s="1" t="s">
        <v>5</v>
      </c>
    </row>
    <row r="305002" spans="1:3" x14ac:dyDescent="0.2">
      <c r="A305002" s="1">
        <v>590176</v>
      </c>
      <c r="B305002" s="1" t="s">
        <v>304043</v>
      </c>
      <c r="C305002" s="1" t="s">
        <v>5</v>
      </c>
    </row>
    <row r="305003" spans="1:3" x14ac:dyDescent="0.2">
      <c r="A305003" s="1">
        <v>590178</v>
      </c>
      <c r="B305003" s="1" t="s">
        <v>304044</v>
      </c>
      <c r="C305003" s="1" t="s">
        <v>5</v>
      </c>
    </row>
    <row r="305004" spans="1:3" x14ac:dyDescent="0.2">
      <c r="A305004" s="1">
        <v>590180</v>
      </c>
      <c r="B305004" s="1" t="s">
        <v>304045</v>
      </c>
      <c r="C305004" s="1" t="s">
        <v>5</v>
      </c>
    </row>
    <row r="305005" spans="1:3" x14ac:dyDescent="0.2">
      <c r="A305005" s="1">
        <v>590190</v>
      </c>
      <c r="B305005" s="1" t="s">
        <v>304046</v>
      </c>
      <c r="C305005" s="1" t="s">
        <v>5</v>
      </c>
    </row>
    <row r="305006" spans="1:3" x14ac:dyDescent="0.2">
      <c r="A305006" s="1">
        <v>590196</v>
      </c>
      <c r="B305006" s="1" t="s">
        <v>304047</v>
      </c>
      <c r="C305006" s="1" t="s">
        <v>5</v>
      </c>
    </row>
    <row r="305007" spans="1:3" x14ac:dyDescent="0.2">
      <c r="A305007" s="1">
        <v>590200</v>
      </c>
      <c r="B305007" s="1" t="s">
        <v>304048</v>
      </c>
      <c r="C305007" s="1" t="s">
        <v>5</v>
      </c>
    </row>
    <row r="305008" spans="1:3" x14ac:dyDescent="0.2">
      <c r="A305008" s="1">
        <v>590206</v>
      </c>
      <c r="B305008" s="1" t="s">
        <v>304049</v>
      </c>
      <c r="C305008" s="1" t="s">
        <v>5</v>
      </c>
    </row>
    <row r="305009" spans="1:3" x14ac:dyDescent="0.2">
      <c r="A305009" s="1">
        <v>590216</v>
      </c>
      <c r="B305009" s="1" t="s">
        <v>304050</v>
      </c>
      <c r="C305009" s="1" t="s">
        <v>5</v>
      </c>
    </row>
    <row r="305010" spans="1:3" x14ac:dyDescent="0.2">
      <c r="A305010" s="1">
        <v>590222</v>
      </c>
      <c r="B305010" s="1" t="s">
        <v>304051</v>
      </c>
      <c r="C305010" s="1" t="s">
        <v>5</v>
      </c>
    </row>
    <row r="305011" spans="1:3" x14ac:dyDescent="0.2">
      <c r="A305011" s="1">
        <v>590242</v>
      </c>
      <c r="B305011" s="1" t="s">
        <v>304052</v>
      </c>
      <c r="C305011" s="1" t="s">
        <v>5</v>
      </c>
    </row>
    <row r="305012" spans="1:3" x14ac:dyDescent="0.2">
      <c r="A305012" s="1">
        <v>590244</v>
      </c>
      <c r="B305012" s="1" t="s">
        <v>304053</v>
      </c>
      <c r="C305012" s="1" t="s">
        <v>5</v>
      </c>
    </row>
    <row r="305013" spans="1:3" x14ac:dyDescent="0.2">
      <c r="A305013" s="1">
        <v>590258</v>
      </c>
      <c r="B305013" s="1" t="s">
        <v>304054</v>
      </c>
      <c r="C305013" s="1" t="s">
        <v>5</v>
      </c>
    </row>
    <row r="305014" spans="1:3" x14ac:dyDescent="0.2">
      <c r="A305014" s="1">
        <v>590310</v>
      </c>
      <c r="B305014" s="1" t="s">
        <v>304055</v>
      </c>
      <c r="C305014" s="1" t="s">
        <v>5</v>
      </c>
    </row>
    <row r="305015" spans="1:3" x14ac:dyDescent="0.2">
      <c r="A305015" s="1">
        <v>590312</v>
      </c>
      <c r="B305015" s="1" t="s">
        <v>304056</v>
      </c>
      <c r="C305015" s="1" t="s">
        <v>60</v>
      </c>
    </row>
    <row r="305016" spans="1:3" x14ac:dyDescent="0.2">
      <c r="A305016" s="1">
        <v>590320</v>
      </c>
      <c r="B305016" s="1" t="s">
        <v>304057</v>
      </c>
      <c r="C305016" s="1" t="s">
        <v>5</v>
      </c>
    </row>
    <row r="305017" spans="1:3" x14ac:dyDescent="0.2">
      <c r="A305017" s="1">
        <v>590324</v>
      </c>
      <c r="B305017" s="1" t="s">
        <v>304058</v>
      </c>
      <c r="C305017" s="1" t="s">
        <v>5</v>
      </c>
    </row>
    <row r="305018" spans="1:3" x14ac:dyDescent="0.2">
      <c r="A305018" s="1">
        <v>590326</v>
      </c>
      <c r="B305018" s="1" t="s">
        <v>304059</v>
      </c>
      <c r="C305018" s="1" t="s">
        <v>5</v>
      </c>
    </row>
    <row r="305019" spans="1:3" x14ac:dyDescent="0.2">
      <c r="A305019" s="1">
        <v>590332</v>
      </c>
      <c r="B305019" s="1" t="s">
        <v>304060</v>
      </c>
      <c r="C305019" s="1" t="s">
        <v>5</v>
      </c>
    </row>
    <row r="305020" spans="1:3" x14ac:dyDescent="0.2">
      <c r="A305020" s="1">
        <v>590334</v>
      </c>
      <c r="B305020" s="1" t="s">
        <v>304061</v>
      </c>
      <c r="C305020" s="1" t="s">
        <v>5</v>
      </c>
    </row>
    <row r="305021" spans="1:3" x14ac:dyDescent="0.2">
      <c r="A305021" s="1">
        <v>590340</v>
      </c>
      <c r="B305021" s="1" t="s">
        <v>304062</v>
      </c>
      <c r="C305021" s="1" t="s">
        <v>5</v>
      </c>
    </row>
    <row r="305022" spans="1:3" x14ac:dyDescent="0.2">
      <c r="A305022" s="1">
        <v>590342</v>
      </c>
      <c r="B305022" s="1" t="s">
        <v>304063</v>
      </c>
      <c r="C305022" s="1" t="s">
        <v>5</v>
      </c>
    </row>
    <row r="305023" spans="1:3" x14ac:dyDescent="0.2">
      <c r="A305023" s="1">
        <v>590412</v>
      </c>
      <c r="B305023" s="1" t="s">
        <v>304064</v>
      </c>
      <c r="C305023" s="1" t="s">
        <v>5</v>
      </c>
    </row>
    <row r="305024" spans="1:3" x14ac:dyDescent="0.2">
      <c r="A305024" s="1">
        <v>590414</v>
      </c>
      <c r="B305024" s="1" t="s">
        <v>304065</v>
      </c>
      <c r="C305024" s="1" t="s">
        <v>60</v>
      </c>
    </row>
    <row r="305025" spans="1:3" x14ac:dyDescent="0.2">
      <c r="A305025" s="1">
        <v>590416</v>
      </c>
      <c r="B305025" s="1" t="s">
        <v>304066</v>
      </c>
      <c r="C305025" s="1" t="s">
        <v>5</v>
      </c>
    </row>
    <row r="305026" spans="1:3" x14ac:dyDescent="0.2">
      <c r="A305026" s="1">
        <v>590418</v>
      </c>
      <c r="B305026" s="1" t="s">
        <v>304067</v>
      </c>
      <c r="C305026" s="1" t="s">
        <v>5</v>
      </c>
    </row>
    <row r="305027" spans="1:3" x14ac:dyDescent="0.2">
      <c r="A305027" s="1">
        <v>590420</v>
      </c>
      <c r="B305027" s="1" t="s">
        <v>304068</v>
      </c>
      <c r="C305027" s="1" t="s">
        <v>5</v>
      </c>
    </row>
    <row r="305028" spans="1:3" x14ac:dyDescent="0.2">
      <c r="A305028" s="1">
        <v>590422</v>
      </c>
      <c r="B305028" s="1" t="s">
        <v>304069</v>
      </c>
      <c r="C305028" s="1" t="s">
        <v>5</v>
      </c>
    </row>
    <row r="305029" spans="1:3" x14ac:dyDescent="0.2">
      <c r="A305029" s="1">
        <v>590428</v>
      </c>
      <c r="B305029" s="1" t="s">
        <v>304070</v>
      </c>
      <c r="C305029" s="1" t="s">
        <v>60</v>
      </c>
    </row>
    <row r="305030" spans="1:3" x14ac:dyDescent="0.2">
      <c r="A305030" s="1">
        <v>590432</v>
      </c>
      <c r="B305030" s="1" t="s">
        <v>304071</v>
      </c>
      <c r="C305030" s="1" t="s">
        <v>5</v>
      </c>
    </row>
    <row r="305031" spans="1:3" x14ac:dyDescent="0.2">
      <c r="A305031" s="1">
        <v>590434</v>
      </c>
      <c r="B305031" s="1" t="s">
        <v>304072</v>
      </c>
      <c r="C305031" s="1" t="s">
        <v>5</v>
      </c>
    </row>
    <row r="305032" spans="1:3" x14ac:dyDescent="0.2">
      <c r="A305032" s="1">
        <v>590436</v>
      </c>
      <c r="B305032" s="1" t="s">
        <v>304073</v>
      </c>
      <c r="C305032" s="1" t="s">
        <v>5</v>
      </c>
    </row>
    <row r="305033" spans="1:3" x14ac:dyDescent="0.2">
      <c r="A305033" s="1">
        <v>590442</v>
      </c>
      <c r="B305033" s="1" t="s">
        <v>304074</v>
      </c>
      <c r="C305033" s="1" t="s">
        <v>5</v>
      </c>
    </row>
    <row r="305034" spans="1:3" x14ac:dyDescent="0.2">
      <c r="A305034" s="1">
        <v>590444</v>
      </c>
      <c r="B305034" s="1" t="s">
        <v>304075</v>
      </c>
      <c r="C305034" s="1" t="s">
        <v>60</v>
      </c>
    </row>
    <row r="305035" spans="1:3" x14ac:dyDescent="0.2">
      <c r="A305035" s="1">
        <v>590446</v>
      </c>
      <c r="B305035" s="1" t="s">
        <v>304076</v>
      </c>
      <c r="C305035" s="1" t="s">
        <v>5</v>
      </c>
    </row>
    <row r="305036" spans="1:3" x14ac:dyDescent="0.2">
      <c r="A305036" s="1">
        <v>590450</v>
      </c>
      <c r="B305036" s="1" t="s">
        <v>304077</v>
      </c>
      <c r="C305036" s="1" t="s">
        <v>60</v>
      </c>
    </row>
    <row r="305037" spans="1:3" x14ac:dyDescent="0.2">
      <c r="A305037" s="1">
        <v>590494</v>
      </c>
      <c r="B305037" s="1" t="s">
        <v>304078</v>
      </c>
      <c r="C305037" s="1" t="s">
        <v>5</v>
      </c>
    </row>
    <row r="305038" spans="1:3" x14ac:dyDescent="0.2">
      <c r="A305038" s="1">
        <v>590502</v>
      </c>
      <c r="B305038" s="1" t="s">
        <v>304079</v>
      </c>
      <c r="C305038" s="1" t="s">
        <v>5</v>
      </c>
    </row>
    <row r="305039" spans="1:3" x14ac:dyDescent="0.2">
      <c r="A305039" s="1">
        <v>590542</v>
      </c>
      <c r="B305039" s="1" t="s">
        <v>304080</v>
      </c>
      <c r="C305039" s="1" t="s">
        <v>5</v>
      </c>
    </row>
    <row r="305040" spans="1:3" x14ac:dyDescent="0.2">
      <c r="A305040" s="1">
        <v>590556</v>
      </c>
      <c r="B305040" s="1" t="s">
        <v>304081</v>
      </c>
      <c r="C305040" s="1" t="s">
        <v>60</v>
      </c>
    </row>
    <row r="305041" spans="1:3" x14ac:dyDescent="0.2">
      <c r="A305041" s="1">
        <v>590730</v>
      </c>
      <c r="B305041" s="1" t="s">
        <v>304082</v>
      </c>
      <c r="C305041" s="1" t="s">
        <v>5</v>
      </c>
    </row>
    <row r="305042" spans="1:3" x14ac:dyDescent="0.2">
      <c r="A305042" s="1">
        <v>590734</v>
      </c>
      <c r="B305042" s="1" t="s">
        <v>304083</v>
      </c>
      <c r="C305042" s="1" t="s">
        <v>5</v>
      </c>
    </row>
    <row r="305043" spans="1:3" x14ac:dyDescent="0.2">
      <c r="A305043" s="1">
        <v>590748</v>
      </c>
      <c r="B305043" s="1" t="s">
        <v>304084</v>
      </c>
      <c r="C305043" s="1" t="s">
        <v>5</v>
      </c>
    </row>
    <row r="305044" spans="1:3" x14ac:dyDescent="0.2">
      <c r="A305044" s="1">
        <v>590752</v>
      </c>
      <c r="B305044" s="1" t="s">
        <v>304085</v>
      </c>
      <c r="C305044" s="1" t="s">
        <v>5</v>
      </c>
    </row>
    <row r="305045" spans="1:3" x14ac:dyDescent="0.2">
      <c r="A305045" s="1">
        <v>590764</v>
      </c>
      <c r="B305045" s="1" t="s">
        <v>304086</v>
      </c>
      <c r="C305045" s="1" t="s">
        <v>5</v>
      </c>
    </row>
    <row r="305046" spans="1:3" x14ac:dyDescent="0.2">
      <c r="A305046" s="1">
        <v>590766</v>
      </c>
      <c r="B305046" s="1" t="s">
        <v>304087</v>
      </c>
      <c r="C305046" s="1" t="s">
        <v>5</v>
      </c>
    </row>
    <row r="305047" spans="1:3" x14ac:dyDescent="0.2">
      <c r="A305047" s="1">
        <v>590768</v>
      </c>
      <c r="B305047" s="1" t="s">
        <v>304088</v>
      </c>
      <c r="C305047" s="1" t="s">
        <v>5</v>
      </c>
    </row>
    <row r="305048" spans="1:3" x14ac:dyDescent="0.2">
      <c r="A305048" s="1">
        <v>590776</v>
      </c>
      <c r="B305048" s="1" t="s">
        <v>304089</v>
      </c>
      <c r="C305048" s="1" t="s">
        <v>5</v>
      </c>
    </row>
    <row r="305049" spans="1:3" x14ac:dyDescent="0.2">
      <c r="A305049" s="1">
        <v>590780</v>
      </c>
      <c r="B305049" s="1" t="s">
        <v>304090</v>
      </c>
      <c r="C305049" s="1" t="s">
        <v>5</v>
      </c>
    </row>
    <row r="305050" spans="1:3" x14ac:dyDescent="0.2">
      <c r="A305050" s="1">
        <v>590790</v>
      </c>
      <c r="B305050" s="1" t="s">
        <v>304091</v>
      </c>
      <c r="C305050" s="1" t="s">
        <v>60</v>
      </c>
    </row>
    <row r="305051" spans="1:3" x14ac:dyDescent="0.2">
      <c r="A305051" s="1">
        <v>590800</v>
      </c>
      <c r="B305051" s="1" t="s">
        <v>304092</v>
      </c>
      <c r="C305051" s="1" t="s">
        <v>5</v>
      </c>
    </row>
    <row r="305052" spans="1:3" x14ac:dyDescent="0.2">
      <c r="A305052" s="1">
        <v>590802</v>
      </c>
      <c r="B305052" s="1" t="s">
        <v>304093</v>
      </c>
      <c r="C305052" s="1" t="s">
        <v>5</v>
      </c>
    </row>
    <row r="305053" spans="1:3" x14ac:dyDescent="0.2">
      <c r="A305053" s="1">
        <v>590810</v>
      </c>
      <c r="B305053" s="1" t="s">
        <v>304094</v>
      </c>
      <c r="C305053" s="1" t="s">
        <v>5</v>
      </c>
    </row>
    <row r="305054" spans="1:3" x14ac:dyDescent="0.2">
      <c r="A305054" s="1">
        <v>590814</v>
      </c>
      <c r="B305054" s="1" t="s">
        <v>304095</v>
      </c>
      <c r="C305054" s="1" t="s">
        <v>5</v>
      </c>
    </row>
    <row r="305055" spans="1:3" x14ac:dyDescent="0.2">
      <c r="A305055" s="1">
        <v>590818</v>
      </c>
      <c r="B305055" s="1" t="s">
        <v>304096</v>
      </c>
      <c r="C305055" s="1" t="s">
        <v>5</v>
      </c>
    </row>
    <row r="305056" spans="1:3" x14ac:dyDescent="0.2">
      <c r="A305056" s="1">
        <v>590828</v>
      </c>
      <c r="B305056" s="1" t="s">
        <v>304097</v>
      </c>
      <c r="C305056" s="1" t="s">
        <v>5</v>
      </c>
    </row>
    <row r="305057" spans="1:4" x14ac:dyDescent="0.2">
      <c r="A305057" s="1">
        <v>590872</v>
      </c>
      <c r="B305057" s="1" t="s">
        <v>304098</v>
      </c>
      <c r="C305057" s="1" t="s">
        <v>60</v>
      </c>
    </row>
    <row r="305058" spans="1:4" x14ac:dyDescent="0.2">
      <c r="A305058" s="1">
        <v>590876</v>
      </c>
      <c r="B305058" s="1" t="s">
        <v>304099</v>
      </c>
      <c r="C305058" s="1" t="s">
        <v>5</v>
      </c>
    </row>
    <row r="305059" spans="1:4" x14ac:dyDescent="0.2">
      <c r="A305059" s="1">
        <v>590886</v>
      </c>
      <c r="B305059" s="1" t="s">
        <v>304100</v>
      </c>
      <c r="C305059" s="1" t="s">
        <v>5</v>
      </c>
    </row>
    <row r="305060" spans="1:4" x14ac:dyDescent="0.2">
      <c r="A305060" s="1">
        <v>590902</v>
      </c>
      <c r="B305060" s="1" t="s">
        <v>304101</v>
      </c>
      <c r="C305060" s="1" t="s">
        <v>5</v>
      </c>
    </row>
    <row r="305061" spans="1:4" x14ac:dyDescent="0.2">
      <c r="A305061" s="1">
        <v>590904</v>
      </c>
      <c r="B305061" s="1" t="s">
        <v>304102</v>
      </c>
      <c r="C305061" s="1" t="s">
        <v>60</v>
      </c>
    </row>
    <row r="305062" spans="1:4" x14ac:dyDescent="0.2">
      <c r="A305062" s="1">
        <v>590958</v>
      </c>
      <c r="B305062" s="1" t="s">
        <v>304103</v>
      </c>
      <c r="C305062" s="1" t="s">
        <v>60</v>
      </c>
    </row>
    <row r="305063" spans="1:4" x14ac:dyDescent="0.2">
      <c r="A305063" s="1">
        <v>590966</v>
      </c>
      <c r="B305063" s="1" t="s">
        <v>304104</v>
      </c>
      <c r="C305063" s="1" t="s">
        <v>60</v>
      </c>
      <c r="D305063" s="1" t="s">
        <v>61</v>
      </c>
    </row>
    <row r="305064" spans="1:4" x14ac:dyDescent="0.2">
      <c r="A305064" s="1">
        <v>590976</v>
      </c>
      <c r="B305064" s="1" t="s">
        <v>304105</v>
      </c>
      <c r="C305064" s="1" t="s">
        <v>60</v>
      </c>
    </row>
    <row r="305065" spans="1:4" x14ac:dyDescent="0.2">
      <c r="A305065" s="1">
        <v>590984</v>
      </c>
      <c r="B305065" s="1" t="s">
        <v>304106</v>
      </c>
      <c r="C305065" s="1" t="s">
        <v>60</v>
      </c>
    </row>
    <row r="305066" spans="1:4" x14ac:dyDescent="0.2">
      <c r="A305066" s="1">
        <v>590988</v>
      </c>
      <c r="B305066" s="1" t="s">
        <v>304107</v>
      </c>
      <c r="C305066" s="1" t="s">
        <v>5</v>
      </c>
    </row>
    <row r="305067" spans="1:4" x14ac:dyDescent="0.2">
      <c r="A305067" s="1">
        <v>590992</v>
      </c>
      <c r="B305067" s="1" t="s">
        <v>304108</v>
      </c>
      <c r="C305067" s="1" t="s">
        <v>5</v>
      </c>
    </row>
    <row r="305068" spans="1:4" x14ac:dyDescent="0.2">
      <c r="A305068" s="1">
        <v>590996</v>
      </c>
      <c r="B305068" s="1" t="s">
        <v>304109</v>
      </c>
      <c r="C305068" s="1" t="s">
        <v>5</v>
      </c>
    </row>
    <row r="305069" spans="1:4" x14ac:dyDescent="0.2">
      <c r="A305069" s="1">
        <v>591000</v>
      </c>
      <c r="B305069" s="1" t="s">
        <v>304110</v>
      </c>
      <c r="C305069" s="1" t="s">
        <v>5</v>
      </c>
    </row>
    <row r="305070" spans="1:4" x14ac:dyDescent="0.2">
      <c r="A305070" s="1">
        <v>591004</v>
      </c>
      <c r="B305070" s="1" t="s">
        <v>304111</v>
      </c>
      <c r="C305070" s="1" t="s">
        <v>5</v>
      </c>
    </row>
    <row r="305071" spans="1:4" x14ac:dyDescent="0.2">
      <c r="A305071" s="1">
        <v>591008</v>
      </c>
      <c r="B305071" s="1" t="s">
        <v>304112</v>
      </c>
      <c r="C305071" s="1" t="s">
        <v>60</v>
      </c>
    </row>
    <row r="305072" spans="1:4" x14ac:dyDescent="0.2">
      <c r="A305072" s="1">
        <v>591012</v>
      </c>
      <c r="B305072" s="1" t="s">
        <v>304113</v>
      </c>
      <c r="C305072" s="1" t="s">
        <v>5</v>
      </c>
    </row>
    <row r="305073" spans="1:3" x14ac:dyDescent="0.2">
      <c r="A305073" s="1">
        <v>591022</v>
      </c>
      <c r="B305073" s="1" t="s">
        <v>304114</v>
      </c>
      <c r="C305073" s="1" t="s">
        <v>5</v>
      </c>
    </row>
    <row r="305074" spans="1:3" x14ac:dyDescent="0.2">
      <c r="A305074" s="1">
        <v>591024</v>
      </c>
      <c r="B305074" s="1" t="s">
        <v>304115</v>
      </c>
      <c r="C305074" s="1" t="s">
        <v>5</v>
      </c>
    </row>
    <row r="305075" spans="1:3" x14ac:dyDescent="0.2">
      <c r="A305075" s="1">
        <v>591026</v>
      </c>
      <c r="B305075" s="1" t="s">
        <v>304116</v>
      </c>
      <c r="C305075" s="1" t="s">
        <v>5</v>
      </c>
    </row>
    <row r="305076" spans="1:3" x14ac:dyDescent="0.2">
      <c r="A305076" s="1">
        <v>591028</v>
      </c>
      <c r="B305076" s="1" t="s">
        <v>304117</v>
      </c>
      <c r="C305076" s="1" t="s">
        <v>60</v>
      </c>
    </row>
    <row r="305077" spans="1:3" x14ac:dyDescent="0.2">
      <c r="A305077" s="1">
        <v>591032</v>
      </c>
      <c r="B305077" s="1" t="s">
        <v>304118</v>
      </c>
      <c r="C305077" s="1" t="s">
        <v>5</v>
      </c>
    </row>
    <row r="305078" spans="1:3" x14ac:dyDescent="0.2">
      <c r="A305078" s="1">
        <v>591038</v>
      </c>
      <c r="B305078" s="1" t="s">
        <v>304119</v>
      </c>
      <c r="C305078" s="1" t="s">
        <v>5</v>
      </c>
    </row>
    <row r="305079" spans="1:3" x14ac:dyDescent="0.2">
      <c r="A305079" s="1">
        <v>591040</v>
      </c>
      <c r="B305079" s="1" t="s">
        <v>304120</v>
      </c>
      <c r="C305079" s="1" t="s">
        <v>5</v>
      </c>
    </row>
    <row r="305080" spans="1:3" x14ac:dyDescent="0.2">
      <c r="A305080" s="1">
        <v>591042</v>
      </c>
      <c r="B305080" s="1" t="s">
        <v>304121</v>
      </c>
      <c r="C305080" s="1" t="s">
        <v>5</v>
      </c>
    </row>
    <row r="305081" spans="1:3" x14ac:dyDescent="0.2">
      <c r="A305081" s="1">
        <v>591044</v>
      </c>
      <c r="B305081" s="1" t="s">
        <v>304122</v>
      </c>
      <c r="C305081" s="1" t="s">
        <v>5</v>
      </c>
    </row>
    <row r="305082" spans="1:3" x14ac:dyDescent="0.2">
      <c r="A305082" s="1">
        <v>591046</v>
      </c>
      <c r="B305082" s="1" t="s">
        <v>304123</v>
      </c>
      <c r="C305082" s="1" t="s">
        <v>5</v>
      </c>
    </row>
    <row r="305083" spans="1:3" x14ac:dyDescent="0.2">
      <c r="A305083" s="1">
        <v>591120</v>
      </c>
      <c r="B305083" s="1" t="s">
        <v>304124</v>
      </c>
      <c r="C305083" s="1" t="s">
        <v>5</v>
      </c>
    </row>
    <row r="305084" spans="1:3" x14ac:dyDescent="0.2">
      <c r="A305084" s="1">
        <v>591122</v>
      </c>
      <c r="B305084" s="1" t="s">
        <v>304125</v>
      </c>
      <c r="C305084" s="1" t="s">
        <v>5</v>
      </c>
    </row>
    <row r="305085" spans="1:3" x14ac:dyDescent="0.2">
      <c r="A305085" s="1">
        <v>591130</v>
      </c>
      <c r="B305085" s="1" t="s">
        <v>304126</v>
      </c>
      <c r="C305085" s="1" t="s">
        <v>5</v>
      </c>
    </row>
    <row r="305086" spans="1:3" x14ac:dyDescent="0.2">
      <c r="A305086" s="1">
        <v>591138</v>
      </c>
      <c r="B305086" s="1" t="s">
        <v>304127</v>
      </c>
      <c r="C305086" s="1" t="s">
        <v>5</v>
      </c>
    </row>
    <row r="305087" spans="1:3" x14ac:dyDescent="0.2">
      <c r="A305087" s="1">
        <v>591150</v>
      </c>
      <c r="B305087" s="1" t="s">
        <v>304128</v>
      </c>
      <c r="C305087" s="1" t="s">
        <v>5</v>
      </c>
    </row>
    <row r="305088" spans="1:3" x14ac:dyDescent="0.2">
      <c r="A305088" s="1">
        <v>591168</v>
      </c>
      <c r="B305088" s="1" t="s">
        <v>304129</v>
      </c>
      <c r="C305088" s="1" t="s">
        <v>5</v>
      </c>
    </row>
    <row r="305089" spans="1:3" x14ac:dyDescent="0.2">
      <c r="A305089" s="1">
        <v>591170</v>
      </c>
      <c r="B305089" s="1" t="s">
        <v>304130</v>
      </c>
      <c r="C305089" s="1" t="s">
        <v>5</v>
      </c>
    </row>
    <row r="305090" spans="1:3" x14ac:dyDescent="0.2">
      <c r="A305090" s="1">
        <v>591186</v>
      </c>
      <c r="B305090" s="1" t="s">
        <v>304131</v>
      </c>
      <c r="C305090" s="1" t="s">
        <v>5</v>
      </c>
    </row>
    <row r="305091" spans="1:3" x14ac:dyDescent="0.2">
      <c r="A305091" s="1">
        <v>591190</v>
      </c>
      <c r="B305091" s="1" t="s">
        <v>304132</v>
      </c>
      <c r="C305091" s="1" t="s">
        <v>5</v>
      </c>
    </row>
    <row r="305092" spans="1:3" x14ac:dyDescent="0.2">
      <c r="A305092" s="1">
        <v>591232</v>
      </c>
      <c r="B305092" s="1" t="s">
        <v>304133</v>
      </c>
      <c r="C305092" s="1" t="s">
        <v>5</v>
      </c>
    </row>
    <row r="305093" spans="1:3" x14ac:dyDescent="0.2">
      <c r="A305093" s="1">
        <v>591358</v>
      </c>
      <c r="B305093" s="1" t="s">
        <v>304134</v>
      </c>
      <c r="C305093" s="1" t="s">
        <v>5</v>
      </c>
    </row>
    <row r="305094" spans="1:3" x14ac:dyDescent="0.2">
      <c r="A305094" s="1">
        <v>591374</v>
      </c>
      <c r="B305094" s="1" t="s">
        <v>304135</v>
      </c>
      <c r="C305094" s="1" t="s">
        <v>5</v>
      </c>
    </row>
    <row r="305095" spans="1:3" x14ac:dyDescent="0.2">
      <c r="A305095" s="1">
        <v>591378</v>
      </c>
      <c r="B305095" s="1" t="s">
        <v>304136</v>
      </c>
      <c r="C305095" s="1" t="s">
        <v>5</v>
      </c>
    </row>
    <row r="305096" spans="1:3" x14ac:dyDescent="0.2">
      <c r="A305096" s="1">
        <v>591380</v>
      </c>
      <c r="B305096" s="1" t="s">
        <v>304137</v>
      </c>
      <c r="C305096" s="1" t="s">
        <v>5</v>
      </c>
    </row>
    <row r="305097" spans="1:3" x14ac:dyDescent="0.2">
      <c r="A305097" s="1">
        <v>591388</v>
      </c>
      <c r="B305097" s="1" t="s">
        <v>304138</v>
      </c>
      <c r="C305097" s="1" t="s">
        <v>5</v>
      </c>
    </row>
    <row r="305098" spans="1:3" x14ac:dyDescent="0.2">
      <c r="A305098" s="1">
        <v>591392</v>
      </c>
      <c r="B305098" s="1" t="s">
        <v>304139</v>
      </c>
      <c r="C305098" s="1" t="s">
        <v>5</v>
      </c>
    </row>
    <row r="305099" spans="1:3" x14ac:dyDescent="0.2">
      <c r="A305099" s="1">
        <v>591398</v>
      </c>
      <c r="B305099" s="1" t="s">
        <v>304140</v>
      </c>
      <c r="C305099" s="1" t="s">
        <v>5</v>
      </c>
    </row>
    <row r="305100" spans="1:3" x14ac:dyDescent="0.2">
      <c r="A305100" s="1">
        <v>591402</v>
      </c>
      <c r="B305100" s="1" t="s">
        <v>304141</v>
      </c>
      <c r="C305100" s="1" t="s">
        <v>5</v>
      </c>
    </row>
    <row r="305101" spans="1:3" x14ac:dyDescent="0.2">
      <c r="A305101" s="1">
        <v>591410</v>
      </c>
      <c r="B305101" s="1" t="s">
        <v>304142</v>
      </c>
      <c r="C305101" s="1" t="s">
        <v>5</v>
      </c>
    </row>
    <row r="305102" spans="1:3" x14ac:dyDescent="0.2">
      <c r="A305102" s="1">
        <v>591418</v>
      </c>
      <c r="B305102" s="1" t="s">
        <v>304143</v>
      </c>
      <c r="C305102" s="1" t="s">
        <v>5</v>
      </c>
    </row>
    <row r="305103" spans="1:3" x14ac:dyDescent="0.2">
      <c r="A305103" s="1">
        <v>591426</v>
      </c>
      <c r="B305103" s="1" t="s">
        <v>304144</v>
      </c>
      <c r="C305103" s="1" t="s">
        <v>5</v>
      </c>
    </row>
    <row r="305104" spans="1:3" x14ac:dyDescent="0.2">
      <c r="A305104" s="1">
        <v>591428</v>
      </c>
      <c r="B305104" s="1" t="s">
        <v>304145</v>
      </c>
      <c r="C305104" s="1" t="s">
        <v>60</v>
      </c>
    </row>
    <row r="305105" spans="1:3" x14ac:dyDescent="0.2">
      <c r="A305105" s="1">
        <v>591432</v>
      </c>
      <c r="B305105" s="1" t="s">
        <v>304146</v>
      </c>
      <c r="C305105" s="1" t="s">
        <v>5</v>
      </c>
    </row>
    <row r="305106" spans="1:3" x14ac:dyDescent="0.2">
      <c r="A305106" s="1">
        <v>591438</v>
      </c>
      <c r="B305106" s="1" t="s">
        <v>304147</v>
      </c>
      <c r="C305106" s="1" t="s">
        <v>5</v>
      </c>
    </row>
    <row r="305107" spans="1:3" x14ac:dyDescent="0.2">
      <c r="A305107" s="1">
        <v>591442</v>
      </c>
      <c r="B305107" s="1" t="s">
        <v>304148</v>
      </c>
      <c r="C305107" s="1" t="s">
        <v>5</v>
      </c>
    </row>
    <row r="305108" spans="1:3" x14ac:dyDescent="0.2">
      <c r="A305108" s="1">
        <v>591446</v>
      </c>
      <c r="B305108" s="1" t="s">
        <v>304149</v>
      </c>
      <c r="C305108" s="1" t="s">
        <v>5</v>
      </c>
    </row>
    <row r="305109" spans="1:3" x14ac:dyDescent="0.2">
      <c r="A305109" s="1">
        <v>591448</v>
      </c>
      <c r="B305109" s="1" t="s">
        <v>304150</v>
      </c>
      <c r="C305109" s="1" t="s">
        <v>5</v>
      </c>
    </row>
    <row r="305110" spans="1:3" x14ac:dyDescent="0.2">
      <c r="A305110" s="1">
        <v>591454</v>
      </c>
      <c r="B305110" s="1" t="s">
        <v>304151</v>
      </c>
      <c r="C305110" s="1" t="s">
        <v>5</v>
      </c>
    </row>
    <row r="305111" spans="1:3" x14ac:dyDescent="0.2">
      <c r="A305111" s="1">
        <v>591456</v>
      </c>
      <c r="B305111" s="1" t="s">
        <v>304152</v>
      </c>
      <c r="C305111" s="1" t="s">
        <v>60</v>
      </c>
    </row>
    <row r="305112" spans="1:3" x14ac:dyDescent="0.2">
      <c r="A305112" s="1">
        <v>591464</v>
      </c>
      <c r="B305112" s="1" t="s">
        <v>304153</v>
      </c>
      <c r="C305112" s="1" t="s">
        <v>5</v>
      </c>
    </row>
    <row r="305113" spans="1:3" x14ac:dyDescent="0.2">
      <c r="A305113" s="1">
        <v>591484</v>
      </c>
      <c r="B305113" s="1" t="s">
        <v>304154</v>
      </c>
      <c r="C305113" s="1" t="s">
        <v>5</v>
      </c>
    </row>
    <row r="305114" spans="1:3" x14ac:dyDescent="0.2">
      <c r="A305114" s="1">
        <v>591508</v>
      </c>
      <c r="B305114" s="1" t="s">
        <v>304155</v>
      </c>
      <c r="C305114" s="1" t="s">
        <v>60</v>
      </c>
    </row>
    <row r="305115" spans="1:3" x14ac:dyDescent="0.2">
      <c r="A305115" s="1">
        <v>591512</v>
      </c>
      <c r="B305115" s="1" t="s">
        <v>304156</v>
      </c>
      <c r="C305115" s="1" t="s">
        <v>307</v>
      </c>
    </row>
    <row r="305116" spans="1:3" x14ac:dyDescent="0.2">
      <c r="A305116" s="1">
        <v>591514</v>
      </c>
      <c r="B305116" s="1" t="s">
        <v>304157</v>
      </c>
      <c r="C305116" s="1" t="s">
        <v>5</v>
      </c>
    </row>
    <row r="305117" spans="1:3" x14ac:dyDescent="0.2">
      <c r="A305117" s="1">
        <v>591524</v>
      </c>
      <c r="B305117" s="1" t="s">
        <v>304158</v>
      </c>
      <c r="C305117" s="1" t="s">
        <v>60</v>
      </c>
    </row>
    <row r="305118" spans="1:3" x14ac:dyDescent="0.2">
      <c r="A305118" s="1">
        <v>591530</v>
      </c>
      <c r="B305118" s="1" t="s">
        <v>304159</v>
      </c>
      <c r="C305118" s="1" t="s">
        <v>60</v>
      </c>
    </row>
    <row r="305119" spans="1:3" x14ac:dyDescent="0.2">
      <c r="A305119" s="1">
        <v>591532</v>
      </c>
      <c r="B305119" s="1" t="s">
        <v>304160</v>
      </c>
      <c r="C305119" s="1" t="s">
        <v>5</v>
      </c>
    </row>
    <row r="305120" spans="1:3" x14ac:dyDescent="0.2">
      <c r="A305120" s="1">
        <v>591534</v>
      </c>
      <c r="B305120" s="1" t="s">
        <v>304161</v>
      </c>
      <c r="C305120" s="1" t="s">
        <v>5</v>
      </c>
    </row>
    <row r="305121" spans="1:3" x14ac:dyDescent="0.2">
      <c r="A305121" s="1">
        <v>591536</v>
      </c>
      <c r="B305121" s="1" t="s">
        <v>304162</v>
      </c>
      <c r="C305121" s="1" t="s">
        <v>5</v>
      </c>
    </row>
    <row r="305122" spans="1:3" x14ac:dyDescent="0.2">
      <c r="A305122" s="1">
        <v>591616</v>
      </c>
      <c r="B305122" s="1" t="s">
        <v>304163</v>
      </c>
      <c r="C305122" s="1" t="s">
        <v>5</v>
      </c>
    </row>
    <row r="305123" spans="1:3" x14ac:dyDescent="0.2">
      <c r="A305123" s="1">
        <v>591622</v>
      </c>
      <c r="B305123" s="1" t="s">
        <v>304164</v>
      </c>
      <c r="C305123" s="1" t="s">
        <v>5</v>
      </c>
    </row>
    <row r="305124" spans="1:3" x14ac:dyDescent="0.2">
      <c r="A305124" s="1">
        <v>591624</v>
      </c>
      <c r="B305124" s="1" t="s">
        <v>304165</v>
      </c>
      <c r="C305124" s="1" t="s">
        <v>5</v>
      </c>
    </row>
    <row r="305125" spans="1:3" x14ac:dyDescent="0.2">
      <c r="A305125" s="1">
        <v>591626</v>
      </c>
      <c r="B305125" s="1" t="s">
        <v>304166</v>
      </c>
      <c r="C305125" s="1" t="s">
        <v>5</v>
      </c>
    </row>
    <row r="305126" spans="1:3" x14ac:dyDescent="0.2">
      <c r="A305126" s="1">
        <v>591628</v>
      </c>
      <c r="B305126" s="1" t="s">
        <v>304167</v>
      </c>
      <c r="C305126" s="1" t="s">
        <v>60</v>
      </c>
    </row>
    <row r="305127" spans="1:3" x14ac:dyDescent="0.2">
      <c r="A305127" s="1">
        <v>591630</v>
      </c>
      <c r="B305127" s="1" t="s">
        <v>304168</v>
      </c>
      <c r="C305127" s="1" t="s">
        <v>5</v>
      </c>
    </row>
    <row r="305128" spans="1:3" x14ac:dyDescent="0.2">
      <c r="A305128" s="1">
        <v>591632</v>
      </c>
      <c r="B305128" s="1" t="s">
        <v>304169</v>
      </c>
      <c r="C305128" s="1" t="s">
        <v>5</v>
      </c>
    </row>
    <row r="305129" spans="1:3" x14ac:dyDescent="0.2">
      <c r="A305129" s="1">
        <v>591634</v>
      </c>
      <c r="B305129" s="1" t="s">
        <v>304170</v>
      </c>
      <c r="C305129" s="1" t="s">
        <v>5</v>
      </c>
    </row>
    <row r="305130" spans="1:3" x14ac:dyDescent="0.2">
      <c r="A305130" s="1">
        <v>591636</v>
      </c>
      <c r="B305130" s="1" t="s">
        <v>304171</v>
      </c>
      <c r="C305130" s="1" t="s">
        <v>5</v>
      </c>
    </row>
    <row r="305131" spans="1:3" x14ac:dyDescent="0.2">
      <c r="A305131" s="1">
        <v>591638</v>
      </c>
      <c r="B305131" s="1" t="s">
        <v>304172</v>
      </c>
      <c r="C305131" s="1" t="s">
        <v>5</v>
      </c>
    </row>
    <row r="305132" spans="1:3" x14ac:dyDescent="0.2">
      <c r="A305132" s="1">
        <v>591640</v>
      </c>
      <c r="B305132" s="1" t="s">
        <v>304173</v>
      </c>
      <c r="C305132" s="1" t="s">
        <v>5</v>
      </c>
    </row>
    <row r="305133" spans="1:3" x14ac:dyDescent="0.2">
      <c r="A305133" s="1">
        <v>591642</v>
      </c>
      <c r="B305133" s="1" t="s">
        <v>304174</v>
      </c>
      <c r="C305133" s="1" t="s">
        <v>5</v>
      </c>
    </row>
    <row r="305134" spans="1:3" x14ac:dyDescent="0.2">
      <c r="A305134" s="1">
        <v>591644</v>
      </c>
      <c r="B305134" s="1" t="s">
        <v>304175</v>
      </c>
      <c r="C305134" s="1" t="s">
        <v>60</v>
      </c>
    </row>
    <row r="305135" spans="1:3" x14ac:dyDescent="0.2">
      <c r="A305135" s="1">
        <v>591652</v>
      </c>
      <c r="B305135" s="1" t="s">
        <v>304176</v>
      </c>
      <c r="C305135" s="1" t="s">
        <v>5</v>
      </c>
    </row>
    <row r="305136" spans="1:3" x14ac:dyDescent="0.2">
      <c r="A305136" s="1">
        <v>591654</v>
      </c>
      <c r="B305136" s="1" t="s">
        <v>304177</v>
      </c>
      <c r="C305136" s="1" t="s">
        <v>60</v>
      </c>
    </row>
    <row r="305137" spans="1:4" x14ac:dyDescent="0.2">
      <c r="A305137" s="1">
        <v>591664</v>
      </c>
      <c r="B305137" s="1" t="s">
        <v>304178</v>
      </c>
      <c r="C305137" s="1" t="s">
        <v>60</v>
      </c>
    </row>
    <row r="305138" spans="1:4" x14ac:dyDescent="0.2">
      <c r="A305138" s="1">
        <v>591672</v>
      </c>
      <c r="B305138" s="1" t="s">
        <v>304179</v>
      </c>
      <c r="C305138" s="1" t="s">
        <v>5</v>
      </c>
    </row>
    <row r="305139" spans="1:4" x14ac:dyDescent="0.2">
      <c r="A305139" s="1">
        <v>591688</v>
      </c>
      <c r="B305139" s="1" t="s">
        <v>304180</v>
      </c>
      <c r="C305139" s="1" t="s">
        <v>5</v>
      </c>
    </row>
    <row r="305140" spans="1:4" x14ac:dyDescent="0.2">
      <c r="A305140" s="1">
        <v>591702</v>
      </c>
      <c r="B305140" s="1" t="s">
        <v>304181</v>
      </c>
      <c r="C305140" s="1" t="s">
        <v>60</v>
      </c>
    </row>
    <row r="305141" spans="1:4" x14ac:dyDescent="0.2">
      <c r="A305141" s="1">
        <v>591714</v>
      </c>
      <c r="B305141" s="1" t="s">
        <v>304182</v>
      </c>
      <c r="C305141" s="1" t="s">
        <v>60</v>
      </c>
      <c r="D305141" s="1" t="s">
        <v>61</v>
      </c>
    </row>
    <row r="305142" spans="1:4" x14ac:dyDescent="0.2">
      <c r="A305142" s="1">
        <v>591716</v>
      </c>
      <c r="B305142" s="1" t="s">
        <v>304183</v>
      </c>
      <c r="C305142" s="1" t="s">
        <v>60</v>
      </c>
    </row>
    <row r="305143" spans="1:4" x14ac:dyDescent="0.2">
      <c r="A305143" s="1">
        <v>591730</v>
      </c>
      <c r="B305143" s="1" t="s">
        <v>304184</v>
      </c>
      <c r="C305143" s="1" t="s">
        <v>60</v>
      </c>
    </row>
    <row r="305144" spans="1:4" x14ac:dyDescent="0.2">
      <c r="A305144" s="1">
        <v>591738</v>
      </c>
      <c r="B305144" s="1" t="s">
        <v>304185</v>
      </c>
      <c r="C305144" s="1" t="s">
        <v>5</v>
      </c>
    </row>
    <row r="305145" spans="1:4" x14ac:dyDescent="0.2">
      <c r="A305145" s="1">
        <v>591740</v>
      </c>
      <c r="B305145" s="1" t="s">
        <v>304186</v>
      </c>
      <c r="C305145" s="1" t="s">
        <v>5</v>
      </c>
    </row>
    <row r="305146" spans="1:4" x14ac:dyDescent="0.2">
      <c r="A305146" s="1">
        <v>591742</v>
      </c>
      <c r="B305146" s="1" t="s">
        <v>304187</v>
      </c>
      <c r="C305146" s="1" t="s">
        <v>5</v>
      </c>
    </row>
    <row r="305147" spans="1:4" x14ac:dyDescent="0.2">
      <c r="A305147" s="1">
        <v>591856</v>
      </c>
      <c r="B305147" s="1" t="s">
        <v>304188</v>
      </c>
      <c r="C305147" s="1" t="s">
        <v>5</v>
      </c>
    </row>
    <row r="305148" spans="1:4" x14ac:dyDescent="0.2">
      <c r="A305148" s="1">
        <v>591858</v>
      </c>
      <c r="B305148" s="1" t="s">
        <v>304189</v>
      </c>
      <c r="C305148" s="1" t="s">
        <v>5</v>
      </c>
    </row>
    <row r="305149" spans="1:4" x14ac:dyDescent="0.2">
      <c r="A305149" s="1">
        <v>591864</v>
      </c>
      <c r="B305149" s="1" t="s">
        <v>304190</v>
      </c>
      <c r="C305149" s="1" t="s">
        <v>5</v>
      </c>
    </row>
    <row r="305150" spans="1:4" x14ac:dyDescent="0.2">
      <c r="A305150" s="1">
        <v>591866</v>
      </c>
      <c r="B305150" s="1" t="s">
        <v>304191</v>
      </c>
      <c r="C305150" s="1" t="s">
        <v>5</v>
      </c>
    </row>
    <row r="305151" spans="1:4" x14ac:dyDescent="0.2">
      <c r="A305151" s="1">
        <v>591872</v>
      </c>
      <c r="B305151" s="1" t="s">
        <v>304192</v>
      </c>
      <c r="C305151" s="1" t="s">
        <v>5</v>
      </c>
    </row>
    <row r="305152" spans="1:4" x14ac:dyDescent="0.2">
      <c r="A305152" s="1">
        <v>591874</v>
      </c>
      <c r="B305152" s="1" t="s">
        <v>304193</v>
      </c>
      <c r="C305152" s="1" t="s">
        <v>5</v>
      </c>
    </row>
    <row r="305153" spans="1:4" x14ac:dyDescent="0.2">
      <c r="A305153" s="1">
        <v>591878</v>
      </c>
      <c r="B305153" s="1" t="s">
        <v>304194</v>
      </c>
      <c r="C305153" s="1" t="s">
        <v>60</v>
      </c>
    </row>
    <row r="305154" spans="1:4" x14ac:dyDescent="0.2">
      <c r="A305154" s="1">
        <v>591880</v>
      </c>
      <c r="B305154" s="1" t="s">
        <v>304195</v>
      </c>
      <c r="C305154" s="1" t="s">
        <v>5</v>
      </c>
    </row>
    <row r="305155" spans="1:4" x14ac:dyDescent="0.2">
      <c r="A305155" s="1">
        <v>591882</v>
      </c>
      <c r="B305155" s="1" t="s">
        <v>304196</v>
      </c>
      <c r="C305155" s="1" t="s">
        <v>5</v>
      </c>
    </row>
    <row r="305156" spans="1:4" x14ac:dyDescent="0.2">
      <c r="A305156" s="1">
        <v>591884</v>
      </c>
      <c r="B305156" s="1" t="s">
        <v>304197</v>
      </c>
      <c r="C305156" s="1" t="s">
        <v>5</v>
      </c>
    </row>
    <row r="305157" spans="1:4" x14ac:dyDescent="0.2">
      <c r="A305157" s="1">
        <v>591886</v>
      </c>
      <c r="B305157" s="1" t="s">
        <v>304198</v>
      </c>
      <c r="C305157" s="1" t="s">
        <v>5</v>
      </c>
    </row>
    <row r="305158" spans="1:4" x14ac:dyDescent="0.2">
      <c r="A305158" s="1">
        <v>591888</v>
      </c>
      <c r="B305158" s="1" t="s">
        <v>304199</v>
      </c>
      <c r="C305158" s="1" t="s">
        <v>60</v>
      </c>
    </row>
    <row r="305159" spans="1:4" x14ac:dyDescent="0.2">
      <c r="A305159" s="1">
        <v>591940</v>
      </c>
      <c r="B305159" s="1" t="s">
        <v>304200</v>
      </c>
      <c r="C305159" s="1" t="s">
        <v>60</v>
      </c>
    </row>
    <row r="305160" spans="1:4" x14ac:dyDescent="0.2">
      <c r="A305160" s="1">
        <v>592024</v>
      </c>
      <c r="B305160" s="1" t="s">
        <v>304201</v>
      </c>
      <c r="C305160" s="1" t="s">
        <v>5</v>
      </c>
    </row>
    <row r="305161" spans="1:4" x14ac:dyDescent="0.2">
      <c r="A305161" s="1">
        <v>592046</v>
      </c>
      <c r="B305161" s="1" t="s">
        <v>304202</v>
      </c>
      <c r="C305161" s="1" t="s">
        <v>5</v>
      </c>
    </row>
    <row r="305162" spans="1:4" x14ac:dyDescent="0.2">
      <c r="A305162" s="1">
        <v>592048</v>
      </c>
      <c r="B305162" s="1" t="s">
        <v>304203</v>
      </c>
      <c r="C305162" s="1" t="s">
        <v>5</v>
      </c>
    </row>
    <row r="305163" spans="1:4" x14ac:dyDescent="0.2">
      <c r="A305163" s="1">
        <v>592054</v>
      </c>
      <c r="B305163" s="1" t="s">
        <v>304204</v>
      </c>
      <c r="C305163" s="1" t="s">
        <v>5</v>
      </c>
    </row>
    <row r="305164" spans="1:4" x14ac:dyDescent="0.2">
      <c r="A305164" s="1">
        <v>592060</v>
      </c>
      <c r="B305164" s="1" t="s">
        <v>304205</v>
      </c>
      <c r="C305164" s="1" t="s">
        <v>5</v>
      </c>
    </row>
    <row r="305165" spans="1:4" x14ac:dyDescent="0.2">
      <c r="A305165" s="1">
        <v>592072</v>
      </c>
      <c r="B305165" s="1" t="s">
        <v>304206</v>
      </c>
      <c r="C305165" s="1" t="s">
        <v>5</v>
      </c>
    </row>
    <row r="305166" spans="1:4" x14ac:dyDescent="0.2">
      <c r="A305166" s="1">
        <v>592158</v>
      </c>
      <c r="B305166" s="1" t="s">
        <v>304207</v>
      </c>
      <c r="C305166" s="1" t="s">
        <v>5</v>
      </c>
    </row>
    <row r="305167" spans="1:4" x14ac:dyDescent="0.2">
      <c r="A305167" s="1">
        <v>592160</v>
      </c>
      <c r="B305167" s="1" t="s">
        <v>304208</v>
      </c>
      <c r="C305167" s="1" t="s">
        <v>60</v>
      </c>
    </row>
    <row r="305168" spans="1:4" x14ac:dyDescent="0.2">
      <c r="A305168" s="1">
        <v>592178</v>
      </c>
      <c r="B305168" s="1" t="s">
        <v>304209</v>
      </c>
      <c r="C305168" s="1" t="s">
        <v>60</v>
      </c>
      <c r="D305168" s="1" t="s">
        <v>61</v>
      </c>
    </row>
    <row r="305169" spans="1:3" x14ac:dyDescent="0.2">
      <c r="A305169" s="1">
        <v>592188</v>
      </c>
      <c r="B305169" s="1" t="s">
        <v>304210</v>
      </c>
      <c r="C305169" s="1" t="s">
        <v>60</v>
      </c>
    </row>
    <row r="305170" spans="1:3" x14ac:dyDescent="0.2">
      <c r="A305170" s="1">
        <v>592204</v>
      </c>
      <c r="B305170" s="1" t="s">
        <v>304211</v>
      </c>
      <c r="C305170" s="1" t="s">
        <v>5</v>
      </c>
    </row>
    <row r="305171" spans="1:3" x14ac:dyDescent="0.2">
      <c r="A305171" s="1">
        <v>592212</v>
      </c>
      <c r="B305171" s="1" t="s">
        <v>304212</v>
      </c>
      <c r="C305171" s="1" t="s">
        <v>60</v>
      </c>
    </row>
    <row r="305172" spans="1:3" x14ac:dyDescent="0.2">
      <c r="A305172" s="1">
        <v>592336</v>
      </c>
      <c r="B305172" s="1" t="s">
        <v>304213</v>
      </c>
      <c r="C305172" s="1" t="s">
        <v>5</v>
      </c>
    </row>
    <row r="305173" spans="1:3" x14ac:dyDescent="0.2">
      <c r="A305173" s="1">
        <v>592342</v>
      </c>
      <c r="B305173" s="1" t="s">
        <v>304214</v>
      </c>
      <c r="C305173" s="1" t="s">
        <v>5</v>
      </c>
    </row>
    <row r="305174" spans="1:3" x14ac:dyDescent="0.2">
      <c r="A305174" s="1">
        <v>592360</v>
      </c>
      <c r="B305174" s="1" t="s">
        <v>304215</v>
      </c>
      <c r="C305174" s="1" t="s">
        <v>5</v>
      </c>
    </row>
    <row r="305175" spans="1:3" x14ac:dyDescent="0.2">
      <c r="A305175" s="1">
        <v>592372</v>
      </c>
      <c r="B305175" s="1" t="s">
        <v>304216</v>
      </c>
      <c r="C305175" s="1" t="s">
        <v>5</v>
      </c>
    </row>
    <row r="305176" spans="1:3" x14ac:dyDescent="0.2">
      <c r="A305176" s="1">
        <v>592384</v>
      </c>
      <c r="B305176" s="1" t="s">
        <v>304217</v>
      </c>
      <c r="C305176" s="1" t="s">
        <v>5</v>
      </c>
    </row>
    <row r="305177" spans="1:3" x14ac:dyDescent="0.2">
      <c r="A305177" s="1">
        <v>592394</v>
      </c>
      <c r="B305177" s="1" t="s">
        <v>304218</v>
      </c>
      <c r="C305177" s="1" t="s">
        <v>5</v>
      </c>
    </row>
    <row r="305178" spans="1:3" x14ac:dyDescent="0.2">
      <c r="A305178" s="1">
        <v>592400</v>
      </c>
      <c r="B305178" s="1" t="s">
        <v>304219</v>
      </c>
      <c r="C305178" s="1" t="s">
        <v>5</v>
      </c>
    </row>
    <row r="305179" spans="1:3" x14ac:dyDescent="0.2">
      <c r="A305179" s="1">
        <v>592404</v>
      </c>
      <c r="B305179" s="1" t="s">
        <v>304220</v>
      </c>
      <c r="C305179" s="1" t="s">
        <v>5</v>
      </c>
    </row>
    <row r="305180" spans="1:3" x14ac:dyDescent="0.2">
      <c r="A305180" s="1">
        <v>592406</v>
      </c>
      <c r="B305180" s="1" t="s">
        <v>304221</v>
      </c>
      <c r="C305180" s="1" t="s">
        <v>5</v>
      </c>
    </row>
    <row r="305181" spans="1:3" x14ac:dyDescent="0.2">
      <c r="A305181" s="1">
        <v>592408</v>
      </c>
      <c r="B305181" s="1" t="s">
        <v>304222</v>
      </c>
      <c r="C305181" s="1" t="s">
        <v>5</v>
      </c>
    </row>
    <row r="305182" spans="1:3" x14ac:dyDescent="0.2">
      <c r="A305182" s="1">
        <v>592578</v>
      </c>
      <c r="B305182" s="1" t="s">
        <v>304223</v>
      </c>
      <c r="C305182" s="1" t="s">
        <v>5</v>
      </c>
    </row>
    <row r="305183" spans="1:3" x14ac:dyDescent="0.2">
      <c r="A305183" s="1">
        <v>592662</v>
      </c>
      <c r="B305183" s="1" t="s">
        <v>304224</v>
      </c>
      <c r="C305183" s="1" t="s">
        <v>60</v>
      </c>
    </row>
    <row r="305184" spans="1:3" x14ac:dyDescent="0.2">
      <c r="A305184" s="1">
        <v>592672</v>
      </c>
      <c r="B305184" s="1" t="s">
        <v>304225</v>
      </c>
      <c r="C305184" s="1" t="s">
        <v>5</v>
      </c>
    </row>
    <row r="305185" spans="1:4" x14ac:dyDescent="0.2">
      <c r="A305185" s="1">
        <v>592748</v>
      </c>
      <c r="B305185" s="1" t="s">
        <v>304226</v>
      </c>
      <c r="C305185" s="1" t="s">
        <v>5</v>
      </c>
    </row>
    <row r="305186" spans="1:4" x14ac:dyDescent="0.2">
      <c r="A305186" s="1">
        <v>592750</v>
      </c>
      <c r="B305186" s="1" t="s">
        <v>304227</v>
      </c>
      <c r="C305186" s="1" t="s">
        <v>60</v>
      </c>
    </row>
    <row r="305187" spans="1:4" x14ac:dyDescent="0.2">
      <c r="A305187" s="1">
        <v>592752</v>
      </c>
      <c r="B305187" s="1" t="s">
        <v>304228</v>
      </c>
      <c r="C305187" s="1" t="s">
        <v>5</v>
      </c>
    </row>
    <row r="305188" spans="1:4" x14ac:dyDescent="0.2">
      <c r="A305188" s="1">
        <v>592756</v>
      </c>
      <c r="B305188" s="1" t="s">
        <v>304229</v>
      </c>
      <c r="C305188" s="1" t="s">
        <v>5</v>
      </c>
    </row>
    <row r="305189" spans="1:4" x14ac:dyDescent="0.2">
      <c r="A305189" s="1">
        <v>592758</v>
      </c>
      <c r="B305189" s="1" t="s">
        <v>304230</v>
      </c>
      <c r="C305189" s="1" t="s">
        <v>5</v>
      </c>
    </row>
    <row r="305190" spans="1:4" x14ac:dyDescent="0.2">
      <c r="A305190" s="1">
        <v>592760</v>
      </c>
      <c r="B305190" s="1" t="s">
        <v>304231</v>
      </c>
      <c r="C305190" s="1" t="s">
        <v>5</v>
      </c>
    </row>
    <row r="305191" spans="1:4" x14ac:dyDescent="0.2">
      <c r="A305191" s="1">
        <v>592762</v>
      </c>
      <c r="B305191" s="1" t="s">
        <v>304232</v>
      </c>
      <c r="C305191" s="1" t="s">
        <v>5</v>
      </c>
    </row>
    <row r="305192" spans="1:4" x14ac:dyDescent="0.2">
      <c r="A305192" s="1">
        <v>592764</v>
      </c>
      <c r="B305192" s="1" t="s">
        <v>304233</v>
      </c>
      <c r="C305192" s="1" t="s">
        <v>5</v>
      </c>
    </row>
    <row r="305193" spans="1:4" x14ac:dyDescent="0.2">
      <c r="A305193" s="1">
        <v>592768</v>
      </c>
      <c r="B305193" s="1" t="s">
        <v>304234</v>
      </c>
      <c r="C305193" s="1" t="s">
        <v>60</v>
      </c>
    </row>
    <row r="305194" spans="1:4" x14ac:dyDescent="0.2">
      <c r="A305194" s="1">
        <v>592788</v>
      </c>
      <c r="B305194" s="1" t="s">
        <v>304235</v>
      </c>
      <c r="C305194" s="1" t="s">
        <v>5</v>
      </c>
    </row>
    <row r="305195" spans="1:4" x14ac:dyDescent="0.2">
      <c r="A305195" s="1">
        <v>592800</v>
      </c>
      <c r="B305195" s="1" t="s">
        <v>304236</v>
      </c>
      <c r="C305195" s="1" t="s">
        <v>5</v>
      </c>
    </row>
    <row r="305196" spans="1:4" x14ac:dyDescent="0.2">
      <c r="A305196" s="1">
        <v>592810</v>
      </c>
      <c r="B305196" s="1" t="s">
        <v>304237</v>
      </c>
      <c r="C305196" s="1" t="s">
        <v>5</v>
      </c>
    </row>
    <row r="305197" spans="1:4" x14ac:dyDescent="0.2">
      <c r="A305197" s="1">
        <v>592946</v>
      </c>
      <c r="B305197" s="1" t="s">
        <v>304238</v>
      </c>
      <c r="C305197" s="1" t="s">
        <v>5</v>
      </c>
    </row>
    <row r="305198" spans="1:4" x14ac:dyDescent="0.2">
      <c r="A305198" s="1">
        <v>592948</v>
      </c>
      <c r="B305198" s="1" t="s">
        <v>304239</v>
      </c>
      <c r="C305198" s="1" t="s">
        <v>60</v>
      </c>
      <c r="D305198" s="1" t="s">
        <v>61</v>
      </c>
    </row>
    <row r="305199" spans="1:4" x14ac:dyDescent="0.2">
      <c r="A305199" s="1">
        <v>592978</v>
      </c>
      <c r="B305199" s="1" t="s">
        <v>304240</v>
      </c>
      <c r="C305199" s="1" t="s">
        <v>5</v>
      </c>
    </row>
    <row r="305200" spans="1:4" x14ac:dyDescent="0.2">
      <c r="A305200" s="1">
        <v>592980</v>
      </c>
      <c r="B305200" s="1" t="s">
        <v>304241</v>
      </c>
      <c r="C305200" s="1" t="s">
        <v>60</v>
      </c>
    </row>
    <row r="305201" spans="1:3" x14ac:dyDescent="0.2">
      <c r="A305201" s="1">
        <v>592982</v>
      </c>
      <c r="B305201" s="1" t="s">
        <v>304242</v>
      </c>
      <c r="C305201" s="1" t="s">
        <v>5</v>
      </c>
    </row>
    <row r="305202" spans="1:3" x14ac:dyDescent="0.2">
      <c r="A305202" s="1">
        <v>593040</v>
      </c>
      <c r="B305202" s="1" t="s">
        <v>304243</v>
      </c>
      <c r="C305202" s="1" t="s">
        <v>5</v>
      </c>
    </row>
    <row r="305203" spans="1:3" x14ac:dyDescent="0.2">
      <c r="A305203" s="1">
        <v>593112</v>
      </c>
      <c r="B305203" s="1" t="s">
        <v>304244</v>
      </c>
      <c r="C305203" s="1" t="s">
        <v>5</v>
      </c>
    </row>
    <row r="305204" spans="1:3" x14ac:dyDescent="0.2">
      <c r="A305204" s="1">
        <v>593122</v>
      </c>
      <c r="B305204" s="1" t="s">
        <v>304245</v>
      </c>
      <c r="C305204" s="1" t="s">
        <v>5</v>
      </c>
    </row>
    <row r="305205" spans="1:3" x14ac:dyDescent="0.2">
      <c r="A305205" s="1">
        <v>593128</v>
      </c>
      <c r="B305205" s="1" t="s">
        <v>304246</v>
      </c>
      <c r="C305205" s="1" t="s">
        <v>5</v>
      </c>
    </row>
    <row r="305206" spans="1:3" x14ac:dyDescent="0.2">
      <c r="A305206" s="1">
        <v>593132</v>
      </c>
      <c r="B305206" s="1" t="s">
        <v>304247</v>
      </c>
      <c r="C305206" s="1" t="s">
        <v>5</v>
      </c>
    </row>
    <row r="305207" spans="1:3" x14ac:dyDescent="0.2">
      <c r="A305207" s="1">
        <v>593138</v>
      </c>
      <c r="B305207" s="1" t="s">
        <v>304248</v>
      </c>
      <c r="C305207" s="1" t="s">
        <v>5</v>
      </c>
    </row>
    <row r="305208" spans="1:3" x14ac:dyDescent="0.2">
      <c r="A305208" s="1">
        <v>593142</v>
      </c>
      <c r="B305208" s="1" t="s">
        <v>304249</v>
      </c>
      <c r="C305208" s="1" t="s">
        <v>5</v>
      </c>
    </row>
    <row r="305209" spans="1:3" x14ac:dyDescent="0.2">
      <c r="A305209" s="1">
        <v>593150</v>
      </c>
      <c r="B305209" s="1" t="s">
        <v>304250</v>
      </c>
      <c r="C305209" s="1" t="s">
        <v>5</v>
      </c>
    </row>
    <row r="305210" spans="1:3" x14ac:dyDescent="0.2">
      <c r="A305210" s="1">
        <v>593154</v>
      </c>
      <c r="B305210" s="1" t="s">
        <v>304251</v>
      </c>
      <c r="C305210" s="1" t="s">
        <v>5</v>
      </c>
    </row>
    <row r="305211" spans="1:3" x14ac:dyDescent="0.2">
      <c r="A305211" s="1">
        <v>593164</v>
      </c>
      <c r="B305211" s="1" t="s">
        <v>304252</v>
      </c>
      <c r="C305211" s="1" t="s">
        <v>5</v>
      </c>
    </row>
    <row r="305212" spans="1:3" x14ac:dyDescent="0.2">
      <c r="A305212" s="1">
        <v>593168</v>
      </c>
      <c r="B305212" s="1" t="s">
        <v>304253</v>
      </c>
      <c r="C305212" s="1" t="s">
        <v>5</v>
      </c>
    </row>
    <row r="305213" spans="1:3" x14ac:dyDescent="0.2">
      <c r="A305213" s="1">
        <v>593170</v>
      </c>
      <c r="B305213" s="1" t="s">
        <v>304254</v>
      </c>
      <c r="C305213" s="1" t="s">
        <v>60</v>
      </c>
    </row>
    <row r="305214" spans="1:3" x14ac:dyDescent="0.2">
      <c r="A305214" s="1">
        <v>593174</v>
      </c>
      <c r="B305214" s="1" t="s">
        <v>304255</v>
      </c>
      <c r="C305214" s="1" t="s">
        <v>5</v>
      </c>
    </row>
    <row r="305215" spans="1:3" x14ac:dyDescent="0.2">
      <c r="A305215" s="1">
        <v>593182</v>
      </c>
      <c r="B305215" s="1" t="s">
        <v>304256</v>
      </c>
      <c r="C305215" s="1" t="s">
        <v>5</v>
      </c>
    </row>
    <row r="305216" spans="1:3" x14ac:dyDescent="0.2">
      <c r="A305216" s="1">
        <v>593184</v>
      </c>
      <c r="B305216" s="1" t="s">
        <v>304257</v>
      </c>
      <c r="C305216" s="1" t="s">
        <v>5</v>
      </c>
    </row>
    <row r="305217" spans="1:3" x14ac:dyDescent="0.2">
      <c r="A305217" s="1">
        <v>593262</v>
      </c>
      <c r="B305217" s="1" t="s">
        <v>304258</v>
      </c>
      <c r="C305217" s="1" t="s">
        <v>5</v>
      </c>
    </row>
    <row r="305218" spans="1:3" x14ac:dyDescent="0.2">
      <c r="A305218" s="1">
        <v>593266</v>
      </c>
      <c r="B305218" s="1" t="s">
        <v>304259</v>
      </c>
      <c r="C305218" s="1" t="s">
        <v>5</v>
      </c>
    </row>
    <row r="305219" spans="1:3" x14ac:dyDescent="0.2">
      <c r="A305219" s="1">
        <v>593268</v>
      </c>
      <c r="B305219" s="1" t="s">
        <v>304260</v>
      </c>
      <c r="C305219" s="1" t="s">
        <v>5</v>
      </c>
    </row>
    <row r="305220" spans="1:3" x14ac:dyDescent="0.2">
      <c r="A305220" s="1">
        <v>593270</v>
      </c>
      <c r="B305220" s="1" t="s">
        <v>304261</v>
      </c>
      <c r="C305220" s="1" t="s">
        <v>5</v>
      </c>
    </row>
    <row r="305221" spans="1:3" x14ac:dyDescent="0.2">
      <c r="A305221" s="1">
        <v>593356</v>
      </c>
      <c r="B305221" s="1" t="s">
        <v>304262</v>
      </c>
      <c r="C305221" s="1" t="s">
        <v>60</v>
      </c>
    </row>
    <row r="305222" spans="1:3" x14ac:dyDescent="0.2">
      <c r="A305222" s="1">
        <v>593370</v>
      </c>
      <c r="B305222" s="1" t="s">
        <v>304263</v>
      </c>
      <c r="C305222" s="1" t="s">
        <v>5</v>
      </c>
    </row>
    <row r="305223" spans="1:3" x14ac:dyDescent="0.2">
      <c r="A305223" s="1">
        <v>593372</v>
      </c>
      <c r="B305223" s="1" t="s">
        <v>304264</v>
      </c>
      <c r="C305223" s="1" t="s">
        <v>5</v>
      </c>
    </row>
    <row r="305224" spans="1:3" x14ac:dyDescent="0.2">
      <c r="A305224" s="1">
        <v>593374</v>
      </c>
      <c r="B305224" s="1" t="s">
        <v>304265</v>
      </c>
      <c r="C305224" s="1" t="s">
        <v>5</v>
      </c>
    </row>
    <row r="305225" spans="1:3" x14ac:dyDescent="0.2">
      <c r="A305225" s="1">
        <v>593378</v>
      </c>
      <c r="B305225" s="1" t="s">
        <v>304266</v>
      </c>
      <c r="C305225" s="1" t="s">
        <v>5</v>
      </c>
    </row>
    <row r="305226" spans="1:3" x14ac:dyDescent="0.2">
      <c r="A305226" s="1">
        <v>593396</v>
      </c>
      <c r="B305226" s="1" t="s">
        <v>304267</v>
      </c>
      <c r="C305226" s="1" t="s">
        <v>5</v>
      </c>
    </row>
    <row r="305227" spans="1:3" x14ac:dyDescent="0.2">
      <c r="A305227" s="1">
        <v>593400</v>
      </c>
      <c r="B305227" s="1" t="s">
        <v>304268</v>
      </c>
      <c r="C305227" s="1" t="s">
        <v>5</v>
      </c>
    </row>
    <row r="305228" spans="1:3" x14ac:dyDescent="0.2">
      <c r="A305228" s="1">
        <v>593412</v>
      </c>
      <c r="B305228" s="1" t="s">
        <v>304269</v>
      </c>
      <c r="C305228" s="1" t="s">
        <v>60</v>
      </c>
    </row>
    <row r="305229" spans="1:3" x14ac:dyDescent="0.2">
      <c r="A305229" s="1">
        <v>593418</v>
      </c>
      <c r="B305229" s="1" t="s">
        <v>304270</v>
      </c>
      <c r="C305229" s="1" t="s">
        <v>60</v>
      </c>
    </row>
    <row r="305230" spans="1:3" x14ac:dyDescent="0.2">
      <c r="A305230" s="1">
        <v>593422</v>
      </c>
      <c r="B305230" s="1" t="s">
        <v>304271</v>
      </c>
      <c r="C305230" s="1" t="s">
        <v>5</v>
      </c>
    </row>
    <row r="305231" spans="1:3" x14ac:dyDescent="0.2">
      <c r="A305231" s="1">
        <v>593424</v>
      </c>
      <c r="B305231" s="1" t="s">
        <v>304272</v>
      </c>
      <c r="C305231" s="1" t="s">
        <v>60</v>
      </c>
    </row>
    <row r="305232" spans="1:3" x14ac:dyDescent="0.2">
      <c r="A305232" s="1">
        <v>593428</v>
      </c>
      <c r="B305232" s="1" t="s">
        <v>304273</v>
      </c>
      <c r="C305232" s="1" t="s">
        <v>60</v>
      </c>
    </row>
    <row r="305233" spans="1:4" x14ac:dyDescent="0.2">
      <c r="A305233" s="1">
        <v>593434</v>
      </c>
      <c r="B305233" s="1" t="s">
        <v>304274</v>
      </c>
      <c r="C305233" s="1" t="s">
        <v>60</v>
      </c>
    </row>
    <row r="305234" spans="1:4" x14ac:dyDescent="0.2">
      <c r="A305234" s="1">
        <v>593436</v>
      </c>
      <c r="B305234" s="1" t="s">
        <v>304275</v>
      </c>
      <c r="C305234" s="1" t="s">
        <v>5</v>
      </c>
    </row>
    <row r="305235" spans="1:4" x14ac:dyDescent="0.2">
      <c r="A305235" s="1">
        <v>593438</v>
      </c>
      <c r="B305235" s="1" t="s">
        <v>304276</v>
      </c>
      <c r="C305235" s="1" t="s">
        <v>5</v>
      </c>
    </row>
    <row r="305236" spans="1:4" x14ac:dyDescent="0.2">
      <c r="A305236" s="1">
        <v>593440</v>
      </c>
      <c r="B305236" s="1" t="s">
        <v>304277</v>
      </c>
      <c r="C305236" s="1" t="s">
        <v>5</v>
      </c>
    </row>
    <row r="305237" spans="1:4" x14ac:dyDescent="0.2">
      <c r="A305237" s="1">
        <v>593442</v>
      </c>
      <c r="B305237" s="1" t="s">
        <v>304278</v>
      </c>
      <c r="C305237" s="1" t="s">
        <v>5</v>
      </c>
    </row>
    <row r="305238" spans="1:4" x14ac:dyDescent="0.2">
      <c r="A305238" s="1">
        <v>593446</v>
      </c>
      <c r="B305238" s="1" t="s">
        <v>304279</v>
      </c>
      <c r="C305238" s="1" t="s">
        <v>5</v>
      </c>
    </row>
    <row r="305239" spans="1:4" x14ac:dyDescent="0.2">
      <c r="A305239" s="1">
        <v>593452</v>
      </c>
      <c r="B305239" s="1" t="s">
        <v>304280</v>
      </c>
      <c r="C305239" s="1" t="s">
        <v>5</v>
      </c>
    </row>
    <row r="305240" spans="1:4" x14ac:dyDescent="0.2">
      <c r="A305240" s="1">
        <v>593454</v>
      </c>
      <c r="B305240" s="1" t="s">
        <v>304281</v>
      </c>
      <c r="C305240" s="1" t="s">
        <v>5</v>
      </c>
    </row>
    <row r="305241" spans="1:4" x14ac:dyDescent="0.2">
      <c r="A305241" s="1">
        <v>593584</v>
      </c>
      <c r="B305241" s="1" t="s">
        <v>304282</v>
      </c>
      <c r="C305241" s="1" t="s">
        <v>5</v>
      </c>
    </row>
    <row r="305242" spans="1:4" x14ac:dyDescent="0.2">
      <c r="A305242" s="1">
        <v>593596</v>
      </c>
      <c r="B305242" s="1" t="s">
        <v>304283</v>
      </c>
      <c r="C305242" s="1" t="s">
        <v>60</v>
      </c>
    </row>
    <row r="305243" spans="1:4" x14ac:dyDescent="0.2">
      <c r="A305243" s="1">
        <v>593602</v>
      </c>
      <c r="B305243" s="1" t="s">
        <v>304284</v>
      </c>
      <c r="C305243" s="1" t="s">
        <v>5</v>
      </c>
    </row>
    <row r="305244" spans="1:4" x14ac:dyDescent="0.2">
      <c r="A305244" s="1">
        <v>593638</v>
      </c>
      <c r="B305244" s="1" t="s">
        <v>304285</v>
      </c>
      <c r="C305244" s="1" t="s">
        <v>60</v>
      </c>
      <c r="D305244" s="1" t="s">
        <v>61</v>
      </c>
    </row>
    <row r="305245" spans="1:4" x14ac:dyDescent="0.2">
      <c r="A305245" s="1">
        <v>593648</v>
      </c>
      <c r="B305245" s="1" t="s">
        <v>304286</v>
      </c>
      <c r="C305245" s="1" t="s">
        <v>60</v>
      </c>
    </row>
    <row r="305246" spans="1:4" x14ac:dyDescent="0.2">
      <c r="A305246" s="1">
        <v>593652</v>
      </c>
      <c r="B305246" s="1" t="s">
        <v>304287</v>
      </c>
      <c r="C305246" s="1" t="s">
        <v>5</v>
      </c>
    </row>
    <row r="305247" spans="1:4" x14ac:dyDescent="0.2">
      <c r="A305247" s="1">
        <v>593656</v>
      </c>
      <c r="B305247" s="1" t="s">
        <v>304288</v>
      </c>
      <c r="C305247" s="1" t="s">
        <v>60</v>
      </c>
    </row>
    <row r="305248" spans="1:4" x14ac:dyDescent="0.2">
      <c r="A305248" s="1">
        <v>593704</v>
      </c>
      <c r="B305248" s="1" t="s">
        <v>304289</v>
      </c>
      <c r="C305248" s="1" t="s">
        <v>5</v>
      </c>
    </row>
    <row r="305249" spans="1:3" x14ac:dyDescent="0.2">
      <c r="A305249" s="1">
        <v>593720</v>
      </c>
      <c r="B305249" s="1" t="s">
        <v>304290</v>
      </c>
      <c r="C305249" s="1" t="s">
        <v>5</v>
      </c>
    </row>
    <row r="305250" spans="1:3" x14ac:dyDescent="0.2">
      <c r="A305250" s="1">
        <v>593728</v>
      </c>
      <c r="B305250" s="1" t="s">
        <v>304291</v>
      </c>
      <c r="C305250" s="1" t="s">
        <v>5</v>
      </c>
    </row>
    <row r="305251" spans="1:3" x14ac:dyDescent="0.2">
      <c r="A305251" s="1">
        <v>593730</v>
      </c>
      <c r="B305251" s="1" t="s">
        <v>304292</v>
      </c>
      <c r="C305251" s="1" t="s">
        <v>5</v>
      </c>
    </row>
    <row r="305252" spans="1:3" x14ac:dyDescent="0.2">
      <c r="A305252" s="1">
        <v>593740</v>
      </c>
      <c r="B305252" s="1" t="s">
        <v>304293</v>
      </c>
      <c r="C305252" s="1" t="s">
        <v>5</v>
      </c>
    </row>
    <row r="305253" spans="1:3" x14ac:dyDescent="0.2">
      <c r="A305253" s="1">
        <v>593748</v>
      </c>
      <c r="B305253" s="1" t="s">
        <v>304294</v>
      </c>
      <c r="C305253" s="1" t="s">
        <v>5</v>
      </c>
    </row>
    <row r="305254" spans="1:3" x14ac:dyDescent="0.2">
      <c r="A305254" s="1">
        <v>593754</v>
      </c>
      <c r="B305254" s="1" t="s">
        <v>304295</v>
      </c>
      <c r="C305254" s="1" t="s">
        <v>5</v>
      </c>
    </row>
    <row r="305255" spans="1:3" x14ac:dyDescent="0.2">
      <c r="A305255" s="1">
        <v>593758</v>
      </c>
      <c r="B305255" s="1" t="s">
        <v>304296</v>
      </c>
      <c r="C305255" s="1" t="s">
        <v>5</v>
      </c>
    </row>
    <row r="305256" spans="1:3" x14ac:dyDescent="0.2">
      <c r="A305256" s="1">
        <v>593762</v>
      </c>
      <c r="B305256" s="1" t="s">
        <v>304297</v>
      </c>
      <c r="C305256" s="1" t="s">
        <v>5</v>
      </c>
    </row>
    <row r="305257" spans="1:3" x14ac:dyDescent="0.2">
      <c r="A305257" s="1">
        <v>593768</v>
      </c>
      <c r="B305257" s="1" t="s">
        <v>304298</v>
      </c>
      <c r="C305257" s="1" t="s">
        <v>5</v>
      </c>
    </row>
    <row r="305258" spans="1:3" x14ac:dyDescent="0.2">
      <c r="A305258" s="1">
        <v>593772</v>
      </c>
      <c r="B305258" s="1" t="s">
        <v>304299</v>
      </c>
      <c r="C305258" s="1" t="s">
        <v>5</v>
      </c>
    </row>
    <row r="305259" spans="1:3" x14ac:dyDescent="0.2">
      <c r="A305259" s="1">
        <v>593850</v>
      </c>
      <c r="B305259" s="1" t="s">
        <v>304300</v>
      </c>
      <c r="C305259" s="1" t="s">
        <v>5</v>
      </c>
    </row>
    <row r="305260" spans="1:3" x14ac:dyDescent="0.2">
      <c r="A305260" s="1">
        <v>593856</v>
      </c>
      <c r="B305260" s="1" t="s">
        <v>304301</v>
      </c>
      <c r="C305260" s="1" t="s">
        <v>5</v>
      </c>
    </row>
    <row r="305261" spans="1:3" x14ac:dyDescent="0.2">
      <c r="A305261" s="1">
        <v>593858</v>
      </c>
      <c r="B305261" s="1" t="s">
        <v>304302</v>
      </c>
      <c r="C305261" s="1" t="s">
        <v>5</v>
      </c>
    </row>
    <row r="305262" spans="1:3" x14ac:dyDescent="0.2">
      <c r="A305262" s="1">
        <v>593866</v>
      </c>
      <c r="B305262" s="1" t="s">
        <v>304303</v>
      </c>
      <c r="C305262" s="1" t="s">
        <v>5</v>
      </c>
    </row>
    <row r="305263" spans="1:3" x14ac:dyDescent="0.2">
      <c r="A305263" s="1">
        <v>593882</v>
      </c>
      <c r="B305263" s="1" t="s">
        <v>304304</v>
      </c>
      <c r="C305263" s="1" t="s">
        <v>5</v>
      </c>
    </row>
    <row r="305264" spans="1:3" x14ac:dyDescent="0.2">
      <c r="A305264" s="1">
        <v>593886</v>
      </c>
      <c r="B305264" s="1" t="s">
        <v>304305</v>
      </c>
      <c r="C305264" s="1" t="s">
        <v>5</v>
      </c>
    </row>
    <row r="305265" spans="1:3" x14ac:dyDescent="0.2">
      <c r="A305265" s="1">
        <v>593892</v>
      </c>
      <c r="B305265" s="1" t="s">
        <v>304306</v>
      </c>
      <c r="C305265" s="1" t="s">
        <v>5</v>
      </c>
    </row>
    <row r="305266" spans="1:3" x14ac:dyDescent="0.2">
      <c r="A305266" s="1">
        <v>593894</v>
      </c>
      <c r="B305266" s="1" t="s">
        <v>304307</v>
      </c>
      <c r="C305266" s="1" t="s">
        <v>5</v>
      </c>
    </row>
    <row r="305267" spans="1:3" x14ac:dyDescent="0.2">
      <c r="A305267" s="1">
        <v>593898</v>
      </c>
      <c r="B305267" s="1" t="s">
        <v>304308</v>
      </c>
      <c r="C305267" s="1" t="s">
        <v>5</v>
      </c>
    </row>
    <row r="305268" spans="1:3" x14ac:dyDescent="0.2">
      <c r="A305268" s="1">
        <v>593946</v>
      </c>
      <c r="B305268" s="1" t="s">
        <v>304309</v>
      </c>
      <c r="C305268" s="1" t="s">
        <v>60</v>
      </c>
    </row>
    <row r="305269" spans="1:3" x14ac:dyDescent="0.2">
      <c r="A305269" s="1">
        <v>593964</v>
      </c>
      <c r="B305269" s="1" t="s">
        <v>304310</v>
      </c>
      <c r="C305269" s="1" t="s">
        <v>5</v>
      </c>
    </row>
    <row r="305270" spans="1:3" x14ac:dyDescent="0.2">
      <c r="A305270" s="1">
        <v>593984</v>
      </c>
      <c r="B305270" s="1" t="s">
        <v>304311</v>
      </c>
      <c r="C305270" s="1" t="s">
        <v>60</v>
      </c>
    </row>
    <row r="305271" spans="1:3" x14ac:dyDescent="0.2">
      <c r="A305271" s="1">
        <v>593986</v>
      </c>
      <c r="B305271" s="1" t="s">
        <v>304312</v>
      </c>
      <c r="C305271" s="1" t="s">
        <v>5</v>
      </c>
    </row>
    <row r="305272" spans="1:3" x14ac:dyDescent="0.2">
      <c r="A305272" s="1">
        <v>594008</v>
      </c>
      <c r="B305272" s="1" t="s">
        <v>304313</v>
      </c>
      <c r="C305272" s="1" t="s">
        <v>5</v>
      </c>
    </row>
    <row r="305273" spans="1:3" x14ac:dyDescent="0.2">
      <c r="A305273" s="1">
        <v>594038</v>
      </c>
      <c r="B305273" s="1" t="s">
        <v>304314</v>
      </c>
      <c r="C305273" s="1" t="s">
        <v>60</v>
      </c>
    </row>
    <row r="305274" spans="1:3" x14ac:dyDescent="0.2">
      <c r="A305274" s="1">
        <v>594050</v>
      </c>
      <c r="B305274" s="1" t="s">
        <v>304315</v>
      </c>
      <c r="C305274" s="1" t="s">
        <v>5</v>
      </c>
    </row>
    <row r="305275" spans="1:3" x14ac:dyDescent="0.2">
      <c r="A305275" s="1">
        <v>594056</v>
      </c>
      <c r="B305275" s="1" t="s">
        <v>304316</v>
      </c>
      <c r="C305275" s="1" t="s">
        <v>5</v>
      </c>
    </row>
    <row r="305276" spans="1:3" x14ac:dyDescent="0.2">
      <c r="A305276" s="1">
        <v>594058</v>
      </c>
      <c r="B305276" s="1" t="s">
        <v>304317</v>
      </c>
      <c r="C305276" s="1" t="s">
        <v>60</v>
      </c>
    </row>
    <row r="305277" spans="1:3" x14ac:dyDescent="0.2">
      <c r="A305277" s="1">
        <v>594128</v>
      </c>
      <c r="B305277" s="1" t="s">
        <v>304318</v>
      </c>
      <c r="C305277" s="1" t="s">
        <v>5</v>
      </c>
    </row>
    <row r="305278" spans="1:3" x14ac:dyDescent="0.2">
      <c r="A305278" s="1">
        <v>594148</v>
      </c>
      <c r="B305278" s="1" t="s">
        <v>304319</v>
      </c>
      <c r="C305278" s="1" t="s">
        <v>5</v>
      </c>
    </row>
    <row r="305279" spans="1:3" x14ac:dyDescent="0.2">
      <c r="A305279" s="1">
        <v>594150</v>
      </c>
      <c r="B305279" s="1" t="s">
        <v>304320</v>
      </c>
      <c r="C305279" s="1" t="s">
        <v>5</v>
      </c>
    </row>
    <row r="305280" spans="1:3" x14ac:dyDescent="0.2">
      <c r="A305280" s="1">
        <v>594152</v>
      </c>
      <c r="B305280" s="1" t="s">
        <v>304321</v>
      </c>
      <c r="C305280" s="1" t="s">
        <v>5</v>
      </c>
    </row>
    <row r="305281" spans="1:3" x14ac:dyDescent="0.2">
      <c r="A305281" s="1">
        <v>594154</v>
      </c>
      <c r="B305281" s="1" t="s">
        <v>304322</v>
      </c>
      <c r="C305281" s="1" t="s">
        <v>5</v>
      </c>
    </row>
    <row r="305282" spans="1:3" x14ac:dyDescent="0.2">
      <c r="A305282" s="1">
        <v>594156</v>
      </c>
      <c r="B305282" s="1" t="s">
        <v>304323</v>
      </c>
      <c r="C305282" s="1" t="s">
        <v>5</v>
      </c>
    </row>
    <row r="305283" spans="1:3" x14ac:dyDescent="0.2">
      <c r="A305283" s="1">
        <v>594158</v>
      </c>
      <c r="B305283" s="1" t="s">
        <v>304324</v>
      </c>
      <c r="C305283" s="1" t="s">
        <v>5</v>
      </c>
    </row>
    <row r="305284" spans="1:3" x14ac:dyDescent="0.2">
      <c r="A305284" s="1">
        <v>594160</v>
      </c>
      <c r="B305284" s="1" t="s">
        <v>304325</v>
      </c>
      <c r="C305284" s="1" t="s">
        <v>60</v>
      </c>
    </row>
    <row r="305285" spans="1:3" x14ac:dyDescent="0.2">
      <c r="A305285" s="1">
        <v>594162</v>
      </c>
      <c r="B305285" s="1" t="s">
        <v>304326</v>
      </c>
      <c r="C305285" s="1" t="s">
        <v>5</v>
      </c>
    </row>
    <row r="305286" spans="1:3" x14ac:dyDescent="0.2">
      <c r="A305286" s="1">
        <v>594166</v>
      </c>
      <c r="B305286" s="1" t="s">
        <v>304327</v>
      </c>
      <c r="C305286" s="1" t="s">
        <v>60</v>
      </c>
    </row>
    <row r="305287" spans="1:3" x14ac:dyDescent="0.2">
      <c r="A305287" s="1">
        <v>594168</v>
      </c>
      <c r="B305287" s="1" t="s">
        <v>304328</v>
      </c>
      <c r="C305287" s="1" t="s">
        <v>60</v>
      </c>
    </row>
    <row r="305288" spans="1:3" x14ac:dyDescent="0.2">
      <c r="A305288" s="1">
        <v>594170</v>
      </c>
      <c r="B305288" s="1" t="s">
        <v>304329</v>
      </c>
      <c r="C305288" s="1" t="s">
        <v>5</v>
      </c>
    </row>
    <row r="305289" spans="1:3" x14ac:dyDescent="0.2">
      <c r="A305289" s="1">
        <v>594176</v>
      </c>
      <c r="B305289" s="1" t="s">
        <v>304330</v>
      </c>
      <c r="C305289" s="1" t="s">
        <v>5</v>
      </c>
    </row>
    <row r="305290" spans="1:3" x14ac:dyDescent="0.2">
      <c r="A305290" s="1">
        <v>594180</v>
      </c>
      <c r="B305290" s="1" t="s">
        <v>304331</v>
      </c>
      <c r="C305290" s="1" t="s">
        <v>5</v>
      </c>
    </row>
    <row r="305291" spans="1:3" x14ac:dyDescent="0.2">
      <c r="A305291" s="1">
        <v>594184</v>
      </c>
      <c r="B305291" s="1" t="s">
        <v>304332</v>
      </c>
      <c r="C305291" s="1" t="s">
        <v>5</v>
      </c>
    </row>
    <row r="305292" spans="1:3" x14ac:dyDescent="0.2">
      <c r="A305292" s="1">
        <v>594186</v>
      </c>
      <c r="B305292" s="1" t="s">
        <v>304333</v>
      </c>
      <c r="C305292" s="1" t="s">
        <v>5</v>
      </c>
    </row>
    <row r="305293" spans="1:3" x14ac:dyDescent="0.2">
      <c r="A305293" s="1">
        <v>594188</v>
      </c>
      <c r="B305293" s="1" t="s">
        <v>304334</v>
      </c>
      <c r="C305293" s="1" t="s">
        <v>5</v>
      </c>
    </row>
    <row r="305294" spans="1:3" x14ac:dyDescent="0.2">
      <c r="A305294" s="1">
        <v>594190</v>
      </c>
      <c r="B305294" s="1" t="s">
        <v>304335</v>
      </c>
      <c r="C305294" s="1" t="s">
        <v>5</v>
      </c>
    </row>
    <row r="305295" spans="1:3" x14ac:dyDescent="0.2">
      <c r="A305295" s="1">
        <v>594226</v>
      </c>
      <c r="B305295" s="1" t="s">
        <v>304336</v>
      </c>
      <c r="C305295" s="1" t="s">
        <v>5</v>
      </c>
    </row>
    <row r="305296" spans="1:3" x14ac:dyDescent="0.2">
      <c r="A305296" s="1">
        <v>594234</v>
      </c>
      <c r="B305296" s="1" t="s">
        <v>304337</v>
      </c>
      <c r="C305296" s="1" t="s">
        <v>60</v>
      </c>
    </row>
    <row r="305297" spans="1:3" x14ac:dyDescent="0.2">
      <c r="A305297" s="1">
        <v>594282</v>
      </c>
      <c r="B305297" s="1" t="s">
        <v>304338</v>
      </c>
      <c r="C305297" s="1" t="s">
        <v>5</v>
      </c>
    </row>
    <row r="305298" spans="1:3" x14ac:dyDescent="0.2">
      <c r="A305298" s="1">
        <v>594312</v>
      </c>
      <c r="B305298" s="1" t="s">
        <v>304339</v>
      </c>
      <c r="C305298" s="1" t="s">
        <v>60</v>
      </c>
    </row>
    <row r="305299" spans="1:3" x14ac:dyDescent="0.2">
      <c r="A305299" s="1">
        <v>594404</v>
      </c>
      <c r="B305299" s="1" t="s">
        <v>304340</v>
      </c>
      <c r="C305299" s="1" t="s">
        <v>5</v>
      </c>
    </row>
    <row r="305300" spans="1:3" x14ac:dyDescent="0.2">
      <c r="A305300" s="1">
        <v>594436</v>
      </c>
      <c r="B305300" s="1" t="s">
        <v>304341</v>
      </c>
      <c r="C305300" s="1" t="s">
        <v>5</v>
      </c>
    </row>
    <row r="305301" spans="1:3" x14ac:dyDescent="0.2">
      <c r="A305301" s="1">
        <v>594438</v>
      </c>
      <c r="B305301" s="1" t="s">
        <v>304342</v>
      </c>
      <c r="C305301" s="1" t="s">
        <v>5</v>
      </c>
    </row>
    <row r="305302" spans="1:3" x14ac:dyDescent="0.2">
      <c r="A305302" s="1">
        <v>594442</v>
      </c>
      <c r="B305302" s="1" t="s">
        <v>304343</v>
      </c>
      <c r="C305302" s="1" t="s">
        <v>5</v>
      </c>
    </row>
    <row r="305303" spans="1:3" x14ac:dyDescent="0.2">
      <c r="A305303" s="1">
        <v>594450</v>
      </c>
      <c r="B305303" s="1" t="s">
        <v>304344</v>
      </c>
      <c r="C305303" s="1" t="s">
        <v>5</v>
      </c>
    </row>
    <row r="305304" spans="1:3" x14ac:dyDescent="0.2">
      <c r="A305304" s="1">
        <v>594452</v>
      </c>
      <c r="B305304" s="1" t="s">
        <v>304345</v>
      </c>
      <c r="C305304" s="1" t="s">
        <v>5</v>
      </c>
    </row>
    <row r="305305" spans="1:3" x14ac:dyDescent="0.2">
      <c r="A305305" s="1">
        <v>594454</v>
      </c>
      <c r="B305305" s="1" t="s">
        <v>304346</v>
      </c>
      <c r="C305305" s="1" t="s">
        <v>5</v>
      </c>
    </row>
    <row r="305306" spans="1:3" x14ac:dyDescent="0.2">
      <c r="A305306" s="1">
        <v>594456</v>
      </c>
      <c r="B305306" s="1" t="s">
        <v>304347</v>
      </c>
      <c r="C305306" s="1" t="s">
        <v>5</v>
      </c>
    </row>
    <row r="305307" spans="1:3" x14ac:dyDescent="0.2">
      <c r="A305307" s="1">
        <v>594458</v>
      </c>
      <c r="B305307" s="1" t="s">
        <v>304348</v>
      </c>
      <c r="C305307" s="1" t="s">
        <v>5</v>
      </c>
    </row>
    <row r="305308" spans="1:3" x14ac:dyDescent="0.2">
      <c r="A305308" s="1">
        <v>594460</v>
      </c>
      <c r="B305308" s="1" t="s">
        <v>304349</v>
      </c>
      <c r="C305308" s="1" t="s">
        <v>5</v>
      </c>
    </row>
    <row r="305309" spans="1:3" x14ac:dyDescent="0.2">
      <c r="A305309" s="1">
        <v>594462</v>
      </c>
      <c r="B305309" s="1" t="s">
        <v>304350</v>
      </c>
      <c r="C305309" s="1" t="s">
        <v>5</v>
      </c>
    </row>
    <row r="305310" spans="1:3" x14ac:dyDescent="0.2">
      <c r="A305310" s="1">
        <v>594466</v>
      </c>
      <c r="B305310" s="1" t="s">
        <v>304351</v>
      </c>
      <c r="C305310" s="1" t="s">
        <v>5</v>
      </c>
    </row>
    <row r="305311" spans="1:3" x14ac:dyDescent="0.2">
      <c r="A305311" s="1">
        <v>594470</v>
      </c>
      <c r="B305311" s="1" t="s">
        <v>304352</v>
      </c>
      <c r="C305311" s="1" t="s">
        <v>60</v>
      </c>
    </row>
    <row r="305312" spans="1:3" x14ac:dyDescent="0.2">
      <c r="A305312" s="1">
        <v>594476</v>
      </c>
      <c r="B305312" s="1" t="s">
        <v>304353</v>
      </c>
      <c r="C305312" s="1" t="s">
        <v>5</v>
      </c>
    </row>
    <row r="305313" spans="1:3" x14ac:dyDescent="0.2">
      <c r="A305313" s="1">
        <v>594486</v>
      </c>
      <c r="B305313" s="1" t="s">
        <v>304354</v>
      </c>
      <c r="C305313" s="1" t="s">
        <v>5</v>
      </c>
    </row>
    <row r="305314" spans="1:3" x14ac:dyDescent="0.2">
      <c r="A305314" s="1">
        <v>594488</v>
      </c>
      <c r="B305314" s="1" t="s">
        <v>304355</v>
      </c>
      <c r="C305314" s="1" t="s">
        <v>5</v>
      </c>
    </row>
    <row r="305315" spans="1:3" x14ac:dyDescent="0.2">
      <c r="A305315" s="1">
        <v>594490</v>
      </c>
      <c r="B305315" s="1" t="s">
        <v>304356</v>
      </c>
      <c r="C305315" s="1" t="s">
        <v>5</v>
      </c>
    </row>
    <row r="305316" spans="1:3" x14ac:dyDescent="0.2">
      <c r="A305316" s="1">
        <v>594498</v>
      </c>
      <c r="B305316" s="1" t="s">
        <v>304357</v>
      </c>
      <c r="C305316" s="1" t="s">
        <v>5</v>
      </c>
    </row>
    <row r="305317" spans="1:3" x14ac:dyDescent="0.2">
      <c r="A305317" s="1">
        <v>594500</v>
      </c>
      <c r="B305317" s="1" t="s">
        <v>304358</v>
      </c>
      <c r="C305317" s="1" t="s">
        <v>5</v>
      </c>
    </row>
    <row r="305318" spans="1:3" x14ac:dyDescent="0.2">
      <c r="A305318" s="1">
        <v>594510</v>
      </c>
      <c r="B305318" s="1" t="s">
        <v>304359</v>
      </c>
      <c r="C305318" s="1" t="s">
        <v>5</v>
      </c>
    </row>
    <row r="305319" spans="1:3" x14ac:dyDescent="0.2">
      <c r="A305319" s="1">
        <v>594540</v>
      </c>
      <c r="B305319" s="1" t="s">
        <v>304360</v>
      </c>
      <c r="C305319" s="1" t="s">
        <v>5</v>
      </c>
    </row>
    <row r="305320" spans="1:3" x14ac:dyDescent="0.2">
      <c r="A305320" s="1">
        <v>594544</v>
      </c>
      <c r="B305320" s="1" t="s">
        <v>304361</v>
      </c>
      <c r="C305320" s="1" t="s">
        <v>60</v>
      </c>
    </row>
    <row r="305321" spans="1:3" x14ac:dyDescent="0.2">
      <c r="A305321" s="1">
        <v>594558</v>
      </c>
      <c r="B305321" s="1" t="s">
        <v>304362</v>
      </c>
      <c r="C305321" s="1" t="s">
        <v>60</v>
      </c>
    </row>
    <row r="305322" spans="1:3" x14ac:dyDescent="0.2">
      <c r="A305322" s="1">
        <v>594570</v>
      </c>
      <c r="B305322" s="1" t="s">
        <v>304363</v>
      </c>
      <c r="C305322" s="1" t="s">
        <v>60</v>
      </c>
    </row>
    <row r="305323" spans="1:3" x14ac:dyDescent="0.2">
      <c r="A305323" s="1">
        <v>594572</v>
      </c>
      <c r="B305323" s="1" t="s">
        <v>304364</v>
      </c>
      <c r="C305323" s="1" t="s">
        <v>5</v>
      </c>
    </row>
    <row r="305324" spans="1:3" x14ac:dyDescent="0.2">
      <c r="A305324" s="1">
        <v>594576</v>
      </c>
      <c r="B305324" s="1" t="s">
        <v>304365</v>
      </c>
      <c r="C305324" s="1" t="s">
        <v>60</v>
      </c>
    </row>
    <row r="305325" spans="1:3" x14ac:dyDescent="0.2">
      <c r="A305325" s="1">
        <v>594580</v>
      </c>
      <c r="B305325" s="1" t="s">
        <v>304366</v>
      </c>
      <c r="C305325" s="1" t="s">
        <v>60</v>
      </c>
    </row>
    <row r="305326" spans="1:3" x14ac:dyDescent="0.2">
      <c r="A305326" s="1">
        <v>594604</v>
      </c>
      <c r="B305326" s="1" t="s">
        <v>304367</v>
      </c>
      <c r="C305326" s="1" t="s">
        <v>60</v>
      </c>
    </row>
    <row r="305327" spans="1:3" x14ac:dyDescent="0.2">
      <c r="A305327" s="1">
        <v>594622</v>
      </c>
      <c r="B305327" s="1" t="s">
        <v>304368</v>
      </c>
      <c r="C305327" s="1" t="s">
        <v>60</v>
      </c>
    </row>
    <row r="305328" spans="1:3" x14ac:dyDescent="0.2">
      <c r="A305328" s="1">
        <v>594672</v>
      </c>
      <c r="B305328" s="1" t="s">
        <v>304369</v>
      </c>
      <c r="C305328" s="1" t="s">
        <v>60</v>
      </c>
    </row>
    <row r="305329" spans="1:3" x14ac:dyDescent="0.2">
      <c r="A305329" s="1">
        <v>594694</v>
      </c>
      <c r="B305329" s="1" t="s">
        <v>304370</v>
      </c>
      <c r="C305329" s="1" t="s">
        <v>60</v>
      </c>
    </row>
    <row r="305330" spans="1:3" x14ac:dyDescent="0.2">
      <c r="A305330" s="1">
        <v>594696</v>
      </c>
      <c r="B305330" s="1" t="s">
        <v>304371</v>
      </c>
      <c r="C305330" s="1" t="s">
        <v>60</v>
      </c>
    </row>
    <row r="305331" spans="1:3" x14ac:dyDescent="0.2">
      <c r="A305331" s="1">
        <v>594700</v>
      </c>
      <c r="B305331" s="1" t="s">
        <v>304372</v>
      </c>
      <c r="C305331" s="1" t="s">
        <v>60</v>
      </c>
    </row>
    <row r="305332" spans="1:3" x14ac:dyDescent="0.2">
      <c r="A305332" s="1">
        <v>594704</v>
      </c>
      <c r="B305332" s="1" t="s">
        <v>304373</v>
      </c>
      <c r="C305332" s="1" t="s">
        <v>5</v>
      </c>
    </row>
    <row r="305333" spans="1:3" x14ac:dyDescent="0.2">
      <c r="A305333" s="1">
        <v>594794</v>
      </c>
      <c r="B305333" s="1" t="s">
        <v>304374</v>
      </c>
      <c r="C305333" s="1" t="s">
        <v>5</v>
      </c>
    </row>
    <row r="305334" spans="1:3" x14ac:dyDescent="0.2">
      <c r="A305334" s="1">
        <v>594798</v>
      </c>
      <c r="B305334" s="1" t="s">
        <v>304375</v>
      </c>
      <c r="C305334" s="1" t="s">
        <v>5</v>
      </c>
    </row>
    <row r="305335" spans="1:3" x14ac:dyDescent="0.2">
      <c r="A305335" s="1">
        <v>594800</v>
      </c>
      <c r="B305335" s="1" t="s">
        <v>304376</v>
      </c>
      <c r="C305335" s="1" t="s">
        <v>5</v>
      </c>
    </row>
    <row r="305336" spans="1:3" x14ac:dyDescent="0.2">
      <c r="A305336" s="1">
        <v>594802</v>
      </c>
      <c r="B305336" s="1" t="s">
        <v>304377</v>
      </c>
      <c r="C305336" s="1" t="s">
        <v>5</v>
      </c>
    </row>
    <row r="305337" spans="1:3" x14ac:dyDescent="0.2">
      <c r="A305337" s="1">
        <v>594804</v>
      </c>
      <c r="B305337" s="1" t="s">
        <v>304378</v>
      </c>
      <c r="C305337" s="1" t="s">
        <v>5</v>
      </c>
    </row>
    <row r="305338" spans="1:3" x14ac:dyDescent="0.2">
      <c r="A305338" s="1">
        <v>594806</v>
      </c>
      <c r="B305338" s="1" t="s">
        <v>304379</v>
      </c>
      <c r="C305338" s="1" t="s">
        <v>5</v>
      </c>
    </row>
    <row r="305339" spans="1:3" x14ac:dyDescent="0.2">
      <c r="A305339" s="1">
        <v>594808</v>
      </c>
      <c r="B305339" s="1" t="s">
        <v>304380</v>
      </c>
      <c r="C305339" s="1" t="s">
        <v>5</v>
      </c>
    </row>
    <row r="305340" spans="1:3" x14ac:dyDescent="0.2">
      <c r="A305340" s="1">
        <v>594810</v>
      </c>
      <c r="B305340" s="1" t="s">
        <v>304381</v>
      </c>
      <c r="C305340" s="1" t="s">
        <v>5</v>
      </c>
    </row>
    <row r="305341" spans="1:3" x14ac:dyDescent="0.2">
      <c r="A305341" s="1">
        <v>594820</v>
      </c>
      <c r="B305341" s="1" t="s">
        <v>304382</v>
      </c>
      <c r="C305341" s="1" t="s">
        <v>5</v>
      </c>
    </row>
    <row r="305342" spans="1:3" x14ac:dyDescent="0.2">
      <c r="A305342" s="1">
        <v>594842</v>
      </c>
      <c r="B305342" s="1" t="s">
        <v>304383</v>
      </c>
      <c r="C305342" s="1" t="s">
        <v>5</v>
      </c>
    </row>
    <row r="305343" spans="1:3" x14ac:dyDescent="0.2">
      <c r="A305343" s="1">
        <v>594846</v>
      </c>
      <c r="B305343" s="1" t="s">
        <v>304384</v>
      </c>
      <c r="C305343" s="1" t="s">
        <v>5</v>
      </c>
    </row>
    <row r="305344" spans="1:3" x14ac:dyDescent="0.2">
      <c r="A305344" s="1">
        <v>594850</v>
      </c>
      <c r="B305344" s="1" t="s">
        <v>304385</v>
      </c>
      <c r="C305344" s="1" t="s">
        <v>5</v>
      </c>
    </row>
    <row r="305345" spans="1:3" x14ac:dyDescent="0.2">
      <c r="A305345" s="1">
        <v>594858</v>
      </c>
      <c r="B305345" s="1" t="s">
        <v>304386</v>
      </c>
      <c r="C305345" s="1" t="s">
        <v>5</v>
      </c>
    </row>
    <row r="305346" spans="1:3" x14ac:dyDescent="0.2">
      <c r="A305346" s="1">
        <v>594864</v>
      </c>
      <c r="B305346" s="1" t="s">
        <v>304387</v>
      </c>
      <c r="C305346" s="1" t="s">
        <v>5</v>
      </c>
    </row>
    <row r="305347" spans="1:3" x14ac:dyDescent="0.2">
      <c r="A305347" s="1">
        <v>594872</v>
      </c>
      <c r="B305347" s="1" t="s">
        <v>304388</v>
      </c>
      <c r="C305347" s="1" t="s">
        <v>5</v>
      </c>
    </row>
    <row r="305348" spans="1:3" x14ac:dyDescent="0.2">
      <c r="A305348" s="1">
        <v>594874</v>
      </c>
      <c r="B305348" s="1" t="s">
        <v>304389</v>
      </c>
      <c r="C305348" s="1" t="s">
        <v>5</v>
      </c>
    </row>
    <row r="305349" spans="1:3" x14ac:dyDescent="0.2">
      <c r="A305349" s="1">
        <v>594904</v>
      </c>
      <c r="B305349" s="1" t="s">
        <v>304390</v>
      </c>
      <c r="C305349" s="1" t="s">
        <v>5</v>
      </c>
    </row>
    <row r="305350" spans="1:3" x14ac:dyDescent="0.2">
      <c r="A305350" s="1">
        <v>594920</v>
      </c>
      <c r="B305350" s="1" t="s">
        <v>304391</v>
      </c>
      <c r="C305350" s="1" t="s">
        <v>60</v>
      </c>
    </row>
    <row r="305351" spans="1:3" x14ac:dyDescent="0.2">
      <c r="A305351" s="1">
        <v>594930</v>
      </c>
      <c r="B305351" s="1" t="s">
        <v>304392</v>
      </c>
      <c r="C305351" s="1" t="s">
        <v>60</v>
      </c>
    </row>
    <row r="305352" spans="1:3" x14ac:dyDescent="0.2">
      <c r="A305352" s="1">
        <v>594932</v>
      </c>
      <c r="B305352" s="1" t="s">
        <v>304393</v>
      </c>
      <c r="C305352" s="1" t="s">
        <v>60</v>
      </c>
    </row>
    <row r="305353" spans="1:3" x14ac:dyDescent="0.2">
      <c r="A305353" s="1">
        <v>594936</v>
      </c>
      <c r="B305353" s="1" t="s">
        <v>304394</v>
      </c>
      <c r="C305353" s="1" t="s">
        <v>60</v>
      </c>
    </row>
    <row r="305354" spans="1:3" x14ac:dyDescent="0.2">
      <c r="A305354" s="1">
        <v>594946</v>
      </c>
      <c r="B305354" s="1" t="s">
        <v>304395</v>
      </c>
      <c r="C305354" s="1" t="s">
        <v>5</v>
      </c>
    </row>
    <row r="305355" spans="1:3" x14ac:dyDescent="0.2">
      <c r="A305355" s="1">
        <v>594948</v>
      </c>
      <c r="B305355" s="1" t="s">
        <v>304396</v>
      </c>
      <c r="C305355" s="1" t="s">
        <v>60</v>
      </c>
    </row>
    <row r="305356" spans="1:3" x14ac:dyDescent="0.2">
      <c r="A305356" s="1">
        <v>594950</v>
      </c>
      <c r="B305356" s="1" t="s">
        <v>304397</v>
      </c>
      <c r="C305356" s="1" t="s">
        <v>5</v>
      </c>
    </row>
    <row r="305357" spans="1:3" x14ac:dyDescent="0.2">
      <c r="A305357" s="1">
        <v>594954</v>
      </c>
      <c r="B305357" s="1" t="s">
        <v>304398</v>
      </c>
      <c r="C305357" s="1" t="s">
        <v>5</v>
      </c>
    </row>
    <row r="305358" spans="1:3" x14ac:dyDescent="0.2">
      <c r="A305358" s="1">
        <v>594960</v>
      </c>
      <c r="B305358" s="1" t="s">
        <v>304399</v>
      </c>
      <c r="C305358" s="1" t="s">
        <v>5</v>
      </c>
    </row>
    <row r="305359" spans="1:3" x14ac:dyDescent="0.2">
      <c r="A305359" s="1">
        <v>594962</v>
      </c>
      <c r="B305359" s="1" t="s">
        <v>304400</v>
      </c>
      <c r="C305359" s="1" t="s">
        <v>5</v>
      </c>
    </row>
    <row r="305360" spans="1:3" x14ac:dyDescent="0.2">
      <c r="A305360" s="1">
        <v>594966</v>
      </c>
      <c r="B305360" s="1" t="s">
        <v>304401</v>
      </c>
      <c r="C305360" s="1" t="s">
        <v>5</v>
      </c>
    </row>
    <row r="305361" spans="1:3" x14ac:dyDescent="0.2">
      <c r="A305361" s="1">
        <v>594968</v>
      </c>
      <c r="B305361" s="1" t="s">
        <v>304402</v>
      </c>
      <c r="C305361" s="1" t="s">
        <v>60</v>
      </c>
    </row>
    <row r="305362" spans="1:3" x14ac:dyDescent="0.2">
      <c r="A305362" s="1">
        <v>594972</v>
      </c>
      <c r="B305362" s="1" t="s">
        <v>304403</v>
      </c>
      <c r="C305362" s="1" t="s">
        <v>5</v>
      </c>
    </row>
    <row r="305363" spans="1:3" x14ac:dyDescent="0.2">
      <c r="A305363" s="1">
        <v>594974</v>
      </c>
      <c r="B305363" s="1" t="s">
        <v>304404</v>
      </c>
      <c r="C305363" s="1" t="s">
        <v>5</v>
      </c>
    </row>
    <row r="305364" spans="1:3" x14ac:dyDescent="0.2">
      <c r="A305364" s="1">
        <v>594980</v>
      </c>
      <c r="B305364" s="1" t="s">
        <v>304405</v>
      </c>
      <c r="C305364" s="1" t="s">
        <v>5</v>
      </c>
    </row>
    <row r="305365" spans="1:3" x14ac:dyDescent="0.2">
      <c r="A305365" s="1">
        <v>594982</v>
      </c>
      <c r="B305365" s="1" t="s">
        <v>304406</v>
      </c>
      <c r="C305365" s="1" t="s">
        <v>60</v>
      </c>
    </row>
    <row r="305366" spans="1:3" x14ac:dyDescent="0.2">
      <c r="A305366" s="1">
        <v>595036</v>
      </c>
      <c r="B305366" s="1" t="s">
        <v>304407</v>
      </c>
      <c r="C305366" s="1" t="s">
        <v>5</v>
      </c>
    </row>
    <row r="305367" spans="1:3" x14ac:dyDescent="0.2">
      <c r="A305367" s="1">
        <v>595040</v>
      </c>
      <c r="B305367" s="1" t="s">
        <v>304408</v>
      </c>
      <c r="C305367" s="1" t="s">
        <v>5</v>
      </c>
    </row>
    <row r="305368" spans="1:3" x14ac:dyDescent="0.2">
      <c r="A305368" s="1">
        <v>595056</v>
      </c>
      <c r="B305368" s="1" t="s">
        <v>304409</v>
      </c>
      <c r="C305368" s="1" t="s">
        <v>60</v>
      </c>
    </row>
    <row r="305369" spans="1:3" x14ac:dyDescent="0.2">
      <c r="A305369" s="1">
        <v>595060</v>
      </c>
      <c r="B305369" s="1" t="s">
        <v>304410</v>
      </c>
      <c r="C305369" s="1" t="s">
        <v>5</v>
      </c>
    </row>
    <row r="305370" spans="1:3" x14ac:dyDescent="0.2">
      <c r="A305370" s="1">
        <v>595062</v>
      </c>
      <c r="B305370" s="1" t="s">
        <v>304411</v>
      </c>
      <c r="C305370" s="1" t="s">
        <v>5</v>
      </c>
    </row>
    <row r="305371" spans="1:3" x14ac:dyDescent="0.2">
      <c r="A305371" s="1">
        <v>595112</v>
      </c>
      <c r="B305371" s="1" t="s">
        <v>304412</v>
      </c>
      <c r="C305371" s="1" t="s">
        <v>5</v>
      </c>
    </row>
    <row r="305372" spans="1:3" x14ac:dyDescent="0.2">
      <c r="A305372" s="1">
        <v>595122</v>
      </c>
      <c r="B305372" s="1" t="s">
        <v>304413</v>
      </c>
      <c r="C305372" s="1" t="s">
        <v>60</v>
      </c>
    </row>
    <row r="305373" spans="1:3" x14ac:dyDescent="0.2">
      <c r="A305373" s="1">
        <v>595124</v>
      </c>
      <c r="B305373" s="1" t="s">
        <v>304414</v>
      </c>
      <c r="C305373" s="1" t="s">
        <v>60</v>
      </c>
    </row>
    <row r="305374" spans="1:3" x14ac:dyDescent="0.2">
      <c r="A305374" s="1">
        <v>595132</v>
      </c>
      <c r="B305374" s="1" t="s">
        <v>304415</v>
      </c>
      <c r="C305374" s="1" t="s">
        <v>5</v>
      </c>
    </row>
    <row r="305375" spans="1:3" x14ac:dyDescent="0.2">
      <c r="A305375" s="1">
        <v>595136</v>
      </c>
      <c r="B305375" s="1" t="s">
        <v>304416</v>
      </c>
      <c r="C305375" s="1" t="s">
        <v>60</v>
      </c>
    </row>
    <row r="305376" spans="1:3" x14ac:dyDescent="0.2">
      <c r="A305376" s="1">
        <v>595138</v>
      </c>
      <c r="B305376" s="1" t="s">
        <v>304417</v>
      </c>
      <c r="C305376" s="1" t="s">
        <v>60</v>
      </c>
    </row>
    <row r="305377" spans="1:3" x14ac:dyDescent="0.2">
      <c r="A305377" s="1">
        <v>595148</v>
      </c>
      <c r="B305377" s="1" t="s">
        <v>304418</v>
      </c>
      <c r="C305377" s="1" t="s">
        <v>60</v>
      </c>
    </row>
    <row r="305378" spans="1:3" x14ac:dyDescent="0.2">
      <c r="A305378" s="1">
        <v>595150</v>
      </c>
      <c r="B305378" s="1" t="s">
        <v>304419</v>
      </c>
      <c r="C305378" s="1" t="s">
        <v>60</v>
      </c>
    </row>
    <row r="305379" spans="1:3" x14ac:dyDescent="0.2">
      <c r="A305379" s="1">
        <v>595156</v>
      </c>
      <c r="B305379" s="1" t="s">
        <v>304420</v>
      </c>
      <c r="C305379" s="1" t="s">
        <v>60</v>
      </c>
    </row>
    <row r="305380" spans="1:3" x14ac:dyDescent="0.2">
      <c r="A305380" s="1">
        <v>595212</v>
      </c>
      <c r="B305380" s="1" t="s">
        <v>304421</v>
      </c>
      <c r="C305380" s="1" t="s">
        <v>5</v>
      </c>
    </row>
    <row r="305381" spans="1:3" x14ac:dyDescent="0.2">
      <c r="A305381" s="1">
        <v>595216</v>
      </c>
      <c r="B305381" s="1" t="s">
        <v>304422</v>
      </c>
      <c r="C305381" s="1" t="s">
        <v>60</v>
      </c>
    </row>
    <row r="305382" spans="1:3" x14ac:dyDescent="0.2">
      <c r="A305382" s="1">
        <v>595224</v>
      </c>
      <c r="B305382" s="1" t="s">
        <v>304423</v>
      </c>
      <c r="C305382" s="1" t="s">
        <v>60</v>
      </c>
    </row>
    <row r="305383" spans="1:3" x14ac:dyDescent="0.2">
      <c r="A305383" s="1">
        <v>595226</v>
      </c>
      <c r="B305383" s="1" t="s">
        <v>304424</v>
      </c>
      <c r="C305383" s="1" t="s">
        <v>5</v>
      </c>
    </row>
    <row r="305384" spans="1:3" x14ac:dyDescent="0.2">
      <c r="A305384" s="1">
        <v>595230</v>
      </c>
      <c r="B305384" s="1" t="s">
        <v>304425</v>
      </c>
      <c r="C305384" s="1" t="s">
        <v>5</v>
      </c>
    </row>
    <row r="305385" spans="1:3" x14ac:dyDescent="0.2">
      <c r="A305385" s="1">
        <v>595244</v>
      </c>
      <c r="B305385" s="1" t="s">
        <v>304426</v>
      </c>
      <c r="C305385" s="1" t="s">
        <v>60</v>
      </c>
    </row>
    <row r="305386" spans="1:3" x14ac:dyDescent="0.2">
      <c r="A305386" s="1">
        <v>595246</v>
      </c>
      <c r="B305386" s="1" t="s">
        <v>304427</v>
      </c>
      <c r="C305386" s="1" t="s">
        <v>5</v>
      </c>
    </row>
    <row r="305387" spans="1:3" x14ac:dyDescent="0.2">
      <c r="A305387" s="1">
        <v>595248</v>
      </c>
      <c r="B305387" s="1" t="s">
        <v>304428</v>
      </c>
      <c r="C305387" s="1" t="s">
        <v>60</v>
      </c>
    </row>
    <row r="305388" spans="1:3" x14ac:dyDescent="0.2">
      <c r="A305388" s="1">
        <v>595258</v>
      </c>
      <c r="B305388" s="1" t="s">
        <v>304429</v>
      </c>
      <c r="C305388" s="1" t="s">
        <v>5</v>
      </c>
    </row>
    <row r="305389" spans="1:3" x14ac:dyDescent="0.2">
      <c r="A305389" s="1">
        <v>595260</v>
      </c>
      <c r="B305389" s="1" t="s">
        <v>304430</v>
      </c>
      <c r="C305389" s="1" t="s">
        <v>60</v>
      </c>
    </row>
    <row r="305390" spans="1:3" x14ac:dyDescent="0.2">
      <c r="A305390" s="1">
        <v>595262</v>
      </c>
      <c r="B305390" s="1" t="s">
        <v>304431</v>
      </c>
      <c r="C305390" s="1" t="s">
        <v>5</v>
      </c>
    </row>
    <row r="305391" spans="1:3" x14ac:dyDescent="0.2">
      <c r="A305391" s="1">
        <v>595324</v>
      </c>
      <c r="B305391" s="1" t="s">
        <v>304432</v>
      </c>
      <c r="C305391" s="1" t="s">
        <v>60</v>
      </c>
    </row>
    <row r="305392" spans="1:3" x14ac:dyDescent="0.2">
      <c r="A305392" s="1">
        <v>595326</v>
      </c>
      <c r="B305392" s="1" t="s">
        <v>304433</v>
      </c>
      <c r="C305392" s="1" t="s">
        <v>5</v>
      </c>
    </row>
    <row r="305393" spans="1:3" x14ac:dyDescent="0.2">
      <c r="A305393" s="1">
        <v>595330</v>
      </c>
      <c r="B305393" s="1" t="s">
        <v>304434</v>
      </c>
      <c r="C305393" s="1" t="s">
        <v>5</v>
      </c>
    </row>
    <row r="305394" spans="1:3" x14ac:dyDescent="0.2">
      <c r="A305394" s="1">
        <v>595332</v>
      </c>
      <c r="B305394" s="1" t="s">
        <v>304435</v>
      </c>
      <c r="C305394" s="1" t="s">
        <v>5</v>
      </c>
    </row>
    <row r="305395" spans="1:3" x14ac:dyDescent="0.2">
      <c r="A305395" s="1">
        <v>595334</v>
      </c>
      <c r="B305395" s="1" t="s">
        <v>304436</v>
      </c>
      <c r="C305395" s="1" t="s">
        <v>5</v>
      </c>
    </row>
    <row r="305396" spans="1:3" x14ac:dyDescent="0.2">
      <c r="A305396" s="1">
        <v>595338</v>
      </c>
      <c r="B305396" s="1" t="s">
        <v>304437</v>
      </c>
      <c r="C305396" s="1" t="s">
        <v>5</v>
      </c>
    </row>
    <row r="305397" spans="1:3" x14ac:dyDescent="0.2">
      <c r="A305397" s="1">
        <v>595342</v>
      </c>
      <c r="B305397" s="1" t="s">
        <v>304438</v>
      </c>
      <c r="C305397" s="1" t="s">
        <v>5</v>
      </c>
    </row>
    <row r="305398" spans="1:3" x14ac:dyDescent="0.2">
      <c r="A305398" s="1">
        <v>595348</v>
      </c>
      <c r="B305398" s="1" t="s">
        <v>304439</v>
      </c>
      <c r="C305398" s="1" t="s">
        <v>5</v>
      </c>
    </row>
    <row r="305399" spans="1:3" x14ac:dyDescent="0.2">
      <c r="A305399" s="1">
        <v>595360</v>
      </c>
      <c r="B305399" s="1" t="s">
        <v>304440</v>
      </c>
      <c r="C305399" s="1" t="s">
        <v>5</v>
      </c>
    </row>
    <row r="305400" spans="1:3" x14ac:dyDescent="0.2">
      <c r="A305400" s="1">
        <v>595364</v>
      </c>
      <c r="B305400" s="1" t="s">
        <v>304441</v>
      </c>
      <c r="C305400" s="1" t="s">
        <v>5</v>
      </c>
    </row>
    <row r="305401" spans="1:3" x14ac:dyDescent="0.2">
      <c r="A305401" s="1">
        <v>595366</v>
      </c>
      <c r="B305401" s="1" t="s">
        <v>304442</v>
      </c>
      <c r="C305401" s="1" t="s">
        <v>5</v>
      </c>
    </row>
    <row r="305402" spans="1:3" x14ac:dyDescent="0.2">
      <c r="A305402" s="1">
        <v>595368</v>
      </c>
      <c r="B305402" s="1" t="s">
        <v>304443</v>
      </c>
      <c r="C305402" s="1" t="s">
        <v>5</v>
      </c>
    </row>
    <row r="305403" spans="1:3" x14ac:dyDescent="0.2">
      <c r="A305403" s="1">
        <v>595378</v>
      </c>
      <c r="B305403" s="1" t="s">
        <v>304444</v>
      </c>
      <c r="C305403" s="1" t="s">
        <v>5</v>
      </c>
    </row>
    <row r="305404" spans="1:3" x14ac:dyDescent="0.2">
      <c r="A305404" s="1">
        <v>595380</v>
      </c>
      <c r="B305404" s="1" t="s">
        <v>304445</v>
      </c>
      <c r="C305404" s="1" t="s">
        <v>5</v>
      </c>
    </row>
    <row r="305405" spans="1:3" x14ac:dyDescent="0.2">
      <c r="A305405" s="1">
        <v>595382</v>
      </c>
      <c r="B305405" s="1" t="s">
        <v>304446</v>
      </c>
      <c r="C305405" s="1" t="s">
        <v>5</v>
      </c>
    </row>
    <row r="305406" spans="1:3" x14ac:dyDescent="0.2">
      <c r="A305406" s="1">
        <v>595384</v>
      </c>
      <c r="B305406" s="1" t="s">
        <v>304447</v>
      </c>
      <c r="C305406" s="1" t="s">
        <v>5</v>
      </c>
    </row>
    <row r="305407" spans="1:3" x14ac:dyDescent="0.2">
      <c r="A305407" s="1">
        <v>595394</v>
      </c>
      <c r="B305407" s="1" t="s">
        <v>304448</v>
      </c>
      <c r="C305407" s="1" t="s">
        <v>5</v>
      </c>
    </row>
    <row r="305408" spans="1:3" x14ac:dyDescent="0.2">
      <c r="A305408" s="1">
        <v>595396</v>
      </c>
      <c r="B305408" s="1" t="s">
        <v>304449</v>
      </c>
      <c r="C305408" s="1" t="s">
        <v>5</v>
      </c>
    </row>
    <row r="305409" spans="1:3" x14ac:dyDescent="0.2">
      <c r="A305409" s="1">
        <v>595568</v>
      </c>
      <c r="B305409" s="1" t="s">
        <v>304450</v>
      </c>
      <c r="C305409" s="1" t="s">
        <v>5</v>
      </c>
    </row>
    <row r="305410" spans="1:3" x14ac:dyDescent="0.2">
      <c r="A305410" s="1">
        <v>595580</v>
      </c>
      <c r="B305410" s="1" t="s">
        <v>304451</v>
      </c>
      <c r="C305410" s="1" t="s">
        <v>5</v>
      </c>
    </row>
    <row r="305411" spans="1:3" x14ac:dyDescent="0.2">
      <c r="A305411" s="1">
        <v>595584</v>
      </c>
      <c r="B305411" s="1" t="s">
        <v>304452</v>
      </c>
      <c r="C305411" s="1" t="s">
        <v>60</v>
      </c>
    </row>
    <row r="305412" spans="1:3" x14ac:dyDescent="0.2">
      <c r="A305412" s="1">
        <v>595618</v>
      </c>
      <c r="B305412" s="1" t="s">
        <v>304453</v>
      </c>
      <c r="C305412" s="1" t="s">
        <v>5</v>
      </c>
    </row>
    <row r="305413" spans="1:3" x14ac:dyDescent="0.2">
      <c r="A305413" s="1">
        <v>595622</v>
      </c>
      <c r="B305413" s="1" t="s">
        <v>304454</v>
      </c>
      <c r="C305413" s="1" t="s">
        <v>5</v>
      </c>
    </row>
    <row r="305414" spans="1:3" x14ac:dyDescent="0.2">
      <c r="A305414" s="1">
        <v>595628</v>
      </c>
      <c r="B305414" s="1" t="s">
        <v>304455</v>
      </c>
      <c r="C305414" s="1" t="s">
        <v>5</v>
      </c>
    </row>
    <row r="305415" spans="1:3" x14ac:dyDescent="0.2">
      <c r="A305415" s="1">
        <v>595634</v>
      </c>
      <c r="B305415" s="1" t="s">
        <v>304456</v>
      </c>
      <c r="C305415" s="1" t="s">
        <v>5</v>
      </c>
    </row>
    <row r="305416" spans="1:3" x14ac:dyDescent="0.2">
      <c r="A305416" s="1">
        <v>595642</v>
      </c>
      <c r="B305416" s="1" t="s">
        <v>304457</v>
      </c>
      <c r="C305416" s="1" t="s">
        <v>5</v>
      </c>
    </row>
    <row r="305417" spans="1:3" x14ac:dyDescent="0.2">
      <c r="A305417" s="1">
        <v>595656</v>
      </c>
      <c r="B305417" s="1" t="s">
        <v>304458</v>
      </c>
      <c r="C305417" s="1" t="s">
        <v>5</v>
      </c>
    </row>
    <row r="305418" spans="1:3" x14ac:dyDescent="0.2">
      <c r="A305418" s="1">
        <v>595680</v>
      </c>
      <c r="B305418" s="1" t="s">
        <v>304459</v>
      </c>
      <c r="C305418" s="1" t="s">
        <v>5</v>
      </c>
    </row>
    <row r="305419" spans="1:3" x14ac:dyDescent="0.2">
      <c r="A305419" s="1">
        <v>595684</v>
      </c>
      <c r="B305419" s="1" t="s">
        <v>304460</v>
      </c>
      <c r="C305419" s="1" t="s">
        <v>5</v>
      </c>
    </row>
    <row r="305420" spans="1:3" x14ac:dyDescent="0.2">
      <c r="A305420" s="1">
        <v>595686</v>
      </c>
      <c r="B305420" s="1" t="s">
        <v>304461</v>
      </c>
      <c r="C305420" s="1" t="s">
        <v>5</v>
      </c>
    </row>
    <row r="305421" spans="1:3" x14ac:dyDescent="0.2">
      <c r="A305421" s="1">
        <v>595688</v>
      </c>
      <c r="B305421" s="1" t="s">
        <v>304462</v>
      </c>
      <c r="C305421" s="1" t="s">
        <v>5</v>
      </c>
    </row>
    <row r="305422" spans="1:3" x14ac:dyDescent="0.2">
      <c r="A305422" s="1">
        <v>595690</v>
      </c>
      <c r="B305422" s="1" t="s">
        <v>304463</v>
      </c>
      <c r="C305422" s="1" t="s">
        <v>60</v>
      </c>
    </row>
    <row r="305423" spans="1:3" x14ac:dyDescent="0.2">
      <c r="A305423" s="1">
        <v>595692</v>
      </c>
      <c r="B305423" s="1" t="s">
        <v>304464</v>
      </c>
      <c r="C305423" s="1" t="s">
        <v>5</v>
      </c>
    </row>
    <row r="305424" spans="1:3" x14ac:dyDescent="0.2">
      <c r="A305424" s="1">
        <v>595720</v>
      </c>
      <c r="B305424" s="1" t="s">
        <v>304465</v>
      </c>
      <c r="C305424" s="1" t="s">
        <v>5</v>
      </c>
    </row>
    <row r="305425" spans="1:3" x14ac:dyDescent="0.2">
      <c r="A305425" s="1">
        <v>595752</v>
      </c>
      <c r="B305425" s="1" t="s">
        <v>304466</v>
      </c>
      <c r="C305425" s="1" t="s">
        <v>5</v>
      </c>
    </row>
    <row r="305426" spans="1:3" x14ac:dyDescent="0.2">
      <c r="A305426" s="1">
        <v>595772</v>
      </c>
      <c r="B305426" s="1" t="s">
        <v>304467</v>
      </c>
      <c r="C305426" s="1" t="s">
        <v>5</v>
      </c>
    </row>
    <row r="305427" spans="1:3" x14ac:dyDescent="0.2">
      <c r="A305427" s="1">
        <v>595888</v>
      </c>
      <c r="B305427" s="1" t="s">
        <v>304468</v>
      </c>
      <c r="C305427" s="1" t="s">
        <v>60</v>
      </c>
    </row>
    <row r="305428" spans="1:3" x14ac:dyDescent="0.2">
      <c r="A305428" s="1">
        <v>595892</v>
      </c>
      <c r="B305428" s="1" t="s">
        <v>304469</v>
      </c>
      <c r="C305428" s="1" t="s">
        <v>5</v>
      </c>
    </row>
    <row r="305429" spans="1:3" x14ac:dyDescent="0.2">
      <c r="A305429" s="1">
        <v>595902</v>
      </c>
      <c r="B305429" s="1" t="s">
        <v>304470</v>
      </c>
      <c r="C305429" s="1" t="s">
        <v>60</v>
      </c>
    </row>
    <row r="305430" spans="1:3" x14ac:dyDescent="0.2">
      <c r="A305430" s="1">
        <v>595908</v>
      </c>
      <c r="B305430" s="1" t="s">
        <v>304471</v>
      </c>
      <c r="C305430" s="1" t="s">
        <v>5</v>
      </c>
    </row>
    <row r="305431" spans="1:3" x14ac:dyDescent="0.2">
      <c r="A305431" s="1">
        <v>595914</v>
      </c>
      <c r="B305431" s="1" t="s">
        <v>304472</v>
      </c>
      <c r="C305431" s="1" t="s">
        <v>60</v>
      </c>
    </row>
    <row r="305432" spans="1:3" x14ac:dyDescent="0.2">
      <c r="A305432" s="1">
        <v>595918</v>
      </c>
      <c r="B305432" s="1" t="s">
        <v>304473</v>
      </c>
      <c r="C305432" s="1" t="s">
        <v>5</v>
      </c>
    </row>
    <row r="305433" spans="1:3" x14ac:dyDescent="0.2">
      <c r="A305433" s="1">
        <v>595930</v>
      </c>
      <c r="B305433" s="1" t="s">
        <v>304474</v>
      </c>
      <c r="C305433" s="1" t="s">
        <v>60</v>
      </c>
    </row>
    <row r="305434" spans="1:3" x14ac:dyDescent="0.2">
      <c r="A305434" s="1">
        <v>595932</v>
      </c>
      <c r="B305434" s="1" t="s">
        <v>304475</v>
      </c>
      <c r="C305434" s="1" t="s">
        <v>60</v>
      </c>
    </row>
    <row r="305435" spans="1:3" x14ac:dyDescent="0.2">
      <c r="A305435" s="1">
        <v>595934</v>
      </c>
      <c r="B305435" s="1" t="s">
        <v>304476</v>
      </c>
      <c r="C305435" s="1" t="s">
        <v>60</v>
      </c>
    </row>
    <row r="305436" spans="1:3" x14ac:dyDescent="0.2">
      <c r="A305436" s="1">
        <v>595942</v>
      </c>
      <c r="B305436" s="1" t="s">
        <v>304477</v>
      </c>
      <c r="C305436" s="1" t="s">
        <v>60</v>
      </c>
    </row>
    <row r="305437" spans="1:3" x14ac:dyDescent="0.2">
      <c r="A305437" s="1">
        <v>595948</v>
      </c>
      <c r="B305437" s="1" t="s">
        <v>304478</v>
      </c>
      <c r="C305437" s="1" t="s">
        <v>5</v>
      </c>
    </row>
    <row r="305438" spans="1:3" x14ac:dyDescent="0.2">
      <c r="A305438" s="1">
        <v>596020</v>
      </c>
      <c r="B305438" s="1" t="s">
        <v>304479</v>
      </c>
      <c r="C305438" s="1" t="s">
        <v>60</v>
      </c>
    </row>
    <row r="305439" spans="1:3" x14ac:dyDescent="0.2">
      <c r="A305439" s="1">
        <v>596022</v>
      </c>
      <c r="B305439" s="1" t="s">
        <v>304480</v>
      </c>
      <c r="C305439" s="1" t="s">
        <v>5</v>
      </c>
    </row>
    <row r="305440" spans="1:3" x14ac:dyDescent="0.2">
      <c r="A305440" s="1">
        <v>596032</v>
      </c>
      <c r="B305440" s="1" t="s">
        <v>304481</v>
      </c>
      <c r="C305440" s="1" t="s">
        <v>60</v>
      </c>
    </row>
    <row r="305441" spans="1:3" x14ac:dyDescent="0.2">
      <c r="A305441" s="1">
        <v>596034</v>
      </c>
      <c r="B305441" s="1" t="s">
        <v>304482</v>
      </c>
      <c r="C305441" s="1" t="s">
        <v>5</v>
      </c>
    </row>
    <row r="305442" spans="1:3" x14ac:dyDescent="0.2">
      <c r="A305442" s="1">
        <v>596036</v>
      </c>
      <c r="B305442" s="1" t="s">
        <v>304483</v>
      </c>
      <c r="C305442" s="1" t="s">
        <v>60</v>
      </c>
    </row>
    <row r="305443" spans="1:3" x14ac:dyDescent="0.2">
      <c r="A305443" s="1">
        <v>596040</v>
      </c>
      <c r="B305443" s="1" t="s">
        <v>304484</v>
      </c>
      <c r="C305443" s="1" t="s">
        <v>5</v>
      </c>
    </row>
    <row r="305444" spans="1:3" x14ac:dyDescent="0.2">
      <c r="A305444" s="1">
        <v>596052</v>
      </c>
      <c r="B305444" s="1" t="s">
        <v>304485</v>
      </c>
      <c r="C305444" s="1" t="s">
        <v>5</v>
      </c>
    </row>
    <row r="305445" spans="1:3" x14ac:dyDescent="0.2">
      <c r="A305445" s="1">
        <v>596056</v>
      </c>
      <c r="B305445" s="1" t="s">
        <v>304486</v>
      </c>
      <c r="C305445" s="1" t="s">
        <v>60</v>
      </c>
    </row>
    <row r="305446" spans="1:3" x14ac:dyDescent="0.2">
      <c r="A305446" s="1">
        <v>596062</v>
      </c>
      <c r="B305446" s="1" t="s">
        <v>304487</v>
      </c>
      <c r="C305446" s="1" t="s">
        <v>5</v>
      </c>
    </row>
    <row r="305447" spans="1:3" x14ac:dyDescent="0.2">
      <c r="A305447" s="1">
        <v>596066</v>
      </c>
      <c r="B305447" s="1" t="s">
        <v>304488</v>
      </c>
      <c r="C305447" s="1" t="s">
        <v>60</v>
      </c>
    </row>
    <row r="305448" spans="1:3" x14ac:dyDescent="0.2">
      <c r="A305448" s="1">
        <v>596070</v>
      </c>
      <c r="B305448" s="1" t="s">
        <v>304489</v>
      </c>
      <c r="C305448" s="1" t="s">
        <v>5</v>
      </c>
    </row>
    <row r="305449" spans="1:3" x14ac:dyDescent="0.2">
      <c r="A305449" s="1">
        <v>596072</v>
      </c>
      <c r="B305449" s="1" t="s">
        <v>304490</v>
      </c>
      <c r="C305449" s="1" t="s">
        <v>5</v>
      </c>
    </row>
    <row r="305450" spans="1:3" x14ac:dyDescent="0.2">
      <c r="A305450" s="1">
        <v>596080</v>
      </c>
      <c r="B305450" s="1" t="s">
        <v>304491</v>
      </c>
      <c r="C305450" s="1" t="s">
        <v>5</v>
      </c>
    </row>
    <row r="305451" spans="1:3" x14ac:dyDescent="0.2">
      <c r="A305451" s="1">
        <v>596082</v>
      </c>
      <c r="B305451" s="1" t="s">
        <v>304492</v>
      </c>
      <c r="C305451" s="1" t="s">
        <v>5</v>
      </c>
    </row>
    <row r="305452" spans="1:3" x14ac:dyDescent="0.2">
      <c r="A305452" s="1">
        <v>596084</v>
      </c>
      <c r="B305452" s="1" t="s">
        <v>304493</v>
      </c>
      <c r="C305452" s="1" t="s">
        <v>5</v>
      </c>
    </row>
    <row r="305453" spans="1:3" x14ac:dyDescent="0.2">
      <c r="A305453" s="1">
        <v>596086</v>
      </c>
      <c r="B305453" s="1" t="s">
        <v>304494</v>
      </c>
      <c r="C305453" s="1" t="s">
        <v>5</v>
      </c>
    </row>
    <row r="305454" spans="1:3" x14ac:dyDescent="0.2">
      <c r="A305454" s="1">
        <v>596094</v>
      </c>
      <c r="B305454" s="1" t="s">
        <v>304495</v>
      </c>
      <c r="C305454" s="1" t="s">
        <v>5</v>
      </c>
    </row>
    <row r="305455" spans="1:3" x14ac:dyDescent="0.2">
      <c r="A305455" s="1">
        <v>596112</v>
      </c>
      <c r="B305455" s="1" t="s">
        <v>304496</v>
      </c>
      <c r="C305455" s="1" t="s">
        <v>5</v>
      </c>
    </row>
    <row r="305456" spans="1:3" x14ac:dyDescent="0.2">
      <c r="A305456" s="1">
        <v>596120</v>
      </c>
      <c r="B305456" s="1" t="s">
        <v>304497</v>
      </c>
      <c r="C305456" s="1" t="s">
        <v>5</v>
      </c>
    </row>
    <row r="305457" spans="1:3" x14ac:dyDescent="0.2">
      <c r="A305457" s="1">
        <v>596126</v>
      </c>
      <c r="B305457" s="1" t="s">
        <v>304498</v>
      </c>
      <c r="C305457" s="1" t="s">
        <v>60</v>
      </c>
    </row>
    <row r="305458" spans="1:3" x14ac:dyDescent="0.2">
      <c r="A305458" s="1">
        <v>596176</v>
      </c>
      <c r="B305458" s="1" t="s">
        <v>304499</v>
      </c>
      <c r="C305458" s="1" t="s">
        <v>60</v>
      </c>
    </row>
    <row r="305459" spans="1:3" x14ac:dyDescent="0.2">
      <c r="A305459" s="1">
        <v>596184</v>
      </c>
      <c r="B305459" s="1" t="s">
        <v>304500</v>
      </c>
      <c r="C305459" s="1" t="s">
        <v>5</v>
      </c>
    </row>
    <row r="305460" spans="1:3" x14ac:dyDescent="0.2">
      <c r="A305460" s="1">
        <v>596200</v>
      </c>
      <c r="B305460" s="1" t="s">
        <v>304501</v>
      </c>
      <c r="C305460" s="1" t="s">
        <v>5</v>
      </c>
    </row>
    <row r="305461" spans="1:3" x14ac:dyDescent="0.2">
      <c r="A305461" s="1">
        <v>596206</v>
      </c>
      <c r="B305461" s="1" t="s">
        <v>304502</v>
      </c>
      <c r="C305461" s="1" t="s">
        <v>5</v>
      </c>
    </row>
    <row r="305462" spans="1:3" x14ac:dyDescent="0.2">
      <c r="A305462" s="1">
        <v>596212</v>
      </c>
      <c r="B305462" s="1" t="s">
        <v>304503</v>
      </c>
      <c r="C305462" s="1" t="s">
        <v>5</v>
      </c>
    </row>
    <row r="305463" spans="1:3" x14ac:dyDescent="0.2">
      <c r="A305463" s="1">
        <v>596216</v>
      </c>
      <c r="B305463" s="1" t="s">
        <v>304504</v>
      </c>
      <c r="C305463" s="1" t="s">
        <v>5</v>
      </c>
    </row>
    <row r="305464" spans="1:3" x14ac:dyDescent="0.2">
      <c r="A305464" s="1">
        <v>596224</v>
      </c>
      <c r="B305464" s="1" t="s">
        <v>304505</v>
      </c>
      <c r="C305464" s="1" t="s">
        <v>5</v>
      </c>
    </row>
    <row r="305465" spans="1:3" x14ac:dyDescent="0.2">
      <c r="A305465" s="1">
        <v>596226</v>
      </c>
      <c r="B305465" s="1" t="s">
        <v>304506</v>
      </c>
      <c r="C305465" s="1" t="s">
        <v>5</v>
      </c>
    </row>
    <row r="305466" spans="1:3" x14ac:dyDescent="0.2">
      <c r="A305466" s="1">
        <v>596228</v>
      </c>
      <c r="B305466" s="1" t="s">
        <v>304507</v>
      </c>
      <c r="C305466" s="1" t="s">
        <v>5</v>
      </c>
    </row>
    <row r="305467" spans="1:3" x14ac:dyDescent="0.2">
      <c r="A305467" s="1">
        <v>596230</v>
      </c>
      <c r="B305467" s="1" t="s">
        <v>304508</v>
      </c>
      <c r="C305467" s="1" t="s">
        <v>5</v>
      </c>
    </row>
    <row r="305468" spans="1:3" x14ac:dyDescent="0.2">
      <c r="A305468" s="1">
        <v>596238</v>
      </c>
      <c r="B305468" s="1" t="s">
        <v>304509</v>
      </c>
      <c r="C305468" s="1" t="s">
        <v>5</v>
      </c>
    </row>
    <row r="305469" spans="1:3" x14ac:dyDescent="0.2">
      <c r="A305469" s="1">
        <v>596352</v>
      </c>
      <c r="B305469" s="1" t="s">
        <v>304510</v>
      </c>
      <c r="C305469" s="1" t="s">
        <v>5</v>
      </c>
    </row>
    <row r="305470" spans="1:3" x14ac:dyDescent="0.2">
      <c r="A305470" s="1">
        <v>596384</v>
      </c>
      <c r="B305470" s="1" t="s">
        <v>304511</v>
      </c>
      <c r="C305470" s="1" t="s">
        <v>60</v>
      </c>
    </row>
    <row r="305471" spans="1:3" x14ac:dyDescent="0.2">
      <c r="A305471" s="1">
        <v>596394</v>
      </c>
      <c r="B305471" s="1" t="s">
        <v>304512</v>
      </c>
      <c r="C305471" s="1" t="s">
        <v>60</v>
      </c>
    </row>
    <row r="305472" spans="1:3" x14ac:dyDescent="0.2">
      <c r="A305472" s="1">
        <v>596412</v>
      </c>
      <c r="B305472" s="1" t="s">
        <v>304513</v>
      </c>
      <c r="C305472" s="1" t="s">
        <v>5</v>
      </c>
    </row>
    <row r="305473" spans="1:3" x14ac:dyDescent="0.2">
      <c r="A305473" s="1">
        <v>596464</v>
      </c>
      <c r="B305473" s="1" t="s">
        <v>304514</v>
      </c>
      <c r="C305473" s="1" t="s">
        <v>5</v>
      </c>
    </row>
    <row r="305474" spans="1:3" x14ac:dyDescent="0.2">
      <c r="A305474" s="1">
        <v>596470</v>
      </c>
      <c r="B305474" s="1" t="s">
        <v>304515</v>
      </c>
      <c r="C305474" s="1" t="s">
        <v>5</v>
      </c>
    </row>
    <row r="305475" spans="1:3" x14ac:dyDescent="0.2">
      <c r="A305475" s="1">
        <v>596488</v>
      </c>
      <c r="B305475" s="1" t="s">
        <v>304516</v>
      </c>
      <c r="C305475" s="1" t="s">
        <v>5</v>
      </c>
    </row>
    <row r="305476" spans="1:3" x14ac:dyDescent="0.2">
      <c r="A305476" s="1">
        <v>596492</v>
      </c>
      <c r="B305476" s="1" t="s">
        <v>304517</v>
      </c>
      <c r="C305476" s="1" t="s">
        <v>5</v>
      </c>
    </row>
    <row r="305477" spans="1:3" x14ac:dyDescent="0.2">
      <c r="A305477" s="1">
        <v>596502</v>
      </c>
      <c r="B305477" s="1" t="s">
        <v>304518</v>
      </c>
      <c r="C305477" s="1" t="s">
        <v>5</v>
      </c>
    </row>
    <row r="305478" spans="1:3" x14ac:dyDescent="0.2">
      <c r="A305478" s="1">
        <v>596618</v>
      </c>
      <c r="B305478" s="1" t="s">
        <v>304519</v>
      </c>
      <c r="C305478" s="1" t="s">
        <v>5</v>
      </c>
    </row>
    <row r="305479" spans="1:3" x14ac:dyDescent="0.2">
      <c r="A305479" s="1">
        <v>596624</v>
      </c>
      <c r="B305479" s="1" t="s">
        <v>304520</v>
      </c>
      <c r="C305479" s="1" t="s">
        <v>5</v>
      </c>
    </row>
    <row r="305480" spans="1:3" x14ac:dyDescent="0.2">
      <c r="A305480" s="1">
        <v>596632</v>
      </c>
      <c r="B305480" s="1" t="s">
        <v>304521</v>
      </c>
      <c r="C305480" s="1" t="s">
        <v>5</v>
      </c>
    </row>
    <row r="305481" spans="1:3" x14ac:dyDescent="0.2">
      <c r="A305481" s="1">
        <v>596636</v>
      </c>
      <c r="B305481" s="1" t="s">
        <v>304522</v>
      </c>
      <c r="C305481" s="1" t="s">
        <v>5</v>
      </c>
    </row>
    <row r="305482" spans="1:3" x14ac:dyDescent="0.2">
      <c r="A305482" s="1">
        <v>596642</v>
      </c>
      <c r="B305482" s="1" t="s">
        <v>304523</v>
      </c>
      <c r="C305482" s="1" t="s">
        <v>5</v>
      </c>
    </row>
    <row r="305483" spans="1:3" x14ac:dyDescent="0.2">
      <c r="A305483" s="1">
        <v>596654</v>
      </c>
      <c r="B305483" s="1" t="s">
        <v>304524</v>
      </c>
      <c r="C305483" s="1" t="s">
        <v>5</v>
      </c>
    </row>
    <row r="305484" spans="1:3" x14ac:dyDescent="0.2">
      <c r="A305484" s="1">
        <v>596660</v>
      </c>
      <c r="B305484" s="1" t="s">
        <v>304525</v>
      </c>
      <c r="C305484" s="1" t="s">
        <v>5</v>
      </c>
    </row>
    <row r="305485" spans="1:3" x14ac:dyDescent="0.2">
      <c r="A305485" s="1">
        <v>596672</v>
      </c>
      <c r="B305485" s="1" t="s">
        <v>304526</v>
      </c>
      <c r="C305485" s="1" t="s">
        <v>5</v>
      </c>
    </row>
    <row r="305486" spans="1:3" x14ac:dyDescent="0.2">
      <c r="A305486" s="1">
        <v>596674</v>
      </c>
      <c r="B305486" s="1" t="s">
        <v>304527</v>
      </c>
      <c r="C305486" s="1" t="s">
        <v>5</v>
      </c>
    </row>
    <row r="305487" spans="1:3" x14ac:dyDescent="0.2">
      <c r="A305487" s="1">
        <v>596676</v>
      </c>
      <c r="B305487" s="1" t="s">
        <v>304528</v>
      </c>
      <c r="C305487" s="1" t="s">
        <v>5</v>
      </c>
    </row>
    <row r="305488" spans="1:3" x14ac:dyDescent="0.2">
      <c r="A305488" s="1">
        <v>596680</v>
      </c>
      <c r="B305488" s="1" t="s">
        <v>304529</v>
      </c>
      <c r="C305488" s="1" t="s">
        <v>5</v>
      </c>
    </row>
    <row r="305489" spans="1:3" x14ac:dyDescent="0.2">
      <c r="A305489" s="1">
        <v>596682</v>
      </c>
      <c r="B305489" s="1" t="s">
        <v>304530</v>
      </c>
      <c r="C305489" s="1" t="s">
        <v>5</v>
      </c>
    </row>
    <row r="305490" spans="1:3" x14ac:dyDescent="0.2">
      <c r="A305490" s="1">
        <v>596686</v>
      </c>
      <c r="B305490" s="1" t="s">
        <v>304531</v>
      </c>
      <c r="C305490" s="1" t="s">
        <v>5</v>
      </c>
    </row>
    <row r="305491" spans="1:3" x14ac:dyDescent="0.2">
      <c r="A305491" s="1">
        <v>596688</v>
      </c>
      <c r="B305491" s="1" t="s">
        <v>304532</v>
      </c>
      <c r="C305491" s="1" t="s">
        <v>60</v>
      </c>
    </row>
    <row r="305492" spans="1:3" x14ac:dyDescent="0.2">
      <c r="A305492" s="1">
        <v>596690</v>
      </c>
      <c r="B305492" s="1" t="s">
        <v>304533</v>
      </c>
      <c r="C305492" s="1" t="s">
        <v>5</v>
      </c>
    </row>
    <row r="305493" spans="1:3" x14ac:dyDescent="0.2">
      <c r="A305493" s="1">
        <v>596694</v>
      </c>
      <c r="B305493" s="1" t="s">
        <v>304534</v>
      </c>
      <c r="C305493" s="1" t="s">
        <v>60</v>
      </c>
    </row>
    <row r="305494" spans="1:3" x14ac:dyDescent="0.2">
      <c r="A305494" s="1">
        <v>596696</v>
      </c>
      <c r="B305494" s="1" t="s">
        <v>304535</v>
      </c>
      <c r="C305494" s="1" t="s">
        <v>5</v>
      </c>
    </row>
    <row r="305495" spans="1:3" x14ac:dyDescent="0.2">
      <c r="A305495" s="1">
        <v>596700</v>
      </c>
      <c r="B305495" s="1" t="s">
        <v>304536</v>
      </c>
      <c r="C305495" s="1" t="s">
        <v>5</v>
      </c>
    </row>
    <row r="305496" spans="1:3" x14ac:dyDescent="0.2">
      <c r="A305496" s="1">
        <v>596708</v>
      </c>
      <c r="B305496" s="1" t="s">
        <v>304537</v>
      </c>
      <c r="C305496" s="1" t="s">
        <v>5</v>
      </c>
    </row>
    <row r="305497" spans="1:3" x14ac:dyDescent="0.2">
      <c r="A305497" s="1">
        <v>596716</v>
      </c>
      <c r="B305497" s="1" t="s">
        <v>304538</v>
      </c>
      <c r="C305497" s="1" t="s">
        <v>5</v>
      </c>
    </row>
    <row r="305498" spans="1:3" x14ac:dyDescent="0.2">
      <c r="A305498" s="1">
        <v>596726</v>
      </c>
      <c r="B305498" s="1" t="s">
        <v>304539</v>
      </c>
      <c r="C305498" s="1" t="s">
        <v>5</v>
      </c>
    </row>
    <row r="305499" spans="1:3" x14ac:dyDescent="0.2">
      <c r="A305499" s="1">
        <v>596736</v>
      </c>
      <c r="B305499" s="1" t="s">
        <v>304540</v>
      </c>
      <c r="C305499" s="1" t="s">
        <v>5</v>
      </c>
    </row>
    <row r="305500" spans="1:3" x14ac:dyDescent="0.2">
      <c r="A305500" s="1">
        <v>596750</v>
      </c>
      <c r="B305500" s="1" t="s">
        <v>304541</v>
      </c>
      <c r="C305500" s="1" t="s">
        <v>5</v>
      </c>
    </row>
    <row r="305501" spans="1:3" x14ac:dyDescent="0.2">
      <c r="A305501" s="1">
        <v>596758</v>
      </c>
      <c r="B305501" s="1" t="s">
        <v>304542</v>
      </c>
      <c r="C305501" s="1" t="s">
        <v>5</v>
      </c>
    </row>
    <row r="305502" spans="1:3" x14ac:dyDescent="0.2">
      <c r="A305502" s="1">
        <v>596838</v>
      </c>
      <c r="B305502" s="1" t="s">
        <v>304543</v>
      </c>
      <c r="C305502" s="1" t="s">
        <v>5</v>
      </c>
    </row>
    <row r="305503" spans="1:3" x14ac:dyDescent="0.2">
      <c r="A305503" s="1">
        <v>596856</v>
      </c>
      <c r="B305503" s="1" t="s">
        <v>304544</v>
      </c>
      <c r="C305503" s="1" t="s">
        <v>5</v>
      </c>
    </row>
    <row r="305504" spans="1:3" x14ac:dyDescent="0.2">
      <c r="A305504" s="1">
        <v>596860</v>
      </c>
      <c r="B305504" s="1" t="s">
        <v>304545</v>
      </c>
      <c r="C305504" s="1" t="s">
        <v>60</v>
      </c>
    </row>
    <row r="305505" spans="1:4" x14ac:dyDescent="0.2">
      <c r="A305505" s="1">
        <v>596876</v>
      </c>
      <c r="B305505" s="1" t="s">
        <v>304546</v>
      </c>
      <c r="C305505" s="1" t="s">
        <v>60</v>
      </c>
      <c r="D305505" s="1" t="s">
        <v>61</v>
      </c>
    </row>
    <row r="305506" spans="1:4" x14ac:dyDescent="0.2">
      <c r="A305506" s="1">
        <v>596878</v>
      </c>
      <c r="B305506" s="1" t="s">
        <v>304547</v>
      </c>
      <c r="C305506" s="1" t="s">
        <v>5</v>
      </c>
    </row>
    <row r="305507" spans="1:4" x14ac:dyDescent="0.2">
      <c r="A305507" s="1">
        <v>596892</v>
      </c>
      <c r="B305507" s="1" t="s">
        <v>304548</v>
      </c>
      <c r="C305507" s="1" t="s">
        <v>5</v>
      </c>
    </row>
    <row r="305508" spans="1:4" x14ac:dyDescent="0.2">
      <c r="A305508" s="1">
        <v>596894</v>
      </c>
      <c r="B305508" s="1" t="s">
        <v>304549</v>
      </c>
      <c r="C305508" s="1" t="s">
        <v>5</v>
      </c>
    </row>
    <row r="305509" spans="1:4" x14ac:dyDescent="0.2">
      <c r="A305509" s="1">
        <v>596908</v>
      </c>
      <c r="B305509" s="1" t="s">
        <v>304550</v>
      </c>
      <c r="C305509" s="1" t="s">
        <v>60</v>
      </c>
    </row>
    <row r="305510" spans="1:4" x14ac:dyDescent="0.2">
      <c r="A305510" s="1">
        <v>596912</v>
      </c>
      <c r="B305510" s="1" t="s">
        <v>304551</v>
      </c>
      <c r="C305510" s="1" t="s">
        <v>60</v>
      </c>
    </row>
    <row r="305511" spans="1:4" x14ac:dyDescent="0.2">
      <c r="A305511" s="1">
        <v>596916</v>
      </c>
      <c r="B305511" s="1" t="s">
        <v>304552</v>
      </c>
      <c r="C305511" s="1" t="s">
        <v>5</v>
      </c>
    </row>
    <row r="305512" spans="1:4" x14ac:dyDescent="0.2">
      <c r="A305512" s="1">
        <v>596922</v>
      </c>
      <c r="B305512" s="1" t="s">
        <v>304553</v>
      </c>
      <c r="C305512" s="1" t="s">
        <v>60</v>
      </c>
    </row>
    <row r="305513" spans="1:4" x14ac:dyDescent="0.2">
      <c r="A305513" s="1">
        <v>596924</v>
      </c>
      <c r="B305513" s="1" t="s">
        <v>304554</v>
      </c>
      <c r="C305513" s="1" t="s">
        <v>5</v>
      </c>
    </row>
    <row r="305514" spans="1:4" x14ac:dyDescent="0.2">
      <c r="A305514" s="1">
        <v>596930</v>
      </c>
      <c r="B305514" s="1" t="s">
        <v>304555</v>
      </c>
      <c r="C305514" s="1" t="s">
        <v>5</v>
      </c>
    </row>
    <row r="305515" spans="1:4" x14ac:dyDescent="0.2">
      <c r="A305515" s="1">
        <v>596974</v>
      </c>
      <c r="B305515" s="1" t="s">
        <v>304556</v>
      </c>
      <c r="C305515" s="1" t="s">
        <v>60</v>
      </c>
    </row>
    <row r="305516" spans="1:4" x14ac:dyDescent="0.2">
      <c r="A305516" s="1">
        <v>596980</v>
      </c>
      <c r="B305516" s="1" t="s">
        <v>304557</v>
      </c>
      <c r="C305516" s="1" t="s">
        <v>5</v>
      </c>
    </row>
    <row r="305517" spans="1:4" x14ac:dyDescent="0.2">
      <c r="A305517" s="1">
        <v>596984</v>
      </c>
      <c r="B305517" s="1" t="s">
        <v>304558</v>
      </c>
      <c r="C305517" s="1" t="s">
        <v>5</v>
      </c>
    </row>
    <row r="305518" spans="1:4" x14ac:dyDescent="0.2">
      <c r="A305518" s="1">
        <v>596992</v>
      </c>
      <c r="B305518" s="1" t="s">
        <v>304559</v>
      </c>
      <c r="C305518" s="1" t="s">
        <v>5</v>
      </c>
    </row>
    <row r="305519" spans="1:4" x14ac:dyDescent="0.2">
      <c r="A305519" s="1">
        <v>596998</v>
      </c>
      <c r="B305519" s="1" t="s">
        <v>304560</v>
      </c>
      <c r="C305519" s="1" t="s">
        <v>60</v>
      </c>
    </row>
    <row r="305520" spans="1:4" x14ac:dyDescent="0.2">
      <c r="A305520" s="1">
        <v>597002</v>
      </c>
      <c r="B305520" s="1" t="s">
        <v>304561</v>
      </c>
      <c r="C305520" s="1" t="s">
        <v>60</v>
      </c>
    </row>
    <row r="305521" spans="1:3" x14ac:dyDescent="0.2">
      <c r="A305521" s="1">
        <v>597008</v>
      </c>
      <c r="B305521" s="1" t="s">
        <v>304562</v>
      </c>
      <c r="C305521" s="1" t="s">
        <v>60</v>
      </c>
    </row>
    <row r="305522" spans="1:3" x14ac:dyDescent="0.2">
      <c r="A305522" s="1">
        <v>597012</v>
      </c>
      <c r="B305522" s="1" t="s">
        <v>304563</v>
      </c>
      <c r="C305522" s="1" t="s">
        <v>60</v>
      </c>
    </row>
    <row r="305523" spans="1:3" x14ac:dyDescent="0.2">
      <c r="A305523" s="1">
        <v>597020</v>
      </c>
      <c r="B305523" s="1" t="s">
        <v>304564</v>
      </c>
      <c r="C305523" s="1" t="s">
        <v>5</v>
      </c>
    </row>
    <row r="305524" spans="1:3" x14ac:dyDescent="0.2">
      <c r="A305524" s="1">
        <v>597024</v>
      </c>
      <c r="B305524" s="1" t="s">
        <v>304565</v>
      </c>
      <c r="C305524" s="1" t="s">
        <v>5</v>
      </c>
    </row>
    <row r="305525" spans="1:3" x14ac:dyDescent="0.2">
      <c r="A305525" s="1">
        <v>597032</v>
      </c>
      <c r="B305525" s="1" t="s">
        <v>304566</v>
      </c>
      <c r="C305525" s="1" t="s">
        <v>5</v>
      </c>
    </row>
    <row r="305526" spans="1:3" x14ac:dyDescent="0.2">
      <c r="A305526" s="1">
        <v>597036</v>
      </c>
      <c r="B305526" s="1" t="s">
        <v>304567</v>
      </c>
      <c r="C305526" s="1" t="s">
        <v>5</v>
      </c>
    </row>
    <row r="305527" spans="1:3" x14ac:dyDescent="0.2">
      <c r="A305527" s="1">
        <v>597060</v>
      </c>
      <c r="B305527" s="1" t="s">
        <v>304568</v>
      </c>
      <c r="C305527" s="1" t="s">
        <v>5</v>
      </c>
    </row>
    <row r="305528" spans="1:3" x14ac:dyDescent="0.2">
      <c r="A305528" s="1">
        <v>597158</v>
      </c>
      <c r="B305528" s="1" t="s">
        <v>304569</v>
      </c>
      <c r="C305528" s="1" t="s">
        <v>5</v>
      </c>
    </row>
    <row r="305529" spans="1:3" x14ac:dyDescent="0.2">
      <c r="A305529" s="1">
        <v>597168</v>
      </c>
      <c r="B305529" s="1" t="s">
        <v>304570</v>
      </c>
      <c r="C305529" s="1" t="s">
        <v>5</v>
      </c>
    </row>
    <row r="305530" spans="1:3" x14ac:dyDescent="0.2">
      <c r="A305530" s="1">
        <v>597170</v>
      </c>
      <c r="B305530" s="1" t="s">
        <v>304571</v>
      </c>
      <c r="C305530" s="1" t="s">
        <v>60</v>
      </c>
    </row>
    <row r="305531" spans="1:3" x14ac:dyDescent="0.2">
      <c r="A305531" s="1">
        <v>597194</v>
      </c>
      <c r="B305531" s="1" t="s">
        <v>304572</v>
      </c>
      <c r="C305531" s="1" t="s">
        <v>5</v>
      </c>
    </row>
    <row r="305532" spans="1:3" x14ac:dyDescent="0.2">
      <c r="A305532" s="1">
        <v>597198</v>
      </c>
      <c r="B305532" s="1" t="s">
        <v>304573</v>
      </c>
      <c r="C305532" s="1" t="s">
        <v>60</v>
      </c>
    </row>
    <row r="305533" spans="1:3" x14ac:dyDescent="0.2">
      <c r="A305533" s="1">
        <v>597204</v>
      </c>
      <c r="B305533" s="1" t="s">
        <v>304574</v>
      </c>
      <c r="C305533" s="1" t="s">
        <v>5</v>
      </c>
    </row>
    <row r="305534" spans="1:3" x14ac:dyDescent="0.2">
      <c r="A305534" s="1">
        <v>597214</v>
      </c>
      <c r="B305534" s="1" t="s">
        <v>304575</v>
      </c>
      <c r="C305534" s="1" t="s">
        <v>60</v>
      </c>
    </row>
    <row r="305535" spans="1:3" x14ac:dyDescent="0.2">
      <c r="A305535" s="1">
        <v>597220</v>
      </c>
      <c r="B305535" s="1" t="s">
        <v>304576</v>
      </c>
      <c r="C305535" s="1" t="s">
        <v>5</v>
      </c>
    </row>
    <row r="305536" spans="1:3" x14ac:dyDescent="0.2">
      <c r="A305536" s="1">
        <v>597222</v>
      </c>
      <c r="B305536" s="1" t="s">
        <v>304577</v>
      </c>
      <c r="C305536" s="1" t="s">
        <v>5</v>
      </c>
    </row>
    <row r="305537" spans="1:3" x14ac:dyDescent="0.2">
      <c r="A305537" s="1">
        <v>597232</v>
      </c>
      <c r="B305537" s="1" t="s">
        <v>304578</v>
      </c>
      <c r="C305537" s="1" t="s">
        <v>60</v>
      </c>
    </row>
    <row r="305538" spans="1:3" x14ac:dyDescent="0.2">
      <c r="A305538" s="1">
        <v>597250</v>
      </c>
      <c r="B305538" s="1" t="s">
        <v>304579</v>
      </c>
      <c r="C305538" s="1" t="s">
        <v>5</v>
      </c>
    </row>
    <row r="305539" spans="1:3" x14ac:dyDescent="0.2">
      <c r="A305539" s="1">
        <v>597266</v>
      </c>
      <c r="B305539" s="1" t="s">
        <v>304580</v>
      </c>
      <c r="C305539" s="1" t="s">
        <v>5</v>
      </c>
    </row>
    <row r="305540" spans="1:3" x14ac:dyDescent="0.2">
      <c r="A305540" s="1">
        <v>597272</v>
      </c>
      <c r="B305540" s="1" t="s">
        <v>304581</v>
      </c>
      <c r="C305540" s="1" t="s">
        <v>5</v>
      </c>
    </row>
    <row r="305541" spans="1:3" x14ac:dyDescent="0.2">
      <c r="A305541" s="1">
        <v>597276</v>
      </c>
      <c r="B305541" s="1" t="s">
        <v>304582</v>
      </c>
      <c r="C305541" s="1" t="s">
        <v>60</v>
      </c>
    </row>
    <row r="305542" spans="1:3" x14ac:dyDescent="0.2">
      <c r="A305542" s="1">
        <v>597278</v>
      </c>
      <c r="B305542" s="1" t="s">
        <v>304583</v>
      </c>
      <c r="C305542" s="1" t="s">
        <v>60</v>
      </c>
    </row>
    <row r="305543" spans="1:3" x14ac:dyDescent="0.2">
      <c r="A305543" s="1">
        <v>597284</v>
      </c>
      <c r="B305543" s="1" t="s">
        <v>304584</v>
      </c>
      <c r="C305543" s="1" t="s">
        <v>60</v>
      </c>
    </row>
    <row r="305544" spans="1:3" x14ac:dyDescent="0.2">
      <c r="A305544" s="1">
        <v>597290</v>
      </c>
      <c r="B305544" s="1" t="s">
        <v>304585</v>
      </c>
      <c r="C305544" s="1" t="s">
        <v>5</v>
      </c>
    </row>
    <row r="305545" spans="1:3" x14ac:dyDescent="0.2">
      <c r="A305545" s="1">
        <v>597294</v>
      </c>
      <c r="B305545" s="1" t="s">
        <v>304586</v>
      </c>
      <c r="C305545" s="1" t="s">
        <v>60</v>
      </c>
    </row>
    <row r="305546" spans="1:3" x14ac:dyDescent="0.2">
      <c r="A305546" s="1">
        <v>597388</v>
      </c>
      <c r="B305546" s="1" t="s">
        <v>304587</v>
      </c>
      <c r="C305546" s="1" t="s">
        <v>5</v>
      </c>
    </row>
    <row r="305547" spans="1:3" x14ac:dyDescent="0.2">
      <c r="A305547" s="1">
        <v>597390</v>
      </c>
      <c r="B305547" s="1" t="s">
        <v>304588</v>
      </c>
      <c r="C305547" s="1" t="s">
        <v>5</v>
      </c>
    </row>
    <row r="305548" spans="1:3" x14ac:dyDescent="0.2">
      <c r="A305548" s="1">
        <v>597392</v>
      </c>
      <c r="B305548" s="1" t="s">
        <v>304589</v>
      </c>
      <c r="C305548" s="1" t="s">
        <v>60</v>
      </c>
    </row>
    <row r="305549" spans="1:3" x14ac:dyDescent="0.2">
      <c r="A305549" s="1">
        <v>597396</v>
      </c>
      <c r="B305549" s="1" t="s">
        <v>304590</v>
      </c>
      <c r="C305549" s="1" t="s">
        <v>5</v>
      </c>
    </row>
    <row r="305550" spans="1:3" x14ac:dyDescent="0.2">
      <c r="A305550" s="1">
        <v>597398</v>
      </c>
      <c r="B305550" s="1" t="s">
        <v>304591</v>
      </c>
      <c r="C305550" s="1" t="s">
        <v>60</v>
      </c>
    </row>
    <row r="305551" spans="1:3" x14ac:dyDescent="0.2">
      <c r="A305551" s="1">
        <v>597410</v>
      </c>
      <c r="B305551" s="1" t="s">
        <v>304592</v>
      </c>
      <c r="C305551" s="1" t="s">
        <v>5</v>
      </c>
    </row>
    <row r="305552" spans="1:3" x14ac:dyDescent="0.2">
      <c r="A305552" s="1">
        <v>597412</v>
      </c>
      <c r="B305552" s="1" t="s">
        <v>304593</v>
      </c>
      <c r="C305552" s="1" t="s">
        <v>5</v>
      </c>
    </row>
    <row r="305553" spans="1:3" x14ac:dyDescent="0.2">
      <c r="A305553" s="1">
        <v>597416</v>
      </c>
      <c r="B305553" s="1" t="s">
        <v>304594</v>
      </c>
      <c r="C305553" s="1" t="s">
        <v>5</v>
      </c>
    </row>
    <row r="305554" spans="1:3" x14ac:dyDescent="0.2">
      <c r="A305554" s="1">
        <v>597430</v>
      </c>
      <c r="B305554" s="1" t="s">
        <v>304595</v>
      </c>
      <c r="C305554" s="1" t="s">
        <v>5</v>
      </c>
    </row>
    <row r="305555" spans="1:3" x14ac:dyDescent="0.2">
      <c r="A305555" s="1">
        <v>597436</v>
      </c>
      <c r="B305555" s="1" t="s">
        <v>304596</v>
      </c>
      <c r="C305555" s="1" t="s">
        <v>60</v>
      </c>
    </row>
    <row r="305556" spans="1:3" x14ac:dyDescent="0.2">
      <c r="A305556" s="1">
        <v>597442</v>
      </c>
      <c r="B305556" s="1" t="s">
        <v>304597</v>
      </c>
      <c r="C305556" s="1" t="s">
        <v>5</v>
      </c>
    </row>
    <row r="305557" spans="1:3" x14ac:dyDescent="0.2">
      <c r="A305557" s="1">
        <v>597450</v>
      </c>
      <c r="B305557" s="1" t="s">
        <v>304598</v>
      </c>
      <c r="C305557" s="1" t="s">
        <v>5</v>
      </c>
    </row>
    <row r="305558" spans="1:3" x14ac:dyDescent="0.2">
      <c r="A305558" s="1">
        <v>597452</v>
      </c>
      <c r="B305558" s="1" t="s">
        <v>304599</v>
      </c>
      <c r="C305558" s="1" t="s">
        <v>5</v>
      </c>
    </row>
    <row r="305559" spans="1:3" x14ac:dyDescent="0.2">
      <c r="A305559" s="1">
        <v>597454</v>
      </c>
      <c r="B305559" s="1" t="s">
        <v>304600</v>
      </c>
      <c r="C305559" s="1" t="s">
        <v>5</v>
      </c>
    </row>
    <row r="305560" spans="1:3" x14ac:dyDescent="0.2">
      <c r="A305560" s="1">
        <v>597464</v>
      </c>
      <c r="B305560" s="1" t="s">
        <v>304601</v>
      </c>
      <c r="C305560" s="1" t="s">
        <v>5</v>
      </c>
    </row>
    <row r="305561" spans="1:3" x14ac:dyDescent="0.2">
      <c r="A305561" s="1">
        <v>597468</v>
      </c>
      <c r="B305561" s="1" t="s">
        <v>304602</v>
      </c>
      <c r="C305561" s="1" t="s">
        <v>5</v>
      </c>
    </row>
    <row r="305562" spans="1:3" x14ac:dyDescent="0.2">
      <c r="A305562" s="1">
        <v>597470</v>
      </c>
      <c r="B305562" s="1" t="s">
        <v>304603</v>
      </c>
      <c r="C305562" s="1" t="s">
        <v>5</v>
      </c>
    </row>
    <row r="305563" spans="1:3" x14ac:dyDescent="0.2">
      <c r="A305563" s="1">
        <v>597484</v>
      </c>
      <c r="B305563" s="1" t="s">
        <v>304604</v>
      </c>
      <c r="C305563" s="1" t="s">
        <v>5</v>
      </c>
    </row>
    <row r="305564" spans="1:3" x14ac:dyDescent="0.2">
      <c r="A305564" s="1">
        <v>597490</v>
      </c>
      <c r="B305564" s="1" t="s">
        <v>304605</v>
      </c>
      <c r="C305564" s="1" t="s">
        <v>5</v>
      </c>
    </row>
    <row r="305565" spans="1:3" x14ac:dyDescent="0.2">
      <c r="A305565" s="1">
        <v>597492</v>
      </c>
      <c r="B305565" s="1" t="s">
        <v>304606</v>
      </c>
      <c r="C305565" s="1" t="s">
        <v>5</v>
      </c>
    </row>
    <row r="305566" spans="1:3" x14ac:dyDescent="0.2">
      <c r="A305566" s="1">
        <v>597494</v>
      </c>
      <c r="B305566" s="1" t="s">
        <v>304607</v>
      </c>
      <c r="C305566" s="1" t="s">
        <v>5</v>
      </c>
    </row>
    <row r="305567" spans="1:3" x14ac:dyDescent="0.2">
      <c r="A305567" s="1">
        <v>597496</v>
      </c>
      <c r="B305567" s="1" t="s">
        <v>304608</v>
      </c>
      <c r="C305567" s="1" t="s">
        <v>5</v>
      </c>
    </row>
    <row r="305568" spans="1:3" x14ac:dyDescent="0.2">
      <c r="A305568" s="1">
        <v>597510</v>
      </c>
      <c r="B305568" s="1" t="s">
        <v>304609</v>
      </c>
      <c r="C305568" s="1" t="s">
        <v>5</v>
      </c>
    </row>
    <row r="305569" spans="1:3" x14ac:dyDescent="0.2">
      <c r="A305569" s="1">
        <v>597512</v>
      </c>
      <c r="B305569" s="1" t="s">
        <v>304610</v>
      </c>
      <c r="C305569" s="1" t="s">
        <v>307</v>
      </c>
    </row>
    <row r="305570" spans="1:3" x14ac:dyDescent="0.2">
      <c r="A305570" s="1">
        <v>597516</v>
      </c>
      <c r="B305570" s="1" t="s">
        <v>304611</v>
      </c>
      <c r="C305570" s="1" t="s">
        <v>5</v>
      </c>
    </row>
    <row r="305571" spans="1:3" x14ac:dyDescent="0.2">
      <c r="A305571" s="1">
        <v>597518</v>
      </c>
      <c r="B305571" s="1" t="s">
        <v>304612</v>
      </c>
      <c r="C305571" s="1" t="s">
        <v>5</v>
      </c>
    </row>
    <row r="305572" spans="1:3" x14ac:dyDescent="0.2">
      <c r="A305572" s="1">
        <v>597522</v>
      </c>
      <c r="B305572" s="1" t="s">
        <v>304613</v>
      </c>
      <c r="C305572" s="1" t="s">
        <v>5</v>
      </c>
    </row>
    <row r="305573" spans="1:3" x14ac:dyDescent="0.2">
      <c r="A305573" s="1">
        <v>597526</v>
      </c>
      <c r="B305573" s="1" t="s">
        <v>304614</v>
      </c>
      <c r="C305573" s="1" t="s">
        <v>5</v>
      </c>
    </row>
    <row r="305574" spans="1:3" x14ac:dyDescent="0.2">
      <c r="A305574" s="1">
        <v>597528</v>
      </c>
      <c r="B305574" s="1" t="s">
        <v>304615</v>
      </c>
      <c r="C305574" s="1" t="s">
        <v>5</v>
      </c>
    </row>
    <row r="305575" spans="1:3" x14ac:dyDescent="0.2">
      <c r="A305575" s="1">
        <v>597532</v>
      </c>
      <c r="B305575" s="1" t="s">
        <v>304616</v>
      </c>
      <c r="C305575" s="1" t="s">
        <v>5</v>
      </c>
    </row>
    <row r="305576" spans="1:3" x14ac:dyDescent="0.2">
      <c r="A305576" s="1">
        <v>597542</v>
      </c>
      <c r="B305576" s="1" t="s">
        <v>304617</v>
      </c>
      <c r="C305576" s="1" t="s">
        <v>5</v>
      </c>
    </row>
    <row r="305577" spans="1:3" x14ac:dyDescent="0.2">
      <c r="A305577" s="1">
        <v>597546</v>
      </c>
      <c r="B305577" s="1" t="s">
        <v>304618</v>
      </c>
      <c r="C305577" s="1" t="s">
        <v>5</v>
      </c>
    </row>
    <row r="305578" spans="1:3" x14ac:dyDescent="0.2">
      <c r="A305578" s="1">
        <v>597550</v>
      </c>
      <c r="B305578" s="1" t="s">
        <v>304619</v>
      </c>
      <c r="C305578" s="1" t="s">
        <v>60</v>
      </c>
    </row>
    <row r="305579" spans="1:3" x14ac:dyDescent="0.2">
      <c r="A305579" s="1">
        <v>597556</v>
      </c>
      <c r="B305579" s="1" t="s">
        <v>304620</v>
      </c>
      <c r="C305579" s="1" t="s">
        <v>5</v>
      </c>
    </row>
    <row r="305580" spans="1:3" x14ac:dyDescent="0.2">
      <c r="A305580" s="1">
        <v>597562</v>
      </c>
      <c r="B305580" s="1" t="s">
        <v>304621</v>
      </c>
      <c r="C305580" s="1" t="s">
        <v>5</v>
      </c>
    </row>
    <row r="305581" spans="1:3" x14ac:dyDescent="0.2">
      <c r="A305581" s="1">
        <v>597566</v>
      </c>
      <c r="B305581" s="1" t="s">
        <v>304622</v>
      </c>
      <c r="C305581" s="1" t="s">
        <v>5</v>
      </c>
    </row>
    <row r="305582" spans="1:3" x14ac:dyDescent="0.2">
      <c r="A305582" s="1">
        <v>597570</v>
      </c>
      <c r="B305582" s="1" t="s">
        <v>304623</v>
      </c>
      <c r="C305582" s="1" t="s">
        <v>5</v>
      </c>
    </row>
    <row r="305583" spans="1:3" x14ac:dyDescent="0.2">
      <c r="A305583" s="1">
        <v>597572</v>
      </c>
      <c r="B305583" s="1" t="s">
        <v>304624</v>
      </c>
      <c r="C305583" s="1" t="s">
        <v>60</v>
      </c>
    </row>
    <row r="305584" spans="1:3" x14ac:dyDescent="0.2">
      <c r="A305584" s="1">
        <v>597730</v>
      </c>
      <c r="B305584" s="1" t="s">
        <v>304625</v>
      </c>
      <c r="C305584" s="1" t="s">
        <v>5</v>
      </c>
    </row>
    <row r="305585" spans="1:3" x14ac:dyDescent="0.2">
      <c r="A305585" s="1">
        <v>597736</v>
      </c>
      <c r="B305585" s="1" t="s">
        <v>304626</v>
      </c>
      <c r="C305585" s="1" t="s">
        <v>5</v>
      </c>
    </row>
    <row r="305586" spans="1:3" x14ac:dyDescent="0.2">
      <c r="A305586" s="1">
        <v>597740</v>
      </c>
      <c r="B305586" s="1" t="s">
        <v>304627</v>
      </c>
      <c r="C305586" s="1" t="s">
        <v>5</v>
      </c>
    </row>
    <row r="305587" spans="1:3" x14ac:dyDescent="0.2">
      <c r="A305587" s="1">
        <v>597742</v>
      </c>
      <c r="B305587" s="1" t="s">
        <v>304628</v>
      </c>
      <c r="C305587" s="1" t="s">
        <v>5</v>
      </c>
    </row>
    <row r="305588" spans="1:3" x14ac:dyDescent="0.2">
      <c r="A305588" s="1">
        <v>597744</v>
      </c>
      <c r="B305588" s="1" t="s">
        <v>304629</v>
      </c>
      <c r="C305588" s="1" t="s">
        <v>5</v>
      </c>
    </row>
    <row r="305589" spans="1:3" x14ac:dyDescent="0.2">
      <c r="A305589" s="1">
        <v>597750</v>
      </c>
      <c r="B305589" s="1" t="s">
        <v>304630</v>
      </c>
      <c r="C305589" s="1" t="s">
        <v>5</v>
      </c>
    </row>
    <row r="305590" spans="1:3" x14ac:dyDescent="0.2">
      <c r="A305590" s="1">
        <v>597752</v>
      </c>
      <c r="B305590" s="1" t="s">
        <v>304631</v>
      </c>
      <c r="C305590" s="1" t="s">
        <v>5</v>
      </c>
    </row>
    <row r="305591" spans="1:3" x14ac:dyDescent="0.2">
      <c r="A305591" s="1">
        <v>597760</v>
      </c>
      <c r="B305591" s="1" t="s">
        <v>304632</v>
      </c>
      <c r="C305591" s="1" t="s">
        <v>5</v>
      </c>
    </row>
    <row r="305592" spans="1:3" x14ac:dyDescent="0.2">
      <c r="A305592" s="1">
        <v>597764</v>
      </c>
      <c r="B305592" s="1" t="s">
        <v>304633</v>
      </c>
      <c r="C305592" s="1" t="s">
        <v>5</v>
      </c>
    </row>
    <row r="305593" spans="1:3" x14ac:dyDescent="0.2">
      <c r="A305593" s="1">
        <v>597770</v>
      </c>
      <c r="B305593" s="1" t="s">
        <v>304634</v>
      </c>
      <c r="C305593" s="1" t="s">
        <v>5</v>
      </c>
    </row>
    <row r="305594" spans="1:3" x14ac:dyDescent="0.2">
      <c r="A305594" s="1">
        <v>597772</v>
      </c>
      <c r="B305594" s="1" t="s">
        <v>304635</v>
      </c>
      <c r="C305594" s="1" t="s">
        <v>5</v>
      </c>
    </row>
    <row r="305595" spans="1:3" x14ac:dyDescent="0.2">
      <c r="A305595" s="1">
        <v>597794</v>
      </c>
      <c r="B305595" s="1" t="s">
        <v>304636</v>
      </c>
      <c r="C305595" s="1" t="s">
        <v>60</v>
      </c>
    </row>
    <row r="305596" spans="1:3" x14ac:dyDescent="0.2">
      <c r="A305596" s="1">
        <v>597802</v>
      </c>
      <c r="B305596" s="1" t="s">
        <v>304637</v>
      </c>
      <c r="C305596" s="1" t="s">
        <v>60</v>
      </c>
    </row>
    <row r="305597" spans="1:3" x14ac:dyDescent="0.2">
      <c r="A305597" s="1">
        <v>597812</v>
      </c>
      <c r="B305597" s="1" t="s">
        <v>304638</v>
      </c>
      <c r="C305597" s="1" t="s">
        <v>60</v>
      </c>
    </row>
    <row r="305598" spans="1:3" x14ac:dyDescent="0.2">
      <c r="A305598" s="1">
        <v>597818</v>
      </c>
      <c r="B305598" s="1" t="s">
        <v>304639</v>
      </c>
      <c r="C305598" s="1" t="s">
        <v>5</v>
      </c>
    </row>
    <row r="305599" spans="1:3" x14ac:dyDescent="0.2">
      <c r="A305599" s="1">
        <v>597824</v>
      </c>
      <c r="B305599" s="1" t="s">
        <v>304640</v>
      </c>
      <c r="C305599" s="1" t="s">
        <v>5</v>
      </c>
    </row>
    <row r="305600" spans="1:3" x14ac:dyDescent="0.2">
      <c r="A305600" s="1">
        <v>597826</v>
      </c>
      <c r="B305600" s="1" t="s">
        <v>304641</v>
      </c>
      <c r="C305600" s="1" t="s">
        <v>5</v>
      </c>
    </row>
    <row r="305601" spans="1:3" x14ac:dyDescent="0.2">
      <c r="A305601" s="1">
        <v>597828</v>
      </c>
      <c r="B305601" s="1" t="s">
        <v>304642</v>
      </c>
      <c r="C305601" s="1" t="s">
        <v>5</v>
      </c>
    </row>
    <row r="305602" spans="1:3" x14ac:dyDescent="0.2">
      <c r="A305602" s="1">
        <v>597832</v>
      </c>
      <c r="B305602" s="1" t="s">
        <v>304643</v>
      </c>
      <c r="C305602" s="1" t="s">
        <v>5</v>
      </c>
    </row>
    <row r="305603" spans="1:3" x14ac:dyDescent="0.2">
      <c r="A305603" s="1">
        <v>597834</v>
      </c>
      <c r="B305603" s="1" t="s">
        <v>304644</v>
      </c>
      <c r="C305603" s="1" t="s">
        <v>60</v>
      </c>
    </row>
    <row r="305604" spans="1:3" x14ac:dyDescent="0.2">
      <c r="A305604" s="1">
        <v>597836</v>
      </c>
      <c r="B305604" s="1" t="s">
        <v>304645</v>
      </c>
      <c r="C305604" s="1" t="s">
        <v>5</v>
      </c>
    </row>
    <row r="305605" spans="1:3" x14ac:dyDescent="0.2">
      <c r="A305605" s="1">
        <v>597842</v>
      </c>
      <c r="B305605" s="1" t="s">
        <v>304646</v>
      </c>
      <c r="C305605" s="1" t="s">
        <v>60</v>
      </c>
    </row>
    <row r="305606" spans="1:3" x14ac:dyDescent="0.2">
      <c r="A305606" s="1">
        <v>597844</v>
      </c>
      <c r="B305606" s="1" t="s">
        <v>304647</v>
      </c>
      <c r="C305606" s="1" t="s">
        <v>5</v>
      </c>
    </row>
    <row r="305607" spans="1:3" x14ac:dyDescent="0.2">
      <c r="A305607" s="1">
        <v>597846</v>
      </c>
      <c r="B305607" s="1" t="s">
        <v>304648</v>
      </c>
      <c r="C305607" s="1" t="s">
        <v>5</v>
      </c>
    </row>
    <row r="305608" spans="1:3" x14ac:dyDescent="0.2">
      <c r="A305608" s="1">
        <v>597882</v>
      </c>
      <c r="B305608" s="1" t="s">
        <v>304649</v>
      </c>
      <c r="C305608" s="1" t="s">
        <v>60</v>
      </c>
    </row>
    <row r="305609" spans="1:3" x14ac:dyDescent="0.2">
      <c r="A305609" s="1">
        <v>597884</v>
      </c>
      <c r="B305609" s="1" t="s">
        <v>304650</v>
      </c>
      <c r="C305609" s="1" t="s">
        <v>60</v>
      </c>
    </row>
    <row r="305610" spans="1:3" x14ac:dyDescent="0.2">
      <c r="A305610" s="1">
        <v>597900</v>
      </c>
      <c r="B305610" s="1" t="s">
        <v>304651</v>
      </c>
      <c r="C305610" s="1" t="s">
        <v>60</v>
      </c>
    </row>
    <row r="305611" spans="1:3" x14ac:dyDescent="0.2">
      <c r="A305611" s="1">
        <v>597910</v>
      </c>
      <c r="B305611" s="1" t="s">
        <v>304652</v>
      </c>
      <c r="C305611" s="1" t="s">
        <v>60</v>
      </c>
    </row>
    <row r="305612" spans="1:3" x14ac:dyDescent="0.2">
      <c r="A305612" s="1">
        <v>597912</v>
      </c>
      <c r="B305612" s="1" t="s">
        <v>304653</v>
      </c>
      <c r="C305612" s="1" t="s">
        <v>60</v>
      </c>
    </row>
    <row r="305613" spans="1:3" x14ac:dyDescent="0.2">
      <c r="A305613" s="1">
        <v>597914</v>
      </c>
      <c r="B305613" s="1" t="s">
        <v>304654</v>
      </c>
      <c r="C305613" s="1" t="s">
        <v>5</v>
      </c>
    </row>
    <row r="305614" spans="1:3" x14ac:dyDescent="0.2">
      <c r="A305614" s="1">
        <v>597924</v>
      </c>
      <c r="B305614" s="1" t="s">
        <v>304655</v>
      </c>
      <c r="C305614" s="1" t="s">
        <v>5</v>
      </c>
    </row>
    <row r="305615" spans="1:3" x14ac:dyDescent="0.2">
      <c r="A305615" s="1">
        <v>597932</v>
      </c>
      <c r="B305615" s="1" t="s">
        <v>304656</v>
      </c>
      <c r="C305615" s="1" t="s">
        <v>5</v>
      </c>
    </row>
    <row r="305616" spans="1:3" x14ac:dyDescent="0.2">
      <c r="A305616" s="1">
        <v>597948</v>
      </c>
      <c r="B305616" s="1" t="s">
        <v>304657</v>
      </c>
      <c r="C305616" s="1" t="s">
        <v>5</v>
      </c>
    </row>
    <row r="305617" spans="1:3" x14ac:dyDescent="0.2">
      <c r="A305617" s="1">
        <v>597950</v>
      </c>
      <c r="B305617" s="1" t="s">
        <v>304658</v>
      </c>
      <c r="C305617" s="1" t="s">
        <v>5</v>
      </c>
    </row>
    <row r="305618" spans="1:3" x14ac:dyDescent="0.2">
      <c r="A305618" s="1">
        <v>597956</v>
      </c>
      <c r="B305618" s="1" t="s">
        <v>304659</v>
      </c>
      <c r="C305618" s="1" t="s">
        <v>5</v>
      </c>
    </row>
    <row r="305619" spans="1:3" x14ac:dyDescent="0.2">
      <c r="A305619" s="1">
        <v>597958</v>
      </c>
      <c r="B305619" s="1" t="s">
        <v>304660</v>
      </c>
      <c r="C305619" s="1" t="s">
        <v>5</v>
      </c>
    </row>
    <row r="305620" spans="1:3" x14ac:dyDescent="0.2">
      <c r="A305620" s="1">
        <v>597970</v>
      </c>
      <c r="B305620" s="1" t="s">
        <v>304661</v>
      </c>
      <c r="C305620" s="1" t="s">
        <v>60</v>
      </c>
    </row>
    <row r="305621" spans="1:3" x14ac:dyDescent="0.2">
      <c r="A305621" s="1">
        <v>597978</v>
      </c>
      <c r="B305621" s="1" t="s">
        <v>304662</v>
      </c>
      <c r="C305621" s="1" t="s">
        <v>5</v>
      </c>
    </row>
    <row r="305622" spans="1:3" x14ac:dyDescent="0.2">
      <c r="A305622" s="1">
        <v>597988</v>
      </c>
      <c r="B305622" s="1" t="s">
        <v>304663</v>
      </c>
      <c r="C305622" s="1" t="s">
        <v>5</v>
      </c>
    </row>
    <row r="305623" spans="1:3" x14ac:dyDescent="0.2">
      <c r="A305623" s="1">
        <v>598000</v>
      </c>
      <c r="B305623" s="1" t="s">
        <v>304664</v>
      </c>
      <c r="C305623" s="1" t="s">
        <v>5</v>
      </c>
    </row>
    <row r="305624" spans="1:3" x14ac:dyDescent="0.2">
      <c r="A305624" s="1">
        <v>598012</v>
      </c>
      <c r="B305624" s="1" t="s">
        <v>304665</v>
      </c>
      <c r="C305624" s="1" t="s">
        <v>60</v>
      </c>
    </row>
    <row r="305625" spans="1:3" x14ac:dyDescent="0.2">
      <c r="A305625" s="1">
        <v>598016</v>
      </c>
      <c r="B305625" s="1" t="s">
        <v>304666</v>
      </c>
      <c r="C305625" s="1" t="s">
        <v>5</v>
      </c>
    </row>
    <row r="305626" spans="1:3" x14ac:dyDescent="0.2">
      <c r="A305626" s="1">
        <v>598022</v>
      </c>
      <c r="B305626" s="1" t="s">
        <v>304667</v>
      </c>
      <c r="C305626" s="1" t="s">
        <v>5</v>
      </c>
    </row>
    <row r="305627" spans="1:3" x14ac:dyDescent="0.2">
      <c r="A305627" s="1">
        <v>598024</v>
      </c>
      <c r="B305627" s="1" t="s">
        <v>304668</v>
      </c>
      <c r="C305627" s="1" t="s">
        <v>60</v>
      </c>
    </row>
    <row r="305628" spans="1:3" x14ac:dyDescent="0.2">
      <c r="A305628" s="1">
        <v>598030</v>
      </c>
      <c r="B305628" s="1" t="s">
        <v>304669</v>
      </c>
      <c r="C305628" s="1" t="s">
        <v>5</v>
      </c>
    </row>
    <row r="305629" spans="1:3" x14ac:dyDescent="0.2">
      <c r="A305629" s="1">
        <v>598034</v>
      </c>
      <c r="B305629" s="1" t="s">
        <v>304670</v>
      </c>
      <c r="C305629" s="1" t="s">
        <v>5</v>
      </c>
    </row>
    <row r="305630" spans="1:3" x14ac:dyDescent="0.2">
      <c r="A305630" s="1">
        <v>598132</v>
      </c>
      <c r="B305630" s="1" t="s">
        <v>304671</v>
      </c>
      <c r="C305630" s="1" t="s">
        <v>5</v>
      </c>
    </row>
    <row r="305631" spans="1:3" x14ac:dyDescent="0.2">
      <c r="A305631" s="1">
        <v>598146</v>
      </c>
      <c r="B305631" s="1" t="s">
        <v>304672</v>
      </c>
      <c r="C305631" s="1" t="s">
        <v>60</v>
      </c>
    </row>
    <row r="305632" spans="1:3" x14ac:dyDescent="0.2">
      <c r="A305632" s="1">
        <v>598156</v>
      </c>
      <c r="B305632" s="1" t="s">
        <v>304673</v>
      </c>
      <c r="C305632" s="1" t="s">
        <v>5</v>
      </c>
    </row>
    <row r="305633" spans="1:3" x14ac:dyDescent="0.2">
      <c r="A305633" s="1">
        <v>598158</v>
      </c>
      <c r="B305633" s="1" t="s">
        <v>304674</v>
      </c>
      <c r="C305633" s="1" t="s">
        <v>5</v>
      </c>
    </row>
    <row r="305634" spans="1:3" x14ac:dyDescent="0.2">
      <c r="A305634" s="1">
        <v>598160</v>
      </c>
      <c r="B305634" s="1" t="s">
        <v>304675</v>
      </c>
      <c r="C305634" s="1" t="s">
        <v>60</v>
      </c>
    </row>
    <row r="305635" spans="1:3" x14ac:dyDescent="0.2">
      <c r="A305635" s="1">
        <v>598172</v>
      </c>
      <c r="B305635" s="1" t="s">
        <v>304676</v>
      </c>
      <c r="C305635" s="1" t="s">
        <v>5</v>
      </c>
    </row>
    <row r="305636" spans="1:3" x14ac:dyDescent="0.2">
      <c r="A305636" s="1">
        <v>598174</v>
      </c>
      <c r="B305636" s="1" t="s">
        <v>304677</v>
      </c>
      <c r="C305636" s="1" t="s">
        <v>5</v>
      </c>
    </row>
    <row r="305637" spans="1:3" x14ac:dyDescent="0.2">
      <c r="A305637" s="1">
        <v>598178</v>
      </c>
      <c r="B305637" s="1" t="s">
        <v>304678</v>
      </c>
      <c r="C305637" s="1" t="s">
        <v>60</v>
      </c>
    </row>
    <row r="305638" spans="1:3" x14ac:dyDescent="0.2">
      <c r="A305638" s="1">
        <v>598180</v>
      </c>
      <c r="B305638" s="1" t="s">
        <v>304679</v>
      </c>
      <c r="C305638" s="1" t="s">
        <v>60</v>
      </c>
    </row>
    <row r="305639" spans="1:3" x14ac:dyDescent="0.2">
      <c r="A305639" s="1">
        <v>598184</v>
      </c>
      <c r="B305639" s="1" t="s">
        <v>304680</v>
      </c>
      <c r="C305639" s="1" t="s">
        <v>5</v>
      </c>
    </row>
    <row r="305640" spans="1:3" x14ac:dyDescent="0.2">
      <c r="A305640" s="1">
        <v>598208</v>
      </c>
      <c r="B305640" s="1" t="s">
        <v>304681</v>
      </c>
      <c r="C305640" s="1" t="s">
        <v>5</v>
      </c>
    </row>
    <row r="305641" spans="1:3" x14ac:dyDescent="0.2">
      <c r="A305641" s="1">
        <v>598212</v>
      </c>
      <c r="B305641" s="1" t="s">
        <v>304682</v>
      </c>
      <c r="C305641" s="1" t="s">
        <v>5</v>
      </c>
    </row>
    <row r="305642" spans="1:3" x14ac:dyDescent="0.2">
      <c r="A305642" s="1">
        <v>598214</v>
      </c>
      <c r="B305642" s="1" t="s">
        <v>304683</v>
      </c>
      <c r="C305642" s="1" t="s">
        <v>60</v>
      </c>
    </row>
    <row r="305643" spans="1:3" x14ac:dyDescent="0.2">
      <c r="A305643" s="1">
        <v>598224</v>
      </c>
      <c r="B305643" s="1" t="s">
        <v>304684</v>
      </c>
      <c r="C305643" s="1" t="s">
        <v>60</v>
      </c>
    </row>
    <row r="305644" spans="1:3" x14ac:dyDescent="0.2">
      <c r="A305644" s="1">
        <v>598228</v>
      </c>
      <c r="B305644" s="1" t="s">
        <v>304685</v>
      </c>
      <c r="C305644" s="1" t="s">
        <v>60</v>
      </c>
    </row>
    <row r="305645" spans="1:3" x14ac:dyDescent="0.2">
      <c r="A305645" s="1">
        <v>598230</v>
      </c>
      <c r="B305645" s="1" t="s">
        <v>304686</v>
      </c>
      <c r="C305645" s="1" t="s">
        <v>5</v>
      </c>
    </row>
    <row r="305646" spans="1:3" x14ac:dyDescent="0.2">
      <c r="A305646" s="1">
        <v>598266</v>
      </c>
      <c r="B305646" s="1" t="s">
        <v>304687</v>
      </c>
      <c r="C305646" s="1" t="s">
        <v>60</v>
      </c>
    </row>
    <row r="305647" spans="1:3" x14ac:dyDescent="0.2">
      <c r="A305647" s="1">
        <v>598278</v>
      </c>
      <c r="B305647" s="1" t="s">
        <v>304688</v>
      </c>
      <c r="C305647" s="1" t="s">
        <v>5</v>
      </c>
    </row>
    <row r="305648" spans="1:3" x14ac:dyDescent="0.2">
      <c r="A305648" s="1">
        <v>598286</v>
      </c>
      <c r="B305648" s="1" t="s">
        <v>304689</v>
      </c>
      <c r="C305648" s="1" t="s">
        <v>5</v>
      </c>
    </row>
    <row r="305649" spans="1:3" x14ac:dyDescent="0.2">
      <c r="A305649" s="1">
        <v>598288</v>
      </c>
      <c r="B305649" s="1" t="s">
        <v>304690</v>
      </c>
      <c r="C305649" s="1" t="s">
        <v>60</v>
      </c>
    </row>
    <row r="305650" spans="1:3" x14ac:dyDescent="0.2">
      <c r="A305650" s="1">
        <v>598298</v>
      </c>
      <c r="B305650" s="1" t="s">
        <v>304691</v>
      </c>
      <c r="C305650" s="1" t="s">
        <v>60</v>
      </c>
    </row>
    <row r="305651" spans="1:3" x14ac:dyDescent="0.2">
      <c r="A305651" s="1">
        <v>598320</v>
      </c>
      <c r="B305651" s="1" t="s">
        <v>304692</v>
      </c>
      <c r="C305651" s="1" t="s">
        <v>5</v>
      </c>
    </row>
    <row r="305652" spans="1:3" x14ac:dyDescent="0.2">
      <c r="A305652" s="1">
        <v>598396</v>
      </c>
      <c r="B305652" s="1" t="s">
        <v>304693</v>
      </c>
      <c r="C305652" s="1" t="s">
        <v>5</v>
      </c>
    </row>
    <row r="305653" spans="1:3" x14ac:dyDescent="0.2">
      <c r="A305653" s="1">
        <v>598398</v>
      </c>
      <c r="B305653" s="1" t="s">
        <v>304694</v>
      </c>
      <c r="C305653" s="1" t="s">
        <v>5</v>
      </c>
    </row>
    <row r="305654" spans="1:3" x14ac:dyDescent="0.2">
      <c r="A305654" s="1">
        <v>598400</v>
      </c>
      <c r="B305654" s="1" t="s">
        <v>304695</v>
      </c>
      <c r="C305654" s="1" t="s">
        <v>5</v>
      </c>
    </row>
    <row r="305655" spans="1:3" x14ac:dyDescent="0.2">
      <c r="A305655" s="1">
        <v>598402</v>
      </c>
      <c r="B305655" s="1" t="s">
        <v>304696</v>
      </c>
      <c r="C305655" s="1" t="s">
        <v>5</v>
      </c>
    </row>
    <row r="305656" spans="1:3" x14ac:dyDescent="0.2">
      <c r="A305656" s="1">
        <v>598404</v>
      </c>
      <c r="B305656" s="1" t="s">
        <v>304697</v>
      </c>
      <c r="C305656" s="1" t="s">
        <v>60</v>
      </c>
    </row>
    <row r="305657" spans="1:3" x14ac:dyDescent="0.2">
      <c r="A305657" s="1">
        <v>598406</v>
      </c>
      <c r="B305657" s="1" t="s">
        <v>304698</v>
      </c>
      <c r="C305657" s="1" t="s">
        <v>5</v>
      </c>
    </row>
    <row r="305658" spans="1:3" x14ac:dyDescent="0.2">
      <c r="A305658" s="1">
        <v>598408</v>
      </c>
      <c r="B305658" s="1" t="s">
        <v>304699</v>
      </c>
      <c r="C305658" s="1" t="s">
        <v>5</v>
      </c>
    </row>
    <row r="305659" spans="1:3" x14ac:dyDescent="0.2">
      <c r="A305659" s="1">
        <v>598410</v>
      </c>
      <c r="B305659" s="1" t="s">
        <v>304700</v>
      </c>
      <c r="C305659" s="1" t="s">
        <v>5</v>
      </c>
    </row>
    <row r="305660" spans="1:3" x14ac:dyDescent="0.2">
      <c r="A305660" s="1">
        <v>598412</v>
      </c>
      <c r="B305660" s="1" t="s">
        <v>304701</v>
      </c>
      <c r="C305660" s="1" t="s">
        <v>60</v>
      </c>
    </row>
    <row r="305661" spans="1:3" x14ac:dyDescent="0.2">
      <c r="A305661" s="1">
        <v>598414</v>
      </c>
      <c r="B305661" s="1" t="s">
        <v>304702</v>
      </c>
      <c r="C305661" s="1" t="s">
        <v>60</v>
      </c>
    </row>
    <row r="305662" spans="1:3" x14ac:dyDescent="0.2">
      <c r="A305662" s="1">
        <v>598416</v>
      </c>
      <c r="B305662" s="1" t="s">
        <v>304703</v>
      </c>
      <c r="C305662" s="1" t="s">
        <v>5</v>
      </c>
    </row>
    <row r="305663" spans="1:3" x14ac:dyDescent="0.2">
      <c r="A305663" s="1">
        <v>598420</v>
      </c>
      <c r="B305663" s="1" t="s">
        <v>304704</v>
      </c>
      <c r="C305663" s="1" t="s">
        <v>5</v>
      </c>
    </row>
    <row r="305664" spans="1:3" x14ac:dyDescent="0.2">
      <c r="A305664" s="1">
        <v>598422</v>
      </c>
      <c r="B305664" s="1" t="s">
        <v>304705</v>
      </c>
      <c r="C305664" s="1" t="s">
        <v>5</v>
      </c>
    </row>
    <row r="305665" spans="1:3" x14ac:dyDescent="0.2">
      <c r="A305665" s="1">
        <v>598424</v>
      </c>
      <c r="B305665" s="1" t="s">
        <v>304706</v>
      </c>
      <c r="C305665" s="1" t="s">
        <v>5</v>
      </c>
    </row>
    <row r="305666" spans="1:3" x14ac:dyDescent="0.2">
      <c r="A305666" s="1">
        <v>598426</v>
      </c>
      <c r="B305666" s="1" t="s">
        <v>304707</v>
      </c>
      <c r="C305666" s="1" t="s">
        <v>5</v>
      </c>
    </row>
    <row r="305667" spans="1:3" x14ac:dyDescent="0.2">
      <c r="A305667" s="1">
        <v>598428</v>
      </c>
      <c r="B305667" s="1" t="s">
        <v>304708</v>
      </c>
      <c r="C305667" s="1" t="s">
        <v>5</v>
      </c>
    </row>
    <row r="305668" spans="1:3" x14ac:dyDescent="0.2">
      <c r="A305668" s="1">
        <v>598430</v>
      </c>
      <c r="B305668" s="1" t="s">
        <v>304709</v>
      </c>
      <c r="C305668" s="1" t="s">
        <v>5</v>
      </c>
    </row>
    <row r="305669" spans="1:3" x14ac:dyDescent="0.2">
      <c r="A305669" s="1">
        <v>598432</v>
      </c>
      <c r="B305669" s="1" t="s">
        <v>304710</v>
      </c>
      <c r="C305669" s="1" t="s">
        <v>5</v>
      </c>
    </row>
    <row r="305670" spans="1:3" x14ac:dyDescent="0.2">
      <c r="A305670" s="1">
        <v>598434</v>
      </c>
      <c r="B305670" s="1" t="s">
        <v>304711</v>
      </c>
      <c r="C305670" s="1" t="s">
        <v>60</v>
      </c>
    </row>
    <row r="305671" spans="1:3" x14ac:dyDescent="0.2">
      <c r="A305671" s="1">
        <v>598438</v>
      </c>
      <c r="B305671" s="1" t="s">
        <v>304712</v>
      </c>
      <c r="C305671" s="1" t="s">
        <v>5</v>
      </c>
    </row>
    <row r="305672" spans="1:3" x14ac:dyDescent="0.2">
      <c r="A305672" s="1">
        <v>598440</v>
      </c>
      <c r="B305672" s="1" t="s">
        <v>304713</v>
      </c>
      <c r="C305672" s="1" t="s">
        <v>5</v>
      </c>
    </row>
    <row r="305673" spans="1:3" x14ac:dyDescent="0.2">
      <c r="A305673" s="1">
        <v>598442</v>
      </c>
      <c r="B305673" s="1" t="s">
        <v>304714</v>
      </c>
      <c r="C305673" s="1" t="s">
        <v>5</v>
      </c>
    </row>
    <row r="305674" spans="1:3" x14ac:dyDescent="0.2">
      <c r="A305674" s="1">
        <v>598446</v>
      </c>
      <c r="B305674" s="1" t="s">
        <v>304715</v>
      </c>
      <c r="C305674" s="1" t="s">
        <v>5</v>
      </c>
    </row>
    <row r="305675" spans="1:3" x14ac:dyDescent="0.2">
      <c r="A305675" s="1">
        <v>598454</v>
      </c>
      <c r="B305675" s="1" t="s">
        <v>304716</v>
      </c>
      <c r="C305675" s="1" t="s">
        <v>5</v>
      </c>
    </row>
    <row r="305676" spans="1:3" x14ac:dyDescent="0.2">
      <c r="A305676" s="1">
        <v>598456</v>
      </c>
      <c r="B305676" s="1" t="s">
        <v>304717</v>
      </c>
      <c r="C305676" s="1" t="s">
        <v>5</v>
      </c>
    </row>
    <row r="305677" spans="1:3" x14ac:dyDescent="0.2">
      <c r="A305677" s="1">
        <v>598458</v>
      </c>
      <c r="B305677" s="1" t="s">
        <v>304718</v>
      </c>
      <c r="C305677" s="1" t="s">
        <v>5</v>
      </c>
    </row>
    <row r="305678" spans="1:3" x14ac:dyDescent="0.2">
      <c r="A305678" s="1">
        <v>598464</v>
      </c>
      <c r="B305678" s="1" t="s">
        <v>304719</v>
      </c>
      <c r="C305678" s="1" t="s">
        <v>5</v>
      </c>
    </row>
    <row r="305679" spans="1:3" x14ac:dyDescent="0.2">
      <c r="A305679" s="1">
        <v>598466</v>
      </c>
      <c r="B305679" s="1" t="s">
        <v>304720</v>
      </c>
      <c r="C305679" s="1" t="s">
        <v>5</v>
      </c>
    </row>
    <row r="305680" spans="1:3" x14ac:dyDescent="0.2">
      <c r="A305680" s="1">
        <v>598468</v>
      </c>
      <c r="B305680" s="1" t="s">
        <v>304721</v>
      </c>
      <c r="C305680" s="1" t="s">
        <v>5</v>
      </c>
    </row>
    <row r="305681" spans="1:3" x14ac:dyDescent="0.2">
      <c r="A305681" s="1">
        <v>598474</v>
      </c>
      <c r="B305681" s="1" t="s">
        <v>304722</v>
      </c>
      <c r="C305681" s="1" t="s">
        <v>5</v>
      </c>
    </row>
    <row r="305682" spans="1:3" x14ac:dyDescent="0.2">
      <c r="A305682" s="1">
        <v>598476</v>
      </c>
      <c r="B305682" s="1" t="s">
        <v>304723</v>
      </c>
      <c r="C305682" s="1" t="s">
        <v>5</v>
      </c>
    </row>
    <row r="305683" spans="1:3" x14ac:dyDescent="0.2">
      <c r="A305683" s="1">
        <v>598488</v>
      </c>
      <c r="B305683" s="1" t="s">
        <v>304724</v>
      </c>
      <c r="C305683" s="1" t="s">
        <v>5</v>
      </c>
    </row>
    <row r="305684" spans="1:3" x14ac:dyDescent="0.2">
      <c r="A305684" s="1">
        <v>598494</v>
      </c>
      <c r="B305684" s="1" t="s">
        <v>304725</v>
      </c>
      <c r="C305684" s="1" t="s">
        <v>5</v>
      </c>
    </row>
    <row r="305685" spans="1:3" x14ac:dyDescent="0.2">
      <c r="A305685" s="1">
        <v>598500</v>
      </c>
      <c r="B305685" s="1" t="s">
        <v>304726</v>
      </c>
      <c r="C305685" s="1" t="s">
        <v>5</v>
      </c>
    </row>
    <row r="305686" spans="1:3" x14ac:dyDescent="0.2">
      <c r="A305686" s="1">
        <v>598502</v>
      </c>
      <c r="B305686" s="1" t="s">
        <v>304727</v>
      </c>
      <c r="C305686" s="1" t="s">
        <v>60</v>
      </c>
    </row>
    <row r="305687" spans="1:3" x14ac:dyDescent="0.2">
      <c r="A305687" s="1">
        <v>598514</v>
      </c>
      <c r="B305687" s="1" t="s">
        <v>304728</v>
      </c>
      <c r="C305687" s="1" t="s">
        <v>5</v>
      </c>
    </row>
    <row r="305688" spans="1:3" x14ac:dyDescent="0.2">
      <c r="A305688" s="1">
        <v>598522</v>
      </c>
      <c r="B305688" s="1" t="s">
        <v>304729</v>
      </c>
      <c r="C305688" s="1" t="s">
        <v>60</v>
      </c>
    </row>
    <row r="305689" spans="1:3" x14ac:dyDescent="0.2">
      <c r="A305689" s="1">
        <v>598524</v>
      </c>
      <c r="B305689" s="1" t="s">
        <v>304730</v>
      </c>
      <c r="C305689" s="1" t="s">
        <v>60</v>
      </c>
    </row>
    <row r="305690" spans="1:3" x14ac:dyDescent="0.2">
      <c r="A305690" s="1">
        <v>598526</v>
      </c>
      <c r="B305690" s="1" t="s">
        <v>304731</v>
      </c>
      <c r="C305690" s="1" t="s">
        <v>60</v>
      </c>
    </row>
    <row r="305691" spans="1:3" x14ac:dyDescent="0.2">
      <c r="A305691" s="1">
        <v>598538</v>
      </c>
      <c r="B305691" s="1" t="s">
        <v>304732</v>
      </c>
      <c r="C305691" s="1" t="s">
        <v>5</v>
      </c>
    </row>
    <row r="305692" spans="1:3" x14ac:dyDescent="0.2">
      <c r="A305692" s="1">
        <v>598540</v>
      </c>
      <c r="B305692" s="1" t="s">
        <v>304733</v>
      </c>
      <c r="C305692" s="1" t="s">
        <v>5</v>
      </c>
    </row>
    <row r="305693" spans="1:3" x14ac:dyDescent="0.2">
      <c r="A305693" s="1">
        <v>598542</v>
      </c>
      <c r="B305693" s="1" t="s">
        <v>304734</v>
      </c>
      <c r="C305693" s="1" t="s">
        <v>5</v>
      </c>
    </row>
    <row r="305694" spans="1:3" x14ac:dyDescent="0.2">
      <c r="A305694" s="1">
        <v>598547</v>
      </c>
      <c r="B305694" s="1" t="s">
        <v>304735</v>
      </c>
      <c r="C305694" s="1" t="s">
        <v>60</v>
      </c>
    </row>
    <row r="305695" spans="1:3" x14ac:dyDescent="0.2">
      <c r="A305695" s="1">
        <v>598554</v>
      </c>
      <c r="B305695" s="1" t="s">
        <v>304736</v>
      </c>
      <c r="C305695" s="1" t="s">
        <v>5</v>
      </c>
    </row>
    <row r="305696" spans="1:3" x14ac:dyDescent="0.2">
      <c r="A305696" s="1">
        <v>598559</v>
      </c>
      <c r="B305696" s="1" t="s">
        <v>304737</v>
      </c>
      <c r="C305696" s="1" t="s">
        <v>5</v>
      </c>
    </row>
    <row r="305697" spans="1:3" x14ac:dyDescent="0.2">
      <c r="A305697" s="1">
        <v>598565</v>
      </c>
      <c r="B305697" s="1" t="s">
        <v>304738</v>
      </c>
      <c r="C305697" s="1" t="s">
        <v>5</v>
      </c>
    </row>
    <row r="305698" spans="1:3" x14ac:dyDescent="0.2">
      <c r="A305698" s="1">
        <v>598569</v>
      </c>
      <c r="B305698" s="1" t="s">
        <v>304739</v>
      </c>
      <c r="C305698" s="1" t="s">
        <v>5</v>
      </c>
    </row>
    <row r="305699" spans="1:3" x14ac:dyDescent="0.2">
      <c r="A305699" s="1">
        <v>598583</v>
      </c>
      <c r="B305699" s="1" t="s">
        <v>304740</v>
      </c>
      <c r="C305699" s="1" t="s">
        <v>5</v>
      </c>
    </row>
    <row r="305700" spans="1:3" x14ac:dyDescent="0.2">
      <c r="A305700" s="1">
        <v>598588</v>
      </c>
      <c r="B305700" s="1" t="s">
        <v>304741</v>
      </c>
      <c r="C305700" s="1" t="s">
        <v>60</v>
      </c>
    </row>
    <row r="305701" spans="1:3" x14ac:dyDescent="0.2">
      <c r="A305701" s="1">
        <v>598599</v>
      </c>
      <c r="B305701" s="1" t="s">
        <v>304742</v>
      </c>
      <c r="C305701" s="1" t="s">
        <v>5</v>
      </c>
    </row>
    <row r="305702" spans="1:3" x14ac:dyDescent="0.2">
      <c r="A305702" s="1">
        <v>598604</v>
      </c>
      <c r="B305702" s="1" t="s">
        <v>304743</v>
      </c>
      <c r="C305702" s="1" t="s">
        <v>5</v>
      </c>
    </row>
    <row r="305703" spans="1:3" x14ac:dyDescent="0.2">
      <c r="A305703" s="1">
        <v>598610</v>
      </c>
      <c r="B305703" s="1" t="s">
        <v>304744</v>
      </c>
      <c r="C305703" s="1" t="s">
        <v>5</v>
      </c>
    </row>
    <row r="305704" spans="1:3" x14ac:dyDescent="0.2">
      <c r="A305704" s="1">
        <v>598621</v>
      </c>
      <c r="B305704" s="1" t="s">
        <v>304745</v>
      </c>
      <c r="C305704" s="1" t="s">
        <v>5</v>
      </c>
    </row>
    <row r="305705" spans="1:3" x14ac:dyDescent="0.2">
      <c r="A305705" s="1">
        <v>598625</v>
      </c>
      <c r="B305705" s="1" t="s">
        <v>304746</v>
      </c>
      <c r="C305705" s="1" t="s">
        <v>5</v>
      </c>
    </row>
    <row r="305706" spans="1:3" x14ac:dyDescent="0.2">
      <c r="A305706" s="1">
        <v>598627</v>
      </c>
      <c r="B305706" s="1" t="s">
        <v>304747</v>
      </c>
      <c r="C305706" s="1" t="s">
        <v>5</v>
      </c>
    </row>
    <row r="305707" spans="1:3" x14ac:dyDescent="0.2">
      <c r="A305707" s="1">
        <v>598629</v>
      </c>
      <c r="B305707" s="1" t="s">
        <v>304748</v>
      </c>
      <c r="C305707" s="1" t="s">
        <v>5</v>
      </c>
    </row>
    <row r="305708" spans="1:3" x14ac:dyDescent="0.2">
      <c r="A305708" s="1">
        <v>598633</v>
      </c>
      <c r="B305708" s="1" t="s">
        <v>304749</v>
      </c>
      <c r="C305708" s="1" t="s">
        <v>5</v>
      </c>
    </row>
    <row r="305709" spans="1:3" x14ac:dyDescent="0.2">
      <c r="A305709" s="1">
        <v>598635</v>
      </c>
      <c r="B305709" s="1" t="s">
        <v>304750</v>
      </c>
      <c r="C305709" s="1" t="s">
        <v>5</v>
      </c>
    </row>
    <row r="305710" spans="1:3" x14ac:dyDescent="0.2">
      <c r="A305710" s="1">
        <v>598637</v>
      </c>
      <c r="B305710" s="1" t="s">
        <v>304751</v>
      </c>
      <c r="C305710" s="1" t="s">
        <v>5</v>
      </c>
    </row>
    <row r="305711" spans="1:3" x14ac:dyDescent="0.2">
      <c r="A305711" s="1">
        <v>598639</v>
      </c>
      <c r="B305711" s="1" t="s">
        <v>304752</v>
      </c>
      <c r="C305711" s="1" t="s">
        <v>5</v>
      </c>
    </row>
    <row r="305712" spans="1:3" x14ac:dyDescent="0.2">
      <c r="A305712" s="1">
        <v>598647</v>
      </c>
      <c r="B305712" s="1" t="s">
        <v>304753</v>
      </c>
      <c r="C305712" s="1" t="s">
        <v>5</v>
      </c>
    </row>
    <row r="305713" spans="1:4" x14ac:dyDescent="0.2">
      <c r="A305713" s="1">
        <v>598686</v>
      </c>
      <c r="B305713" s="1" t="s">
        <v>304754</v>
      </c>
      <c r="C305713" s="1" t="s">
        <v>5</v>
      </c>
    </row>
    <row r="305714" spans="1:4" x14ac:dyDescent="0.2">
      <c r="A305714" s="1">
        <v>598698</v>
      </c>
      <c r="B305714" s="1" t="s">
        <v>304755</v>
      </c>
      <c r="C305714" s="1" t="s">
        <v>60</v>
      </c>
    </row>
    <row r="305715" spans="1:4" x14ac:dyDescent="0.2">
      <c r="A305715" s="1">
        <v>598726</v>
      </c>
      <c r="B305715" s="1" t="s">
        <v>304756</v>
      </c>
      <c r="C305715" s="1" t="s">
        <v>60</v>
      </c>
    </row>
    <row r="305716" spans="1:4" x14ac:dyDescent="0.2">
      <c r="A305716" s="1">
        <v>598732</v>
      </c>
      <c r="B305716" s="1" t="s">
        <v>304757</v>
      </c>
      <c r="C305716" s="1" t="s">
        <v>5</v>
      </c>
    </row>
    <row r="305717" spans="1:4" x14ac:dyDescent="0.2">
      <c r="A305717" s="1">
        <v>598740</v>
      </c>
      <c r="B305717" s="1" t="s">
        <v>304758</v>
      </c>
      <c r="C305717" s="1" t="s">
        <v>60</v>
      </c>
      <c r="D305717" s="1" t="s">
        <v>61</v>
      </c>
    </row>
    <row r="305718" spans="1:4" x14ac:dyDescent="0.2">
      <c r="A305718" s="1">
        <v>598752</v>
      </c>
      <c r="B305718" s="1" t="s">
        <v>304759</v>
      </c>
      <c r="C305718" s="1" t="s">
        <v>60</v>
      </c>
    </row>
    <row r="305719" spans="1:4" x14ac:dyDescent="0.2">
      <c r="A305719" s="1">
        <v>598766</v>
      </c>
      <c r="B305719" s="1" t="s">
        <v>304760</v>
      </c>
      <c r="C305719" s="1" t="s">
        <v>60</v>
      </c>
    </row>
    <row r="305720" spans="1:4" x14ac:dyDescent="0.2">
      <c r="A305720" s="1">
        <v>598770</v>
      </c>
      <c r="B305720" s="1" t="s">
        <v>304761</v>
      </c>
      <c r="C305720" s="1" t="s">
        <v>5</v>
      </c>
    </row>
    <row r="305721" spans="1:4" x14ac:dyDescent="0.2">
      <c r="A305721" s="1">
        <v>598780</v>
      </c>
      <c r="B305721" s="1" t="s">
        <v>304762</v>
      </c>
      <c r="C305721" s="1" t="s">
        <v>5</v>
      </c>
    </row>
    <row r="305722" spans="1:4" x14ac:dyDescent="0.2">
      <c r="A305722" s="1">
        <v>598782</v>
      </c>
      <c r="B305722" s="1" t="s">
        <v>304763</v>
      </c>
      <c r="C305722" s="1" t="s">
        <v>60</v>
      </c>
    </row>
    <row r="305723" spans="1:4" x14ac:dyDescent="0.2">
      <c r="A305723" s="1">
        <v>598790</v>
      </c>
      <c r="B305723" s="1" t="s">
        <v>304764</v>
      </c>
      <c r="C305723" s="1" t="s">
        <v>60</v>
      </c>
    </row>
    <row r="305724" spans="1:4" x14ac:dyDescent="0.2">
      <c r="A305724" s="1">
        <v>598794</v>
      </c>
      <c r="B305724" s="1" t="s">
        <v>304765</v>
      </c>
      <c r="C305724" s="1" t="s">
        <v>5</v>
      </c>
    </row>
    <row r="305725" spans="1:4" x14ac:dyDescent="0.2">
      <c r="A305725" s="1">
        <v>598796</v>
      </c>
      <c r="B305725" s="1" t="s">
        <v>304766</v>
      </c>
      <c r="C305725" s="1" t="s">
        <v>5</v>
      </c>
    </row>
    <row r="305726" spans="1:4" x14ac:dyDescent="0.2">
      <c r="A305726" s="1">
        <v>598810</v>
      </c>
      <c r="B305726" s="1" t="s">
        <v>304767</v>
      </c>
      <c r="C305726" s="1" t="s">
        <v>60</v>
      </c>
    </row>
    <row r="305727" spans="1:4" x14ac:dyDescent="0.2">
      <c r="A305727" s="1">
        <v>598832</v>
      </c>
      <c r="B305727" s="1" t="s">
        <v>304768</v>
      </c>
      <c r="C305727" s="1" t="s">
        <v>5</v>
      </c>
    </row>
    <row r="305728" spans="1:4" x14ac:dyDescent="0.2">
      <c r="A305728" s="1">
        <v>598834</v>
      </c>
      <c r="B305728" s="1" t="s">
        <v>304769</v>
      </c>
      <c r="C305728" s="1" t="s">
        <v>5</v>
      </c>
    </row>
    <row r="305729" spans="1:4" x14ac:dyDescent="0.2">
      <c r="A305729" s="1">
        <v>598838</v>
      </c>
      <c r="B305729" s="1" t="s">
        <v>304770</v>
      </c>
      <c r="C305729" s="1" t="s">
        <v>5</v>
      </c>
    </row>
    <row r="305730" spans="1:4" x14ac:dyDescent="0.2">
      <c r="A305730" s="1">
        <v>598842</v>
      </c>
      <c r="B305730" s="1" t="s">
        <v>304771</v>
      </c>
      <c r="C305730" s="1" t="s">
        <v>5</v>
      </c>
    </row>
    <row r="305731" spans="1:4" x14ac:dyDescent="0.2">
      <c r="A305731" s="1">
        <v>598844</v>
      </c>
      <c r="B305731" s="1" t="s">
        <v>304772</v>
      </c>
      <c r="C305731" s="1" t="s">
        <v>307</v>
      </c>
    </row>
    <row r="305732" spans="1:4" x14ac:dyDescent="0.2">
      <c r="A305732" s="1">
        <v>598850</v>
      </c>
      <c r="B305732" s="1" t="s">
        <v>304773</v>
      </c>
      <c r="C305732" s="1" t="s">
        <v>5</v>
      </c>
    </row>
    <row r="305733" spans="1:4" x14ac:dyDescent="0.2">
      <c r="A305733" s="1">
        <v>598854</v>
      </c>
      <c r="B305733" s="1" t="s">
        <v>304774</v>
      </c>
      <c r="C305733" s="1" t="s">
        <v>5</v>
      </c>
    </row>
    <row r="305734" spans="1:4" x14ac:dyDescent="0.2">
      <c r="A305734" s="1">
        <v>598860</v>
      </c>
      <c r="B305734" s="1" t="s">
        <v>304775</v>
      </c>
      <c r="C305734" s="1" t="s">
        <v>5</v>
      </c>
    </row>
    <row r="305735" spans="1:4" x14ac:dyDescent="0.2">
      <c r="A305735" s="1">
        <v>598862</v>
      </c>
      <c r="B305735" s="1" t="s">
        <v>304776</v>
      </c>
      <c r="C305735" s="1" t="s">
        <v>5</v>
      </c>
    </row>
    <row r="305736" spans="1:4" x14ac:dyDescent="0.2">
      <c r="A305736" s="1">
        <v>598866</v>
      </c>
      <c r="B305736" s="1" t="s">
        <v>304777</v>
      </c>
      <c r="C305736" s="1" t="s">
        <v>5</v>
      </c>
    </row>
    <row r="305737" spans="1:4" x14ac:dyDescent="0.2">
      <c r="A305737" s="1">
        <v>598868</v>
      </c>
      <c r="B305737" s="1" t="s">
        <v>304778</v>
      </c>
      <c r="C305737" s="1" t="s">
        <v>5</v>
      </c>
    </row>
    <row r="305738" spans="1:4" x14ac:dyDescent="0.2">
      <c r="A305738" s="1">
        <v>598870</v>
      </c>
      <c r="B305738" s="1" t="s">
        <v>304779</v>
      </c>
      <c r="C305738" s="1" t="s">
        <v>5</v>
      </c>
    </row>
    <row r="305739" spans="1:4" x14ac:dyDescent="0.2">
      <c r="A305739" s="1">
        <v>598872</v>
      </c>
      <c r="B305739" s="1" t="s">
        <v>304780</v>
      </c>
      <c r="C305739" s="1" t="s">
        <v>5</v>
      </c>
    </row>
    <row r="305740" spans="1:4" x14ac:dyDescent="0.2">
      <c r="A305740" s="1">
        <v>598878</v>
      </c>
      <c r="B305740" s="1" t="s">
        <v>304781</v>
      </c>
      <c r="C305740" s="1" t="s">
        <v>5</v>
      </c>
    </row>
    <row r="305741" spans="1:4" x14ac:dyDescent="0.2">
      <c r="A305741" s="1">
        <v>598880</v>
      </c>
      <c r="B305741" s="1" t="s">
        <v>304782</v>
      </c>
      <c r="C305741" s="1" t="s">
        <v>5</v>
      </c>
    </row>
    <row r="305742" spans="1:4" x14ac:dyDescent="0.2">
      <c r="A305742" s="1">
        <v>598884</v>
      </c>
      <c r="B305742" s="1" t="s">
        <v>304783</v>
      </c>
      <c r="C305742" s="1" t="s">
        <v>60</v>
      </c>
      <c r="D305742" s="1" t="s">
        <v>61</v>
      </c>
    </row>
    <row r="305743" spans="1:4" x14ac:dyDescent="0.2">
      <c r="A305743" s="1">
        <v>598888</v>
      </c>
      <c r="B305743" s="1" t="s">
        <v>304784</v>
      </c>
      <c r="C305743" s="1" t="s">
        <v>5</v>
      </c>
    </row>
    <row r="305744" spans="1:4" x14ac:dyDescent="0.2">
      <c r="A305744" s="1">
        <v>598890</v>
      </c>
      <c r="B305744" s="1" t="s">
        <v>304785</v>
      </c>
      <c r="C305744" s="1" t="s">
        <v>5</v>
      </c>
    </row>
    <row r="305745" spans="1:3" x14ac:dyDescent="0.2">
      <c r="A305745" s="1">
        <v>598902</v>
      </c>
      <c r="B305745" s="1" t="s">
        <v>304786</v>
      </c>
      <c r="C305745" s="1" t="s">
        <v>5</v>
      </c>
    </row>
    <row r="305746" spans="1:3" x14ac:dyDescent="0.2">
      <c r="A305746" s="1">
        <v>598904</v>
      </c>
      <c r="B305746" s="1" t="s">
        <v>304787</v>
      </c>
      <c r="C305746" s="1" t="s">
        <v>5</v>
      </c>
    </row>
    <row r="305747" spans="1:3" x14ac:dyDescent="0.2">
      <c r="A305747" s="1">
        <v>598906</v>
      </c>
      <c r="B305747" s="1" t="s">
        <v>304788</v>
      </c>
      <c r="C305747" s="1" t="s">
        <v>5</v>
      </c>
    </row>
    <row r="305748" spans="1:3" x14ac:dyDescent="0.2">
      <c r="A305748" s="1">
        <v>598908</v>
      </c>
      <c r="B305748" s="1" t="s">
        <v>304789</v>
      </c>
      <c r="C305748" s="1" t="s">
        <v>5</v>
      </c>
    </row>
    <row r="305749" spans="1:3" x14ac:dyDescent="0.2">
      <c r="A305749" s="1">
        <v>598912</v>
      </c>
      <c r="B305749" s="1" t="s">
        <v>304790</v>
      </c>
      <c r="C305749" s="1" t="s">
        <v>5</v>
      </c>
    </row>
    <row r="305750" spans="1:3" x14ac:dyDescent="0.2">
      <c r="A305750" s="1">
        <v>598914</v>
      </c>
      <c r="B305750" s="1" t="s">
        <v>304791</v>
      </c>
      <c r="C305750" s="1" t="s">
        <v>5</v>
      </c>
    </row>
    <row r="305751" spans="1:3" x14ac:dyDescent="0.2">
      <c r="A305751" s="1">
        <v>598916</v>
      </c>
      <c r="B305751" s="1" t="s">
        <v>304792</v>
      </c>
      <c r="C305751" s="1" t="s">
        <v>5</v>
      </c>
    </row>
    <row r="305752" spans="1:3" x14ac:dyDescent="0.2">
      <c r="A305752" s="1">
        <v>598918</v>
      </c>
      <c r="B305752" s="1" t="s">
        <v>304793</v>
      </c>
      <c r="C305752" s="1" t="s">
        <v>5</v>
      </c>
    </row>
    <row r="305753" spans="1:3" x14ac:dyDescent="0.2">
      <c r="A305753" s="1">
        <v>598920</v>
      </c>
      <c r="B305753" s="1" t="s">
        <v>304794</v>
      </c>
      <c r="C305753" s="1" t="s">
        <v>5</v>
      </c>
    </row>
    <row r="305754" spans="1:3" x14ac:dyDescent="0.2">
      <c r="A305754" s="1">
        <v>598922</v>
      </c>
      <c r="B305754" s="1" t="s">
        <v>304795</v>
      </c>
      <c r="C305754" s="1" t="s">
        <v>5</v>
      </c>
    </row>
    <row r="305755" spans="1:3" x14ac:dyDescent="0.2">
      <c r="A305755" s="1">
        <v>598924</v>
      </c>
      <c r="B305755" s="1" t="s">
        <v>304796</v>
      </c>
      <c r="C305755" s="1" t="s">
        <v>5</v>
      </c>
    </row>
    <row r="305756" spans="1:3" x14ac:dyDescent="0.2">
      <c r="A305756" s="1">
        <v>598926</v>
      </c>
      <c r="B305756" s="1" t="s">
        <v>304797</v>
      </c>
      <c r="C305756" s="1" t="s">
        <v>5</v>
      </c>
    </row>
    <row r="305757" spans="1:3" x14ac:dyDescent="0.2">
      <c r="A305757" s="1">
        <v>598928</v>
      </c>
      <c r="B305757" s="1" t="s">
        <v>304798</v>
      </c>
      <c r="C305757" s="1" t="s">
        <v>5</v>
      </c>
    </row>
    <row r="305758" spans="1:3" x14ac:dyDescent="0.2">
      <c r="A305758" s="1">
        <v>598930</v>
      </c>
      <c r="B305758" s="1" t="s">
        <v>304799</v>
      </c>
      <c r="C305758" s="1" t="s">
        <v>5</v>
      </c>
    </row>
    <row r="305759" spans="1:3" x14ac:dyDescent="0.2">
      <c r="A305759" s="1">
        <v>598932</v>
      </c>
      <c r="B305759" s="1" t="s">
        <v>304800</v>
      </c>
      <c r="C305759" s="1" t="s">
        <v>5</v>
      </c>
    </row>
    <row r="305760" spans="1:3" x14ac:dyDescent="0.2">
      <c r="A305760" s="1">
        <v>598934</v>
      </c>
      <c r="B305760" s="1" t="s">
        <v>304801</v>
      </c>
      <c r="C305760" s="1" t="s">
        <v>5</v>
      </c>
    </row>
    <row r="305761" spans="1:3" x14ac:dyDescent="0.2">
      <c r="A305761" s="1">
        <v>598936</v>
      </c>
      <c r="B305761" s="1" t="s">
        <v>304802</v>
      </c>
      <c r="C305761" s="1" t="s">
        <v>5</v>
      </c>
    </row>
    <row r="305762" spans="1:3" x14ac:dyDescent="0.2">
      <c r="A305762" s="1">
        <v>598938</v>
      </c>
      <c r="B305762" s="1" t="s">
        <v>304803</v>
      </c>
      <c r="C305762" s="1" t="s">
        <v>5</v>
      </c>
    </row>
    <row r="305763" spans="1:3" x14ac:dyDescent="0.2">
      <c r="A305763" s="1">
        <v>598940</v>
      </c>
      <c r="B305763" s="1" t="s">
        <v>304804</v>
      </c>
      <c r="C305763" s="1" t="s">
        <v>5</v>
      </c>
    </row>
    <row r="305764" spans="1:3" x14ac:dyDescent="0.2">
      <c r="A305764" s="1">
        <v>598942</v>
      </c>
      <c r="B305764" s="1" t="s">
        <v>304805</v>
      </c>
      <c r="C305764" s="1" t="s">
        <v>5</v>
      </c>
    </row>
    <row r="305765" spans="1:3" x14ac:dyDescent="0.2">
      <c r="A305765" s="1">
        <v>598944</v>
      </c>
      <c r="B305765" s="1" t="s">
        <v>304806</v>
      </c>
      <c r="C305765" s="1" t="s">
        <v>5</v>
      </c>
    </row>
    <row r="305766" spans="1:3" x14ac:dyDescent="0.2">
      <c r="A305766" s="1">
        <v>598946</v>
      </c>
      <c r="B305766" s="1" t="s">
        <v>304807</v>
      </c>
      <c r="C305766" s="1" t="s">
        <v>5</v>
      </c>
    </row>
    <row r="305767" spans="1:3" x14ac:dyDescent="0.2">
      <c r="A305767" s="1">
        <v>598948</v>
      </c>
      <c r="B305767" s="1" t="s">
        <v>304808</v>
      </c>
      <c r="C305767" s="1" t="s">
        <v>5</v>
      </c>
    </row>
    <row r="305768" spans="1:3" x14ac:dyDescent="0.2">
      <c r="A305768" s="1">
        <v>598950</v>
      </c>
      <c r="B305768" s="1" t="s">
        <v>304809</v>
      </c>
      <c r="C305768" s="1" t="s">
        <v>5</v>
      </c>
    </row>
    <row r="305769" spans="1:3" x14ac:dyDescent="0.2">
      <c r="A305769" s="1">
        <v>598952</v>
      </c>
      <c r="B305769" s="1" t="s">
        <v>304810</v>
      </c>
      <c r="C305769" s="1" t="s">
        <v>5</v>
      </c>
    </row>
    <row r="305770" spans="1:3" x14ac:dyDescent="0.2">
      <c r="A305770" s="1">
        <v>599008</v>
      </c>
      <c r="B305770" s="1" t="s">
        <v>304811</v>
      </c>
      <c r="C305770" s="1" t="s">
        <v>60</v>
      </c>
    </row>
    <row r="305771" spans="1:3" x14ac:dyDescent="0.2">
      <c r="A305771" s="1">
        <v>599010</v>
      </c>
      <c r="B305771" s="1" t="s">
        <v>304812</v>
      </c>
      <c r="C305771" s="1" t="s">
        <v>5</v>
      </c>
    </row>
    <row r="305772" spans="1:3" x14ac:dyDescent="0.2">
      <c r="A305772" s="1">
        <v>599014</v>
      </c>
      <c r="B305772" s="1" t="s">
        <v>304813</v>
      </c>
      <c r="C305772" s="1" t="s">
        <v>5</v>
      </c>
    </row>
    <row r="305773" spans="1:3" x14ac:dyDescent="0.2">
      <c r="A305773" s="1">
        <v>599016</v>
      </c>
      <c r="B305773" s="1" t="s">
        <v>304814</v>
      </c>
      <c r="C305773" s="1" t="s">
        <v>5</v>
      </c>
    </row>
    <row r="305774" spans="1:3" x14ac:dyDescent="0.2">
      <c r="A305774" s="1">
        <v>599020</v>
      </c>
      <c r="B305774" s="1" t="s">
        <v>304815</v>
      </c>
      <c r="C305774" s="1" t="s">
        <v>5</v>
      </c>
    </row>
    <row r="305775" spans="1:3" x14ac:dyDescent="0.2">
      <c r="A305775" s="1">
        <v>599022</v>
      </c>
      <c r="B305775" s="1" t="s">
        <v>304816</v>
      </c>
      <c r="C305775" s="1" t="s">
        <v>5</v>
      </c>
    </row>
    <row r="305776" spans="1:3" x14ac:dyDescent="0.2">
      <c r="A305776" s="1">
        <v>599026</v>
      </c>
      <c r="B305776" s="1" t="s">
        <v>304817</v>
      </c>
      <c r="C305776" s="1" t="s">
        <v>5</v>
      </c>
    </row>
    <row r="305777" spans="1:3" x14ac:dyDescent="0.2">
      <c r="A305777" s="1">
        <v>599048</v>
      </c>
      <c r="B305777" s="1" t="s">
        <v>304818</v>
      </c>
      <c r="C305777" s="1" t="s">
        <v>5</v>
      </c>
    </row>
    <row r="305778" spans="1:3" x14ac:dyDescent="0.2">
      <c r="A305778" s="1">
        <v>599050</v>
      </c>
      <c r="B305778" s="1" t="s">
        <v>304819</v>
      </c>
      <c r="C305778" s="1" t="s">
        <v>5</v>
      </c>
    </row>
    <row r="305779" spans="1:3" x14ac:dyDescent="0.2">
      <c r="A305779" s="1">
        <v>599052</v>
      </c>
      <c r="B305779" s="1" t="s">
        <v>304820</v>
      </c>
      <c r="C305779" s="1" t="s">
        <v>5</v>
      </c>
    </row>
    <row r="305780" spans="1:3" x14ac:dyDescent="0.2">
      <c r="A305780" s="1">
        <v>599054</v>
      </c>
      <c r="B305780" s="1" t="s">
        <v>304821</v>
      </c>
      <c r="C305780" s="1" t="s">
        <v>5</v>
      </c>
    </row>
    <row r="305781" spans="1:3" x14ac:dyDescent="0.2">
      <c r="A305781" s="1">
        <v>599056</v>
      </c>
      <c r="B305781" s="1" t="s">
        <v>304822</v>
      </c>
      <c r="C305781" s="1" t="s">
        <v>60</v>
      </c>
    </row>
    <row r="305782" spans="1:3" x14ac:dyDescent="0.2">
      <c r="A305782" s="1">
        <v>599060</v>
      </c>
      <c r="B305782" s="1" t="s">
        <v>304823</v>
      </c>
      <c r="C305782" s="1" t="s">
        <v>5</v>
      </c>
    </row>
    <row r="305783" spans="1:3" x14ac:dyDescent="0.2">
      <c r="A305783" s="1">
        <v>599062</v>
      </c>
      <c r="B305783" s="1" t="s">
        <v>304824</v>
      </c>
      <c r="C305783" s="1" t="s">
        <v>5</v>
      </c>
    </row>
    <row r="305784" spans="1:3" x14ac:dyDescent="0.2">
      <c r="A305784" s="1">
        <v>599066</v>
      </c>
      <c r="B305784" s="1" t="s">
        <v>304825</v>
      </c>
      <c r="C305784" s="1" t="s">
        <v>5</v>
      </c>
    </row>
    <row r="305785" spans="1:3" x14ac:dyDescent="0.2">
      <c r="A305785" s="1">
        <v>599072</v>
      </c>
      <c r="B305785" s="1" t="s">
        <v>304826</v>
      </c>
      <c r="C305785" s="1" t="s">
        <v>5</v>
      </c>
    </row>
    <row r="305786" spans="1:3" x14ac:dyDescent="0.2">
      <c r="A305786" s="1">
        <v>599074</v>
      </c>
      <c r="B305786" s="1" t="s">
        <v>304827</v>
      </c>
      <c r="C305786" s="1" t="s">
        <v>5</v>
      </c>
    </row>
    <row r="305787" spans="1:3" x14ac:dyDescent="0.2">
      <c r="A305787" s="1">
        <v>599076</v>
      </c>
      <c r="B305787" s="1" t="s">
        <v>304828</v>
      </c>
      <c r="C305787" s="1" t="s">
        <v>5</v>
      </c>
    </row>
    <row r="305788" spans="1:3" x14ac:dyDescent="0.2">
      <c r="A305788" s="1">
        <v>599078</v>
      </c>
      <c r="B305788" s="1" t="s">
        <v>304829</v>
      </c>
      <c r="C305788" s="1" t="s">
        <v>5</v>
      </c>
    </row>
    <row r="305789" spans="1:3" x14ac:dyDescent="0.2">
      <c r="A305789" s="1">
        <v>599080</v>
      </c>
      <c r="B305789" s="1" t="s">
        <v>304830</v>
      </c>
      <c r="C305789" s="1" t="s">
        <v>5</v>
      </c>
    </row>
    <row r="305790" spans="1:3" x14ac:dyDescent="0.2">
      <c r="A305790" s="1">
        <v>599084</v>
      </c>
      <c r="B305790" s="1" t="s">
        <v>304831</v>
      </c>
      <c r="C305790" s="1" t="s">
        <v>60</v>
      </c>
    </row>
    <row r="305791" spans="1:3" x14ac:dyDescent="0.2">
      <c r="A305791" s="1">
        <v>599086</v>
      </c>
      <c r="B305791" s="1" t="s">
        <v>304832</v>
      </c>
      <c r="C305791" s="1" t="s">
        <v>60</v>
      </c>
    </row>
    <row r="305792" spans="1:3" x14ac:dyDescent="0.2">
      <c r="A305792" s="1">
        <v>599088</v>
      </c>
      <c r="B305792" s="1" t="s">
        <v>304833</v>
      </c>
      <c r="C305792" s="1" t="s">
        <v>5</v>
      </c>
    </row>
    <row r="305793" spans="1:4" x14ac:dyDescent="0.2">
      <c r="A305793" s="1">
        <v>599092</v>
      </c>
      <c r="B305793" s="1" t="s">
        <v>304834</v>
      </c>
      <c r="C305793" s="1" t="s">
        <v>5</v>
      </c>
    </row>
    <row r="305794" spans="1:4" x14ac:dyDescent="0.2">
      <c r="A305794" s="1">
        <v>599098</v>
      </c>
      <c r="B305794" s="1" t="s">
        <v>304835</v>
      </c>
      <c r="C305794" s="1" t="s">
        <v>60</v>
      </c>
    </row>
    <row r="305795" spans="1:4" x14ac:dyDescent="0.2">
      <c r="A305795" s="1">
        <v>599106</v>
      </c>
      <c r="B305795" s="1" t="s">
        <v>304836</v>
      </c>
      <c r="C305795" s="1" t="s">
        <v>60</v>
      </c>
      <c r="D305795" s="1" t="s">
        <v>61</v>
      </c>
    </row>
    <row r="305796" spans="1:4" x14ac:dyDescent="0.2">
      <c r="A305796" s="1">
        <v>599120</v>
      </c>
      <c r="B305796" s="1" t="s">
        <v>304837</v>
      </c>
      <c r="C305796" s="1" t="s">
        <v>5</v>
      </c>
    </row>
    <row r="305797" spans="1:4" x14ac:dyDescent="0.2">
      <c r="A305797" s="1">
        <v>599122</v>
      </c>
      <c r="B305797" s="1" t="s">
        <v>304838</v>
      </c>
      <c r="C305797" s="1" t="s">
        <v>5</v>
      </c>
    </row>
    <row r="305798" spans="1:4" x14ac:dyDescent="0.2">
      <c r="A305798" s="1">
        <v>599124</v>
      </c>
      <c r="B305798" s="1" t="s">
        <v>304839</v>
      </c>
      <c r="C305798" s="1" t="s">
        <v>60</v>
      </c>
    </row>
    <row r="305799" spans="1:4" x14ac:dyDescent="0.2">
      <c r="A305799" s="1">
        <v>599126</v>
      </c>
      <c r="B305799" s="1" t="s">
        <v>304840</v>
      </c>
      <c r="C305799" s="1" t="s">
        <v>5</v>
      </c>
    </row>
    <row r="305800" spans="1:4" x14ac:dyDescent="0.2">
      <c r="A305800" s="1">
        <v>599128</v>
      </c>
      <c r="B305800" s="1" t="s">
        <v>304841</v>
      </c>
      <c r="C305800" s="1" t="s">
        <v>5</v>
      </c>
    </row>
    <row r="305801" spans="1:4" x14ac:dyDescent="0.2">
      <c r="A305801" s="1">
        <v>599134</v>
      </c>
      <c r="B305801" s="1" t="s">
        <v>304842</v>
      </c>
      <c r="C305801" s="1" t="s">
        <v>5</v>
      </c>
    </row>
    <row r="305802" spans="1:4" x14ac:dyDescent="0.2">
      <c r="A305802" s="1">
        <v>599136</v>
      </c>
      <c r="B305802" s="1" t="s">
        <v>304843</v>
      </c>
      <c r="C305802" s="1" t="s">
        <v>5</v>
      </c>
    </row>
    <row r="305803" spans="1:4" x14ac:dyDescent="0.2">
      <c r="A305803" s="1">
        <v>599140</v>
      </c>
      <c r="B305803" s="1" t="s">
        <v>304844</v>
      </c>
      <c r="C305803" s="1" t="s">
        <v>60</v>
      </c>
    </row>
    <row r="305804" spans="1:4" x14ac:dyDescent="0.2">
      <c r="A305804" s="1">
        <v>599150</v>
      </c>
      <c r="B305804" s="1" t="s">
        <v>304845</v>
      </c>
      <c r="C305804" s="1" t="s">
        <v>60</v>
      </c>
    </row>
    <row r="305805" spans="1:4" x14ac:dyDescent="0.2">
      <c r="A305805" s="1">
        <v>599152</v>
      </c>
      <c r="B305805" s="1" t="s">
        <v>304846</v>
      </c>
      <c r="C305805" s="1" t="s">
        <v>60</v>
      </c>
    </row>
    <row r="305806" spans="1:4" x14ac:dyDescent="0.2">
      <c r="A305806" s="1">
        <v>599154</v>
      </c>
      <c r="B305806" s="1" t="s">
        <v>304847</v>
      </c>
      <c r="C305806" s="1" t="s">
        <v>5</v>
      </c>
    </row>
    <row r="305807" spans="1:4" x14ac:dyDescent="0.2">
      <c r="A305807" s="1">
        <v>599160</v>
      </c>
      <c r="B305807" s="1" t="s">
        <v>304848</v>
      </c>
      <c r="C305807" s="1" t="s">
        <v>5</v>
      </c>
    </row>
    <row r="305808" spans="1:4" x14ac:dyDescent="0.2">
      <c r="A305808" s="1">
        <v>599166</v>
      </c>
      <c r="B305808" s="1" t="s">
        <v>304849</v>
      </c>
      <c r="C305808" s="1" t="s">
        <v>60</v>
      </c>
    </row>
    <row r="305809" spans="1:3" x14ac:dyDescent="0.2">
      <c r="A305809" s="1">
        <v>599348</v>
      </c>
      <c r="B305809" s="1" t="s">
        <v>304850</v>
      </c>
      <c r="C305809" s="1" t="s">
        <v>5</v>
      </c>
    </row>
    <row r="305810" spans="1:3" x14ac:dyDescent="0.2">
      <c r="A305810" s="1">
        <v>599350</v>
      </c>
      <c r="B305810" s="1" t="s">
        <v>304851</v>
      </c>
      <c r="C305810" s="1" t="s">
        <v>5</v>
      </c>
    </row>
    <row r="305811" spans="1:3" x14ac:dyDescent="0.2">
      <c r="A305811" s="1">
        <v>599352</v>
      </c>
      <c r="B305811" s="1" t="s">
        <v>304852</v>
      </c>
      <c r="C305811" s="1" t="s">
        <v>5</v>
      </c>
    </row>
    <row r="305812" spans="1:3" x14ac:dyDescent="0.2">
      <c r="A305812" s="1">
        <v>599356</v>
      </c>
      <c r="B305812" s="1" t="s">
        <v>304853</v>
      </c>
      <c r="C305812" s="1" t="s">
        <v>5</v>
      </c>
    </row>
    <row r="305813" spans="1:3" x14ac:dyDescent="0.2">
      <c r="A305813" s="1">
        <v>599360</v>
      </c>
      <c r="B305813" s="1" t="s">
        <v>304854</v>
      </c>
      <c r="C305813" s="1" t="s">
        <v>5</v>
      </c>
    </row>
    <row r="305814" spans="1:3" x14ac:dyDescent="0.2">
      <c r="A305814" s="1">
        <v>599364</v>
      </c>
      <c r="B305814" s="1" t="s">
        <v>304855</v>
      </c>
      <c r="C305814" s="1" t="s">
        <v>5</v>
      </c>
    </row>
    <row r="305815" spans="1:3" x14ac:dyDescent="0.2">
      <c r="A305815" s="1">
        <v>599372</v>
      </c>
      <c r="B305815" s="1" t="s">
        <v>304856</v>
      </c>
      <c r="C305815" s="1" t="s">
        <v>5</v>
      </c>
    </row>
    <row r="305816" spans="1:3" x14ac:dyDescent="0.2">
      <c r="A305816" s="1">
        <v>599376</v>
      </c>
      <c r="B305816" s="1" t="s">
        <v>304857</v>
      </c>
      <c r="C305816" s="1" t="s">
        <v>5</v>
      </c>
    </row>
    <row r="305817" spans="1:3" x14ac:dyDescent="0.2">
      <c r="A305817" s="1">
        <v>599378</v>
      </c>
      <c r="B305817" s="1" t="s">
        <v>304858</v>
      </c>
      <c r="C305817" s="1" t="s">
        <v>5</v>
      </c>
    </row>
    <row r="305818" spans="1:3" x14ac:dyDescent="0.2">
      <c r="A305818" s="1">
        <v>599410</v>
      </c>
      <c r="B305818" s="1" t="s">
        <v>304859</v>
      </c>
      <c r="C305818" s="1" t="s">
        <v>60</v>
      </c>
    </row>
    <row r="305819" spans="1:3" x14ac:dyDescent="0.2">
      <c r="A305819" s="1">
        <v>599518</v>
      </c>
      <c r="B305819" s="1" t="s">
        <v>304860</v>
      </c>
      <c r="C305819" s="1" t="s">
        <v>5</v>
      </c>
    </row>
    <row r="305820" spans="1:3" x14ac:dyDescent="0.2">
      <c r="A305820" s="1">
        <v>599528</v>
      </c>
      <c r="B305820" s="1" t="s">
        <v>304861</v>
      </c>
      <c r="C305820" s="1" t="s">
        <v>60</v>
      </c>
    </row>
    <row r="305821" spans="1:3" x14ac:dyDescent="0.2">
      <c r="A305821" s="1">
        <v>599532</v>
      </c>
      <c r="B305821" s="1" t="s">
        <v>304862</v>
      </c>
      <c r="C305821" s="1" t="s">
        <v>5</v>
      </c>
    </row>
    <row r="305822" spans="1:3" x14ac:dyDescent="0.2">
      <c r="A305822" s="1">
        <v>599536</v>
      </c>
      <c r="B305822" s="1" t="s">
        <v>304863</v>
      </c>
      <c r="C305822" s="1" t="s">
        <v>5</v>
      </c>
    </row>
    <row r="305823" spans="1:3" x14ac:dyDescent="0.2">
      <c r="A305823" s="1">
        <v>599540</v>
      </c>
      <c r="B305823" s="1" t="s">
        <v>304864</v>
      </c>
      <c r="C305823" s="1" t="s">
        <v>5</v>
      </c>
    </row>
    <row r="305824" spans="1:3" x14ac:dyDescent="0.2">
      <c r="A305824" s="1">
        <v>599544</v>
      </c>
      <c r="B305824" s="1" t="s">
        <v>304865</v>
      </c>
      <c r="C305824" s="1" t="s">
        <v>5</v>
      </c>
    </row>
    <row r="305825" spans="1:3" x14ac:dyDescent="0.2">
      <c r="A305825" s="1">
        <v>599550</v>
      </c>
      <c r="B305825" s="1" t="s">
        <v>304866</v>
      </c>
      <c r="C305825" s="1" t="s">
        <v>5</v>
      </c>
    </row>
    <row r="305826" spans="1:3" x14ac:dyDescent="0.2">
      <c r="A305826" s="1">
        <v>599556</v>
      </c>
      <c r="B305826" s="1" t="s">
        <v>304867</v>
      </c>
      <c r="C305826" s="1" t="s">
        <v>5</v>
      </c>
    </row>
    <row r="305827" spans="1:3" x14ac:dyDescent="0.2">
      <c r="A305827" s="1">
        <v>599558</v>
      </c>
      <c r="B305827" s="1" t="s">
        <v>304868</v>
      </c>
      <c r="C305827" s="1" t="s">
        <v>60</v>
      </c>
    </row>
    <row r="305828" spans="1:3" x14ac:dyDescent="0.2">
      <c r="A305828" s="1">
        <v>599562</v>
      </c>
      <c r="B305828" s="1" t="s">
        <v>304869</v>
      </c>
      <c r="C305828" s="1" t="s">
        <v>5</v>
      </c>
    </row>
    <row r="305829" spans="1:3" x14ac:dyDescent="0.2">
      <c r="A305829" s="1">
        <v>599568</v>
      </c>
      <c r="B305829" s="1" t="s">
        <v>304870</v>
      </c>
      <c r="C305829" s="1" t="s">
        <v>5</v>
      </c>
    </row>
    <row r="305830" spans="1:3" x14ac:dyDescent="0.2">
      <c r="A305830" s="1">
        <v>599572</v>
      </c>
      <c r="B305830" s="1" t="s">
        <v>304871</v>
      </c>
      <c r="C305830" s="1" t="s">
        <v>5</v>
      </c>
    </row>
    <row r="305831" spans="1:3" x14ac:dyDescent="0.2">
      <c r="A305831" s="1">
        <v>599624</v>
      </c>
      <c r="B305831" s="1" t="s">
        <v>304872</v>
      </c>
      <c r="C305831" s="1" t="s">
        <v>5</v>
      </c>
    </row>
    <row r="305832" spans="1:3" x14ac:dyDescent="0.2">
      <c r="A305832" s="1">
        <v>599654</v>
      </c>
      <c r="B305832" s="1" t="s">
        <v>304873</v>
      </c>
      <c r="C305832" s="1" t="s">
        <v>60</v>
      </c>
    </row>
    <row r="305833" spans="1:3" x14ac:dyDescent="0.2">
      <c r="A305833" s="1">
        <v>599660</v>
      </c>
      <c r="B305833" s="1" t="s">
        <v>304874</v>
      </c>
      <c r="C305833" s="1" t="s">
        <v>5</v>
      </c>
    </row>
    <row r="305834" spans="1:3" x14ac:dyDescent="0.2">
      <c r="A305834" s="1">
        <v>599664</v>
      </c>
      <c r="B305834" s="1" t="s">
        <v>304875</v>
      </c>
      <c r="C305834" s="1" t="s">
        <v>60</v>
      </c>
    </row>
    <row r="305835" spans="1:3" x14ac:dyDescent="0.2">
      <c r="A305835" s="1">
        <v>599672</v>
      </c>
      <c r="B305835" s="1" t="s">
        <v>304876</v>
      </c>
      <c r="C305835" s="1" t="s">
        <v>5</v>
      </c>
    </row>
    <row r="305836" spans="1:3" x14ac:dyDescent="0.2">
      <c r="A305836" s="1">
        <v>599682</v>
      </c>
      <c r="B305836" s="1" t="s">
        <v>304877</v>
      </c>
      <c r="C305836" s="1" t="s">
        <v>5</v>
      </c>
    </row>
    <row r="305837" spans="1:3" x14ac:dyDescent="0.2">
      <c r="A305837" s="1">
        <v>599694</v>
      </c>
      <c r="B305837" s="1" t="s">
        <v>304878</v>
      </c>
      <c r="C305837" s="1" t="s">
        <v>5</v>
      </c>
    </row>
    <row r="305838" spans="1:3" x14ac:dyDescent="0.2">
      <c r="A305838" s="1">
        <v>599706</v>
      </c>
      <c r="B305838" s="1" t="s">
        <v>304879</v>
      </c>
      <c r="C305838" s="1" t="s">
        <v>5</v>
      </c>
    </row>
    <row r="305839" spans="1:3" x14ac:dyDescent="0.2">
      <c r="A305839" s="1">
        <v>599718</v>
      </c>
      <c r="B305839" s="1" t="s">
        <v>304880</v>
      </c>
      <c r="C305839" s="1" t="s">
        <v>60</v>
      </c>
    </row>
    <row r="305840" spans="1:3" x14ac:dyDescent="0.2">
      <c r="A305840" s="1">
        <v>599724</v>
      </c>
      <c r="B305840" s="1" t="s">
        <v>304881</v>
      </c>
      <c r="C305840" s="1" t="s">
        <v>5</v>
      </c>
    </row>
    <row r="305841" spans="1:4" x14ac:dyDescent="0.2">
      <c r="A305841" s="1">
        <v>599732</v>
      </c>
      <c r="B305841" s="1" t="s">
        <v>304882</v>
      </c>
      <c r="C305841" s="1" t="s">
        <v>60</v>
      </c>
    </row>
    <row r="305842" spans="1:4" x14ac:dyDescent="0.2">
      <c r="A305842" s="1">
        <v>599736</v>
      </c>
      <c r="B305842" s="1" t="s">
        <v>304883</v>
      </c>
      <c r="C305842" s="1" t="s">
        <v>5</v>
      </c>
    </row>
    <row r="305843" spans="1:4" x14ac:dyDescent="0.2">
      <c r="A305843" s="1">
        <v>599738</v>
      </c>
      <c r="B305843" s="1" t="s">
        <v>304884</v>
      </c>
      <c r="C305843" s="1" t="s">
        <v>5</v>
      </c>
    </row>
    <row r="305844" spans="1:4" x14ac:dyDescent="0.2">
      <c r="A305844" s="1">
        <v>599742</v>
      </c>
      <c r="B305844" s="1" t="s">
        <v>304885</v>
      </c>
      <c r="C305844" s="1" t="s">
        <v>5</v>
      </c>
    </row>
    <row r="305845" spans="1:4" x14ac:dyDescent="0.2">
      <c r="A305845" s="1">
        <v>599746</v>
      </c>
      <c r="B305845" s="1" t="s">
        <v>304886</v>
      </c>
      <c r="C305845" s="1" t="s">
        <v>5</v>
      </c>
    </row>
    <row r="305846" spans="1:4" x14ac:dyDescent="0.2">
      <c r="A305846" s="1">
        <v>599748</v>
      </c>
      <c r="B305846" s="1" t="s">
        <v>304887</v>
      </c>
      <c r="C305846" s="1" t="s">
        <v>5</v>
      </c>
    </row>
    <row r="305847" spans="1:4" x14ac:dyDescent="0.2">
      <c r="A305847" s="1">
        <v>599750</v>
      </c>
      <c r="B305847" s="1" t="s">
        <v>304888</v>
      </c>
      <c r="C305847" s="1" t="s">
        <v>60</v>
      </c>
    </row>
    <row r="305848" spans="1:4" x14ac:dyDescent="0.2">
      <c r="A305848" s="1">
        <v>599760</v>
      </c>
      <c r="B305848" s="1" t="s">
        <v>304889</v>
      </c>
      <c r="C305848" s="1" t="s">
        <v>5</v>
      </c>
    </row>
    <row r="305849" spans="1:4" x14ac:dyDescent="0.2">
      <c r="A305849" s="1">
        <v>599762</v>
      </c>
      <c r="B305849" s="1" t="s">
        <v>304890</v>
      </c>
      <c r="C305849" s="1" t="s">
        <v>5</v>
      </c>
    </row>
    <row r="305850" spans="1:4" x14ac:dyDescent="0.2">
      <c r="A305850" s="1">
        <v>599766</v>
      </c>
      <c r="B305850" s="1" t="s">
        <v>304891</v>
      </c>
      <c r="C305850" s="1" t="s">
        <v>60</v>
      </c>
    </row>
    <row r="305851" spans="1:4" x14ac:dyDescent="0.2">
      <c r="A305851" s="1">
        <v>599768</v>
      </c>
      <c r="B305851" s="1" t="s">
        <v>304892</v>
      </c>
      <c r="C305851" s="1" t="s">
        <v>5</v>
      </c>
    </row>
    <row r="305852" spans="1:4" x14ac:dyDescent="0.2">
      <c r="A305852" s="1">
        <v>599774</v>
      </c>
      <c r="B305852" s="1" t="s">
        <v>304893</v>
      </c>
      <c r="C305852" s="1" t="s">
        <v>5</v>
      </c>
    </row>
    <row r="305853" spans="1:4" x14ac:dyDescent="0.2">
      <c r="A305853" s="1">
        <v>599776</v>
      </c>
      <c r="B305853" s="1" t="s">
        <v>304894</v>
      </c>
      <c r="C305853" s="1" t="s">
        <v>60</v>
      </c>
    </row>
    <row r="305854" spans="1:4" x14ac:dyDescent="0.2">
      <c r="A305854" s="1">
        <v>599778</v>
      </c>
      <c r="B305854" s="1" t="s">
        <v>304895</v>
      </c>
      <c r="C305854" s="1" t="s">
        <v>5</v>
      </c>
    </row>
    <row r="305855" spans="1:4" x14ac:dyDescent="0.2">
      <c r="A305855" s="1">
        <v>599780</v>
      </c>
      <c r="B305855" s="1" t="s">
        <v>304896</v>
      </c>
      <c r="C305855" s="1" t="s">
        <v>5</v>
      </c>
    </row>
    <row r="305856" spans="1:4" x14ac:dyDescent="0.2">
      <c r="A305856" s="1">
        <v>599784</v>
      </c>
      <c r="B305856" s="1" t="s">
        <v>304897</v>
      </c>
      <c r="C305856" s="1" t="s">
        <v>60</v>
      </c>
      <c r="D305856" s="1" t="s">
        <v>61</v>
      </c>
    </row>
    <row r="305857" spans="1:3" x14ac:dyDescent="0.2">
      <c r="A305857" s="1">
        <v>599786</v>
      </c>
      <c r="B305857" s="1" t="s">
        <v>304898</v>
      </c>
      <c r="C305857" s="1" t="s">
        <v>5</v>
      </c>
    </row>
    <row r="305858" spans="1:3" x14ac:dyDescent="0.2">
      <c r="A305858" s="1">
        <v>599788</v>
      </c>
      <c r="B305858" s="1" t="s">
        <v>304899</v>
      </c>
      <c r="C305858" s="1" t="s">
        <v>5</v>
      </c>
    </row>
    <row r="305859" spans="1:3" x14ac:dyDescent="0.2">
      <c r="A305859" s="1">
        <v>599790</v>
      </c>
      <c r="B305859" s="1" t="s">
        <v>304900</v>
      </c>
      <c r="C305859" s="1" t="s">
        <v>5</v>
      </c>
    </row>
    <row r="305860" spans="1:3" x14ac:dyDescent="0.2">
      <c r="A305860" s="1">
        <v>599792</v>
      </c>
      <c r="B305860" s="1" t="s">
        <v>304901</v>
      </c>
      <c r="C305860" s="1" t="s">
        <v>60</v>
      </c>
    </row>
    <row r="305861" spans="1:3" x14ac:dyDescent="0.2">
      <c r="A305861" s="1">
        <v>599794</v>
      </c>
      <c r="B305861" s="1" t="s">
        <v>304902</v>
      </c>
      <c r="C305861" s="1" t="s">
        <v>5</v>
      </c>
    </row>
    <row r="305862" spans="1:3" x14ac:dyDescent="0.2">
      <c r="A305862" s="1">
        <v>599808</v>
      </c>
      <c r="B305862" s="1" t="s">
        <v>304903</v>
      </c>
      <c r="C305862" s="1" t="s">
        <v>5</v>
      </c>
    </row>
    <row r="305863" spans="1:3" x14ac:dyDescent="0.2">
      <c r="A305863" s="1">
        <v>599828</v>
      </c>
      <c r="B305863" s="1" t="s">
        <v>304904</v>
      </c>
      <c r="C305863" s="1" t="s">
        <v>5</v>
      </c>
    </row>
    <row r="305864" spans="1:3" x14ac:dyDescent="0.2">
      <c r="A305864" s="1">
        <v>599868</v>
      </c>
      <c r="B305864" s="1" t="s">
        <v>304905</v>
      </c>
      <c r="C305864" s="1" t="s">
        <v>5</v>
      </c>
    </row>
    <row r="305865" spans="1:3" x14ac:dyDescent="0.2">
      <c r="A305865" s="1">
        <v>599976</v>
      </c>
      <c r="B305865" s="1" t="s">
        <v>304906</v>
      </c>
      <c r="C305865" s="1" t="s">
        <v>60</v>
      </c>
    </row>
    <row r="305866" spans="1:3" x14ac:dyDescent="0.2">
      <c r="A305866" s="1">
        <v>599980</v>
      </c>
      <c r="B305866" s="1" t="s">
        <v>304907</v>
      </c>
      <c r="C305866" s="1" t="s">
        <v>60</v>
      </c>
    </row>
    <row r="305867" spans="1:3" x14ac:dyDescent="0.2">
      <c r="A305867" s="1">
        <v>600004</v>
      </c>
      <c r="B305867" s="1" t="s">
        <v>304908</v>
      </c>
      <c r="C305867" s="1" t="s">
        <v>5</v>
      </c>
    </row>
    <row r="305868" spans="1:3" x14ac:dyDescent="0.2">
      <c r="A305868" s="1">
        <v>600006</v>
      </c>
      <c r="B305868" s="1" t="s">
        <v>304909</v>
      </c>
      <c r="C305868" s="1" t="s">
        <v>5</v>
      </c>
    </row>
    <row r="305869" spans="1:3" x14ac:dyDescent="0.2">
      <c r="A305869" s="1">
        <v>600008</v>
      </c>
      <c r="B305869" s="1" t="s">
        <v>304910</v>
      </c>
      <c r="C305869" s="1" t="s">
        <v>5</v>
      </c>
    </row>
    <row r="305870" spans="1:3" x14ac:dyDescent="0.2">
      <c r="A305870" s="1">
        <v>600012</v>
      </c>
      <c r="B305870" s="1" t="s">
        <v>304911</v>
      </c>
      <c r="C305870" s="1" t="s">
        <v>5</v>
      </c>
    </row>
    <row r="305871" spans="1:3" x14ac:dyDescent="0.2">
      <c r="A305871" s="1">
        <v>600014</v>
      </c>
      <c r="B305871" s="1" t="s">
        <v>304912</v>
      </c>
      <c r="C305871" s="1" t="s">
        <v>60</v>
      </c>
    </row>
    <row r="305872" spans="1:3" x14ac:dyDescent="0.2">
      <c r="A305872" s="1">
        <v>600018</v>
      </c>
      <c r="B305872" s="1" t="s">
        <v>304913</v>
      </c>
      <c r="C305872" s="1" t="s">
        <v>5</v>
      </c>
    </row>
    <row r="305873" spans="1:3" x14ac:dyDescent="0.2">
      <c r="A305873" s="1">
        <v>600020</v>
      </c>
      <c r="B305873" s="1" t="s">
        <v>304914</v>
      </c>
      <c r="C305873" s="1" t="s">
        <v>5</v>
      </c>
    </row>
    <row r="305874" spans="1:3" x14ac:dyDescent="0.2">
      <c r="A305874" s="1">
        <v>600024</v>
      </c>
      <c r="B305874" s="1" t="s">
        <v>304915</v>
      </c>
      <c r="C305874" s="1" t="s">
        <v>5</v>
      </c>
    </row>
    <row r="305875" spans="1:3" x14ac:dyDescent="0.2">
      <c r="A305875" s="1">
        <v>600028</v>
      </c>
      <c r="B305875" s="1" t="s">
        <v>304916</v>
      </c>
      <c r="C305875" s="1" t="s">
        <v>5</v>
      </c>
    </row>
    <row r="305876" spans="1:3" x14ac:dyDescent="0.2">
      <c r="A305876" s="1">
        <v>600030</v>
      </c>
      <c r="B305876" s="1" t="s">
        <v>304917</v>
      </c>
      <c r="C305876" s="1" t="s">
        <v>5</v>
      </c>
    </row>
    <row r="305877" spans="1:3" x14ac:dyDescent="0.2">
      <c r="A305877" s="1">
        <v>600032</v>
      </c>
      <c r="B305877" s="1" t="s">
        <v>304918</v>
      </c>
      <c r="C305877" s="1" t="s">
        <v>60</v>
      </c>
    </row>
    <row r="305878" spans="1:3" x14ac:dyDescent="0.2">
      <c r="A305878" s="1">
        <v>600034</v>
      </c>
      <c r="B305878" s="1" t="s">
        <v>304919</v>
      </c>
      <c r="C305878" s="1" t="s">
        <v>5</v>
      </c>
    </row>
    <row r="305879" spans="1:3" x14ac:dyDescent="0.2">
      <c r="A305879" s="1">
        <v>600040</v>
      </c>
      <c r="B305879" s="1" t="s">
        <v>304920</v>
      </c>
      <c r="C305879" s="1" t="s">
        <v>5</v>
      </c>
    </row>
    <row r="305880" spans="1:3" x14ac:dyDescent="0.2">
      <c r="A305880" s="1">
        <v>600044</v>
      </c>
      <c r="B305880" s="1" t="s">
        <v>304921</v>
      </c>
      <c r="C305880" s="1" t="s">
        <v>5</v>
      </c>
    </row>
    <row r="305881" spans="1:3" x14ac:dyDescent="0.2">
      <c r="A305881" s="1">
        <v>600118</v>
      </c>
      <c r="B305881" s="1" t="s">
        <v>304922</v>
      </c>
      <c r="C305881" s="1" t="s">
        <v>5</v>
      </c>
    </row>
    <row r="305882" spans="1:3" x14ac:dyDescent="0.2">
      <c r="A305882" s="1">
        <v>600152</v>
      </c>
      <c r="B305882" s="1" t="s">
        <v>304923</v>
      </c>
      <c r="C305882" s="1" t="s">
        <v>5</v>
      </c>
    </row>
    <row r="305883" spans="1:3" x14ac:dyDescent="0.2">
      <c r="A305883" s="1">
        <v>600193</v>
      </c>
      <c r="B305883" s="1" t="s">
        <v>304924</v>
      </c>
      <c r="C305883" s="1" t="s">
        <v>5</v>
      </c>
    </row>
    <row r="305884" spans="1:3" x14ac:dyDescent="0.2">
      <c r="A305884" s="1">
        <v>600213</v>
      </c>
      <c r="B305884" s="1" t="s">
        <v>304925</v>
      </c>
      <c r="C305884" s="1" t="s">
        <v>5</v>
      </c>
    </row>
    <row r="305885" spans="1:3" x14ac:dyDescent="0.2">
      <c r="A305885" s="1">
        <v>600224</v>
      </c>
      <c r="B305885" s="1" t="s">
        <v>304926</v>
      </c>
      <c r="C305885" s="1" t="s">
        <v>5</v>
      </c>
    </row>
    <row r="305886" spans="1:3" x14ac:dyDescent="0.2">
      <c r="A305886" s="1">
        <v>600230</v>
      </c>
      <c r="B305886" s="1" t="s">
        <v>304927</v>
      </c>
      <c r="C305886" s="1" t="s">
        <v>5</v>
      </c>
    </row>
    <row r="305887" spans="1:3" x14ac:dyDescent="0.2">
      <c r="A305887" s="1">
        <v>600233</v>
      </c>
      <c r="B305887" s="1" t="s">
        <v>304928</v>
      </c>
      <c r="C305887" s="1" t="s">
        <v>5</v>
      </c>
    </row>
    <row r="305888" spans="1:3" x14ac:dyDescent="0.2">
      <c r="A305888" s="1">
        <v>600238</v>
      </c>
      <c r="B305888" s="1" t="s">
        <v>304929</v>
      </c>
      <c r="C305888" s="1" t="s">
        <v>5</v>
      </c>
    </row>
    <row r="305889" spans="1:3" x14ac:dyDescent="0.2">
      <c r="A305889" s="1">
        <v>600245</v>
      </c>
      <c r="B305889" s="1" t="s">
        <v>304930</v>
      </c>
      <c r="C305889" s="1" t="s">
        <v>60</v>
      </c>
    </row>
    <row r="305890" spans="1:3" x14ac:dyDescent="0.2">
      <c r="A305890" s="1">
        <v>600256</v>
      </c>
      <c r="B305890" s="1" t="s">
        <v>304931</v>
      </c>
      <c r="C305890" s="1" t="s">
        <v>5</v>
      </c>
    </row>
    <row r="305891" spans="1:3" x14ac:dyDescent="0.2">
      <c r="A305891" s="1">
        <v>600262</v>
      </c>
      <c r="B305891" s="1" t="s">
        <v>304932</v>
      </c>
      <c r="C305891" s="1" t="s">
        <v>60</v>
      </c>
    </row>
    <row r="305892" spans="1:3" x14ac:dyDescent="0.2">
      <c r="A305892" s="1">
        <v>600268</v>
      </c>
      <c r="B305892" s="1" t="s">
        <v>304933</v>
      </c>
      <c r="C305892" s="1" t="s">
        <v>60</v>
      </c>
    </row>
    <row r="305893" spans="1:3" x14ac:dyDescent="0.2">
      <c r="A305893" s="1">
        <v>600270</v>
      </c>
      <c r="B305893" s="1" t="s">
        <v>304934</v>
      </c>
      <c r="C305893" s="1" t="s">
        <v>60</v>
      </c>
    </row>
    <row r="305894" spans="1:3" x14ac:dyDescent="0.2">
      <c r="A305894" s="1">
        <v>600278</v>
      </c>
      <c r="B305894" s="1" t="s">
        <v>304935</v>
      </c>
      <c r="C305894" s="1" t="s">
        <v>60</v>
      </c>
    </row>
    <row r="305895" spans="1:3" x14ac:dyDescent="0.2">
      <c r="A305895" s="1">
        <v>600280</v>
      </c>
      <c r="B305895" s="1" t="s">
        <v>304936</v>
      </c>
      <c r="C305895" s="1" t="s">
        <v>60</v>
      </c>
    </row>
    <row r="305896" spans="1:3" x14ac:dyDescent="0.2">
      <c r="A305896" s="1">
        <v>600282</v>
      </c>
      <c r="B305896" s="1" t="s">
        <v>304937</v>
      </c>
      <c r="C305896" s="1" t="s">
        <v>5</v>
      </c>
    </row>
    <row r="305897" spans="1:3" x14ac:dyDescent="0.2">
      <c r="A305897" s="1">
        <v>600286</v>
      </c>
      <c r="B305897" s="1" t="s">
        <v>304938</v>
      </c>
      <c r="C305897" s="1" t="s">
        <v>5</v>
      </c>
    </row>
    <row r="305898" spans="1:3" x14ac:dyDescent="0.2">
      <c r="A305898" s="1">
        <v>600288</v>
      </c>
      <c r="B305898" s="1" t="s">
        <v>304939</v>
      </c>
      <c r="C305898" s="1" t="s">
        <v>5</v>
      </c>
    </row>
    <row r="305899" spans="1:3" x14ac:dyDescent="0.2">
      <c r="A305899" s="1">
        <v>600290</v>
      </c>
      <c r="B305899" s="1" t="s">
        <v>304940</v>
      </c>
      <c r="C305899" s="1" t="s">
        <v>5</v>
      </c>
    </row>
    <row r="305900" spans="1:3" x14ac:dyDescent="0.2">
      <c r="A305900" s="1">
        <v>600296</v>
      </c>
      <c r="B305900" s="1" t="s">
        <v>304941</v>
      </c>
      <c r="C305900" s="1" t="s">
        <v>5</v>
      </c>
    </row>
    <row r="305901" spans="1:3" x14ac:dyDescent="0.2">
      <c r="A305901" s="1">
        <v>600298</v>
      </c>
      <c r="B305901" s="1" t="s">
        <v>304942</v>
      </c>
      <c r="C305901" s="1" t="s">
        <v>5</v>
      </c>
    </row>
    <row r="305902" spans="1:3" x14ac:dyDescent="0.2">
      <c r="A305902" s="1">
        <v>600308</v>
      </c>
      <c r="B305902" s="1" t="s">
        <v>304943</v>
      </c>
      <c r="C305902" s="1" t="s">
        <v>5</v>
      </c>
    </row>
    <row r="305903" spans="1:3" x14ac:dyDescent="0.2">
      <c r="A305903" s="1">
        <v>600324</v>
      </c>
      <c r="B305903" s="1" t="s">
        <v>304944</v>
      </c>
      <c r="C305903" s="1" t="s">
        <v>5</v>
      </c>
    </row>
    <row r="305904" spans="1:3" x14ac:dyDescent="0.2">
      <c r="A305904" s="1">
        <v>600326</v>
      </c>
      <c r="B305904" s="1" t="s">
        <v>304945</v>
      </c>
      <c r="C305904" s="1" t="s">
        <v>307</v>
      </c>
    </row>
    <row r="305905" spans="1:3" x14ac:dyDescent="0.2">
      <c r="A305905" s="1">
        <v>600328</v>
      </c>
      <c r="B305905" s="1" t="s">
        <v>304946</v>
      </c>
      <c r="C305905" s="1" t="s">
        <v>5</v>
      </c>
    </row>
    <row r="305906" spans="1:3" x14ac:dyDescent="0.2">
      <c r="A305906" s="1">
        <v>600330</v>
      </c>
      <c r="B305906" s="1" t="s">
        <v>304947</v>
      </c>
      <c r="C305906" s="1" t="s">
        <v>5</v>
      </c>
    </row>
    <row r="305907" spans="1:3" x14ac:dyDescent="0.2">
      <c r="A305907" s="1">
        <v>600334</v>
      </c>
      <c r="B305907" s="1" t="s">
        <v>304948</v>
      </c>
      <c r="C305907" s="1" t="s">
        <v>60</v>
      </c>
    </row>
    <row r="305908" spans="1:3" x14ac:dyDescent="0.2">
      <c r="A305908" s="1">
        <v>600336</v>
      </c>
      <c r="B305908" s="1" t="s">
        <v>304949</v>
      </c>
      <c r="C305908" s="1" t="s">
        <v>60</v>
      </c>
    </row>
    <row r="305909" spans="1:3" x14ac:dyDescent="0.2">
      <c r="A305909" s="1">
        <v>600338</v>
      </c>
      <c r="B305909" s="1" t="s">
        <v>304950</v>
      </c>
      <c r="C305909" s="1" t="s">
        <v>5</v>
      </c>
    </row>
    <row r="305910" spans="1:3" x14ac:dyDescent="0.2">
      <c r="A305910" s="1">
        <v>600340</v>
      </c>
      <c r="B305910" s="1" t="s">
        <v>304951</v>
      </c>
      <c r="C305910" s="1" t="s">
        <v>60</v>
      </c>
    </row>
    <row r="305911" spans="1:3" x14ac:dyDescent="0.2">
      <c r="A305911" s="1">
        <v>600346</v>
      </c>
      <c r="B305911" s="1" t="s">
        <v>304952</v>
      </c>
      <c r="C305911" s="1" t="s">
        <v>5</v>
      </c>
    </row>
    <row r="305912" spans="1:3" x14ac:dyDescent="0.2">
      <c r="A305912" s="1">
        <v>600350</v>
      </c>
      <c r="B305912" s="1" t="s">
        <v>304953</v>
      </c>
      <c r="C305912" s="1" t="s">
        <v>5</v>
      </c>
    </row>
    <row r="305913" spans="1:3" x14ac:dyDescent="0.2">
      <c r="A305913" s="1">
        <v>600372</v>
      </c>
      <c r="B305913" s="1" t="s">
        <v>304954</v>
      </c>
      <c r="C305913" s="1" t="s">
        <v>5</v>
      </c>
    </row>
    <row r="305914" spans="1:3" x14ac:dyDescent="0.2">
      <c r="A305914" s="1">
        <v>600388</v>
      </c>
      <c r="B305914" s="1" t="s">
        <v>304955</v>
      </c>
      <c r="C305914" s="1" t="s">
        <v>5</v>
      </c>
    </row>
    <row r="305915" spans="1:3" x14ac:dyDescent="0.2">
      <c r="A305915" s="1">
        <v>600392</v>
      </c>
      <c r="B305915" s="1" t="s">
        <v>304956</v>
      </c>
      <c r="C305915" s="1" t="s">
        <v>5</v>
      </c>
    </row>
    <row r="305916" spans="1:3" x14ac:dyDescent="0.2">
      <c r="A305916" s="1">
        <v>600396</v>
      </c>
      <c r="B305916" s="1" t="s">
        <v>304957</v>
      </c>
      <c r="C305916" s="1" t="s">
        <v>5</v>
      </c>
    </row>
    <row r="305917" spans="1:3" x14ac:dyDescent="0.2">
      <c r="A305917" s="1">
        <v>600398</v>
      </c>
      <c r="B305917" s="1" t="s">
        <v>304958</v>
      </c>
      <c r="C305917" s="1" t="s">
        <v>5</v>
      </c>
    </row>
    <row r="305918" spans="1:3" x14ac:dyDescent="0.2">
      <c r="A305918" s="1">
        <v>600402</v>
      </c>
      <c r="B305918" s="1" t="s">
        <v>304959</v>
      </c>
      <c r="C305918" s="1" t="s">
        <v>307</v>
      </c>
    </row>
    <row r="305919" spans="1:3" x14ac:dyDescent="0.2">
      <c r="A305919" s="1">
        <v>600404</v>
      </c>
      <c r="B305919" s="1" t="s">
        <v>304960</v>
      </c>
      <c r="C305919" s="1" t="s">
        <v>5</v>
      </c>
    </row>
    <row r="305920" spans="1:3" x14ac:dyDescent="0.2">
      <c r="A305920" s="1">
        <v>600408</v>
      </c>
      <c r="B305920" s="1" t="s">
        <v>304961</v>
      </c>
      <c r="C305920" s="1" t="s">
        <v>5</v>
      </c>
    </row>
    <row r="305921" spans="1:3" x14ac:dyDescent="0.2">
      <c r="A305921" s="1">
        <v>600412</v>
      </c>
      <c r="B305921" s="1" t="s">
        <v>304962</v>
      </c>
      <c r="C305921" s="1" t="s">
        <v>5</v>
      </c>
    </row>
    <row r="305922" spans="1:3" x14ac:dyDescent="0.2">
      <c r="A305922" s="1">
        <v>600414</v>
      </c>
      <c r="B305922" s="1" t="s">
        <v>304963</v>
      </c>
      <c r="C305922" s="1" t="s">
        <v>5</v>
      </c>
    </row>
    <row r="305923" spans="1:3" x14ac:dyDescent="0.2">
      <c r="A305923" s="1">
        <v>600418</v>
      </c>
      <c r="B305923" s="1" t="s">
        <v>304964</v>
      </c>
      <c r="C305923" s="1" t="s">
        <v>5</v>
      </c>
    </row>
    <row r="305924" spans="1:3" x14ac:dyDescent="0.2">
      <c r="A305924" s="1">
        <v>600426</v>
      </c>
      <c r="B305924" s="1" t="s">
        <v>304965</v>
      </c>
      <c r="C305924" s="1" t="s">
        <v>60</v>
      </c>
    </row>
    <row r="305925" spans="1:3" x14ac:dyDescent="0.2">
      <c r="A305925" s="1">
        <v>600432</v>
      </c>
      <c r="B305925" s="1" t="s">
        <v>304966</v>
      </c>
      <c r="C305925" s="1" t="s">
        <v>5</v>
      </c>
    </row>
    <row r="305926" spans="1:3" x14ac:dyDescent="0.2">
      <c r="A305926" s="1">
        <v>600434</v>
      </c>
      <c r="B305926" s="1" t="s">
        <v>304967</v>
      </c>
      <c r="C305926" s="1" t="s">
        <v>5</v>
      </c>
    </row>
    <row r="305927" spans="1:3" x14ac:dyDescent="0.2">
      <c r="A305927" s="1">
        <v>600438</v>
      </c>
      <c r="B305927" s="1" t="s">
        <v>304968</v>
      </c>
      <c r="C305927" s="1" t="s">
        <v>5</v>
      </c>
    </row>
    <row r="305928" spans="1:3" x14ac:dyDescent="0.2">
      <c r="A305928" s="1">
        <v>600440</v>
      </c>
      <c r="B305928" s="1" t="s">
        <v>304969</v>
      </c>
      <c r="C305928" s="1" t="s">
        <v>5</v>
      </c>
    </row>
    <row r="305929" spans="1:3" x14ac:dyDescent="0.2">
      <c r="A305929" s="1">
        <v>600442</v>
      </c>
      <c r="B305929" s="1" t="s">
        <v>304970</v>
      </c>
      <c r="C305929" s="1" t="s">
        <v>5</v>
      </c>
    </row>
    <row r="305930" spans="1:3" x14ac:dyDescent="0.2">
      <c r="A305930" s="1">
        <v>600444</v>
      </c>
      <c r="B305930" s="1" t="s">
        <v>304971</v>
      </c>
      <c r="C305930" s="1" t="s">
        <v>5</v>
      </c>
    </row>
    <row r="305931" spans="1:3" x14ac:dyDescent="0.2">
      <c r="A305931" s="1">
        <v>600446</v>
      </c>
      <c r="B305931" s="1" t="s">
        <v>304972</v>
      </c>
      <c r="C305931" s="1" t="s">
        <v>5</v>
      </c>
    </row>
    <row r="305932" spans="1:3" x14ac:dyDescent="0.2">
      <c r="A305932" s="1">
        <v>600448</v>
      </c>
      <c r="B305932" s="1" t="s">
        <v>304973</v>
      </c>
      <c r="C305932" s="1" t="s">
        <v>5</v>
      </c>
    </row>
    <row r="305933" spans="1:3" x14ac:dyDescent="0.2">
      <c r="A305933" s="1">
        <v>600454</v>
      </c>
      <c r="B305933" s="1" t="s">
        <v>304974</v>
      </c>
      <c r="C305933" s="1" t="s">
        <v>5</v>
      </c>
    </row>
    <row r="305934" spans="1:3" x14ac:dyDescent="0.2">
      <c r="A305934" s="1">
        <v>600456</v>
      </c>
      <c r="B305934" s="1" t="s">
        <v>304975</v>
      </c>
      <c r="C305934" s="1" t="s">
        <v>5</v>
      </c>
    </row>
    <row r="305935" spans="1:3" x14ac:dyDescent="0.2">
      <c r="A305935" s="1">
        <v>600458</v>
      </c>
      <c r="B305935" s="1" t="s">
        <v>304976</v>
      </c>
      <c r="C305935" s="1" t="s">
        <v>5</v>
      </c>
    </row>
    <row r="305936" spans="1:3" x14ac:dyDescent="0.2">
      <c r="A305936" s="1">
        <v>600534</v>
      </c>
      <c r="B305936" s="1" t="s">
        <v>304977</v>
      </c>
      <c r="C305936" s="1" t="s">
        <v>5</v>
      </c>
    </row>
    <row r="305937" spans="1:3" x14ac:dyDescent="0.2">
      <c r="A305937" s="1">
        <v>600538</v>
      </c>
      <c r="B305937" s="1" t="s">
        <v>304978</v>
      </c>
      <c r="C305937" s="1" t="s">
        <v>5</v>
      </c>
    </row>
    <row r="305938" spans="1:3" x14ac:dyDescent="0.2">
      <c r="A305938" s="1">
        <v>600544</v>
      </c>
      <c r="B305938" s="1" t="s">
        <v>304979</v>
      </c>
      <c r="C305938" s="1" t="s">
        <v>5</v>
      </c>
    </row>
    <row r="305939" spans="1:3" x14ac:dyDescent="0.2">
      <c r="A305939" s="1">
        <v>600546</v>
      </c>
      <c r="B305939" s="1" t="s">
        <v>304980</v>
      </c>
      <c r="C305939" s="1" t="s">
        <v>5</v>
      </c>
    </row>
    <row r="305940" spans="1:3" x14ac:dyDescent="0.2">
      <c r="A305940" s="1">
        <v>600550</v>
      </c>
      <c r="B305940" s="1" t="s">
        <v>304981</v>
      </c>
      <c r="C305940" s="1" t="s">
        <v>5</v>
      </c>
    </row>
    <row r="305941" spans="1:3" x14ac:dyDescent="0.2">
      <c r="A305941" s="1">
        <v>600554</v>
      </c>
      <c r="B305941" s="1" t="s">
        <v>304982</v>
      </c>
      <c r="C305941" s="1" t="s">
        <v>5</v>
      </c>
    </row>
    <row r="305942" spans="1:3" x14ac:dyDescent="0.2">
      <c r="A305942" s="1">
        <v>600558</v>
      </c>
      <c r="B305942" s="1" t="s">
        <v>304983</v>
      </c>
      <c r="C305942" s="1" t="s">
        <v>5</v>
      </c>
    </row>
    <row r="305943" spans="1:3" x14ac:dyDescent="0.2">
      <c r="A305943" s="1">
        <v>600560</v>
      </c>
      <c r="B305943" s="1" t="s">
        <v>304984</v>
      </c>
      <c r="C305943" s="1" t="s">
        <v>5</v>
      </c>
    </row>
    <row r="305944" spans="1:3" x14ac:dyDescent="0.2">
      <c r="A305944" s="1">
        <v>600562</v>
      </c>
      <c r="B305944" s="1" t="s">
        <v>304985</v>
      </c>
      <c r="C305944" s="1" t="s">
        <v>5</v>
      </c>
    </row>
    <row r="305945" spans="1:3" x14ac:dyDescent="0.2">
      <c r="A305945" s="1">
        <v>600568</v>
      </c>
      <c r="B305945" s="1" t="s">
        <v>304986</v>
      </c>
      <c r="C305945" s="1" t="s">
        <v>60</v>
      </c>
    </row>
    <row r="305946" spans="1:3" x14ac:dyDescent="0.2">
      <c r="A305946" s="1">
        <v>600574</v>
      </c>
      <c r="B305946" s="1" t="s">
        <v>304987</v>
      </c>
      <c r="C305946" s="1" t="s">
        <v>5</v>
      </c>
    </row>
    <row r="305947" spans="1:3" x14ac:dyDescent="0.2">
      <c r="A305947" s="1">
        <v>600588</v>
      </c>
      <c r="B305947" s="1" t="s">
        <v>304988</v>
      </c>
      <c r="C305947" s="1" t="s">
        <v>5</v>
      </c>
    </row>
    <row r="305948" spans="1:3" x14ac:dyDescent="0.2">
      <c r="A305948" s="1">
        <v>600590</v>
      </c>
      <c r="B305948" s="1" t="s">
        <v>304989</v>
      </c>
      <c r="C305948" s="1" t="s">
        <v>5</v>
      </c>
    </row>
    <row r="305949" spans="1:3" x14ac:dyDescent="0.2">
      <c r="A305949" s="1">
        <v>600684</v>
      </c>
      <c r="B305949" s="1" t="s">
        <v>304990</v>
      </c>
      <c r="C305949" s="1" t="s">
        <v>60</v>
      </c>
    </row>
    <row r="305950" spans="1:3" x14ac:dyDescent="0.2">
      <c r="A305950" s="1">
        <v>600688</v>
      </c>
      <c r="B305950" s="1" t="s">
        <v>304991</v>
      </c>
      <c r="C305950" s="1" t="s">
        <v>60</v>
      </c>
    </row>
    <row r="305951" spans="1:3" x14ac:dyDescent="0.2">
      <c r="A305951" s="1">
        <v>600698</v>
      </c>
      <c r="B305951" s="1" t="s">
        <v>304992</v>
      </c>
      <c r="C305951" s="1" t="s">
        <v>5</v>
      </c>
    </row>
    <row r="305952" spans="1:3" x14ac:dyDescent="0.2">
      <c r="A305952" s="1">
        <v>600700</v>
      </c>
      <c r="B305952" s="1" t="s">
        <v>304993</v>
      </c>
      <c r="C305952" s="1" t="s">
        <v>60</v>
      </c>
    </row>
    <row r="305953" spans="1:3" x14ac:dyDescent="0.2">
      <c r="A305953" s="1">
        <v>600722</v>
      </c>
      <c r="B305953" s="1" t="s">
        <v>304994</v>
      </c>
      <c r="C305953" s="1" t="s">
        <v>5</v>
      </c>
    </row>
    <row r="305954" spans="1:3" x14ac:dyDescent="0.2">
      <c r="A305954" s="1">
        <v>600724</v>
      </c>
      <c r="B305954" s="1" t="s">
        <v>304995</v>
      </c>
      <c r="C305954" s="1" t="s">
        <v>60</v>
      </c>
    </row>
    <row r="305955" spans="1:3" x14ac:dyDescent="0.2">
      <c r="A305955" s="1">
        <v>600750</v>
      </c>
      <c r="B305955" s="1" t="s">
        <v>304996</v>
      </c>
      <c r="C305955" s="1" t="s">
        <v>5</v>
      </c>
    </row>
    <row r="305956" spans="1:3" x14ac:dyDescent="0.2">
      <c r="A305956" s="1">
        <v>600756</v>
      </c>
      <c r="B305956" s="1" t="s">
        <v>304997</v>
      </c>
      <c r="C305956" s="1" t="s">
        <v>60</v>
      </c>
    </row>
    <row r="305957" spans="1:3" x14ac:dyDescent="0.2">
      <c r="A305957" s="1">
        <v>600760</v>
      </c>
      <c r="B305957" s="1" t="s">
        <v>304998</v>
      </c>
      <c r="C305957" s="1" t="s">
        <v>60</v>
      </c>
    </row>
    <row r="305958" spans="1:3" x14ac:dyDescent="0.2">
      <c r="A305958" s="1">
        <v>600766</v>
      </c>
      <c r="B305958" s="1" t="s">
        <v>304999</v>
      </c>
      <c r="C305958" s="1" t="s">
        <v>60</v>
      </c>
    </row>
    <row r="305959" spans="1:3" x14ac:dyDescent="0.2">
      <c r="A305959" s="1">
        <v>600768</v>
      </c>
      <c r="B305959" s="1" t="s">
        <v>305000</v>
      </c>
      <c r="C305959" s="1" t="s">
        <v>60</v>
      </c>
    </row>
    <row r="305960" spans="1:3" x14ac:dyDescent="0.2">
      <c r="A305960" s="1">
        <v>600778</v>
      </c>
      <c r="B305960" s="1" t="s">
        <v>305001</v>
      </c>
      <c r="C305960" s="1" t="s">
        <v>5</v>
      </c>
    </row>
    <row r="305961" spans="1:3" x14ac:dyDescent="0.2">
      <c r="A305961" s="1">
        <v>600780</v>
      </c>
      <c r="B305961" s="1" t="s">
        <v>305002</v>
      </c>
      <c r="C305961" s="1" t="s">
        <v>60</v>
      </c>
    </row>
    <row r="305962" spans="1:3" x14ac:dyDescent="0.2">
      <c r="A305962" s="1">
        <v>600784</v>
      </c>
      <c r="B305962" s="1" t="s">
        <v>305003</v>
      </c>
      <c r="C305962" s="1" t="s">
        <v>5</v>
      </c>
    </row>
    <row r="305963" spans="1:3" x14ac:dyDescent="0.2">
      <c r="A305963" s="1">
        <v>600786</v>
      </c>
      <c r="B305963" s="1" t="s">
        <v>305004</v>
      </c>
      <c r="C305963" s="1" t="s">
        <v>60</v>
      </c>
    </row>
    <row r="305964" spans="1:3" x14ac:dyDescent="0.2">
      <c r="A305964" s="1">
        <v>600792</v>
      </c>
      <c r="B305964" s="1" t="s">
        <v>305005</v>
      </c>
      <c r="C305964" s="1" t="s">
        <v>5</v>
      </c>
    </row>
    <row r="305965" spans="1:3" x14ac:dyDescent="0.2">
      <c r="A305965" s="1">
        <v>600794</v>
      </c>
      <c r="B305965" s="1" t="s">
        <v>305006</v>
      </c>
      <c r="C305965" s="1" t="s">
        <v>60</v>
      </c>
    </row>
    <row r="305966" spans="1:3" x14ac:dyDescent="0.2">
      <c r="A305966" s="1">
        <v>600800</v>
      </c>
      <c r="B305966" s="1" t="s">
        <v>305007</v>
      </c>
      <c r="C305966" s="1" t="s">
        <v>5</v>
      </c>
    </row>
    <row r="305967" spans="1:3" x14ac:dyDescent="0.2">
      <c r="A305967" s="1">
        <v>600802</v>
      </c>
      <c r="B305967" s="1" t="s">
        <v>305008</v>
      </c>
      <c r="C305967" s="1" t="s">
        <v>5</v>
      </c>
    </row>
    <row r="305968" spans="1:3" x14ac:dyDescent="0.2">
      <c r="A305968" s="1">
        <v>600806</v>
      </c>
      <c r="B305968" s="1" t="s">
        <v>305009</v>
      </c>
      <c r="C305968" s="1" t="s">
        <v>5</v>
      </c>
    </row>
    <row r="305969" spans="1:3" x14ac:dyDescent="0.2">
      <c r="A305969" s="1">
        <v>600808</v>
      </c>
      <c r="B305969" s="1" t="s">
        <v>305010</v>
      </c>
      <c r="C305969" s="1" t="s">
        <v>5</v>
      </c>
    </row>
    <row r="305970" spans="1:3" x14ac:dyDescent="0.2">
      <c r="A305970" s="1">
        <v>600810</v>
      </c>
      <c r="B305970" s="1" t="s">
        <v>305011</v>
      </c>
      <c r="C305970" s="1" t="s">
        <v>5</v>
      </c>
    </row>
    <row r="305971" spans="1:3" x14ac:dyDescent="0.2">
      <c r="A305971" s="1">
        <v>600812</v>
      </c>
      <c r="B305971" s="1" t="s">
        <v>305012</v>
      </c>
      <c r="C305971" s="1" t="s">
        <v>5</v>
      </c>
    </row>
    <row r="305972" spans="1:3" x14ac:dyDescent="0.2">
      <c r="A305972" s="1">
        <v>600814</v>
      </c>
      <c r="B305972" s="1" t="s">
        <v>305013</v>
      </c>
      <c r="C305972" s="1" t="s">
        <v>5</v>
      </c>
    </row>
    <row r="305973" spans="1:3" x14ac:dyDescent="0.2">
      <c r="A305973" s="1">
        <v>600818</v>
      </c>
      <c r="B305973" s="1" t="s">
        <v>305014</v>
      </c>
      <c r="C305973" s="1" t="s">
        <v>5</v>
      </c>
    </row>
    <row r="305974" spans="1:3" x14ac:dyDescent="0.2">
      <c r="A305974" s="1">
        <v>600822</v>
      </c>
      <c r="B305974" s="1" t="s">
        <v>305015</v>
      </c>
      <c r="C305974" s="1" t="s">
        <v>5</v>
      </c>
    </row>
    <row r="305975" spans="1:3" x14ac:dyDescent="0.2">
      <c r="A305975" s="1">
        <v>600824</v>
      </c>
      <c r="B305975" s="1" t="s">
        <v>305016</v>
      </c>
      <c r="C305975" s="1" t="s">
        <v>5</v>
      </c>
    </row>
    <row r="305976" spans="1:3" x14ac:dyDescent="0.2">
      <c r="A305976" s="1">
        <v>600826</v>
      </c>
      <c r="B305976" s="1" t="s">
        <v>305017</v>
      </c>
      <c r="C305976" s="1" t="s">
        <v>5</v>
      </c>
    </row>
    <row r="305977" spans="1:3" x14ac:dyDescent="0.2">
      <c r="A305977" s="1">
        <v>600830</v>
      </c>
      <c r="B305977" s="1" t="s">
        <v>305018</v>
      </c>
      <c r="C305977" s="1" t="s">
        <v>5</v>
      </c>
    </row>
    <row r="305978" spans="1:3" x14ac:dyDescent="0.2">
      <c r="A305978" s="1">
        <v>600832</v>
      </c>
      <c r="B305978" s="1" t="s">
        <v>305019</v>
      </c>
      <c r="C305978" s="1" t="s">
        <v>5</v>
      </c>
    </row>
    <row r="305979" spans="1:3" x14ac:dyDescent="0.2">
      <c r="A305979" s="1">
        <v>600834</v>
      </c>
      <c r="B305979" s="1" t="s">
        <v>305020</v>
      </c>
      <c r="C305979" s="1" t="s">
        <v>5</v>
      </c>
    </row>
    <row r="305980" spans="1:3" x14ac:dyDescent="0.2">
      <c r="A305980" s="1">
        <v>600838</v>
      </c>
      <c r="B305980" s="1" t="s">
        <v>305021</v>
      </c>
      <c r="C305980" s="1" t="s">
        <v>5</v>
      </c>
    </row>
    <row r="305981" spans="1:3" x14ac:dyDescent="0.2">
      <c r="A305981" s="1">
        <v>600842</v>
      </c>
      <c r="B305981" s="1" t="s">
        <v>305022</v>
      </c>
      <c r="C305981" s="1" t="s">
        <v>5</v>
      </c>
    </row>
    <row r="305982" spans="1:3" x14ac:dyDescent="0.2">
      <c r="A305982" s="1">
        <v>600844</v>
      </c>
      <c r="B305982" s="1" t="s">
        <v>305023</v>
      </c>
      <c r="C305982" s="1" t="s">
        <v>5</v>
      </c>
    </row>
    <row r="305983" spans="1:3" x14ac:dyDescent="0.2">
      <c r="A305983" s="1">
        <v>601082</v>
      </c>
      <c r="B305983" s="1" t="s">
        <v>305024</v>
      </c>
      <c r="C305983" s="1" t="s">
        <v>60</v>
      </c>
    </row>
    <row r="305984" spans="1:3" x14ac:dyDescent="0.2">
      <c r="A305984" s="1">
        <v>601094</v>
      </c>
      <c r="B305984" s="1" t="s">
        <v>305025</v>
      </c>
      <c r="C305984" s="1" t="s">
        <v>5</v>
      </c>
    </row>
    <row r="305985" spans="1:3" x14ac:dyDescent="0.2">
      <c r="A305985" s="1">
        <v>601118</v>
      </c>
      <c r="B305985" s="1" t="s">
        <v>305026</v>
      </c>
      <c r="C305985" s="1" t="s">
        <v>5</v>
      </c>
    </row>
    <row r="305986" spans="1:3" x14ac:dyDescent="0.2">
      <c r="A305986" s="1">
        <v>601122</v>
      </c>
      <c r="B305986" s="1" t="s">
        <v>305027</v>
      </c>
      <c r="C305986" s="1" t="s">
        <v>5</v>
      </c>
    </row>
    <row r="305987" spans="1:3" x14ac:dyDescent="0.2">
      <c r="A305987" s="1">
        <v>601128</v>
      </c>
      <c r="B305987" s="1" t="s">
        <v>305028</v>
      </c>
      <c r="C305987" s="1" t="s">
        <v>5</v>
      </c>
    </row>
    <row r="305988" spans="1:3" x14ac:dyDescent="0.2">
      <c r="A305988" s="1">
        <v>601136</v>
      </c>
      <c r="B305988" s="1" t="s">
        <v>305029</v>
      </c>
      <c r="C305988" s="1" t="s">
        <v>5</v>
      </c>
    </row>
    <row r="305989" spans="1:3" x14ac:dyDescent="0.2">
      <c r="A305989" s="1">
        <v>601140</v>
      </c>
      <c r="B305989" s="1" t="s">
        <v>305030</v>
      </c>
      <c r="C305989" s="1" t="s">
        <v>5</v>
      </c>
    </row>
    <row r="305990" spans="1:3" x14ac:dyDescent="0.2">
      <c r="A305990" s="1">
        <v>601144</v>
      </c>
      <c r="B305990" s="1" t="s">
        <v>305031</v>
      </c>
      <c r="C305990" s="1" t="s">
        <v>5</v>
      </c>
    </row>
    <row r="305991" spans="1:3" x14ac:dyDescent="0.2">
      <c r="A305991" s="1">
        <v>601150</v>
      </c>
      <c r="B305991" s="1" t="s">
        <v>305032</v>
      </c>
      <c r="C305991" s="1" t="s">
        <v>5</v>
      </c>
    </row>
    <row r="305992" spans="1:3" x14ac:dyDescent="0.2">
      <c r="A305992" s="1">
        <v>601172</v>
      </c>
      <c r="B305992" s="1" t="s">
        <v>305033</v>
      </c>
      <c r="C305992" s="1" t="s">
        <v>60</v>
      </c>
    </row>
    <row r="305993" spans="1:3" x14ac:dyDescent="0.2">
      <c r="A305993" s="1">
        <v>601178</v>
      </c>
      <c r="B305993" s="1" t="s">
        <v>305034</v>
      </c>
      <c r="C305993" s="1" t="s">
        <v>60</v>
      </c>
    </row>
    <row r="305994" spans="1:3" x14ac:dyDescent="0.2">
      <c r="A305994" s="1">
        <v>601190</v>
      </c>
      <c r="B305994" s="1" t="s">
        <v>305035</v>
      </c>
      <c r="C305994" s="1" t="s">
        <v>5</v>
      </c>
    </row>
    <row r="305995" spans="1:3" x14ac:dyDescent="0.2">
      <c r="A305995" s="1">
        <v>601202</v>
      </c>
      <c r="B305995" s="1" t="s">
        <v>305036</v>
      </c>
      <c r="C305995" s="1" t="s">
        <v>5</v>
      </c>
    </row>
    <row r="305996" spans="1:3" x14ac:dyDescent="0.2">
      <c r="A305996" s="1">
        <v>601208</v>
      </c>
      <c r="B305996" s="1" t="s">
        <v>305037</v>
      </c>
      <c r="C305996" s="1" t="s">
        <v>5</v>
      </c>
    </row>
    <row r="305997" spans="1:3" x14ac:dyDescent="0.2">
      <c r="A305997" s="1">
        <v>601214</v>
      </c>
      <c r="B305997" s="1" t="s">
        <v>305038</v>
      </c>
      <c r="C305997" s="1" t="s">
        <v>5</v>
      </c>
    </row>
    <row r="305998" spans="1:3" x14ac:dyDescent="0.2">
      <c r="A305998" s="1">
        <v>601218</v>
      </c>
      <c r="B305998" s="1" t="s">
        <v>305039</v>
      </c>
      <c r="C305998" s="1" t="s">
        <v>5</v>
      </c>
    </row>
    <row r="305999" spans="1:3" x14ac:dyDescent="0.2">
      <c r="A305999" s="1">
        <v>601226</v>
      </c>
      <c r="B305999" s="1" t="s">
        <v>305040</v>
      </c>
      <c r="C305999" s="1" t="s">
        <v>5</v>
      </c>
    </row>
    <row r="306000" spans="1:3" x14ac:dyDescent="0.2">
      <c r="A306000" s="1">
        <v>601242</v>
      </c>
      <c r="B306000" s="1" t="s">
        <v>305041</v>
      </c>
      <c r="C306000" s="1" t="s">
        <v>5</v>
      </c>
    </row>
    <row r="306001" spans="1:3" x14ac:dyDescent="0.2">
      <c r="A306001" s="1">
        <v>601250</v>
      </c>
      <c r="B306001" s="1" t="s">
        <v>305042</v>
      </c>
      <c r="C306001" s="1" t="s">
        <v>5</v>
      </c>
    </row>
    <row r="306002" spans="1:3" x14ac:dyDescent="0.2">
      <c r="A306002" s="1">
        <v>601252</v>
      </c>
      <c r="B306002" s="1" t="s">
        <v>305043</v>
      </c>
      <c r="C306002" s="1" t="s">
        <v>60</v>
      </c>
    </row>
    <row r="306003" spans="1:3" x14ac:dyDescent="0.2">
      <c r="A306003" s="1">
        <v>601258</v>
      </c>
      <c r="B306003" s="1" t="s">
        <v>305044</v>
      </c>
      <c r="C306003" s="1" t="s">
        <v>5</v>
      </c>
    </row>
    <row r="306004" spans="1:3" x14ac:dyDescent="0.2">
      <c r="A306004" s="1">
        <v>601264</v>
      </c>
      <c r="B306004" s="1" t="s">
        <v>305045</v>
      </c>
      <c r="C306004" s="1" t="s">
        <v>5</v>
      </c>
    </row>
    <row r="306005" spans="1:3" x14ac:dyDescent="0.2">
      <c r="A306005" s="1">
        <v>601266</v>
      </c>
      <c r="B306005" s="1" t="s">
        <v>305046</v>
      </c>
      <c r="C306005" s="1" t="s">
        <v>5</v>
      </c>
    </row>
    <row r="306006" spans="1:3" x14ac:dyDescent="0.2">
      <c r="A306006" s="1">
        <v>601268</v>
      </c>
      <c r="B306006" s="1" t="s">
        <v>305047</v>
      </c>
      <c r="C306006" s="1" t="s">
        <v>60</v>
      </c>
    </row>
    <row r="306007" spans="1:3" x14ac:dyDescent="0.2">
      <c r="A306007" s="1">
        <v>601272</v>
      </c>
      <c r="B306007" s="1" t="s">
        <v>305048</v>
      </c>
      <c r="C306007" s="1" t="s">
        <v>5</v>
      </c>
    </row>
    <row r="306008" spans="1:3" x14ac:dyDescent="0.2">
      <c r="A306008" s="1">
        <v>601274</v>
      </c>
      <c r="B306008" s="1" t="s">
        <v>305049</v>
      </c>
      <c r="C306008" s="1" t="s">
        <v>5</v>
      </c>
    </row>
    <row r="306009" spans="1:3" x14ac:dyDescent="0.2">
      <c r="A306009" s="1">
        <v>601276</v>
      </c>
      <c r="B306009" s="1" t="s">
        <v>305050</v>
      </c>
      <c r="C306009" s="1" t="s">
        <v>5</v>
      </c>
    </row>
    <row r="306010" spans="1:3" x14ac:dyDescent="0.2">
      <c r="A306010" s="1">
        <v>601278</v>
      </c>
      <c r="B306010" s="1" t="s">
        <v>305051</v>
      </c>
      <c r="C306010" s="1" t="s">
        <v>5</v>
      </c>
    </row>
    <row r="306011" spans="1:3" x14ac:dyDescent="0.2">
      <c r="A306011" s="1">
        <v>601280</v>
      </c>
      <c r="B306011" s="1" t="s">
        <v>305052</v>
      </c>
      <c r="C306011" s="1" t="s">
        <v>60</v>
      </c>
    </row>
    <row r="306012" spans="1:3" x14ac:dyDescent="0.2">
      <c r="A306012" s="1">
        <v>601290</v>
      </c>
      <c r="B306012" s="1" t="s">
        <v>305053</v>
      </c>
      <c r="C306012" s="1" t="s">
        <v>5</v>
      </c>
    </row>
    <row r="306013" spans="1:3" x14ac:dyDescent="0.2">
      <c r="A306013" s="1">
        <v>601292</v>
      </c>
      <c r="B306013" s="1" t="s">
        <v>305054</v>
      </c>
      <c r="C306013" s="1" t="s">
        <v>5</v>
      </c>
    </row>
    <row r="306014" spans="1:3" x14ac:dyDescent="0.2">
      <c r="A306014" s="1">
        <v>601364</v>
      </c>
      <c r="B306014" s="1" t="s">
        <v>305055</v>
      </c>
      <c r="C306014" s="1" t="s">
        <v>5</v>
      </c>
    </row>
    <row r="306015" spans="1:3" x14ac:dyDescent="0.2">
      <c r="A306015" s="1">
        <v>601392</v>
      </c>
      <c r="B306015" s="1" t="s">
        <v>305056</v>
      </c>
      <c r="C306015" s="1" t="s">
        <v>5</v>
      </c>
    </row>
    <row r="306016" spans="1:3" x14ac:dyDescent="0.2">
      <c r="A306016" s="1">
        <v>601412</v>
      </c>
      <c r="B306016" s="1" t="s">
        <v>305057</v>
      </c>
      <c r="C306016" s="1" t="s">
        <v>60</v>
      </c>
    </row>
    <row r="306017" spans="1:3" x14ac:dyDescent="0.2">
      <c r="A306017" s="1">
        <v>601416</v>
      </c>
      <c r="B306017" s="1" t="s">
        <v>305058</v>
      </c>
      <c r="C306017" s="1" t="s">
        <v>60</v>
      </c>
    </row>
    <row r="306018" spans="1:3" x14ac:dyDescent="0.2">
      <c r="A306018" s="1">
        <v>601420</v>
      </c>
      <c r="B306018" s="1" t="s">
        <v>305059</v>
      </c>
      <c r="C306018" s="1" t="s">
        <v>5</v>
      </c>
    </row>
    <row r="306019" spans="1:3" x14ac:dyDescent="0.2">
      <c r="A306019" s="1">
        <v>601430</v>
      </c>
      <c r="B306019" s="1" t="s">
        <v>305060</v>
      </c>
      <c r="C306019" s="1" t="s">
        <v>5</v>
      </c>
    </row>
    <row r="306020" spans="1:3" x14ac:dyDescent="0.2">
      <c r="A306020" s="1">
        <v>601434</v>
      </c>
      <c r="B306020" s="1" t="s">
        <v>305061</v>
      </c>
      <c r="C306020" s="1" t="s">
        <v>5</v>
      </c>
    </row>
    <row r="306021" spans="1:3" x14ac:dyDescent="0.2">
      <c r="A306021" s="1">
        <v>601436</v>
      </c>
      <c r="B306021" s="1" t="s">
        <v>305062</v>
      </c>
      <c r="C306021" s="1" t="s">
        <v>5</v>
      </c>
    </row>
    <row r="306022" spans="1:3" x14ac:dyDescent="0.2">
      <c r="A306022" s="1">
        <v>601444</v>
      </c>
      <c r="B306022" s="1" t="s">
        <v>305063</v>
      </c>
      <c r="C306022" s="1" t="s">
        <v>60</v>
      </c>
    </row>
    <row r="306023" spans="1:3" x14ac:dyDescent="0.2">
      <c r="A306023" s="1">
        <v>601448</v>
      </c>
      <c r="B306023" s="1" t="s">
        <v>305064</v>
      </c>
      <c r="C306023" s="1" t="s">
        <v>60</v>
      </c>
    </row>
    <row r="306024" spans="1:3" x14ac:dyDescent="0.2">
      <c r="A306024" s="1">
        <v>601452</v>
      </c>
      <c r="B306024" s="1" t="s">
        <v>305065</v>
      </c>
      <c r="C306024" s="1" t="s">
        <v>60</v>
      </c>
    </row>
    <row r="306025" spans="1:3" x14ac:dyDescent="0.2">
      <c r="A306025" s="1">
        <v>601458</v>
      </c>
      <c r="B306025" s="1" t="s">
        <v>305066</v>
      </c>
      <c r="C306025" s="1" t="s">
        <v>5</v>
      </c>
    </row>
    <row r="306026" spans="1:3" x14ac:dyDescent="0.2">
      <c r="A306026" s="1">
        <v>601462</v>
      </c>
      <c r="B306026" s="1" t="s">
        <v>305067</v>
      </c>
      <c r="C306026" s="1" t="s">
        <v>60</v>
      </c>
    </row>
    <row r="306027" spans="1:3" x14ac:dyDescent="0.2">
      <c r="A306027" s="1">
        <v>601504</v>
      </c>
      <c r="B306027" s="1" t="s">
        <v>305068</v>
      </c>
      <c r="C306027" s="1" t="s">
        <v>5</v>
      </c>
    </row>
    <row r="306028" spans="1:3" x14ac:dyDescent="0.2">
      <c r="A306028" s="1">
        <v>601538</v>
      </c>
      <c r="B306028" s="1" t="s">
        <v>305069</v>
      </c>
      <c r="C306028" s="1" t="s">
        <v>5</v>
      </c>
    </row>
    <row r="306029" spans="1:3" x14ac:dyDescent="0.2">
      <c r="A306029" s="1">
        <v>601556</v>
      </c>
      <c r="B306029" s="1" t="s">
        <v>305070</v>
      </c>
      <c r="C306029" s="1" t="s">
        <v>5</v>
      </c>
    </row>
    <row r="306030" spans="1:3" x14ac:dyDescent="0.2">
      <c r="A306030" s="1">
        <v>601560</v>
      </c>
      <c r="B306030" s="1" t="s">
        <v>305071</v>
      </c>
      <c r="C306030" s="1" t="s">
        <v>5</v>
      </c>
    </row>
    <row r="306031" spans="1:3" x14ac:dyDescent="0.2">
      <c r="A306031" s="1">
        <v>601572</v>
      </c>
      <c r="B306031" s="1" t="s">
        <v>305072</v>
      </c>
      <c r="C306031" s="1" t="s">
        <v>5</v>
      </c>
    </row>
    <row r="306032" spans="1:3" x14ac:dyDescent="0.2">
      <c r="A306032" s="1">
        <v>601574</v>
      </c>
      <c r="B306032" s="1" t="s">
        <v>305073</v>
      </c>
      <c r="C306032" s="1" t="s">
        <v>5</v>
      </c>
    </row>
    <row r="306033" spans="1:3" x14ac:dyDescent="0.2">
      <c r="A306033" s="1">
        <v>601576</v>
      </c>
      <c r="B306033" s="1" t="s">
        <v>305074</v>
      </c>
      <c r="C306033" s="1" t="s">
        <v>5</v>
      </c>
    </row>
    <row r="306034" spans="1:3" x14ac:dyDescent="0.2">
      <c r="A306034" s="1">
        <v>601728</v>
      </c>
      <c r="B306034" s="1" t="s">
        <v>305075</v>
      </c>
      <c r="C306034" s="1" t="s">
        <v>5</v>
      </c>
    </row>
    <row r="306035" spans="1:3" x14ac:dyDescent="0.2">
      <c r="A306035" s="1">
        <v>601732</v>
      </c>
      <c r="B306035" s="1" t="s">
        <v>305076</v>
      </c>
      <c r="C306035" s="1" t="s">
        <v>60</v>
      </c>
    </row>
    <row r="306036" spans="1:3" x14ac:dyDescent="0.2">
      <c r="A306036" s="1">
        <v>601734</v>
      </c>
      <c r="B306036" s="1" t="s">
        <v>305077</v>
      </c>
      <c r="C306036" s="1" t="s">
        <v>5</v>
      </c>
    </row>
    <row r="306037" spans="1:3" x14ac:dyDescent="0.2">
      <c r="A306037" s="1">
        <v>601742</v>
      </c>
      <c r="B306037" s="1" t="s">
        <v>305078</v>
      </c>
      <c r="C306037" s="1" t="s">
        <v>5</v>
      </c>
    </row>
    <row r="306038" spans="1:3" x14ac:dyDescent="0.2">
      <c r="A306038" s="1">
        <v>601746</v>
      </c>
      <c r="B306038" s="1" t="s">
        <v>305079</v>
      </c>
      <c r="C306038" s="1" t="s">
        <v>60</v>
      </c>
    </row>
    <row r="306039" spans="1:3" x14ac:dyDescent="0.2">
      <c r="A306039" s="1">
        <v>601752</v>
      </c>
      <c r="B306039" s="1" t="s">
        <v>305080</v>
      </c>
      <c r="C306039" s="1" t="s">
        <v>5</v>
      </c>
    </row>
    <row r="306040" spans="1:3" x14ac:dyDescent="0.2">
      <c r="A306040" s="1">
        <v>601754</v>
      </c>
      <c r="B306040" s="1" t="s">
        <v>305081</v>
      </c>
      <c r="C306040" s="1" t="s">
        <v>5</v>
      </c>
    </row>
    <row r="306041" spans="1:3" x14ac:dyDescent="0.2">
      <c r="A306041" s="1">
        <v>601940</v>
      </c>
      <c r="B306041" s="1" t="s">
        <v>305082</v>
      </c>
      <c r="C306041" s="1" t="s">
        <v>5</v>
      </c>
    </row>
    <row r="306042" spans="1:3" x14ac:dyDescent="0.2">
      <c r="A306042" s="1">
        <v>601944</v>
      </c>
      <c r="B306042" s="1" t="s">
        <v>305083</v>
      </c>
      <c r="C306042" s="1" t="s">
        <v>5</v>
      </c>
    </row>
    <row r="306043" spans="1:3" x14ac:dyDescent="0.2">
      <c r="A306043" s="1">
        <v>601948</v>
      </c>
      <c r="B306043" s="1" t="s">
        <v>305084</v>
      </c>
      <c r="C306043" s="1" t="s">
        <v>5</v>
      </c>
    </row>
    <row r="306044" spans="1:3" x14ac:dyDescent="0.2">
      <c r="A306044" s="1">
        <v>601954</v>
      </c>
      <c r="B306044" s="1" t="s">
        <v>305085</v>
      </c>
      <c r="C306044" s="1" t="s">
        <v>5</v>
      </c>
    </row>
    <row r="306045" spans="1:3" x14ac:dyDescent="0.2">
      <c r="A306045" s="1">
        <v>601958</v>
      </c>
      <c r="B306045" s="1" t="s">
        <v>305086</v>
      </c>
      <c r="C306045" s="1" t="s">
        <v>5</v>
      </c>
    </row>
    <row r="306046" spans="1:3" x14ac:dyDescent="0.2">
      <c r="A306046" s="1">
        <v>601964</v>
      </c>
      <c r="B306046" s="1" t="s">
        <v>305087</v>
      </c>
      <c r="C306046" s="1" t="s">
        <v>60</v>
      </c>
    </row>
    <row r="306047" spans="1:3" x14ac:dyDescent="0.2">
      <c r="A306047" s="1">
        <v>601978</v>
      </c>
      <c r="B306047" s="1" t="s">
        <v>305088</v>
      </c>
      <c r="C306047" s="1" t="s">
        <v>60</v>
      </c>
    </row>
    <row r="306048" spans="1:3" x14ac:dyDescent="0.2">
      <c r="A306048" s="1">
        <v>601982</v>
      </c>
      <c r="B306048" s="1" t="s">
        <v>305089</v>
      </c>
      <c r="C306048" s="1" t="s">
        <v>5</v>
      </c>
    </row>
    <row r="306049" spans="1:3" x14ac:dyDescent="0.2">
      <c r="A306049" s="1">
        <v>601984</v>
      </c>
      <c r="B306049" s="1" t="s">
        <v>305090</v>
      </c>
      <c r="C306049" s="1" t="s">
        <v>5</v>
      </c>
    </row>
    <row r="306050" spans="1:3" x14ac:dyDescent="0.2">
      <c r="A306050" s="1">
        <v>601986</v>
      </c>
      <c r="B306050" s="1" t="s">
        <v>305091</v>
      </c>
      <c r="C306050" s="1" t="s">
        <v>60</v>
      </c>
    </row>
    <row r="306051" spans="1:3" x14ac:dyDescent="0.2">
      <c r="A306051" s="1">
        <v>601988</v>
      </c>
      <c r="B306051" s="1" t="s">
        <v>305092</v>
      </c>
      <c r="C306051" s="1" t="s">
        <v>5</v>
      </c>
    </row>
    <row r="306052" spans="1:3" x14ac:dyDescent="0.2">
      <c r="A306052" s="1">
        <v>601992</v>
      </c>
      <c r="B306052" s="1" t="s">
        <v>305093</v>
      </c>
      <c r="C306052" s="1" t="s">
        <v>5</v>
      </c>
    </row>
    <row r="306053" spans="1:3" x14ac:dyDescent="0.2">
      <c r="A306053" s="1">
        <v>601994</v>
      </c>
      <c r="B306053" s="1" t="s">
        <v>305094</v>
      </c>
      <c r="C306053" s="1" t="s">
        <v>5</v>
      </c>
    </row>
    <row r="306054" spans="1:3" x14ac:dyDescent="0.2">
      <c r="A306054" s="1">
        <v>601996</v>
      </c>
      <c r="B306054" s="1" t="s">
        <v>305095</v>
      </c>
      <c r="C306054" s="1" t="s">
        <v>5</v>
      </c>
    </row>
    <row r="306055" spans="1:3" x14ac:dyDescent="0.2">
      <c r="A306055" s="1">
        <v>602000</v>
      </c>
      <c r="B306055" s="1" t="s">
        <v>305096</v>
      </c>
      <c r="C306055" s="1" t="s">
        <v>5</v>
      </c>
    </row>
    <row r="306056" spans="1:3" x14ac:dyDescent="0.2">
      <c r="A306056" s="1">
        <v>602002</v>
      </c>
      <c r="B306056" s="1" t="s">
        <v>305097</v>
      </c>
      <c r="C306056" s="1" t="s">
        <v>5</v>
      </c>
    </row>
    <row r="306057" spans="1:3" x14ac:dyDescent="0.2">
      <c r="A306057" s="1">
        <v>602004</v>
      </c>
      <c r="B306057" s="1" t="s">
        <v>305098</v>
      </c>
      <c r="C306057" s="1" t="s">
        <v>5</v>
      </c>
    </row>
    <row r="306058" spans="1:3" x14ac:dyDescent="0.2">
      <c r="A306058" s="1">
        <v>602006</v>
      </c>
      <c r="B306058" s="1" t="s">
        <v>305099</v>
      </c>
      <c r="C306058" s="1" t="s">
        <v>5</v>
      </c>
    </row>
    <row r="306059" spans="1:3" x14ac:dyDescent="0.2">
      <c r="A306059" s="1">
        <v>602008</v>
      </c>
      <c r="B306059" s="1" t="s">
        <v>305100</v>
      </c>
      <c r="C306059" s="1" t="s">
        <v>5</v>
      </c>
    </row>
    <row r="306060" spans="1:3" x14ac:dyDescent="0.2">
      <c r="A306060" s="1">
        <v>602012</v>
      </c>
      <c r="B306060" s="1" t="s">
        <v>305101</v>
      </c>
      <c r="C306060" s="1" t="s">
        <v>5</v>
      </c>
    </row>
    <row r="306061" spans="1:3" x14ac:dyDescent="0.2">
      <c r="A306061" s="1">
        <v>602014</v>
      </c>
      <c r="B306061" s="1" t="s">
        <v>305102</v>
      </c>
      <c r="C306061" s="1" t="s">
        <v>5</v>
      </c>
    </row>
    <row r="306062" spans="1:3" x14ac:dyDescent="0.2">
      <c r="A306062" s="1">
        <v>602016</v>
      </c>
      <c r="B306062" s="1" t="s">
        <v>305103</v>
      </c>
      <c r="C306062" s="1" t="s">
        <v>5</v>
      </c>
    </row>
    <row r="306063" spans="1:3" x14ac:dyDescent="0.2">
      <c r="A306063" s="1">
        <v>602022</v>
      </c>
      <c r="B306063" s="1" t="s">
        <v>305104</v>
      </c>
      <c r="C306063" s="1" t="s">
        <v>5</v>
      </c>
    </row>
    <row r="306064" spans="1:3" x14ac:dyDescent="0.2">
      <c r="A306064" s="1">
        <v>602026</v>
      </c>
      <c r="B306064" s="1" t="s">
        <v>305105</v>
      </c>
      <c r="C306064" s="1" t="s">
        <v>5</v>
      </c>
    </row>
    <row r="306065" spans="1:3" x14ac:dyDescent="0.2">
      <c r="A306065" s="1">
        <v>602028</v>
      </c>
      <c r="B306065" s="1" t="s">
        <v>305106</v>
      </c>
      <c r="C306065" s="1" t="s">
        <v>5</v>
      </c>
    </row>
    <row r="306066" spans="1:3" x14ac:dyDescent="0.2">
      <c r="A306066" s="1">
        <v>602032</v>
      </c>
      <c r="B306066" s="1" t="s">
        <v>305107</v>
      </c>
      <c r="C306066" s="1" t="s">
        <v>5</v>
      </c>
    </row>
    <row r="306067" spans="1:3" x14ac:dyDescent="0.2">
      <c r="A306067" s="1">
        <v>602034</v>
      </c>
      <c r="B306067" s="1" t="s">
        <v>305108</v>
      </c>
      <c r="C306067" s="1" t="s">
        <v>5</v>
      </c>
    </row>
    <row r="306068" spans="1:3" x14ac:dyDescent="0.2">
      <c r="A306068" s="1">
        <v>602036</v>
      </c>
      <c r="B306068" s="1" t="s">
        <v>305109</v>
      </c>
      <c r="C306068" s="1" t="s">
        <v>5</v>
      </c>
    </row>
    <row r="306069" spans="1:3" x14ac:dyDescent="0.2">
      <c r="A306069" s="1">
        <v>602038</v>
      </c>
      <c r="B306069" s="1" t="s">
        <v>305110</v>
      </c>
      <c r="C306069" s="1" t="s">
        <v>5</v>
      </c>
    </row>
    <row r="306070" spans="1:3" x14ac:dyDescent="0.2">
      <c r="A306070" s="1">
        <v>602040</v>
      </c>
      <c r="B306070" s="1" t="s">
        <v>305111</v>
      </c>
      <c r="C306070" s="1" t="s">
        <v>5</v>
      </c>
    </row>
    <row r="306071" spans="1:3" x14ac:dyDescent="0.2">
      <c r="A306071" s="1">
        <v>602044</v>
      </c>
      <c r="B306071" s="1" t="s">
        <v>305112</v>
      </c>
      <c r="C306071" s="1" t="s">
        <v>5</v>
      </c>
    </row>
    <row r="306072" spans="1:3" x14ac:dyDescent="0.2">
      <c r="A306072" s="1">
        <v>602046</v>
      </c>
      <c r="B306072" s="1" t="s">
        <v>305113</v>
      </c>
      <c r="C306072" s="1" t="s">
        <v>307</v>
      </c>
    </row>
    <row r="306073" spans="1:3" x14ac:dyDescent="0.2">
      <c r="A306073" s="1">
        <v>602050</v>
      </c>
      <c r="B306073" s="1" t="s">
        <v>305114</v>
      </c>
      <c r="C306073" s="1" t="s">
        <v>5</v>
      </c>
    </row>
    <row r="306074" spans="1:3" x14ac:dyDescent="0.2">
      <c r="A306074" s="1">
        <v>602052</v>
      </c>
      <c r="B306074" s="1" t="s">
        <v>305115</v>
      </c>
      <c r="C306074" s="1" t="s">
        <v>5</v>
      </c>
    </row>
    <row r="306075" spans="1:3" x14ac:dyDescent="0.2">
      <c r="A306075" s="1">
        <v>602056</v>
      </c>
      <c r="B306075" s="1" t="s">
        <v>305116</v>
      </c>
      <c r="C306075" s="1" t="s">
        <v>5</v>
      </c>
    </row>
    <row r="306076" spans="1:3" x14ac:dyDescent="0.2">
      <c r="A306076" s="1">
        <v>602058</v>
      </c>
      <c r="B306076" s="1" t="s">
        <v>305117</v>
      </c>
      <c r="C306076" s="1" t="s">
        <v>5</v>
      </c>
    </row>
    <row r="306077" spans="1:3" x14ac:dyDescent="0.2">
      <c r="A306077" s="1">
        <v>602062</v>
      </c>
      <c r="B306077" s="1" t="s">
        <v>305118</v>
      </c>
      <c r="C306077" s="1" t="s">
        <v>5</v>
      </c>
    </row>
    <row r="306078" spans="1:3" x14ac:dyDescent="0.2">
      <c r="A306078" s="1">
        <v>602064</v>
      </c>
      <c r="B306078" s="1" t="s">
        <v>305119</v>
      </c>
      <c r="C306078" s="1" t="s">
        <v>5</v>
      </c>
    </row>
    <row r="306079" spans="1:3" x14ac:dyDescent="0.2">
      <c r="A306079" s="1">
        <v>602066</v>
      </c>
      <c r="B306079" s="1" t="s">
        <v>305120</v>
      </c>
      <c r="C306079" s="1" t="s">
        <v>5</v>
      </c>
    </row>
    <row r="306080" spans="1:3" x14ac:dyDescent="0.2">
      <c r="A306080" s="1">
        <v>602080</v>
      </c>
      <c r="B306080" s="1" t="s">
        <v>305121</v>
      </c>
      <c r="C306080" s="1" t="s">
        <v>60</v>
      </c>
    </row>
    <row r="306081" spans="1:3" x14ac:dyDescent="0.2">
      <c r="A306081" s="1">
        <v>602096</v>
      </c>
      <c r="B306081" s="1" t="s">
        <v>305122</v>
      </c>
      <c r="C306081" s="1" t="s">
        <v>5</v>
      </c>
    </row>
    <row r="306082" spans="1:3" x14ac:dyDescent="0.2">
      <c r="A306082" s="1">
        <v>602102</v>
      </c>
      <c r="B306082" s="1" t="s">
        <v>305123</v>
      </c>
      <c r="C306082" s="1" t="s">
        <v>60</v>
      </c>
    </row>
    <row r="306083" spans="1:3" x14ac:dyDescent="0.2">
      <c r="A306083" s="1">
        <v>602104</v>
      </c>
      <c r="B306083" s="1" t="s">
        <v>305124</v>
      </c>
      <c r="C306083" s="1" t="s">
        <v>60</v>
      </c>
    </row>
    <row r="306084" spans="1:3" x14ac:dyDescent="0.2">
      <c r="A306084" s="1">
        <v>602116</v>
      </c>
      <c r="B306084" s="1" t="s">
        <v>305125</v>
      </c>
      <c r="C306084" s="1" t="s">
        <v>60</v>
      </c>
    </row>
    <row r="306085" spans="1:3" x14ac:dyDescent="0.2">
      <c r="A306085" s="1">
        <v>602170</v>
      </c>
      <c r="B306085" s="1" t="s">
        <v>305126</v>
      </c>
      <c r="C306085" s="1" t="s">
        <v>5</v>
      </c>
    </row>
    <row r="306086" spans="1:3" x14ac:dyDescent="0.2">
      <c r="A306086" s="1">
        <v>602196</v>
      </c>
      <c r="B306086" s="1" t="s">
        <v>305127</v>
      </c>
      <c r="C306086" s="1" t="s">
        <v>5</v>
      </c>
    </row>
    <row r="306087" spans="1:3" x14ac:dyDescent="0.2">
      <c r="A306087" s="1">
        <v>602202</v>
      </c>
      <c r="B306087" s="1" t="s">
        <v>305128</v>
      </c>
      <c r="C306087" s="1" t="s">
        <v>60</v>
      </c>
    </row>
    <row r="306088" spans="1:3" x14ac:dyDescent="0.2">
      <c r="A306088" s="1">
        <v>602204</v>
      </c>
      <c r="B306088" s="1" t="s">
        <v>305129</v>
      </c>
      <c r="C306088" s="1" t="s">
        <v>5</v>
      </c>
    </row>
    <row r="306089" spans="1:3" x14ac:dyDescent="0.2">
      <c r="A306089" s="1">
        <v>602208</v>
      </c>
      <c r="B306089" s="1" t="s">
        <v>305130</v>
      </c>
      <c r="C306089" s="1" t="s">
        <v>5</v>
      </c>
    </row>
    <row r="306090" spans="1:3" x14ac:dyDescent="0.2">
      <c r="A306090" s="1">
        <v>602210</v>
      </c>
      <c r="B306090" s="1" t="s">
        <v>305131</v>
      </c>
      <c r="C306090" s="1" t="s">
        <v>5</v>
      </c>
    </row>
    <row r="306091" spans="1:3" x14ac:dyDescent="0.2">
      <c r="A306091" s="1">
        <v>602214</v>
      </c>
      <c r="B306091" s="1" t="s">
        <v>305132</v>
      </c>
      <c r="C306091" s="1" t="s">
        <v>5</v>
      </c>
    </row>
    <row r="306092" spans="1:3" x14ac:dyDescent="0.2">
      <c r="A306092" s="1">
        <v>602216</v>
      </c>
      <c r="B306092" s="1" t="s">
        <v>305133</v>
      </c>
      <c r="C306092" s="1" t="s">
        <v>60</v>
      </c>
    </row>
    <row r="306093" spans="1:3" x14ac:dyDescent="0.2">
      <c r="A306093" s="1">
        <v>602218</v>
      </c>
      <c r="B306093" s="1" t="s">
        <v>305134</v>
      </c>
      <c r="C306093" s="1" t="s">
        <v>5</v>
      </c>
    </row>
    <row r="306094" spans="1:3" x14ac:dyDescent="0.2">
      <c r="A306094" s="1">
        <v>602220</v>
      </c>
      <c r="B306094" s="1" t="s">
        <v>305135</v>
      </c>
      <c r="C306094" s="1" t="s">
        <v>5</v>
      </c>
    </row>
    <row r="306095" spans="1:3" x14ac:dyDescent="0.2">
      <c r="A306095" s="1">
        <v>602222</v>
      </c>
      <c r="B306095" s="1" t="s">
        <v>305136</v>
      </c>
      <c r="C306095" s="1" t="s">
        <v>60</v>
      </c>
    </row>
    <row r="306096" spans="1:3" x14ac:dyDescent="0.2">
      <c r="A306096" s="1">
        <v>602224</v>
      </c>
      <c r="B306096" s="1" t="s">
        <v>305137</v>
      </c>
      <c r="C306096" s="1" t="s">
        <v>5</v>
      </c>
    </row>
    <row r="306097" spans="1:3" x14ac:dyDescent="0.2">
      <c r="A306097" s="1">
        <v>602228</v>
      </c>
      <c r="B306097" s="1" t="s">
        <v>305138</v>
      </c>
      <c r="C306097" s="1" t="s">
        <v>60</v>
      </c>
    </row>
    <row r="306098" spans="1:3" x14ac:dyDescent="0.2">
      <c r="A306098" s="1">
        <v>602334</v>
      </c>
      <c r="B306098" s="1" t="s">
        <v>305139</v>
      </c>
      <c r="C306098" s="1" t="s">
        <v>5</v>
      </c>
    </row>
    <row r="306099" spans="1:3" x14ac:dyDescent="0.2">
      <c r="A306099" s="1">
        <v>602336</v>
      </c>
      <c r="B306099" s="1" t="s">
        <v>305140</v>
      </c>
      <c r="C306099" s="1" t="s">
        <v>60</v>
      </c>
    </row>
    <row r="306100" spans="1:3" x14ac:dyDescent="0.2">
      <c r="A306100" s="1">
        <v>602338</v>
      </c>
      <c r="B306100" s="1" t="s">
        <v>305141</v>
      </c>
      <c r="C306100" s="1" t="s">
        <v>5</v>
      </c>
    </row>
    <row r="306101" spans="1:3" x14ac:dyDescent="0.2">
      <c r="A306101" s="1">
        <v>602340</v>
      </c>
      <c r="B306101" s="1" t="s">
        <v>305142</v>
      </c>
      <c r="C306101" s="1" t="s">
        <v>60</v>
      </c>
    </row>
    <row r="306102" spans="1:3" x14ac:dyDescent="0.2">
      <c r="A306102" s="1">
        <v>602342</v>
      </c>
      <c r="B306102" s="1" t="s">
        <v>305143</v>
      </c>
      <c r="C306102" s="1" t="s">
        <v>5</v>
      </c>
    </row>
    <row r="306103" spans="1:3" x14ac:dyDescent="0.2">
      <c r="A306103" s="1">
        <v>602346</v>
      </c>
      <c r="B306103" s="1" t="s">
        <v>305144</v>
      </c>
      <c r="C306103" s="1" t="s">
        <v>5</v>
      </c>
    </row>
    <row r="306104" spans="1:3" x14ac:dyDescent="0.2">
      <c r="A306104" s="1">
        <v>602348</v>
      </c>
      <c r="B306104" s="1" t="s">
        <v>305145</v>
      </c>
      <c r="C306104" s="1" t="s">
        <v>60</v>
      </c>
    </row>
    <row r="306105" spans="1:3" x14ac:dyDescent="0.2">
      <c r="A306105" s="1">
        <v>602352</v>
      </c>
      <c r="B306105" s="1" t="s">
        <v>305146</v>
      </c>
      <c r="C306105" s="1" t="s">
        <v>5</v>
      </c>
    </row>
    <row r="306106" spans="1:3" x14ac:dyDescent="0.2">
      <c r="A306106" s="1">
        <v>602354</v>
      </c>
      <c r="B306106" s="1" t="s">
        <v>305147</v>
      </c>
      <c r="C306106" s="1" t="s">
        <v>5</v>
      </c>
    </row>
    <row r="306107" spans="1:3" x14ac:dyDescent="0.2">
      <c r="A306107" s="1">
        <v>602356</v>
      </c>
      <c r="B306107" s="1" t="s">
        <v>305148</v>
      </c>
      <c r="C306107" s="1" t="s">
        <v>5</v>
      </c>
    </row>
    <row r="306108" spans="1:3" x14ac:dyDescent="0.2">
      <c r="A306108" s="1">
        <v>602358</v>
      </c>
      <c r="B306108" s="1" t="s">
        <v>305149</v>
      </c>
      <c r="C306108" s="1" t="s">
        <v>5</v>
      </c>
    </row>
    <row r="306109" spans="1:3" x14ac:dyDescent="0.2">
      <c r="A306109" s="1">
        <v>602360</v>
      </c>
      <c r="B306109" s="1" t="s">
        <v>305150</v>
      </c>
      <c r="C306109" s="1" t="s">
        <v>5</v>
      </c>
    </row>
    <row r="306110" spans="1:3" x14ac:dyDescent="0.2">
      <c r="A306110" s="1">
        <v>602362</v>
      </c>
      <c r="B306110" s="1" t="s">
        <v>305151</v>
      </c>
      <c r="C306110" s="1" t="s">
        <v>5</v>
      </c>
    </row>
    <row r="306111" spans="1:3" x14ac:dyDescent="0.2">
      <c r="A306111" s="1">
        <v>602364</v>
      </c>
      <c r="B306111" s="1" t="s">
        <v>305152</v>
      </c>
      <c r="C306111" s="1" t="s">
        <v>60</v>
      </c>
    </row>
    <row r="306112" spans="1:3" x14ac:dyDescent="0.2">
      <c r="A306112" s="1">
        <v>602366</v>
      </c>
      <c r="B306112" s="1" t="s">
        <v>305153</v>
      </c>
      <c r="C306112" s="1" t="s">
        <v>60</v>
      </c>
    </row>
    <row r="306113" spans="1:3" x14ac:dyDescent="0.2">
      <c r="A306113" s="1">
        <v>602460</v>
      </c>
      <c r="B306113" s="1" t="s">
        <v>305154</v>
      </c>
      <c r="C306113" s="1" t="s">
        <v>60</v>
      </c>
    </row>
    <row r="306114" spans="1:3" x14ac:dyDescent="0.2">
      <c r="A306114" s="1">
        <v>602462</v>
      </c>
      <c r="B306114" s="1" t="s">
        <v>305155</v>
      </c>
      <c r="C306114" s="1" t="s">
        <v>60</v>
      </c>
    </row>
    <row r="306115" spans="1:3" x14ac:dyDescent="0.2">
      <c r="A306115" s="1">
        <v>602464</v>
      </c>
      <c r="B306115" s="1" t="s">
        <v>305156</v>
      </c>
      <c r="C306115" s="1" t="s">
        <v>5</v>
      </c>
    </row>
    <row r="306116" spans="1:3" x14ac:dyDescent="0.2">
      <c r="A306116" s="1">
        <v>602466</v>
      </c>
      <c r="B306116" s="1" t="s">
        <v>305157</v>
      </c>
      <c r="C306116" s="1" t="s">
        <v>60</v>
      </c>
    </row>
    <row r="306117" spans="1:3" x14ac:dyDescent="0.2">
      <c r="A306117" s="1">
        <v>602468</v>
      </c>
      <c r="B306117" s="1" t="s">
        <v>305158</v>
      </c>
      <c r="C306117" s="1" t="s">
        <v>60</v>
      </c>
    </row>
    <row r="306118" spans="1:3" x14ac:dyDescent="0.2">
      <c r="A306118" s="1">
        <v>602470</v>
      </c>
      <c r="B306118" s="1" t="s">
        <v>305159</v>
      </c>
      <c r="C306118" s="1" t="s">
        <v>60</v>
      </c>
    </row>
    <row r="306119" spans="1:3" x14ac:dyDescent="0.2">
      <c r="A306119" s="1">
        <v>602472</v>
      </c>
      <c r="B306119" s="1" t="s">
        <v>305160</v>
      </c>
      <c r="C306119" s="1" t="s">
        <v>5</v>
      </c>
    </row>
    <row r="306120" spans="1:3" x14ac:dyDescent="0.2">
      <c r="A306120" s="1">
        <v>602474</v>
      </c>
      <c r="B306120" s="1" t="s">
        <v>305161</v>
      </c>
      <c r="C306120" s="1" t="s">
        <v>5</v>
      </c>
    </row>
    <row r="306121" spans="1:3" x14ac:dyDescent="0.2">
      <c r="A306121" s="1">
        <v>602478</v>
      </c>
      <c r="B306121" s="1" t="s">
        <v>305162</v>
      </c>
      <c r="C306121" s="1" t="s">
        <v>60</v>
      </c>
    </row>
    <row r="306122" spans="1:3" x14ac:dyDescent="0.2">
      <c r="A306122" s="1">
        <v>602480</v>
      </c>
      <c r="B306122" s="1" t="s">
        <v>305163</v>
      </c>
      <c r="C306122" s="1" t="s">
        <v>60</v>
      </c>
    </row>
    <row r="306123" spans="1:3" x14ac:dyDescent="0.2">
      <c r="A306123" s="1">
        <v>602485</v>
      </c>
      <c r="B306123" s="1" t="s">
        <v>305164</v>
      </c>
      <c r="C306123" s="1" t="s">
        <v>60</v>
      </c>
    </row>
    <row r="306124" spans="1:3" x14ac:dyDescent="0.2">
      <c r="A306124" s="1">
        <v>602494</v>
      </c>
      <c r="B306124" s="1" t="s">
        <v>305165</v>
      </c>
      <c r="C306124" s="1" t="s">
        <v>5</v>
      </c>
    </row>
    <row r="306125" spans="1:3" x14ac:dyDescent="0.2">
      <c r="A306125" s="1">
        <v>602503</v>
      </c>
      <c r="B306125" s="1" t="s">
        <v>305166</v>
      </c>
      <c r="C306125" s="1" t="s">
        <v>5</v>
      </c>
    </row>
    <row r="306126" spans="1:3" x14ac:dyDescent="0.2">
      <c r="A306126" s="1">
        <v>602509</v>
      </c>
      <c r="B306126" s="1" t="s">
        <v>305167</v>
      </c>
      <c r="C306126" s="1" t="s">
        <v>5</v>
      </c>
    </row>
    <row r="306127" spans="1:3" x14ac:dyDescent="0.2">
      <c r="A306127" s="1">
        <v>602518</v>
      </c>
      <c r="B306127" s="1" t="s">
        <v>305168</v>
      </c>
      <c r="C306127" s="1" t="s">
        <v>5</v>
      </c>
    </row>
    <row r="306128" spans="1:3" x14ac:dyDescent="0.2">
      <c r="A306128" s="1">
        <v>602524</v>
      </c>
      <c r="B306128" s="1" t="s">
        <v>305169</v>
      </c>
      <c r="C306128" s="1" t="s">
        <v>60</v>
      </c>
    </row>
    <row r="306129" spans="1:3" x14ac:dyDescent="0.2">
      <c r="A306129" s="1">
        <v>602529</v>
      </c>
      <c r="B306129" s="1" t="s">
        <v>305170</v>
      </c>
      <c r="C306129" s="1" t="s">
        <v>60</v>
      </c>
    </row>
    <row r="306130" spans="1:3" x14ac:dyDescent="0.2">
      <c r="A306130" s="1">
        <v>602540</v>
      </c>
      <c r="B306130" s="1" t="s">
        <v>305171</v>
      </c>
      <c r="C306130" s="1" t="s">
        <v>5</v>
      </c>
    </row>
    <row r="306131" spans="1:3" x14ac:dyDescent="0.2">
      <c r="A306131" s="1">
        <v>602545</v>
      </c>
      <c r="B306131" s="1" t="s">
        <v>305172</v>
      </c>
      <c r="C306131" s="1" t="s">
        <v>5</v>
      </c>
    </row>
    <row r="306132" spans="1:3" x14ac:dyDescent="0.2">
      <c r="A306132" s="1">
        <v>602556</v>
      </c>
      <c r="B306132" s="1" t="s">
        <v>305173</v>
      </c>
      <c r="C306132" s="1" t="s">
        <v>5</v>
      </c>
    </row>
    <row r="306133" spans="1:3" x14ac:dyDescent="0.2">
      <c r="A306133" s="1">
        <v>602565</v>
      </c>
      <c r="B306133" s="1" t="s">
        <v>305174</v>
      </c>
      <c r="C306133" s="1" t="s">
        <v>5</v>
      </c>
    </row>
    <row r="306134" spans="1:3" x14ac:dyDescent="0.2">
      <c r="A306134" s="1">
        <v>602598</v>
      </c>
      <c r="B306134" s="1" t="s">
        <v>305175</v>
      </c>
      <c r="C306134" s="1" t="s">
        <v>5</v>
      </c>
    </row>
    <row r="306135" spans="1:3" x14ac:dyDescent="0.2">
      <c r="A306135" s="1">
        <v>602616</v>
      </c>
      <c r="B306135" s="1" t="s">
        <v>305176</v>
      </c>
      <c r="C306135" s="1" t="s">
        <v>5</v>
      </c>
    </row>
    <row r="306136" spans="1:3" x14ac:dyDescent="0.2">
      <c r="A306136" s="1">
        <v>602620</v>
      </c>
      <c r="B306136" s="1" t="s">
        <v>305177</v>
      </c>
      <c r="C306136" s="1" t="s">
        <v>5</v>
      </c>
    </row>
    <row r="306137" spans="1:3" x14ac:dyDescent="0.2">
      <c r="A306137" s="1">
        <v>602660</v>
      </c>
      <c r="B306137" s="1" t="s">
        <v>305178</v>
      </c>
      <c r="C306137" s="1" t="s">
        <v>60</v>
      </c>
    </row>
    <row r="306138" spans="1:3" x14ac:dyDescent="0.2">
      <c r="A306138" s="1">
        <v>602668</v>
      </c>
      <c r="B306138" s="1" t="s">
        <v>305179</v>
      </c>
      <c r="C306138" s="1" t="s">
        <v>60</v>
      </c>
    </row>
    <row r="306139" spans="1:3" x14ac:dyDescent="0.2">
      <c r="A306139" s="1">
        <v>602674</v>
      </c>
      <c r="B306139" s="1" t="s">
        <v>305180</v>
      </c>
      <c r="C306139" s="1" t="s">
        <v>5</v>
      </c>
    </row>
    <row r="306140" spans="1:3" x14ac:dyDescent="0.2">
      <c r="A306140" s="1">
        <v>602676</v>
      </c>
      <c r="B306140" s="1" t="s">
        <v>305181</v>
      </c>
      <c r="C306140" s="1" t="s">
        <v>60</v>
      </c>
    </row>
    <row r="306141" spans="1:3" x14ac:dyDescent="0.2">
      <c r="A306141" s="1">
        <v>602680</v>
      </c>
      <c r="B306141" s="1" t="s">
        <v>305182</v>
      </c>
      <c r="C306141" s="1" t="s">
        <v>5</v>
      </c>
    </row>
    <row r="306142" spans="1:3" x14ac:dyDescent="0.2">
      <c r="A306142" s="1">
        <v>602698</v>
      </c>
      <c r="B306142" s="1" t="s">
        <v>305183</v>
      </c>
      <c r="C306142" s="1" t="s">
        <v>5</v>
      </c>
    </row>
    <row r="306143" spans="1:3" x14ac:dyDescent="0.2">
      <c r="A306143" s="1">
        <v>602796</v>
      </c>
      <c r="B306143" s="1" t="s">
        <v>305184</v>
      </c>
      <c r="C306143" s="1" t="s">
        <v>5</v>
      </c>
    </row>
    <row r="306144" spans="1:3" x14ac:dyDescent="0.2">
      <c r="A306144" s="1">
        <v>602820</v>
      </c>
      <c r="B306144" s="1" t="s">
        <v>305185</v>
      </c>
      <c r="C306144" s="1" t="s">
        <v>5</v>
      </c>
    </row>
    <row r="306145" spans="1:3" x14ac:dyDescent="0.2">
      <c r="A306145" s="1">
        <v>602822</v>
      </c>
      <c r="B306145" s="1" t="s">
        <v>305186</v>
      </c>
      <c r="C306145" s="1" t="s">
        <v>5</v>
      </c>
    </row>
    <row r="306146" spans="1:3" x14ac:dyDescent="0.2">
      <c r="A306146" s="1">
        <v>602824</v>
      </c>
      <c r="B306146" s="1" t="s">
        <v>305187</v>
      </c>
      <c r="C306146" s="1" t="s">
        <v>60</v>
      </c>
    </row>
    <row r="306147" spans="1:3" x14ac:dyDescent="0.2">
      <c r="A306147" s="1">
        <v>602826</v>
      </c>
      <c r="B306147" s="1" t="s">
        <v>305188</v>
      </c>
      <c r="C306147" s="1" t="s">
        <v>60</v>
      </c>
    </row>
    <row r="306148" spans="1:3" x14ac:dyDescent="0.2">
      <c r="A306148" s="1">
        <v>602828</v>
      </c>
      <c r="B306148" s="1" t="s">
        <v>305189</v>
      </c>
      <c r="C306148" s="1" t="s">
        <v>60</v>
      </c>
    </row>
    <row r="306149" spans="1:3" x14ac:dyDescent="0.2">
      <c r="A306149" s="1">
        <v>602842</v>
      </c>
      <c r="B306149" s="1" t="s">
        <v>305190</v>
      </c>
      <c r="C306149" s="1" t="s">
        <v>5</v>
      </c>
    </row>
    <row r="306150" spans="1:3" x14ac:dyDescent="0.2">
      <c r="A306150" s="1">
        <v>602856</v>
      </c>
      <c r="B306150" s="1" t="s">
        <v>305191</v>
      </c>
      <c r="C306150" s="1" t="s">
        <v>5</v>
      </c>
    </row>
    <row r="306151" spans="1:3" x14ac:dyDescent="0.2">
      <c r="A306151" s="1">
        <v>602862</v>
      </c>
      <c r="B306151" s="1" t="s">
        <v>305192</v>
      </c>
      <c r="C306151" s="1" t="s">
        <v>5</v>
      </c>
    </row>
    <row r="306152" spans="1:3" x14ac:dyDescent="0.2">
      <c r="A306152" s="1">
        <v>602872</v>
      </c>
      <c r="B306152" s="1" t="s">
        <v>305193</v>
      </c>
      <c r="C306152" s="1" t="s">
        <v>5</v>
      </c>
    </row>
    <row r="306153" spans="1:3" x14ac:dyDescent="0.2">
      <c r="A306153" s="1">
        <v>602878</v>
      </c>
      <c r="B306153" s="1" t="s">
        <v>305194</v>
      </c>
      <c r="C306153" s="1" t="s">
        <v>5</v>
      </c>
    </row>
    <row r="306154" spans="1:3" x14ac:dyDescent="0.2">
      <c r="A306154" s="1">
        <v>602936</v>
      </c>
      <c r="B306154" s="1" t="s">
        <v>305195</v>
      </c>
      <c r="C306154" s="1" t="s">
        <v>5</v>
      </c>
    </row>
    <row r="306155" spans="1:3" x14ac:dyDescent="0.2">
      <c r="A306155" s="1">
        <v>602938</v>
      </c>
      <c r="B306155" s="1" t="s">
        <v>305196</v>
      </c>
      <c r="C306155" s="1" t="s">
        <v>60</v>
      </c>
    </row>
    <row r="306156" spans="1:3" x14ac:dyDescent="0.2">
      <c r="A306156" s="1">
        <v>602940</v>
      </c>
      <c r="B306156" s="1" t="s">
        <v>305197</v>
      </c>
      <c r="C306156" s="1" t="s">
        <v>60</v>
      </c>
    </row>
    <row r="306157" spans="1:3" x14ac:dyDescent="0.2">
      <c r="A306157" s="1">
        <v>602942</v>
      </c>
      <c r="B306157" s="1" t="s">
        <v>305198</v>
      </c>
      <c r="C306157" s="1" t="s">
        <v>5</v>
      </c>
    </row>
    <row r="306158" spans="1:3" x14ac:dyDescent="0.2">
      <c r="A306158" s="1">
        <v>602944</v>
      </c>
      <c r="B306158" s="1" t="s">
        <v>305199</v>
      </c>
      <c r="C306158" s="1" t="s">
        <v>60</v>
      </c>
    </row>
    <row r="306159" spans="1:3" x14ac:dyDescent="0.2">
      <c r="A306159" s="1">
        <v>602946</v>
      </c>
      <c r="B306159" s="1" t="s">
        <v>305200</v>
      </c>
      <c r="C306159" s="1" t="s">
        <v>60</v>
      </c>
    </row>
    <row r="306160" spans="1:3" x14ac:dyDescent="0.2">
      <c r="A306160" s="1">
        <v>602948</v>
      </c>
      <c r="B306160" s="1" t="s">
        <v>305201</v>
      </c>
      <c r="C306160" s="1" t="s">
        <v>5</v>
      </c>
    </row>
    <row r="306161" spans="1:3" x14ac:dyDescent="0.2">
      <c r="A306161" s="1">
        <v>602954</v>
      </c>
      <c r="B306161" s="1" t="s">
        <v>305202</v>
      </c>
      <c r="C306161" s="1" t="s">
        <v>5</v>
      </c>
    </row>
    <row r="306162" spans="1:3" x14ac:dyDescent="0.2">
      <c r="A306162" s="1">
        <v>602956</v>
      </c>
      <c r="B306162" s="1" t="s">
        <v>305203</v>
      </c>
      <c r="C306162" s="1" t="s">
        <v>60</v>
      </c>
    </row>
    <row r="306163" spans="1:3" x14ac:dyDescent="0.2">
      <c r="A306163" s="1">
        <v>602958</v>
      </c>
      <c r="B306163" s="1" t="s">
        <v>305204</v>
      </c>
      <c r="C306163" s="1" t="s">
        <v>5</v>
      </c>
    </row>
    <row r="306164" spans="1:3" x14ac:dyDescent="0.2">
      <c r="A306164" s="1">
        <v>602960</v>
      </c>
      <c r="B306164" s="1" t="s">
        <v>305205</v>
      </c>
      <c r="C306164" s="1" t="s">
        <v>5</v>
      </c>
    </row>
    <row r="306165" spans="1:3" x14ac:dyDescent="0.2">
      <c r="A306165" s="1">
        <v>602962</v>
      </c>
      <c r="B306165" s="1" t="s">
        <v>305206</v>
      </c>
      <c r="C306165" s="1" t="s">
        <v>5</v>
      </c>
    </row>
    <row r="306166" spans="1:3" x14ac:dyDescent="0.2">
      <c r="A306166" s="1">
        <v>602964</v>
      </c>
      <c r="B306166" s="1" t="s">
        <v>305207</v>
      </c>
      <c r="C306166" s="1" t="s">
        <v>60</v>
      </c>
    </row>
    <row r="306167" spans="1:3" x14ac:dyDescent="0.2">
      <c r="A306167" s="1">
        <v>602968</v>
      </c>
      <c r="B306167" s="1" t="s">
        <v>305208</v>
      </c>
      <c r="C306167" s="1" t="s">
        <v>5</v>
      </c>
    </row>
    <row r="306168" spans="1:3" x14ac:dyDescent="0.2">
      <c r="A306168" s="1">
        <v>602970</v>
      </c>
      <c r="B306168" s="1" t="s">
        <v>305209</v>
      </c>
      <c r="C306168" s="1" t="s">
        <v>5</v>
      </c>
    </row>
    <row r="306169" spans="1:3" x14ac:dyDescent="0.2">
      <c r="A306169" s="1">
        <v>602972</v>
      </c>
      <c r="B306169" s="1" t="s">
        <v>305210</v>
      </c>
      <c r="C306169" s="1" t="s">
        <v>5</v>
      </c>
    </row>
    <row r="306170" spans="1:3" x14ac:dyDescent="0.2">
      <c r="A306170" s="1">
        <v>602976</v>
      </c>
      <c r="B306170" s="1" t="s">
        <v>305211</v>
      </c>
      <c r="C306170" s="1" t="s">
        <v>5</v>
      </c>
    </row>
    <row r="306171" spans="1:3" x14ac:dyDescent="0.2">
      <c r="A306171" s="1">
        <v>602978</v>
      </c>
      <c r="B306171" s="1" t="s">
        <v>305212</v>
      </c>
      <c r="C306171" s="1" t="s">
        <v>5</v>
      </c>
    </row>
    <row r="306172" spans="1:3" x14ac:dyDescent="0.2">
      <c r="A306172" s="1">
        <v>602980</v>
      </c>
      <c r="B306172" s="1" t="s">
        <v>305213</v>
      </c>
      <c r="C306172" s="1" t="s">
        <v>60</v>
      </c>
    </row>
    <row r="306173" spans="1:3" x14ac:dyDescent="0.2">
      <c r="A306173" s="1">
        <v>602982</v>
      </c>
      <c r="B306173" s="1" t="s">
        <v>305214</v>
      </c>
      <c r="C306173" s="1" t="s">
        <v>5</v>
      </c>
    </row>
    <row r="306174" spans="1:3" x14ac:dyDescent="0.2">
      <c r="A306174" s="1">
        <v>602984</v>
      </c>
      <c r="B306174" s="1" t="s">
        <v>305215</v>
      </c>
      <c r="C306174" s="1" t="s">
        <v>5</v>
      </c>
    </row>
    <row r="306175" spans="1:3" x14ac:dyDescent="0.2">
      <c r="A306175" s="1">
        <v>602986</v>
      </c>
      <c r="B306175" s="1" t="s">
        <v>305216</v>
      </c>
      <c r="C306175" s="1" t="s">
        <v>5</v>
      </c>
    </row>
    <row r="306176" spans="1:3" x14ac:dyDescent="0.2">
      <c r="A306176" s="1">
        <v>602988</v>
      </c>
      <c r="B306176" s="1" t="s">
        <v>305217</v>
      </c>
      <c r="C306176" s="1" t="s">
        <v>60</v>
      </c>
    </row>
    <row r="306177" spans="1:4" x14ac:dyDescent="0.2">
      <c r="A306177" s="1">
        <v>602990</v>
      </c>
      <c r="B306177" s="1" t="s">
        <v>305218</v>
      </c>
      <c r="C306177" s="1" t="s">
        <v>60</v>
      </c>
    </row>
    <row r="306178" spans="1:4" x14ac:dyDescent="0.2">
      <c r="A306178" s="1">
        <v>602992</v>
      </c>
      <c r="B306178" s="1" t="s">
        <v>305219</v>
      </c>
      <c r="C306178" s="1" t="s">
        <v>60</v>
      </c>
    </row>
    <row r="306179" spans="1:4" x14ac:dyDescent="0.2">
      <c r="A306179" s="1">
        <v>602994</v>
      </c>
      <c r="B306179" s="1" t="s">
        <v>305220</v>
      </c>
      <c r="C306179" s="1" t="s">
        <v>5</v>
      </c>
    </row>
    <row r="306180" spans="1:4" x14ac:dyDescent="0.2">
      <c r="A306180" s="1">
        <v>602996</v>
      </c>
      <c r="B306180" s="1" t="s">
        <v>305221</v>
      </c>
      <c r="C306180" s="1" t="s">
        <v>5</v>
      </c>
    </row>
    <row r="306181" spans="1:4" x14ac:dyDescent="0.2">
      <c r="A306181" s="1">
        <v>602998</v>
      </c>
      <c r="B306181" s="1" t="s">
        <v>305222</v>
      </c>
      <c r="C306181" s="1" t="s">
        <v>5</v>
      </c>
    </row>
    <row r="306182" spans="1:4" x14ac:dyDescent="0.2">
      <c r="A306182" s="1">
        <v>603000</v>
      </c>
      <c r="B306182" s="1" t="s">
        <v>305223</v>
      </c>
      <c r="C306182" s="1" t="s">
        <v>5</v>
      </c>
    </row>
    <row r="306183" spans="1:4" x14ac:dyDescent="0.2">
      <c r="A306183" s="1">
        <v>603002</v>
      </c>
      <c r="B306183" s="1" t="s">
        <v>305224</v>
      </c>
      <c r="C306183" s="1" t="s">
        <v>5</v>
      </c>
    </row>
    <row r="306184" spans="1:4" x14ac:dyDescent="0.2">
      <c r="A306184" s="1">
        <v>603004</v>
      </c>
      <c r="B306184" s="1" t="s">
        <v>305225</v>
      </c>
      <c r="C306184" s="1" t="s">
        <v>5</v>
      </c>
    </row>
    <row r="306185" spans="1:4" x14ac:dyDescent="0.2">
      <c r="A306185" s="1">
        <v>603012</v>
      </c>
      <c r="B306185" s="1" t="s">
        <v>305226</v>
      </c>
      <c r="C306185" s="1" t="s">
        <v>5</v>
      </c>
    </row>
    <row r="306186" spans="1:4" x14ac:dyDescent="0.2">
      <c r="A306186" s="1">
        <v>603016</v>
      </c>
      <c r="B306186" s="1" t="s">
        <v>305227</v>
      </c>
      <c r="C306186" s="1" t="s">
        <v>5</v>
      </c>
    </row>
    <row r="306187" spans="1:4" x14ac:dyDescent="0.2">
      <c r="A306187" s="1">
        <v>603018</v>
      </c>
      <c r="B306187" s="1" t="s">
        <v>305228</v>
      </c>
      <c r="C306187" s="1" t="s">
        <v>5</v>
      </c>
    </row>
    <row r="306188" spans="1:4" x14ac:dyDescent="0.2">
      <c r="A306188" s="1">
        <v>603024</v>
      </c>
      <c r="B306188" s="1" t="s">
        <v>305229</v>
      </c>
      <c r="C306188" s="1" t="s">
        <v>5</v>
      </c>
    </row>
    <row r="306189" spans="1:4" x14ac:dyDescent="0.2">
      <c r="A306189" s="1">
        <v>603034</v>
      </c>
      <c r="B306189" s="1" t="s">
        <v>305230</v>
      </c>
      <c r="C306189" s="1" t="s">
        <v>5</v>
      </c>
    </row>
    <row r="306190" spans="1:4" x14ac:dyDescent="0.2">
      <c r="A306190" s="1">
        <v>603036</v>
      </c>
      <c r="B306190" s="1" t="s">
        <v>305231</v>
      </c>
      <c r="C306190" s="1" t="s">
        <v>5</v>
      </c>
    </row>
    <row r="306191" spans="1:4" x14ac:dyDescent="0.2">
      <c r="A306191" s="1">
        <v>603038</v>
      </c>
      <c r="B306191" s="1" t="s">
        <v>305232</v>
      </c>
      <c r="C306191" s="1" t="s">
        <v>60</v>
      </c>
      <c r="D306191" s="1" t="s">
        <v>61</v>
      </c>
    </row>
    <row r="306192" spans="1:4" x14ac:dyDescent="0.2">
      <c r="A306192" s="1">
        <v>603040</v>
      </c>
      <c r="B306192" s="1" t="s">
        <v>305233</v>
      </c>
      <c r="C306192" s="1" t="s">
        <v>5</v>
      </c>
    </row>
    <row r="306193" spans="1:4" x14ac:dyDescent="0.2">
      <c r="A306193" s="1">
        <v>603042</v>
      </c>
      <c r="B306193" s="1" t="s">
        <v>305234</v>
      </c>
      <c r="C306193" s="1" t="s">
        <v>5</v>
      </c>
    </row>
    <row r="306194" spans="1:4" x14ac:dyDescent="0.2">
      <c r="A306194" s="1">
        <v>603044</v>
      </c>
      <c r="B306194" s="1" t="s">
        <v>305235</v>
      </c>
      <c r="C306194" s="1" t="s">
        <v>5</v>
      </c>
    </row>
    <row r="306195" spans="1:4" x14ac:dyDescent="0.2">
      <c r="A306195" s="1">
        <v>603046</v>
      </c>
      <c r="B306195" s="1" t="s">
        <v>305236</v>
      </c>
      <c r="C306195" s="1" t="s">
        <v>5</v>
      </c>
    </row>
    <row r="306196" spans="1:4" x14ac:dyDescent="0.2">
      <c r="A306196" s="1">
        <v>603048</v>
      </c>
      <c r="B306196" s="1" t="s">
        <v>305237</v>
      </c>
      <c r="C306196" s="1" t="s">
        <v>60</v>
      </c>
    </row>
    <row r="306197" spans="1:4" x14ac:dyDescent="0.2">
      <c r="A306197" s="1">
        <v>603052</v>
      </c>
      <c r="B306197" s="1" t="s">
        <v>305238</v>
      </c>
      <c r="C306197" s="1" t="s">
        <v>5</v>
      </c>
    </row>
    <row r="306198" spans="1:4" x14ac:dyDescent="0.2">
      <c r="A306198" s="1">
        <v>603054</v>
      </c>
      <c r="B306198" s="1" t="s">
        <v>305239</v>
      </c>
      <c r="C306198" s="1" t="s">
        <v>60</v>
      </c>
    </row>
    <row r="306199" spans="1:4" x14ac:dyDescent="0.2">
      <c r="A306199" s="1">
        <v>603060</v>
      </c>
      <c r="B306199" s="1" t="s">
        <v>305240</v>
      </c>
      <c r="C306199" s="1" t="s">
        <v>5</v>
      </c>
    </row>
    <row r="306200" spans="1:4" x14ac:dyDescent="0.2">
      <c r="A306200" s="1">
        <v>603066</v>
      </c>
      <c r="B306200" s="1" t="s">
        <v>305241</v>
      </c>
      <c r="C306200" s="1" t="s">
        <v>5</v>
      </c>
    </row>
    <row r="306201" spans="1:4" x14ac:dyDescent="0.2">
      <c r="A306201" s="1">
        <v>603070</v>
      </c>
      <c r="B306201" s="1" t="s">
        <v>305242</v>
      </c>
      <c r="C306201" s="1" t="s">
        <v>5</v>
      </c>
    </row>
    <row r="306202" spans="1:4" x14ac:dyDescent="0.2">
      <c r="A306202" s="1">
        <v>603076</v>
      </c>
      <c r="B306202" s="1" t="s">
        <v>305243</v>
      </c>
      <c r="C306202" s="1" t="s">
        <v>60</v>
      </c>
    </row>
    <row r="306203" spans="1:4" x14ac:dyDescent="0.2">
      <c r="A306203" s="1">
        <v>603078</v>
      </c>
      <c r="B306203" s="1" t="s">
        <v>305244</v>
      </c>
      <c r="C306203" s="1" t="s">
        <v>60</v>
      </c>
      <c r="D306203" s="1" t="s">
        <v>61</v>
      </c>
    </row>
    <row r="306204" spans="1:4" x14ac:dyDescent="0.2">
      <c r="A306204" s="1">
        <v>603082</v>
      </c>
      <c r="B306204" s="1" t="s">
        <v>305245</v>
      </c>
      <c r="C306204" s="1" t="s">
        <v>5</v>
      </c>
    </row>
    <row r="306205" spans="1:4" x14ac:dyDescent="0.2">
      <c r="A306205" s="1">
        <v>603086</v>
      </c>
      <c r="B306205" s="1" t="s">
        <v>305246</v>
      </c>
      <c r="C306205" s="1" t="s">
        <v>60</v>
      </c>
      <c r="D306205" s="1" t="s">
        <v>61</v>
      </c>
    </row>
    <row r="306206" spans="1:4" x14ac:dyDescent="0.2">
      <c r="A306206" s="1">
        <v>603088</v>
      </c>
      <c r="B306206" s="1" t="s">
        <v>305247</v>
      </c>
      <c r="C306206" s="1" t="s">
        <v>60</v>
      </c>
    </row>
    <row r="306207" spans="1:4" x14ac:dyDescent="0.2">
      <c r="A306207" s="1">
        <v>603134</v>
      </c>
      <c r="B306207" s="1" t="s">
        <v>305248</v>
      </c>
      <c r="C306207" s="1" t="s">
        <v>5</v>
      </c>
    </row>
    <row r="306208" spans="1:4" x14ac:dyDescent="0.2">
      <c r="A306208" s="1">
        <v>603142</v>
      </c>
      <c r="B306208" s="1" t="s">
        <v>305249</v>
      </c>
      <c r="C306208" s="1" t="s">
        <v>60</v>
      </c>
    </row>
    <row r="306209" spans="1:3" x14ac:dyDescent="0.2">
      <c r="A306209" s="1">
        <v>603146</v>
      </c>
      <c r="B306209" s="1" t="s">
        <v>305250</v>
      </c>
      <c r="C306209" s="1" t="s">
        <v>5</v>
      </c>
    </row>
    <row r="306210" spans="1:3" x14ac:dyDescent="0.2">
      <c r="A306210" s="1">
        <v>603154</v>
      </c>
      <c r="B306210" s="1" t="s">
        <v>305251</v>
      </c>
      <c r="C306210" s="1" t="s">
        <v>5</v>
      </c>
    </row>
    <row r="306211" spans="1:3" x14ac:dyDescent="0.2">
      <c r="A306211" s="1">
        <v>603156</v>
      </c>
      <c r="B306211" s="1" t="s">
        <v>305252</v>
      </c>
      <c r="C306211" s="1" t="s">
        <v>60</v>
      </c>
    </row>
    <row r="306212" spans="1:3" x14ac:dyDescent="0.2">
      <c r="A306212" s="1">
        <v>603158</v>
      </c>
      <c r="B306212" s="1" t="s">
        <v>305253</v>
      </c>
      <c r="C306212" s="1" t="s">
        <v>60</v>
      </c>
    </row>
    <row r="306213" spans="1:3" x14ac:dyDescent="0.2">
      <c r="A306213" s="1">
        <v>603162</v>
      </c>
      <c r="B306213" s="1" t="s">
        <v>305254</v>
      </c>
      <c r="C306213" s="1" t="s">
        <v>5</v>
      </c>
    </row>
    <row r="306214" spans="1:3" x14ac:dyDescent="0.2">
      <c r="A306214" s="1">
        <v>603164</v>
      </c>
      <c r="B306214" s="1" t="s">
        <v>305255</v>
      </c>
      <c r="C306214" s="1" t="s">
        <v>5</v>
      </c>
    </row>
    <row r="306215" spans="1:3" x14ac:dyDescent="0.2">
      <c r="A306215" s="1">
        <v>603166</v>
      </c>
      <c r="B306215" s="1" t="s">
        <v>305256</v>
      </c>
      <c r="C306215" s="1" t="s">
        <v>5</v>
      </c>
    </row>
    <row r="306216" spans="1:3" x14ac:dyDescent="0.2">
      <c r="A306216" s="1">
        <v>603170</v>
      </c>
      <c r="B306216" s="1" t="s">
        <v>305257</v>
      </c>
      <c r="C306216" s="1" t="s">
        <v>5</v>
      </c>
    </row>
    <row r="306217" spans="1:3" x14ac:dyDescent="0.2">
      <c r="A306217" s="1">
        <v>603172</v>
      </c>
      <c r="B306217" s="1" t="s">
        <v>305258</v>
      </c>
      <c r="C306217" s="1" t="s">
        <v>5</v>
      </c>
    </row>
    <row r="306218" spans="1:3" x14ac:dyDescent="0.2">
      <c r="A306218" s="1">
        <v>603174</v>
      </c>
      <c r="B306218" s="1" t="s">
        <v>305259</v>
      </c>
      <c r="C306218" s="1" t="s">
        <v>60</v>
      </c>
    </row>
    <row r="306219" spans="1:3" x14ac:dyDescent="0.2">
      <c r="A306219" s="1">
        <v>603176</v>
      </c>
      <c r="B306219" s="1" t="s">
        <v>305260</v>
      </c>
      <c r="C306219" s="1" t="s">
        <v>5</v>
      </c>
    </row>
    <row r="306220" spans="1:3" x14ac:dyDescent="0.2">
      <c r="A306220" s="1">
        <v>603180</v>
      </c>
      <c r="B306220" s="1" t="s">
        <v>305261</v>
      </c>
      <c r="C306220" s="1" t="s">
        <v>5</v>
      </c>
    </row>
    <row r="306221" spans="1:3" x14ac:dyDescent="0.2">
      <c r="A306221" s="1">
        <v>603184</v>
      </c>
      <c r="B306221" s="1" t="s">
        <v>305262</v>
      </c>
      <c r="C306221" s="1" t="s">
        <v>5</v>
      </c>
    </row>
    <row r="306222" spans="1:3" x14ac:dyDescent="0.2">
      <c r="A306222" s="1">
        <v>603186</v>
      </c>
      <c r="B306222" s="1" t="s">
        <v>305263</v>
      </c>
      <c r="C306222" s="1" t="s">
        <v>5</v>
      </c>
    </row>
    <row r="306223" spans="1:3" x14ac:dyDescent="0.2">
      <c r="A306223" s="1">
        <v>603188</v>
      </c>
      <c r="B306223" s="1" t="s">
        <v>305264</v>
      </c>
      <c r="C306223" s="1" t="s">
        <v>60</v>
      </c>
    </row>
    <row r="306224" spans="1:3" x14ac:dyDescent="0.2">
      <c r="A306224" s="1">
        <v>603190</v>
      </c>
      <c r="B306224" s="1" t="s">
        <v>305265</v>
      </c>
      <c r="C306224" s="1" t="s">
        <v>5</v>
      </c>
    </row>
    <row r="306225" spans="1:3" x14ac:dyDescent="0.2">
      <c r="A306225" s="1">
        <v>603192</v>
      </c>
      <c r="B306225" s="1" t="s">
        <v>305266</v>
      </c>
      <c r="C306225" s="1" t="s">
        <v>60</v>
      </c>
    </row>
    <row r="306226" spans="1:3" x14ac:dyDescent="0.2">
      <c r="A306226" s="1">
        <v>603194</v>
      </c>
      <c r="B306226" s="1" t="s">
        <v>305267</v>
      </c>
      <c r="C306226" s="1" t="s">
        <v>5</v>
      </c>
    </row>
    <row r="306227" spans="1:3" x14ac:dyDescent="0.2">
      <c r="A306227" s="1">
        <v>603196</v>
      </c>
      <c r="B306227" s="1" t="s">
        <v>305268</v>
      </c>
      <c r="C306227" s="1" t="s">
        <v>60</v>
      </c>
    </row>
    <row r="306228" spans="1:3" x14ac:dyDescent="0.2">
      <c r="A306228" s="1">
        <v>603198</v>
      </c>
      <c r="B306228" s="1" t="s">
        <v>305269</v>
      </c>
      <c r="C306228" s="1" t="s">
        <v>5</v>
      </c>
    </row>
    <row r="306229" spans="1:3" x14ac:dyDescent="0.2">
      <c r="A306229" s="1">
        <v>603200</v>
      </c>
      <c r="B306229" s="1" t="s">
        <v>305270</v>
      </c>
      <c r="C306229" s="1" t="s">
        <v>5</v>
      </c>
    </row>
    <row r="306230" spans="1:3" x14ac:dyDescent="0.2">
      <c r="A306230" s="1">
        <v>603204</v>
      </c>
      <c r="B306230" s="1" t="s">
        <v>305271</v>
      </c>
      <c r="C306230" s="1" t="s">
        <v>5</v>
      </c>
    </row>
    <row r="306231" spans="1:3" x14ac:dyDescent="0.2">
      <c r="A306231" s="1">
        <v>603206</v>
      </c>
      <c r="B306231" s="1" t="s">
        <v>305272</v>
      </c>
      <c r="C306231" s="1" t="s">
        <v>60</v>
      </c>
    </row>
    <row r="306232" spans="1:3" x14ac:dyDescent="0.2">
      <c r="A306232" s="1">
        <v>603208</v>
      </c>
      <c r="B306232" s="1" t="s">
        <v>305273</v>
      </c>
      <c r="C306232" s="1" t="s">
        <v>5</v>
      </c>
    </row>
    <row r="306233" spans="1:3" x14ac:dyDescent="0.2">
      <c r="A306233" s="1">
        <v>603210</v>
      </c>
      <c r="B306233" s="1" t="s">
        <v>305274</v>
      </c>
      <c r="C306233" s="1" t="s">
        <v>5</v>
      </c>
    </row>
    <row r="306234" spans="1:3" x14ac:dyDescent="0.2">
      <c r="A306234" s="1">
        <v>603212</v>
      </c>
      <c r="B306234" s="1" t="s">
        <v>305275</v>
      </c>
      <c r="C306234" s="1" t="s">
        <v>60</v>
      </c>
    </row>
    <row r="306235" spans="1:3" x14ac:dyDescent="0.2">
      <c r="A306235" s="1">
        <v>603214</v>
      </c>
      <c r="B306235" s="1" t="s">
        <v>305276</v>
      </c>
      <c r="C306235" s="1" t="s">
        <v>60</v>
      </c>
    </row>
    <row r="306236" spans="1:3" x14ac:dyDescent="0.2">
      <c r="A306236" s="1">
        <v>603216</v>
      </c>
      <c r="B306236" s="1" t="s">
        <v>305277</v>
      </c>
      <c r="C306236" s="1" t="s">
        <v>60</v>
      </c>
    </row>
    <row r="306237" spans="1:3" x14ac:dyDescent="0.2">
      <c r="A306237" s="1">
        <v>603218</v>
      </c>
      <c r="B306237" s="1" t="s">
        <v>305278</v>
      </c>
      <c r="C306237" s="1" t="s">
        <v>60</v>
      </c>
    </row>
    <row r="306238" spans="1:3" x14ac:dyDescent="0.2">
      <c r="A306238" s="1">
        <v>603220</v>
      </c>
      <c r="B306238" s="1" t="s">
        <v>305279</v>
      </c>
      <c r="C306238" s="1" t="s">
        <v>60</v>
      </c>
    </row>
    <row r="306239" spans="1:3" x14ac:dyDescent="0.2">
      <c r="A306239" s="1">
        <v>603224</v>
      </c>
      <c r="B306239" s="1" t="s">
        <v>305280</v>
      </c>
      <c r="C306239" s="1" t="s">
        <v>5</v>
      </c>
    </row>
    <row r="306240" spans="1:3" x14ac:dyDescent="0.2">
      <c r="A306240" s="1">
        <v>603226</v>
      </c>
      <c r="B306240" s="1" t="s">
        <v>305281</v>
      </c>
      <c r="C306240" s="1" t="s">
        <v>60</v>
      </c>
    </row>
    <row r="306241" spans="1:3" x14ac:dyDescent="0.2">
      <c r="A306241" s="1">
        <v>603470</v>
      </c>
      <c r="B306241" s="1" t="s">
        <v>305282</v>
      </c>
      <c r="C306241" s="1" t="s">
        <v>5</v>
      </c>
    </row>
    <row r="306242" spans="1:3" x14ac:dyDescent="0.2">
      <c r="A306242" s="1">
        <v>603474</v>
      </c>
      <c r="B306242" s="1" t="s">
        <v>305283</v>
      </c>
      <c r="C306242" s="1" t="s">
        <v>5</v>
      </c>
    </row>
    <row r="306243" spans="1:3" x14ac:dyDescent="0.2">
      <c r="A306243" s="1">
        <v>603476</v>
      </c>
      <c r="B306243" s="1" t="s">
        <v>305284</v>
      </c>
      <c r="C306243" s="1" t="s">
        <v>5</v>
      </c>
    </row>
    <row r="306244" spans="1:3" x14ac:dyDescent="0.2">
      <c r="A306244" s="1">
        <v>603478</v>
      </c>
      <c r="B306244" s="1" t="s">
        <v>305285</v>
      </c>
      <c r="C306244" s="1" t="s">
        <v>5</v>
      </c>
    </row>
    <row r="306245" spans="1:3" x14ac:dyDescent="0.2">
      <c r="A306245" s="1">
        <v>603480</v>
      </c>
      <c r="B306245" s="1" t="s">
        <v>305286</v>
      </c>
      <c r="C306245" s="1" t="s">
        <v>5</v>
      </c>
    </row>
    <row r="306246" spans="1:3" x14ac:dyDescent="0.2">
      <c r="A306246" s="1">
        <v>603482</v>
      </c>
      <c r="B306246" s="1" t="s">
        <v>305287</v>
      </c>
      <c r="C306246" s="1" t="s">
        <v>5</v>
      </c>
    </row>
    <row r="306247" spans="1:3" x14ac:dyDescent="0.2">
      <c r="A306247" s="1">
        <v>603484</v>
      </c>
      <c r="B306247" s="1" t="s">
        <v>305288</v>
      </c>
      <c r="C306247" s="1" t="s">
        <v>5</v>
      </c>
    </row>
    <row r="306248" spans="1:3" x14ac:dyDescent="0.2">
      <c r="A306248" s="1">
        <v>603486</v>
      </c>
      <c r="B306248" s="1" t="s">
        <v>305289</v>
      </c>
      <c r="C306248" s="1" t="s">
        <v>5</v>
      </c>
    </row>
    <row r="306249" spans="1:3" x14ac:dyDescent="0.2">
      <c r="A306249" s="1">
        <v>603488</v>
      </c>
      <c r="B306249" s="1" t="s">
        <v>305290</v>
      </c>
      <c r="C306249" s="1" t="s">
        <v>5</v>
      </c>
    </row>
    <row r="306250" spans="1:3" x14ac:dyDescent="0.2">
      <c r="A306250" s="1">
        <v>603494</v>
      </c>
      <c r="B306250" s="1" t="s">
        <v>305291</v>
      </c>
      <c r="C306250" s="1" t="s">
        <v>5</v>
      </c>
    </row>
    <row r="306251" spans="1:3" x14ac:dyDescent="0.2">
      <c r="A306251" s="1">
        <v>603496</v>
      </c>
      <c r="B306251" s="1" t="s">
        <v>305292</v>
      </c>
      <c r="C306251" s="1" t="s">
        <v>5</v>
      </c>
    </row>
    <row r="306252" spans="1:3" x14ac:dyDescent="0.2">
      <c r="A306252" s="1">
        <v>603498</v>
      </c>
      <c r="B306252" s="1" t="s">
        <v>305293</v>
      </c>
      <c r="C306252" s="1" t="s">
        <v>5</v>
      </c>
    </row>
    <row r="306253" spans="1:3" x14ac:dyDescent="0.2">
      <c r="A306253" s="1">
        <v>603500</v>
      </c>
      <c r="B306253" s="1" t="s">
        <v>305294</v>
      </c>
      <c r="C306253" s="1" t="s">
        <v>5</v>
      </c>
    </row>
    <row r="306254" spans="1:3" x14ac:dyDescent="0.2">
      <c r="A306254" s="1">
        <v>603502</v>
      </c>
      <c r="B306254" s="1" t="s">
        <v>305295</v>
      </c>
      <c r="C306254" s="1" t="s">
        <v>5</v>
      </c>
    </row>
    <row r="306255" spans="1:3" x14ac:dyDescent="0.2">
      <c r="A306255" s="1">
        <v>603504</v>
      </c>
      <c r="B306255" s="1" t="s">
        <v>305296</v>
      </c>
      <c r="C306255" s="1" t="s">
        <v>5</v>
      </c>
    </row>
    <row r="306256" spans="1:3" x14ac:dyDescent="0.2">
      <c r="A306256" s="1">
        <v>603506</v>
      </c>
      <c r="B306256" s="1" t="s">
        <v>305297</v>
      </c>
      <c r="C306256" s="1" t="s">
        <v>5</v>
      </c>
    </row>
    <row r="306257" spans="1:3" x14ac:dyDescent="0.2">
      <c r="A306257" s="1">
        <v>603510</v>
      </c>
      <c r="B306257" s="1" t="s">
        <v>305298</v>
      </c>
      <c r="C306257" s="1" t="s">
        <v>5</v>
      </c>
    </row>
    <row r="306258" spans="1:3" x14ac:dyDescent="0.2">
      <c r="A306258" s="1">
        <v>603512</v>
      </c>
      <c r="B306258" s="1" t="s">
        <v>305299</v>
      </c>
      <c r="C306258" s="1" t="s">
        <v>5</v>
      </c>
    </row>
    <row r="306259" spans="1:3" x14ac:dyDescent="0.2">
      <c r="A306259" s="1">
        <v>603514</v>
      </c>
      <c r="B306259" s="1" t="s">
        <v>305300</v>
      </c>
      <c r="C306259" s="1" t="s">
        <v>5</v>
      </c>
    </row>
    <row r="306260" spans="1:3" x14ac:dyDescent="0.2">
      <c r="A306260" s="1">
        <v>603518</v>
      </c>
      <c r="B306260" s="1" t="s">
        <v>305301</v>
      </c>
      <c r="C306260" s="1" t="s">
        <v>5</v>
      </c>
    </row>
    <row r="306261" spans="1:3" x14ac:dyDescent="0.2">
      <c r="A306261" s="1">
        <v>603520</v>
      </c>
      <c r="B306261" s="1" t="s">
        <v>305302</v>
      </c>
      <c r="C306261" s="1" t="s">
        <v>5</v>
      </c>
    </row>
    <row r="306262" spans="1:3" x14ac:dyDescent="0.2">
      <c r="A306262" s="1">
        <v>603522</v>
      </c>
      <c r="B306262" s="1" t="s">
        <v>305303</v>
      </c>
      <c r="C306262" s="1" t="s">
        <v>5</v>
      </c>
    </row>
    <row r="306263" spans="1:3" x14ac:dyDescent="0.2">
      <c r="A306263" s="1">
        <v>603526</v>
      </c>
      <c r="B306263" s="1" t="s">
        <v>305304</v>
      </c>
      <c r="C306263" s="1" t="s">
        <v>5</v>
      </c>
    </row>
    <row r="306264" spans="1:3" x14ac:dyDescent="0.2">
      <c r="A306264" s="1">
        <v>603530</v>
      </c>
      <c r="B306264" s="1" t="s">
        <v>305305</v>
      </c>
      <c r="C306264" s="1" t="s">
        <v>5</v>
      </c>
    </row>
    <row r="306265" spans="1:3" x14ac:dyDescent="0.2">
      <c r="A306265" s="1">
        <v>603532</v>
      </c>
      <c r="B306265" s="1" t="s">
        <v>305306</v>
      </c>
      <c r="C306265" s="1" t="s">
        <v>5</v>
      </c>
    </row>
    <row r="306266" spans="1:3" x14ac:dyDescent="0.2">
      <c r="A306266" s="1">
        <v>603553</v>
      </c>
      <c r="B306266" s="1" t="s">
        <v>305307</v>
      </c>
      <c r="C306266" s="1" t="s">
        <v>5</v>
      </c>
    </row>
    <row r="306267" spans="1:3" x14ac:dyDescent="0.2">
      <c r="A306267" s="1">
        <v>603572</v>
      </c>
      <c r="B306267" s="1" t="s">
        <v>305308</v>
      </c>
      <c r="C306267" s="1" t="s">
        <v>60</v>
      </c>
    </row>
    <row r="306268" spans="1:3" x14ac:dyDescent="0.2">
      <c r="A306268" s="1">
        <v>603582</v>
      </c>
      <c r="B306268" s="1" t="s">
        <v>305309</v>
      </c>
      <c r="C306268" s="1" t="s">
        <v>60</v>
      </c>
    </row>
    <row r="306269" spans="1:3" x14ac:dyDescent="0.2">
      <c r="A306269" s="1">
        <v>603592</v>
      </c>
      <c r="B306269" s="1" t="s">
        <v>305310</v>
      </c>
      <c r="C306269" s="1" t="s">
        <v>5</v>
      </c>
    </row>
    <row r="306270" spans="1:3" x14ac:dyDescent="0.2">
      <c r="A306270" s="1">
        <v>603596</v>
      </c>
      <c r="B306270" s="1" t="s">
        <v>305311</v>
      </c>
      <c r="C306270" s="1" t="s">
        <v>60</v>
      </c>
    </row>
    <row r="306271" spans="1:3" x14ac:dyDescent="0.2">
      <c r="A306271" s="1">
        <v>603702</v>
      </c>
      <c r="B306271" s="1" t="s">
        <v>305312</v>
      </c>
      <c r="C306271" s="1" t="s">
        <v>60</v>
      </c>
    </row>
    <row r="306272" spans="1:3" x14ac:dyDescent="0.2">
      <c r="A306272" s="1">
        <v>603708</v>
      </c>
      <c r="B306272" s="1" t="s">
        <v>305313</v>
      </c>
      <c r="C306272" s="1" t="s">
        <v>60</v>
      </c>
    </row>
    <row r="306273" spans="1:3" x14ac:dyDescent="0.2">
      <c r="A306273" s="1">
        <v>603714</v>
      </c>
      <c r="B306273" s="1" t="s">
        <v>305314</v>
      </c>
      <c r="C306273" s="1" t="s">
        <v>5</v>
      </c>
    </row>
    <row r="306274" spans="1:3" x14ac:dyDescent="0.2">
      <c r="A306274" s="1">
        <v>603716</v>
      </c>
      <c r="B306274" s="1" t="s">
        <v>305315</v>
      </c>
      <c r="C306274" s="1" t="s">
        <v>5</v>
      </c>
    </row>
    <row r="306275" spans="1:3" x14ac:dyDescent="0.2">
      <c r="A306275" s="1">
        <v>603718</v>
      </c>
      <c r="B306275" s="1" t="s">
        <v>305316</v>
      </c>
      <c r="C306275" s="1" t="s">
        <v>5</v>
      </c>
    </row>
    <row r="306276" spans="1:3" x14ac:dyDescent="0.2">
      <c r="A306276" s="1">
        <v>603730</v>
      </c>
      <c r="B306276" s="1" t="s">
        <v>305317</v>
      </c>
      <c r="C306276" s="1" t="s">
        <v>5</v>
      </c>
    </row>
    <row r="306277" spans="1:3" x14ac:dyDescent="0.2">
      <c r="A306277" s="1">
        <v>603732</v>
      </c>
      <c r="B306277" s="1" t="s">
        <v>305318</v>
      </c>
      <c r="C306277" s="1" t="s">
        <v>60</v>
      </c>
    </row>
    <row r="306278" spans="1:3" x14ac:dyDescent="0.2">
      <c r="A306278" s="1">
        <v>603734</v>
      </c>
      <c r="B306278" s="1" t="s">
        <v>305319</v>
      </c>
      <c r="C306278" s="1" t="s">
        <v>5</v>
      </c>
    </row>
    <row r="306279" spans="1:3" x14ac:dyDescent="0.2">
      <c r="A306279" s="1">
        <v>603736</v>
      </c>
      <c r="B306279" s="1" t="s">
        <v>305320</v>
      </c>
      <c r="C306279" s="1" t="s">
        <v>60</v>
      </c>
    </row>
    <row r="306280" spans="1:3" x14ac:dyDescent="0.2">
      <c r="A306280" s="1">
        <v>603738</v>
      </c>
      <c r="B306280" s="1" t="s">
        <v>305321</v>
      </c>
      <c r="C306280" s="1" t="s">
        <v>60</v>
      </c>
    </row>
    <row r="306281" spans="1:3" x14ac:dyDescent="0.2">
      <c r="A306281" s="1">
        <v>603744</v>
      </c>
      <c r="B306281" s="1" t="s">
        <v>305322</v>
      </c>
      <c r="C306281" s="1" t="s">
        <v>60</v>
      </c>
    </row>
    <row r="306282" spans="1:3" x14ac:dyDescent="0.2">
      <c r="A306282" s="1">
        <v>603746</v>
      </c>
      <c r="B306282" s="1" t="s">
        <v>305323</v>
      </c>
      <c r="C306282" s="1" t="s">
        <v>5</v>
      </c>
    </row>
    <row r="306283" spans="1:3" x14ac:dyDescent="0.2">
      <c r="A306283" s="1">
        <v>603748</v>
      </c>
      <c r="B306283" s="1" t="s">
        <v>305324</v>
      </c>
      <c r="C306283" s="1" t="s">
        <v>5</v>
      </c>
    </row>
    <row r="306284" spans="1:3" x14ac:dyDescent="0.2">
      <c r="A306284" s="1">
        <v>603750</v>
      </c>
      <c r="B306284" s="1" t="s">
        <v>305325</v>
      </c>
      <c r="C306284" s="1" t="s">
        <v>5</v>
      </c>
    </row>
    <row r="306285" spans="1:3" x14ac:dyDescent="0.2">
      <c r="A306285" s="1">
        <v>603752</v>
      </c>
      <c r="B306285" s="1" t="s">
        <v>305326</v>
      </c>
      <c r="C306285" s="1" t="s">
        <v>5</v>
      </c>
    </row>
    <row r="306286" spans="1:3" x14ac:dyDescent="0.2">
      <c r="A306286" s="1">
        <v>603754</v>
      </c>
      <c r="B306286" s="1" t="s">
        <v>305327</v>
      </c>
      <c r="C306286" s="1" t="s">
        <v>5</v>
      </c>
    </row>
    <row r="306287" spans="1:3" x14ac:dyDescent="0.2">
      <c r="A306287" s="1">
        <v>603756</v>
      </c>
      <c r="B306287" s="1" t="s">
        <v>305328</v>
      </c>
      <c r="C306287" s="1" t="s">
        <v>5</v>
      </c>
    </row>
    <row r="306288" spans="1:3" x14ac:dyDescent="0.2">
      <c r="A306288" s="1">
        <v>603758</v>
      </c>
      <c r="B306288" s="1" t="s">
        <v>305329</v>
      </c>
      <c r="C306288" s="1" t="s">
        <v>60</v>
      </c>
    </row>
    <row r="306289" spans="1:3" x14ac:dyDescent="0.2">
      <c r="A306289" s="1">
        <v>603760</v>
      </c>
      <c r="B306289" s="1" t="s">
        <v>305330</v>
      </c>
      <c r="C306289" s="1" t="s">
        <v>60</v>
      </c>
    </row>
    <row r="306290" spans="1:3" x14ac:dyDescent="0.2">
      <c r="A306290" s="1">
        <v>603762</v>
      </c>
      <c r="B306290" s="1" t="s">
        <v>305331</v>
      </c>
      <c r="C306290" s="1" t="s">
        <v>5</v>
      </c>
    </row>
    <row r="306291" spans="1:3" x14ac:dyDescent="0.2">
      <c r="A306291" s="1">
        <v>603764</v>
      </c>
      <c r="B306291" s="1" t="s">
        <v>305332</v>
      </c>
      <c r="C306291" s="1" t="s">
        <v>60</v>
      </c>
    </row>
    <row r="306292" spans="1:3" x14ac:dyDescent="0.2">
      <c r="A306292" s="1">
        <v>603766</v>
      </c>
      <c r="B306292" s="1" t="s">
        <v>305333</v>
      </c>
      <c r="C306292" s="1" t="s">
        <v>5</v>
      </c>
    </row>
    <row r="306293" spans="1:3" x14ac:dyDescent="0.2">
      <c r="A306293" s="1">
        <v>603768</v>
      </c>
      <c r="B306293" s="1" t="s">
        <v>305334</v>
      </c>
      <c r="C306293" s="1" t="s">
        <v>5</v>
      </c>
    </row>
    <row r="306294" spans="1:3" x14ac:dyDescent="0.2">
      <c r="A306294" s="1">
        <v>603770</v>
      </c>
      <c r="B306294" s="1" t="s">
        <v>305335</v>
      </c>
      <c r="C306294" s="1" t="s">
        <v>60</v>
      </c>
    </row>
    <row r="306295" spans="1:3" x14ac:dyDescent="0.2">
      <c r="A306295" s="1">
        <v>603772</v>
      </c>
      <c r="B306295" s="1" t="s">
        <v>305336</v>
      </c>
      <c r="C306295" s="1" t="s">
        <v>307</v>
      </c>
    </row>
    <row r="306296" spans="1:3" x14ac:dyDescent="0.2">
      <c r="A306296" s="1">
        <v>603776</v>
      </c>
      <c r="B306296" s="1" t="s">
        <v>305337</v>
      </c>
      <c r="C306296" s="1" t="s">
        <v>5</v>
      </c>
    </row>
    <row r="306297" spans="1:3" x14ac:dyDescent="0.2">
      <c r="A306297" s="1">
        <v>603778</v>
      </c>
      <c r="B306297" s="1" t="s">
        <v>305338</v>
      </c>
      <c r="C306297" s="1" t="s">
        <v>60</v>
      </c>
    </row>
    <row r="306298" spans="1:3" x14ac:dyDescent="0.2">
      <c r="A306298" s="1">
        <v>603780</v>
      </c>
      <c r="B306298" s="1" t="s">
        <v>305339</v>
      </c>
      <c r="C306298" s="1" t="s">
        <v>60</v>
      </c>
    </row>
    <row r="306299" spans="1:3" x14ac:dyDescent="0.2">
      <c r="A306299" s="1">
        <v>603784</v>
      </c>
      <c r="B306299" s="1" t="s">
        <v>305340</v>
      </c>
      <c r="C306299" s="1" t="s">
        <v>60</v>
      </c>
    </row>
    <row r="306300" spans="1:3" x14ac:dyDescent="0.2">
      <c r="A306300" s="1">
        <v>603786</v>
      </c>
      <c r="B306300" s="1" t="s">
        <v>305341</v>
      </c>
      <c r="C306300" s="1" t="s">
        <v>5</v>
      </c>
    </row>
    <row r="306301" spans="1:3" x14ac:dyDescent="0.2">
      <c r="A306301" s="1">
        <v>603788</v>
      </c>
      <c r="B306301" s="1" t="s">
        <v>305342</v>
      </c>
      <c r="C306301" s="1" t="s">
        <v>60</v>
      </c>
    </row>
    <row r="306302" spans="1:3" x14ac:dyDescent="0.2">
      <c r="A306302" s="1">
        <v>603790</v>
      </c>
      <c r="B306302" s="1" t="s">
        <v>305343</v>
      </c>
      <c r="C306302" s="1" t="s">
        <v>60</v>
      </c>
    </row>
    <row r="306303" spans="1:3" x14ac:dyDescent="0.2">
      <c r="A306303" s="1">
        <v>603792</v>
      </c>
      <c r="B306303" s="1" t="s">
        <v>305344</v>
      </c>
      <c r="C306303" s="1" t="s">
        <v>5</v>
      </c>
    </row>
    <row r="306304" spans="1:3" x14ac:dyDescent="0.2">
      <c r="A306304" s="1">
        <v>603794</v>
      </c>
      <c r="B306304" s="1" t="s">
        <v>305345</v>
      </c>
      <c r="C306304" s="1" t="s">
        <v>60</v>
      </c>
    </row>
    <row r="306305" spans="1:3" x14ac:dyDescent="0.2">
      <c r="A306305" s="1">
        <v>603796</v>
      </c>
      <c r="B306305" s="1" t="s">
        <v>305346</v>
      </c>
      <c r="C306305" s="1" t="s">
        <v>5</v>
      </c>
    </row>
    <row r="306306" spans="1:3" x14ac:dyDescent="0.2">
      <c r="A306306" s="1">
        <v>603798</v>
      </c>
      <c r="B306306" s="1" t="s">
        <v>305347</v>
      </c>
      <c r="C306306" s="1" t="s">
        <v>5</v>
      </c>
    </row>
    <row r="306307" spans="1:3" x14ac:dyDescent="0.2">
      <c r="A306307" s="1">
        <v>603802</v>
      </c>
      <c r="B306307" s="1" t="s">
        <v>305348</v>
      </c>
      <c r="C306307" s="1" t="s">
        <v>60</v>
      </c>
    </row>
    <row r="306308" spans="1:3" x14ac:dyDescent="0.2">
      <c r="A306308" s="1">
        <v>603886</v>
      </c>
      <c r="B306308" s="1" t="s">
        <v>305349</v>
      </c>
      <c r="C306308" s="1" t="s">
        <v>60</v>
      </c>
    </row>
    <row r="306309" spans="1:3" x14ac:dyDescent="0.2">
      <c r="A306309" s="1">
        <v>603904</v>
      </c>
      <c r="B306309" s="1" t="s">
        <v>305350</v>
      </c>
      <c r="C306309" s="1" t="s">
        <v>5</v>
      </c>
    </row>
    <row r="306310" spans="1:3" x14ac:dyDescent="0.2">
      <c r="A306310" s="1">
        <v>603908</v>
      </c>
      <c r="B306310" s="1" t="s">
        <v>305351</v>
      </c>
      <c r="C306310" s="1" t="s">
        <v>5</v>
      </c>
    </row>
    <row r="306311" spans="1:3" x14ac:dyDescent="0.2">
      <c r="A306311" s="1">
        <v>603910</v>
      </c>
      <c r="B306311" s="1" t="s">
        <v>305352</v>
      </c>
      <c r="C306311" s="1" t="s">
        <v>5</v>
      </c>
    </row>
    <row r="306312" spans="1:3" x14ac:dyDescent="0.2">
      <c r="A306312" s="1">
        <v>603914</v>
      </c>
      <c r="B306312" s="1" t="s">
        <v>305353</v>
      </c>
      <c r="C306312" s="1" t="s">
        <v>5</v>
      </c>
    </row>
    <row r="306313" spans="1:3" x14ac:dyDescent="0.2">
      <c r="A306313" s="1">
        <v>603916</v>
      </c>
      <c r="B306313" s="1" t="s">
        <v>305354</v>
      </c>
      <c r="C306313" s="1" t="s">
        <v>5</v>
      </c>
    </row>
    <row r="306314" spans="1:3" x14ac:dyDescent="0.2">
      <c r="A306314" s="1">
        <v>603926</v>
      </c>
      <c r="B306314" s="1" t="s">
        <v>305355</v>
      </c>
      <c r="C306314" s="1" t="s">
        <v>5</v>
      </c>
    </row>
    <row r="306315" spans="1:3" x14ac:dyDescent="0.2">
      <c r="A306315" s="1">
        <v>603928</v>
      </c>
      <c r="B306315" s="1" t="s">
        <v>305356</v>
      </c>
      <c r="C306315" s="1" t="s">
        <v>5</v>
      </c>
    </row>
    <row r="306316" spans="1:3" x14ac:dyDescent="0.2">
      <c r="A306316" s="1">
        <v>603930</v>
      </c>
      <c r="B306316" s="1" t="s">
        <v>305357</v>
      </c>
      <c r="C306316" s="1" t="s">
        <v>5</v>
      </c>
    </row>
    <row r="306317" spans="1:3" x14ac:dyDescent="0.2">
      <c r="A306317" s="1">
        <v>603932</v>
      </c>
      <c r="B306317" s="1" t="s">
        <v>305358</v>
      </c>
      <c r="C306317" s="1" t="s">
        <v>60</v>
      </c>
    </row>
    <row r="306318" spans="1:3" x14ac:dyDescent="0.2">
      <c r="A306318" s="1">
        <v>603934</v>
      </c>
      <c r="B306318" s="1" t="s">
        <v>305359</v>
      </c>
      <c r="C306318" s="1" t="s">
        <v>5</v>
      </c>
    </row>
    <row r="306319" spans="1:3" x14ac:dyDescent="0.2">
      <c r="A306319" s="1">
        <v>603938</v>
      </c>
      <c r="B306319" s="1" t="s">
        <v>305360</v>
      </c>
      <c r="C306319" s="1" t="s">
        <v>5</v>
      </c>
    </row>
    <row r="306320" spans="1:3" x14ac:dyDescent="0.2">
      <c r="A306320" s="1">
        <v>603942</v>
      </c>
      <c r="B306320" s="1" t="s">
        <v>305361</v>
      </c>
      <c r="C306320" s="1" t="s">
        <v>5</v>
      </c>
    </row>
    <row r="306321" spans="1:3" x14ac:dyDescent="0.2">
      <c r="A306321" s="1">
        <v>603944</v>
      </c>
      <c r="B306321" s="1" t="s">
        <v>305362</v>
      </c>
      <c r="C306321" s="1" t="s">
        <v>5</v>
      </c>
    </row>
    <row r="306322" spans="1:3" x14ac:dyDescent="0.2">
      <c r="A306322" s="1">
        <v>603952</v>
      </c>
      <c r="B306322" s="1" t="s">
        <v>305363</v>
      </c>
      <c r="C306322" s="1" t="s">
        <v>5</v>
      </c>
    </row>
    <row r="306323" spans="1:3" x14ac:dyDescent="0.2">
      <c r="A306323" s="1">
        <v>603956</v>
      </c>
      <c r="B306323" s="1" t="s">
        <v>305364</v>
      </c>
      <c r="C306323" s="1" t="s">
        <v>5</v>
      </c>
    </row>
    <row r="306324" spans="1:3" x14ac:dyDescent="0.2">
      <c r="A306324" s="1">
        <v>603962</v>
      </c>
      <c r="B306324" s="1" t="s">
        <v>305365</v>
      </c>
      <c r="C306324" s="1" t="s">
        <v>5</v>
      </c>
    </row>
    <row r="306325" spans="1:3" x14ac:dyDescent="0.2">
      <c r="A306325" s="1">
        <v>603964</v>
      </c>
      <c r="B306325" s="1" t="s">
        <v>305366</v>
      </c>
      <c r="C306325" s="1" t="s">
        <v>5</v>
      </c>
    </row>
    <row r="306326" spans="1:3" x14ac:dyDescent="0.2">
      <c r="A306326" s="1">
        <v>603968</v>
      </c>
      <c r="B306326" s="1" t="s">
        <v>305367</v>
      </c>
      <c r="C306326" s="1" t="s">
        <v>5</v>
      </c>
    </row>
    <row r="306327" spans="1:3" x14ac:dyDescent="0.2">
      <c r="A306327" s="1">
        <v>603976</v>
      </c>
      <c r="B306327" s="1" t="s">
        <v>305368</v>
      </c>
      <c r="C306327" s="1" t="s">
        <v>5</v>
      </c>
    </row>
    <row r="306328" spans="1:3" x14ac:dyDescent="0.2">
      <c r="A306328" s="1">
        <v>604074</v>
      </c>
      <c r="B306328" s="1" t="s">
        <v>305369</v>
      </c>
      <c r="C306328" s="1" t="s">
        <v>5</v>
      </c>
    </row>
    <row r="306329" spans="1:3" x14ac:dyDescent="0.2">
      <c r="A306329" s="1">
        <v>604104</v>
      </c>
      <c r="B306329" s="1" t="s">
        <v>305370</v>
      </c>
      <c r="C306329" s="1" t="s">
        <v>5</v>
      </c>
    </row>
    <row r="306330" spans="1:3" x14ac:dyDescent="0.2">
      <c r="A306330" s="1">
        <v>604106</v>
      </c>
      <c r="B306330" s="1" t="s">
        <v>305371</v>
      </c>
      <c r="C306330" s="1" t="s">
        <v>5</v>
      </c>
    </row>
    <row r="306331" spans="1:3" x14ac:dyDescent="0.2">
      <c r="A306331" s="1">
        <v>604108</v>
      </c>
      <c r="B306331" s="1" t="s">
        <v>305372</v>
      </c>
      <c r="C306331" s="1" t="s">
        <v>60</v>
      </c>
    </row>
    <row r="306332" spans="1:3" x14ac:dyDescent="0.2">
      <c r="A306332" s="1">
        <v>604110</v>
      </c>
      <c r="B306332" s="1" t="s">
        <v>305373</v>
      </c>
      <c r="C306332" s="1" t="s">
        <v>5</v>
      </c>
    </row>
    <row r="306333" spans="1:3" x14ac:dyDescent="0.2">
      <c r="A306333" s="1">
        <v>604112</v>
      </c>
      <c r="B306333" s="1" t="s">
        <v>305374</v>
      </c>
      <c r="C306333" s="1" t="s">
        <v>60</v>
      </c>
    </row>
    <row r="306334" spans="1:3" x14ac:dyDescent="0.2">
      <c r="A306334" s="1">
        <v>604114</v>
      </c>
      <c r="B306334" s="1" t="s">
        <v>305375</v>
      </c>
      <c r="C306334" s="1" t="s">
        <v>5</v>
      </c>
    </row>
    <row r="306335" spans="1:3" x14ac:dyDescent="0.2">
      <c r="A306335" s="1">
        <v>604116</v>
      </c>
      <c r="B306335" s="1" t="s">
        <v>305376</v>
      </c>
      <c r="C306335" s="1" t="s">
        <v>5</v>
      </c>
    </row>
    <row r="306336" spans="1:3" x14ac:dyDescent="0.2">
      <c r="A306336" s="1">
        <v>604118</v>
      </c>
      <c r="B306336" s="1" t="s">
        <v>305377</v>
      </c>
      <c r="C306336" s="1" t="s">
        <v>60</v>
      </c>
    </row>
    <row r="306337" spans="1:3" x14ac:dyDescent="0.2">
      <c r="A306337" s="1">
        <v>604120</v>
      </c>
      <c r="B306337" s="1" t="s">
        <v>305378</v>
      </c>
      <c r="C306337" s="1" t="s">
        <v>5</v>
      </c>
    </row>
    <row r="306338" spans="1:3" x14ac:dyDescent="0.2">
      <c r="A306338" s="1">
        <v>604122</v>
      </c>
      <c r="B306338" s="1" t="s">
        <v>305379</v>
      </c>
      <c r="C306338" s="1" t="s">
        <v>5</v>
      </c>
    </row>
    <row r="306339" spans="1:3" x14ac:dyDescent="0.2">
      <c r="A306339" s="1">
        <v>604124</v>
      </c>
      <c r="B306339" s="1" t="s">
        <v>305380</v>
      </c>
      <c r="C306339" s="1" t="s">
        <v>5</v>
      </c>
    </row>
    <row r="306340" spans="1:3" x14ac:dyDescent="0.2">
      <c r="A306340" s="1">
        <v>604126</v>
      </c>
      <c r="B306340" s="1" t="s">
        <v>305381</v>
      </c>
      <c r="C306340" s="1" t="s">
        <v>60</v>
      </c>
    </row>
    <row r="306341" spans="1:3" x14ac:dyDescent="0.2">
      <c r="A306341" s="1">
        <v>604128</v>
      </c>
      <c r="B306341" s="1" t="s">
        <v>305382</v>
      </c>
      <c r="C306341" s="1" t="s">
        <v>5</v>
      </c>
    </row>
    <row r="306342" spans="1:3" x14ac:dyDescent="0.2">
      <c r="A306342" s="1">
        <v>604130</v>
      </c>
      <c r="B306342" s="1" t="s">
        <v>305383</v>
      </c>
      <c r="C306342" s="1" t="s">
        <v>60</v>
      </c>
    </row>
    <row r="306343" spans="1:3" x14ac:dyDescent="0.2">
      <c r="A306343" s="1">
        <v>604132</v>
      </c>
      <c r="B306343" s="1" t="s">
        <v>305384</v>
      </c>
      <c r="C306343" s="1" t="s">
        <v>60</v>
      </c>
    </row>
    <row r="306344" spans="1:3" x14ac:dyDescent="0.2">
      <c r="A306344" s="1">
        <v>604136</v>
      </c>
      <c r="B306344" s="1" t="s">
        <v>305385</v>
      </c>
      <c r="C306344" s="1" t="s">
        <v>60</v>
      </c>
    </row>
    <row r="306345" spans="1:3" x14ac:dyDescent="0.2">
      <c r="A306345" s="1">
        <v>604138</v>
      </c>
      <c r="B306345" s="1" t="s">
        <v>305386</v>
      </c>
      <c r="C306345" s="1" t="s">
        <v>5</v>
      </c>
    </row>
    <row r="306346" spans="1:3" x14ac:dyDescent="0.2">
      <c r="A306346" s="1">
        <v>604140</v>
      </c>
      <c r="B306346" s="1" t="s">
        <v>305387</v>
      </c>
      <c r="C306346" s="1" t="s">
        <v>60</v>
      </c>
    </row>
    <row r="306347" spans="1:3" x14ac:dyDescent="0.2">
      <c r="A306347" s="1">
        <v>604142</v>
      </c>
      <c r="B306347" s="1" t="s">
        <v>305388</v>
      </c>
      <c r="C306347" s="1" t="s">
        <v>5</v>
      </c>
    </row>
    <row r="306348" spans="1:3" x14ac:dyDescent="0.2">
      <c r="A306348" s="1">
        <v>604144</v>
      </c>
      <c r="B306348" s="1" t="s">
        <v>305389</v>
      </c>
      <c r="C306348" s="1" t="s">
        <v>60</v>
      </c>
    </row>
    <row r="306349" spans="1:3" x14ac:dyDescent="0.2">
      <c r="A306349" s="1">
        <v>604146</v>
      </c>
      <c r="B306349" s="1" t="s">
        <v>305390</v>
      </c>
      <c r="C306349" s="1" t="s">
        <v>60</v>
      </c>
    </row>
    <row r="306350" spans="1:3" x14ac:dyDescent="0.2">
      <c r="A306350" s="1">
        <v>604148</v>
      </c>
      <c r="B306350" s="1" t="s">
        <v>305391</v>
      </c>
      <c r="C306350" s="1" t="s">
        <v>5</v>
      </c>
    </row>
    <row r="306351" spans="1:3" x14ac:dyDescent="0.2">
      <c r="A306351" s="1">
        <v>604150</v>
      </c>
      <c r="B306351" s="1" t="s">
        <v>305392</v>
      </c>
      <c r="C306351" s="1" t="s">
        <v>5</v>
      </c>
    </row>
    <row r="306352" spans="1:3" x14ac:dyDescent="0.2">
      <c r="A306352" s="1">
        <v>604152</v>
      </c>
      <c r="B306352" s="1" t="s">
        <v>305393</v>
      </c>
      <c r="C306352" s="1" t="s">
        <v>5</v>
      </c>
    </row>
    <row r="306353" spans="1:3" x14ac:dyDescent="0.2">
      <c r="A306353" s="1">
        <v>604154</v>
      </c>
      <c r="B306353" s="1" t="s">
        <v>305394</v>
      </c>
      <c r="C306353" s="1" t="s">
        <v>60</v>
      </c>
    </row>
    <row r="306354" spans="1:3" x14ac:dyDescent="0.2">
      <c r="A306354" s="1">
        <v>604158</v>
      </c>
      <c r="B306354" s="1" t="s">
        <v>305395</v>
      </c>
      <c r="C306354" s="1" t="s">
        <v>60</v>
      </c>
    </row>
    <row r="306355" spans="1:3" x14ac:dyDescent="0.2">
      <c r="A306355" s="1">
        <v>604160</v>
      </c>
      <c r="B306355" s="1" t="s">
        <v>305396</v>
      </c>
      <c r="C306355" s="1" t="s">
        <v>5</v>
      </c>
    </row>
    <row r="306356" spans="1:3" x14ac:dyDescent="0.2">
      <c r="A306356" s="1">
        <v>604162</v>
      </c>
      <c r="B306356" s="1" t="s">
        <v>305397</v>
      </c>
      <c r="C306356" s="1" t="s">
        <v>5</v>
      </c>
    </row>
    <row r="306357" spans="1:3" x14ac:dyDescent="0.2">
      <c r="A306357" s="1">
        <v>604164</v>
      </c>
      <c r="B306357" s="1" t="s">
        <v>305398</v>
      </c>
      <c r="C306357" s="1" t="s">
        <v>60</v>
      </c>
    </row>
    <row r="306358" spans="1:3" x14ac:dyDescent="0.2">
      <c r="A306358" s="1">
        <v>604166</v>
      </c>
      <c r="B306358" s="1" t="s">
        <v>305399</v>
      </c>
      <c r="C306358" s="1" t="s">
        <v>60</v>
      </c>
    </row>
    <row r="306359" spans="1:3" x14ac:dyDescent="0.2">
      <c r="A306359" s="1">
        <v>604168</v>
      </c>
      <c r="B306359" s="1" t="s">
        <v>305400</v>
      </c>
      <c r="C306359" s="1" t="s">
        <v>5</v>
      </c>
    </row>
    <row r="306360" spans="1:3" x14ac:dyDescent="0.2">
      <c r="A306360" s="1">
        <v>604170</v>
      </c>
      <c r="B306360" s="1" t="s">
        <v>305401</v>
      </c>
      <c r="C306360" s="1" t="s">
        <v>5</v>
      </c>
    </row>
    <row r="306361" spans="1:3" x14ac:dyDescent="0.2">
      <c r="A306361" s="1">
        <v>604172</v>
      </c>
      <c r="B306361" s="1" t="s">
        <v>305402</v>
      </c>
      <c r="C306361" s="1" t="s">
        <v>5</v>
      </c>
    </row>
    <row r="306362" spans="1:3" x14ac:dyDescent="0.2">
      <c r="A306362" s="1">
        <v>604174</v>
      </c>
      <c r="B306362" s="1" t="s">
        <v>305403</v>
      </c>
      <c r="C306362" s="1" t="s">
        <v>60</v>
      </c>
    </row>
    <row r="306363" spans="1:3" x14ac:dyDescent="0.2">
      <c r="A306363" s="1">
        <v>604264</v>
      </c>
      <c r="B306363" s="1" t="s">
        <v>305404</v>
      </c>
      <c r="C306363" s="1" t="s">
        <v>60</v>
      </c>
    </row>
    <row r="306364" spans="1:3" x14ac:dyDescent="0.2">
      <c r="A306364" s="1">
        <v>604374</v>
      </c>
      <c r="B306364" s="1" t="s">
        <v>305405</v>
      </c>
      <c r="C306364" s="1" t="s">
        <v>60</v>
      </c>
    </row>
    <row r="306365" spans="1:3" x14ac:dyDescent="0.2">
      <c r="A306365" s="1">
        <v>604380</v>
      </c>
      <c r="B306365" s="1" t="s">
        <v>305406</v>
      </c>
      <c r="C306365" s="1" t="s">
        <v>60</v>
      </c>
    </row>
    <row r="306366" spans="1:3" x14ac:dyDescent="0.2">
      <c r="A306366" s="1">
        <v>604382</v>
      </c>
      <c r="B306366" s="1" t="s">
        <v>305407</v>
      </c>
      <c r="C306366" s="1" t="s">
        <v>60</v>
      </c>
    </row>
    <row r="306367" spans="1:3" x14ac:dyDescent="0.2">
      <c r="A306367" s="1">
        <v>604384</v>
      </c>
      <c r="B306367" s="1" t="s">
        <v>305408</v>
      </c>
      <c r="C306367" s="1" t="s">
        <v>5</v>
      </c>
    </row>
    <row r="306368" spans="1:3" x14ac:dyDescent="0.2">
      <c r="A306368" s="1">
        <v>604388</v>
      </c>
      <c r="B306368" s="1" t="s">
        <v>305409</v>
      </c>
      <c r="C306368" s="1" t="s">
        <v>5</v>
      </c>
    </row>
    <row r="306369" spans="1:4" x14ac:dyDescent="0.2">
      <c r="A306369" s="1">
        <v>604390</v>
      </c>
      <c r="B306369" s="1" t="s">
        <v>305410</v>
      </c>
      <c r="C306369" s="1" t="s">
        <v>60</v>
      </c>
    </row>
    <row r="306370" spans="1:4" x14ac:dyDescent="0.2">
      <c r="A306370" s="1">
        <v>604400</v>
      </c>
      <c r="B306370" s="1" t="s">
        <v>305411</v>
      </c>
      <c r="C306370" s="1" t="s">
        <v>60</v>
      </c>
      <c r="D306370" s="1" t="s">
        <v>61</v>
      </c>
    </row>
    <row r="306371" spans="1:4" x14ac:dyDescent="0.2">
      <c r="A306371" s="1">
        <v>604404</v>
      </c>
      <c r="B306371" s="1" t="s">
        <v>305412</v>
      </c>
      <c r="C306371" s="1" t="s">
        <v>5</v>
      </c>
    </row>
    <row r="306372" spans="1:4" x14ac:dyDescent="0.2">
      <c r="A306372" s="1">
        <v>604406</v>
      </c>
      <c r="B306372" s="1" t="s">
        <v>305413</v>
      </c>
      <c r="C306372" s="1" t="s">
        <v>5</v>
      </c>
    </row>
    <row r="306373" spans="1:4" x14ac:dyDescent="0.2">
      <c r="A306373" s="1">
        <v>604414</v>
      </c>
      <c r="B306373" s="1" t="s">
        <v>305414</v>
      </c>
      <c r="C306373" s="1" t="s">
        <v>5</v>
      </c>
    </row>
    <row r="306374" spans="1:4" x14ac:dyDescent="0.2">
      <c r="A306374" s="1">
        <v>604426</v>
      </c>
      <c r="B306374" s="1" t="s">
        <v>305415</v>
      </c>
      <c r="C306374" s="1" t="s">
        <v>5</v>
      </c>
    </row>
    <row r="306375" spans="1:4" x14ac:dyDescent="0.2">
      <c r="A306375" s="1">
        <v>604428</v>
      </c>
      <c r="B306375" s="1" t="s">
        <v>305416</v>
      </c>
      <c r="C306375" s="1" t="s">
        <v>5</v>
      </c>
    </row>
    <row r="306376" spans="1:4" x14ac:dyDescent="0.2">
      <c r="A306376" s="1">
        <v>604430</v>
      </c>
      <c r="B306376" s="1" t="s">
        <v>305417</v>
      </c>
      <c r="C306376" s="1" t="s">
        <v>5</v>
      </c>
    </row>
    <row r="306377" spans="1:4" x14ac:dyDescent="0.2">
      <c r="A306377" s="1">
        <v>604432</v>
      </c>
      <c r="B306377" s="1" t="s">
        <v>305418</v>
      </c>
      <c r="C306377" s="1" t="s">
        <v>60</v>
      </c>
    </row>
    <row r="306378" spans="1:4" x14ac:dyDescent="0.2">
      <c r="A306378" s="1">
        <v>604434</v>
      </c>
      <c r="B306378" s="1" t="s">
        <v>305419</v>
      </c>
      <c r="C306378" s="1" t="s">
        <v>5</v>
      </c>
    </row>
    <row r="306379" spans="1:4" x14ac:dyDescent="0.2">
      <c r="A306379" s="1">
        <v>604436</v>
      </c>
      <c r="B306379" s="1" t="s">
        <v>305420</v>
      </c>
      <c r="C306379" s="1" t="s">
        <v>5</v>
      </c>
    </row>
    <row r="306380" spans="1:4" x14ac:dyDescent="0.2">
      <c r="A306380" s="1">
        <v>604438</v>
      </c>
      <c r="B306380" s="1" t="s">
        <v>305421</v>
      </c>
      <c r="C306380" s="1" t="s">
        <v>5</v>
      </c>
    </row>
    <row r="306381" spans="1:4" x14ac:dyDescent="0.2">
      <c r="A306381" s="1">
        <v>604440</v>
      </c>
      <c r="B306381" s="1" t="s">
        <v>305422</v>
      </c>
      <c r="C306381" s="1" t="s">
        <v>60</v>
      </c>
    </row>
    <row r="306382" spans="1:4" x14ac:dyDescent="0.2">
      <c r="A306382" s="1">
        <v>604442</v>
      </c>
      <c r="B306382" s="1" t="s">
        <v>305423</v>
      </c>
      <c r="C306382" s="1" t="s">
        <v>60</v>
      </c>
    </row>
    <row r="306383" spans="1:4" x14ac:dyDescent="0.2">
      <c r="A306383" s="1">
        <v>604444</v>
      </c>
      <c r="B306383" s="1" t="s">
        <v>305424</v>
      </c>
      <c r="C306383" s="1" t="s">
        <v>5</v>
      </c>
    </row>
    <row r="306384" spans="1:4" x14ac:dyDescent="0.2">
      <c r="A306384" s="1">
        <v>604446</v>
      </c>
      <c r="B306384" s="1" t="s">
        <v>305425</v>
      </c>
      <c r="C306384" s="1" t="s">
        <v>5</v>
      </c>
    </row>
    <row r="306385" spans="1:4" x14ac:dyDescent="0.2">
      <c r="A306385" s="1">
        <v>604448</v>
      </c>
      <c r="B306385" s="1" t="s">
        <v>305426</v>
      </c>
      <c r="C306385" s="1" t="s">
        <v>60</v>
      </c>
      <c r="D306385" s="1" t="s">
        <v>61</v>
      </c>
    </row>
    <row r="306386" spans="1:4" x14ac:dyDescent="0.2">
      <c r="A306386" s="1">
        <v>604450</v>
      </c>
      <c r="B306386" s="1" t="s">
        <v>305427</v>
      </c>
      <c r="C306386" s="1" t="s">
        <v>60</v>
      </c>
    </row>
    <row r="306387" spans="1:4" x14ac:dyDescent="0.2">
      <c r="A306387" s="1">
        <v>604452</v>
      </c>
      <c r="B306387" s="1" t="s">
        <v>305428</v>
      </c>
      <c r="C306387" s="1" t="s">
        <v>5</v>
      </c>
    </row>
    <row r="306388" spans="1:4" x14ac:dyDescent="0.2">
      <c r="A306388" s="1">
        <v>604454</v>
      </c>
      <c r="B306388" s="1" t="s">
        <v>305429</v>
      </c>
      <c r="C306388" s="1" t="s">
        <v>5</v>
      </c>
    </row>
    <row r="306389" spans="1:4" x14ac:dyDescent="0.2">
      <c r="A306389" s="1">
        <v>604458</v>
      </c>
      <c r="B306389" s="1" t="s">
        <v>305430</v>
      </c>
      <c r="C306389" s="1" t="s">
        <v>5</v>
      </c>
    </row>
    <row r="306390" spans="1:4" x14ac:dyDescent="0.2">
      <c r="A306390" s="1">
        <v>604460</v>
      </c>
      <c r="B306390" s="1" t="s">
        <v>305431</v>
      </c>
      <c r="C306390" s="1" t="s">
        <v>60</v>
      </c>
    </row>
    <row r="306391" spans="1:4" x14ac:dyDescent="0.2">
      <c r="A306391" s="1">
        <v>604464</v>
      </c>
      <c r="B306391" s="1" t="s">
        <v>305432</v>
      </c>
      <c r="C306391" s="1" t="s">
        <v>5</v>
      </c>
    </row>
    <row r="306392" spans="1:4" x14ac:dyDescent="0.2">
      <c r="A306392" s="1">
        <v>604466</v>
      </c>
      <c r="B306392" s="1" t="s">
        <v>305433</v>
      </c>
      <c r="C306392" s="1" t="s">
        <v>5</v>
      </c>
    </row>
    <row r="306393" spans="1:4" x14ac:dyDescent="0.2">
      <c r="A306393" s="1">
        <v>604468</v>
      </c>
      <c r="B306393" s="1" t="s">
        <v>305434</v>
      </c>
      <c r="C306393" s="1" t="s">
        <v>5</v>
      </c>
    </row>
    <row r="306394" spans="1:4" x14ac:dyDescent="0.2">
      <c r="A306394" s="1">
        <v>604470</v>
      </c>
      <c r="B306394" s="1" t="s">
        <v>305435</v>
      </c>
      <c r="C306394" s="1" t="s">
        <v>5</v>
      </c>
    </row>
    <row r="306395" spans="1:4" x14ac:dyDescent="0.2">
      <c r="A306395" s="1">
        <v>604472</v>
      </c>
      <c r="B306395" s="1" t="s">
        <v>305436</v>
      </c>
      <c r="C306395" s="1" t="s">
        <v>60</v>
      </c>
    </row>
    <row r="306396" spans="1:4" x14ac:dyDescent="0.2">
      <c r="A306396" s="1">
        <v>604474</v>
      </c>
      <c r="B306396" s="1" t="s">
        <v>305437</v>
      </c>
      <c r="C306396" s="1" t="s">
        <v>5</v>
      </c>
    </row>
    <row r="306397" spans="1:4" x14ac:dyDescent="0.2">
      <c r="A306397" s="1">
        <v>604478</v>
      </c>
      <c r="B306397" s="1" t="s">
        <v>305438</v>
      </c>
      <c r="C306397" s="1" t="s">
        <v>5</v>
      </c>
    </row>
    <row r="306398" spans="1:4" x14ac:dyDescent="0.2">
      <c r="A306398" s="1">
        <v>604480</v>
      </c>
      <c r="B306398" s="1" t="s">
        <v>305439</v>
      </c>
      <c r="C306398" s="1" t="s">
        <v>5</v>
      </c>
    </row>
    <row r="306399" spans="1:4" x14ac:dyDescent="0.2">
      <c r="A306399" s="1">
        <v>604482</v>
      </c>
      <c r="B306399" s="1" t="s">
        <v>305440</v>
      </c>
      <c r="C306399" s="1" t="s">
        <v>5</v>
      </c>
    </row>
    <row r="306400" spans="1:4" x14ac:dyDescent="0.2">
      <c r="A306400" s="1">
        <v>604484</v>
      </c>
      <c r="B306400" s="1" t="s">
        <v>305441</v>
      </c>
      <c r="C306400" s="1" t="s">
        <v>60</v>
      </c>
    </row>
    <row r="306401" spans="1:3" x14ac:dyDescent="0.2">
      <c r="A306401" s="1">
        <v>604488</v>
      </c>
      <c r="B306401" s="1" t="s">
        <v>305442</v>
      </c>
      <c r="C306401" s="1" t="s">
        <v>5</v>
      </c>
    </row>
    <row r="306402" spans="1:3" x14ac:dyDescent="0.2">
      <c r="A306402" s="1">
        <v>604490</v>
      </c>
      <c r="B306402" s="1" t="s">
        <v>305443</v>
      </c>
      <c r="C306402" s="1" t="s">
        <v>5</v>
      </c>
    </row>
    <row r="306403" spans="1:3" x14ac:dyDescent="0.2">
      <c r="A306403" s="1">
        <v>604492</v>
      </c>
      <c r="B306403" s="1" t="s">
        <v>305444</v>
      </c>
      <c r="C306403" s="1" t="s">
        <v>5</v>
      </c>
    </row>
    <row r="306404" spans="1:3" x14ac:dyDescent="0.2">
      <c r="A306404" s="1">
        <v>604494</v>
      </c>
      <c r="B306404" s="1" t="s">
        <v>305445</v>
      </c>
      <c r="C306404" s="1" t="s">
        <v>60</v>
      </c>
    </row>
    <row r="306405" spans="1:3" x14ac:dyDescent="0.2">
      <c r="A306405" s="1">
        <v>604496</v>
      </c>
      <c r="B306405" s="1" t="s">
        <v>305446</v>
      </c>
      <c r="C306405" s="1" t="s">
        <v>5</v>
      </c>
    </row>
    <row r="306406" spans="1:3" x14ac:dyDescent="0.2">
      <c r="A306406" s="1">
        <v>604498</v>
      </c>
      <c r="B306406" s="1" t="s">
        <v>305447</v>
      </c>
      <c r="C306406" s="1" t="s">
        <v>5</v>
      </c>
    </row>
    <row r="306407" spans="1:3" x14ac:dyDescent="0.2">
      <c r="A306407" s="1">
        <v>604502</v>
      </c>
      <c r="B306407" s="1" t="s">
        <v>305448</v>
      </c>
      <c r="C306407" s="1" t="s">
        <v>5</v>
      </c>
    </row>
    <row r="306408" spans="1:3" x14ac:dyDescent="0.2">
      <c r="A306408" s="1">
        <v>604508</v>
      </c>
      <c r="B306408" s="1" t="s">
        <v>305449</v>
      </c>
      <c r="C306408" s="1" t="s">
        <v>60</v>
      </c>
    </row>
    <row r="306409" spans="1:3" x14ac:dyDescent="0.2">
      <c r="A306409" s="1">
        <v>604510</v>
      </c>
      <c r="B306409" s="1" t="s">
        <v>305450</v>
      </c>
      <c r="C306409" s="1" t="s">
        <v>5</v>
      </c>
    </row>
    <row r="306410" spans="1:3" x14ac:dyDescent="0.2">
      <c r="A306410" s="1">
        <v>604512</v>
      </c>
      <c r="B306410" s="1" t="s">
        <v>305451</v>
      </c>
      <c r="C306410" s="1" t="s">
        <v>5</v>
      </c>
    </row>
    <row r="306411" spans="1:3" x14ac:dyDescent="0.2">
      <c r="A306411" s="1">
        <v>604514</v>
      </c>
      <c r="B306411" s="1" t="s">
        <v>305452</v>
      </c>
      <c r="C306411" s="1" t="s">
        <v>60</v>
      </c>
    </row>
    <row r="306412" spans="1:3" x14ac:dyDescent="0.2">
      <c r="A306412" s="1">
        <v>604516</v>
      </c>
      <c r="B306412" s="1" t="s">
        <v>305453</v>
      </c>
      <c r="C306412" s="1" t="s">
        <v>5</v>
      </c>
    </row>
    <row r="306413" spans="1:3" x14ac:dyDescent="0.2">
      <c r="A306413" s="1">
        <v>604518</v>
      </c>
      <c r="B306413" s="1" t="s">
        <v>305454</v>
      </c>
      <c r="C306413" s="1" t="s">
        <v>5</v>
      </c>
    </row>
    <row r="306414" spans="1:3" x14ac:dyDescent="0.2">
      <c r="A306414" s="1">
        <v>604520</v>
      </c>
      <c r="B306414" s="1" t="s">
        <v>305455</v>
      </c>
      <c r="C306414" s="1" t="s">
        <v>5</v>
      </c>
    </row>
    <row r="306415" spans="1:3" x14ac:dyDescent="0.2">
      <c r="A306415" s="1">
        <v>604522</v>
      </c>
      <c r="B306415" s="1" t="s">
        <v>305456</v>
      </c>
      <c r="C306415" s="1" t="s">
        <v>5</v>
      </c>
    </row>
    <row r="306416" spans="1:3" x14ac:dyDescent="0.2">
      <c r="A306416" s="1">
        <v>604524</v>
      </c>
      <c r="B306416" s="1" t="s">
        <v>305457</v>
      </c>
      <c r="C306416" s="1" t="s">
        <v>60</v>
      </c>
    </row>
    <row r="306417" spans="1:3" x14ac:dyDescent="0.2">
      <c r="A306417" s="1">
        <v>604624</v>
      </c>
      <c r="B306417" s="1" t="s">
        <v>305458</v>
      </c>
      <c r="C306417" s="1" t="s">
        <v>5</v>
      </c>
    </row>
    <row r="306418" spans="1:3" x14ac:dyDescent="0.2">
      <c r="A306418" s="1">
        <v>604628</v>
      </c>
      <c r="B306418" s="1" t="s">
        <v>305459</v>
      </c>
      <c r="C306418" s="1" t="s">
        <v>5</v>
      </c>
    </row>
    <row r="306419" spans="1:3" x14ac:dyDescent="0.2">
      <c r="A306419" s="1">
        <v>604632</v>
      </c>
      <c r="B306419" s="1" t="s">
        <v>305460</v>
      </c>
      <c r="C306419" s="1" t="s">
        <v>5</v>
      </c>
    </row>
    <row r="306420" spans="1:3" x14ac:dyDescent="0.2">
      <c r="A306420" s="1">
        <v>604640</v>
      </c>
      <c r="B306420" s="1" t="s">
        <v>305461</v>
      </c>
      <c r="C306420" s="1" t="s">
        <v>5</v>
      </c>
    </row>
    <row r="306421" spans="1:3" x14ac:dyDescent="0.2">
      <c r="A306421" s="1">
        <v>604642</v>
      </c>
      <c r="B306421" s="1" t="s">
        <v>305462</v>
      </c>
      <c r="C306421" s="1" t="s">
        <v>5</v>
      </c>
    </row>
    <row r="306422" spans="1:3" x14ac:dyDescent="0.2">
      <c r="A306422" s="1">
        <v>604648</v>
      </c>
      <c r="B306422" s="1" t="s">
        <v>305463</v>
      </c>
      <c r="C306422" s="1" t="s">
        <v>5</v>
      </c>
    </row>
    <row r="306423" spans="1:3" x14ac:dyDescent="0.2">
      <c r="A306423" s="1">
        <v>604650</v>
      </c>
      <c r="B306423" s="1" t="s">
        <v>305464</v>
      </c>
      <c r="C306423" s="1" t="s">
        <v>5</v>
      </c>
    </row>
    <row r="306424" spans="1:3" x14ac:dyDescent="0.2">
      <c r="A306424" s="1">
        <v>604660</v>
      </c>
      <c r="B306424" s="1" t="s">
        <v>305465</v>
      </c>
      <c r="C306424" s="1" t="s">
        <v>5</v>
      </c>
    </row>
    <row r="306425" spans="1:3" x14ac:dyDescent="0.2">
      <c r="A306425" s="1">
        <v>604668</v>
      </c>
      <c r="B306425" s="1" t="s">
        <v>305466</v>
      </c>
      <c r="C306425" s="1" t="s">
        <v>60</v>
      </c>
    </row>
    <row r="306426" spans="1:3" x14ac:dyDescent="0.2">
      <c r="A306426" s="1">
        <v>604688</v>
      </c>
      <c r="B306426" s="1" t="s">
        <v>305467</v>
      </c>
      <c r="C306426" s="1" t="s">
        <v>5</v>
      </c>
    </row>
    <row r="306427" spans="1:3" x14ac:dyDescent="0.2">
      <c r="A306427" s="1">
        <v>604696</v>
      </c>
      <c r="B306427" s="1" t="s">
        <v>305468</v>
      </c>
      <c r="C306427" s="1" t="s">
        <v>60</v>
      </c>
    </row>
    <row r="306428" spans="1:3" x14ac:dyDescent="0.2">
      <c r="A306428" s="1">
        <v>604702</v>
      </c>
      <c r="B306428" s="1" t="s">
        <v>305469</v>
      </c>
      <c r="C306428" s="1" t="s">
        <v>60</v>
      </c>
    </row>
    <row r="306429" spans="1:3" x14ac:dyDescent="0.2">
      <c r="A306429" s="1">
        <v>604706</v>
      </c>
      <c r="B306429" s="1" t="s">
        <v>305470</v>
      </c>
      <c r="C306429" s="1" t="s">
        <v>5</v>
      </c>
    </row>
    <row r="306430" spans="1:3" x14ac:dyDescent="0.2">
      <c r="A306430" s="1">
        <v>604822</v>
      </c>
      <c r="B306430" s="1" t="s">
        <v>305471</v>
      </c>
      <c r="C306430" s="1" t="s">
        <v>60</v>
      </c>
    </row>
    <row r="306431" spans="1:3" x14ac:dyDescent="0.2">
      <c r="A306431" s="1">
        <v>604826</v>
      </c>
      <c r="B306431" s="1" t="s">
        <v>305472</v>
      </c>
      <c r="C306431" s="1" t="s">
        <v>60</v>
      </c>
    </row>
    <row r="306432" spans="1:3" x14ac:dyDescent="0.2">
      <c r="A306432" s="1">
        <v>604934</v>
      </c>
      <c r="B306432" s="1" t="s">
        <v>305473</v>
      </c>
      <c r="C306432" s="1" t="s">
        <v>5</v>
      </c>
    </row>
    <row r="306433" spans="1:3" x14ac:dyDescent="0.2">
      <c r="A306433" s="1">
        <v>604940</v>
      </c>
      <c r="B306433" s="1" t="s">
        <v>305474</v>
      </c>
      <c r="C306433" s="1" t="s">
        <v>5</v>
      </c>
    </row>
    <row r="306434" spans="1:3" x14ac:dyDescent="0.2">
      <c r="A306434" s="1">
        <v>604960</v>
      </c>
      <c r="B306434" s="1" t="s">
        <v>305475</v>
      </c>
      <c r="C306434" s="1" t="s">
        <v>5</v>
      </c>
    </row>
    <row r="306435" spans="1:3" x14ac:dyDescent="0.2">
      <c r="A306435" s="1">
        <v>604962</v>
      </c>
      <c r="B306435" s="1" t="s">
        <v>305476</v>
      </c>
      <c r="C306435" s="1" t="s">
        <v>5</v>
      </c>
    </row>
    <row r="306436" spans="1:3" x14ac:dyDescent="0.2">
      <c r="A306436" s="1">
        <v>604964</v>
      </c>
      <c r="B306436" s="1" t="s">
        <v>305477</v>
      </c>
      <c r="C306436" s="1" t="s">
        <v>60</v>
      </c>
    </row>
    <row r="306437" spans="1:3" x14ac:dyDescent="0.2">
      <c r="A306437" s="1">
        <v>604966</v>
      </c>
      <c r="B306437" s="1" t="s">
        <v>305478</v>
      </c>
      <c r="C306437" s="1" t="s">
        <v>5</v>
      </c>
    </row>
    <row r="306438" spans="1:3" x14ac:dyDescent="0.2">
      <c r="A306438" s="1">
        <v>604968</v>
      </c>
      <c r="B306438" s="1" t="s">
        <v>305479</v>
      </c>
      <c r="C306438" s="1" t="s">
        <v>5</v>
      </c>
    </row>
    <row r="306439" spans="1:3" x14ac:dyDescent="0.2">
      <c r="A306439" s="1">
        <v>604970</v>
      </c>
      <c r="B306439" s="1" t="s">
        <v>305480</v>
      </c>
      <c r="C306439" s="1" t="s">
        <v>5</v>
      </c>
    </row>
    <row r="306440" spans="1:3" x14ac:dyDescent="0.2">
      <c r="A306440" s="1">
        <v>604972</v>
      </c>
      <c r="B306440" s="1" t="s">
        <v>305481</v>
      </c>
      <c r="C306440" s="1" t="s">
        <v>60</v>
      </c>
    </row>
    <row r="306441" spans="1:3" x14ac:dyDescent="0.2">
      <c r="A306441" s="1">
        <v>604974</v>
      </c>
      <c r="B306441" s="1" t="s">
        <v>305482</v>
      </c>
      <c r="C306441" s="1" t="s">
        <v>5</v>
      </c>
    </row>
    <row r="306442" spans="1:3" x14ac:dyDescent="0.2">
      <c r="A306442" s="1">
        <v>604976</v>
      </c>
      <c r="B306442" s="1" t="s">
        <v>305483</v>
      </c>
      <c r="C306442" s="1" t="s">
        <v>5</v>
      </c>
    </row>
    <row r="306443" spans="1:3" x14ac:dyDescent="0.2">
      <c r="A306443" s="1">
        <v>604978</v>
      </c>
      <c r="B306443" s="1" t="s">
        <v>305484</v>
      </c>
      <c r="C306443" s="1" t="s">
        <v>5</v>
      </c>
    </row>
    <row r="306444" spans="1:3" x14ac:dyDescent="0.2">
      <c r="A306444" s="1">
        <v>604980</v>
      </c>
      <c r="B306444" s="1" t="s">
        <v>305485</v>
      </c>
      <c r="C306444" s="1" t="s">
        <v>5</v>
      </c>
    </row>
    <row r="306445" spans="1:3" x14ac:dyDescent="0.2">
      <c r="A306445" s="1">
        <v>604982</v>
      </c>
      <c r="B306445" s="1" t="s">
        <v>305486</v>
      </c>
      <c r="C306445" s="1" t="s">
        <v>5</v>
      </c>
    </row>
    <row r="306446" spans="1:3" x14ac:dyDescent="0.2">
      <c r="A306446" s="1">
        <v>604984</v>
      </c>
      <c r="B306446" s="1" t="s">
        <v>305487</v>
      </c>
      <c r="C306446" s="1" t="s">
        <v>60</v>
      </c>
    </row>
    <row r="306447" spans="1:3" x14ac:dyDescent="0.2">
      <c r="A306447" s="1">
        <v>604986</v>
      </c>
      <c r="B306447" s="1" t="s">
        <v>305488</v>
      </c>
      <c r="C306447" s="1" t="s">
        <v>60</v>
      </c>
    </row>
    <row r="306448" spans="1:3" x14ac:dyDescent="0.2">
      <c r="A306448" s="1">
        <v>604988</v>
      </c>
      <c r="B306448" s="1" t="s">
        <v>305489</v>
      </c>
      <c r="C306448" s="1" t="s">
        <v>5</v>
      </c>
    </row>
    <row r="306449" spans="1:4" x14ac:dyDescent="0.2">
      <c r="A306449" s="1">
        <v>604990</v>
      </c>
      <c r="B306449" s="1" t="s">
        <v>305490</v>
      </c>
      <c r="C306449" s="1" t="s">
        <v>5</v>
      </c>
    </row>
    <row r="306450" spans="1:4" x14ac:dyDescent="0.2">
      <c r="A306450" s="1">
        <v>604992</v>
      </c>
      <c r="B306450" s="1" t="s">
        <v>305491</v>
      </c>
      <c r="C306450" s="1" t="s">
        <v>60</v>
      </c>
      <c r="D306450" s="1" t="s">
        <v>61</v>
      </c>
    </row>
    <row r="306451" spans="1:4" x14ac:dyDescent="0.2">
      <c r="A306451" s="1">
        <v>604994</v>
      </c>
      <c r="B306451" s="1" t="s">
        <v>305492</v>
      </c>
      <c r="C306451" s="1" t="s">
        <v>5</v>
      </c>
    </row>
    <row r="306452" spans="1:4" x14ac:dyDescent="0.2">
      <c r="A306452" s="1">
        <v>604996</v>
      </c>
      <c r="B306452" s="1" t="s">
        <v>305493</v>
      </c>
      <c r="C306452" s="1" t="s">
        <v>60</v>
      </c>
    </row>
    <row r="306453" spans="1:4" x14ac:dyDescent="0.2">
      <c r="A306453" s="1">
        <v>604998</v>
      </c>
      <c r="B306453" s="1" t="s">
        <v>305494</v>
      </c>
      <c r="C306453" s="1" t="s">
        <v>60</v>
      </c>
    </row>
    <row r="306454" spans="1:4" x14ac:dyDescent="0.2">
      <c r="A306454" s="1">
        <v>605000</v>
      </c>
      <c r="B306454" s="1" t="s">
        <v>305495</v>
      </c>
      <c r="C306454" s="1" t="s">
        <v>60</v>
      </c>
    </row>
    <row r="306455" spans="1:4" x14ac:dyDescent="0.2">
      <c r="A306455" s="1">
        <v>605086</v>
      </c>
      <c r="B306455" s="1" t="s">
        <v>305496</v>
      </c>
      <c r="C306455" s="1" t="s">
        <v>5</v>
      </c>
    </row>
    <row r="306456" spans="1:4" x14ac:dyDescent="0.2">
      <c r="A306456" s="1">
        <v>605096</v>
      </c>
      <c r="B306456" s="1" t="s">
        <v>305497</v>
      </c>
      <c r="C306456" s="1" t="s">
        <v>5</v>
      </c>
    </row>
    <row r="306457" spans="1:4" x14ac:dyDescent="0.2">
      <c r="A306457" s="1">
        <v>605102</v>
      </c>
      <c r="B306457" s="1" t="s">
        <v>305498</v>
      </c>
      <c r="C306457" s="1" t="s">
        <v>60</v>
      </c>
    </row>
    <row r="306458" spans="1:4" x14ac:dyDescent="0.2">
      <c r="A306458" s="1">
        <v>605104</v>
      </c>
      <c r="B306458" s="1" t="s">
        <v>305499</v>
      </c>
      <c r="C306458" s="1" t="s">
        <v>5</v>
      </c>
    </row>
    <row r="306459" spans="1:4" x14ac:dyDescent="0.2">
      <c r="A306459" s="1">
        <v>605106</v>
      </c>
      <c r="B306459" s="1" t="s">
        <v>305500</v>
      </c>
      <c r="C306459" s="1" t="s">
        <v>5</v>
      </c>
    </row>
    <row r="306460" spans="1:4" x14ac:dyDescent="0.2">
      <c r="A306460" s="1">
        <v>605110</v>
      </c>
      <c r="B306460" s="1" t="s">
        <v>305501</v>
      </c>
      <c r="C306460" s="1" t="s">
        <v>60</v>
      </c>
    </row>
    <row r="306461" spans="1:4" x14ac:dyDescent="0.2">
      <c r="A306461" s="1">
        <v>605112</v>
      </c>
      <c r="B306461" s="1" t="s">
        <v>305502</v>
      </c>
      <c r="C306461" s="1" t="s">
        <v>5</v>
      </c>
    </row>
    <row r="306462" spans="1:4" x14ac:dyDescent="0.2">
      <c r="A306462" s="1">
        <v>605114</v>
      </c>
      <c r="B306462" s="1" t="s">
        <v>305503</v>
      </c>
      <c r="C306462" s="1" t="s">
        <v>5</v>
      </c>
    </row>
    <row r="306463" spans="1:4" x14ac:dyDescent="0.2">
      <c r="A306463" s="1">
        <v>605118</v>
      </c>
      <c r="B306463" s="1" t="s">
        <v>305504</v>
      </c>
      <c r="C306463" s="1" t="s">
        <v>5</v>
      </c>
    </row>
    <row r="306464" spans="1:4" x14ac:dyDescent="0.2">
      <c r="A306464" s="1">
        <v>605122</v>
      </c>
      <c r="B306464" s="1" t="s">
        <v>305505</v>
      </c>
      <c r="C306464" s="1" t="s">
        <v>5</v>
      </c>
    </row>
    <row r="306465" spans="1:3" x14ac:dyDescent="0.2">
      <c r="A306465" s="1">
        <v>605124</v>
      </c>
      <c r="B306465" s="1" t="s">
        <v>305506</v>
      </c>
      <c r="C306465" s="1" t="s">
        <v>5</v>
      </c>
    </row>
    <row r="306466" spans="1:3" x14ac:dyDescent="0.2">
      <c r="A306466" s="1">
        <v>605156</v>
      </c>
      <c r="B306466" s="1" t="s">
        <v>305507</v>
      </c>
      <c r="C306466" s="1" t="s">
        <v>60</v>
      </c>
    </row>
    <row r="306467" spans="1:3" x14ac:dyDescent="0.2">
      <c r="A306467" s="1">
        <v>605158</v>
      </c>
      <c r="B306467" s="1" t="s">
        <v>305508</v>
      </c>
      <c r="C306467" s="1" t="s">
        <v>5</v>
      </c>
    </row>
    <row r="306468" spans="1:3" x14ac:dyDescent="0.2">
      <c r="A306468" s="1">
        <v>605160</v>
      </c>
      <c r="B306468" s="1" t="s">
        <v>305509</v>
      </c>
      <c r="C306468" s="1" t="s">
        <v>60</v>
      </c>
    </row>
    <row r="306469" spans="1:3" x14ac:dyDescent="0.2">
      <c r="A306469" s="1">
        <v>605168</v>
      </c>
      <c r="B306469" s="1" t="s">
        <v>305510</v>
      </c>
      <c r="C306469" s="1" t="s">
        <v>5</v>
      </c>
    </row>
    <row r="306470" spans="1:3" x14ac:dyDescent="0.2">
      <c r="A306470" s="1">
        <v>605170</v>
      </c>
      <c r="B306470" s="1" t="s">
        <v>305511</v>
      </c>
      <c r="C306470" s="1" t="s">
        <v>5</v>
      </c>
    </row>
    <row r="306471" spans="1:3" x14ac:dyDescent="0.2">
      <c r="A306471" s="1">
        <v>605172</v>
      </c>
      <c r="B306471" s="1" t="s">
        <v>305512</v>
      </c>
      <c r="C306471" s="1" t="s">
        <v>5</v>
      </c>
    </row>
    <row r="306472" spans="1:3" x14ac:dyDescent="0.2">
      <c r="A306472" s="1">
        <v>605174</v>
      </c>
      <c r="B306472" s="1" t="s">
        <v>305513</v>
      </c>
      <c r="C306472" s="1" t="s">
        <v>60</v>
      </c>
    </row>
    <row r="306473" spans="1:3" x14ac:dyDescent="0.2">
      <c r="A306473" s="1">
        <v>605182</v>
      </c>
      <c r="B306473" s="1" t="s">
        <v>305514</v>
      </c>
      <c r="C306473" s="1" t="s">
        <v>5</v>
      </c>
    </row>
    <row r="306474" spans="1:3" x14ac:dyDescent="0.2">
      <c r="A306474" s="1">
        <v>605184</v>
      </c>
      <c r="B306474" s="1" t="s">
        <v>305515</v>
      </c>
      <c r="C306474" s="1" t="s">
        <v>60</v>
      </c>
    </row>
    <row r="306475" spans="1:3" x14ac:dyDescent="0.2">
      <c r="A306475" s="1">
        <v>605188</v>
      </c>
      <c r="B306475" s="1" t="s">
        <v>305516</v>
      </c>
      <c r="C306475" s="1" t="s">
        <v>5</v>
      </c>
    </row>
    <row r="306476" spans="1:3" x14ac:dyDescent="0.2">
      <c r="A306476" s="1">
        <v>605190</v>
      </c>
      <c r="B306476" s="1" t="s">
        <v>305517</v>
      </c>
      <c r="C306476" s="1" t="s">
        <v>5</v>
      </c>
    </row>
    <row r="306477" spans="1:3" x14ac:dyDescent="0.2">
      <c r="A306477" s="1">
        <v>605192</v>
      </c>
      <c r="B306477" s="1" t="s">
        <v>305518</v>
      </c>
      <c r="C306477" s="1" t="s">
        <v>5</v>
      </c>
    </row>
    <row r="306478" spans="1:3" x14ac:dyDescent="0.2">
      <c r="A306478" s="1">
        <v>605194</v>
      </c>
      <c r="B306478" s="1" t="s">
        <v>305519</v>
      </c>
      <c r="C306478" s="1" t="s">
        <v>5</v>
      </c>
    </row>
    <row r="306479" spans="1:3" x14ac:dyDescent="0.2">
      <c r="A306479" s="1">
        <v>605196</v>
      </c>
      <c r="B306479" s="1" t="s">
        <v>305520</v>
      </c>
      <c r="C306479" s="1" t="s">
        <v>5</v>
      </c>
    </row>
    <row r="306480" spans="1:3" x14ac:dyDescent="0.2">
      <c r="A306480" s="1">
        <v>605200</v>
      </c>
      <c r="B306480" s="1" t="s">
        <v>305521</v>
      </c>
      <c r="C306480" s="1" t="s">
        <v>5</v>
      </c>
    </row>
    <row r="306481" spans="1:4" x14ac:dyDescent="0.2">
      <c r="A306481" s="1">
        <v>605204</v>
      </c>
      <c r="B306481" s="1" t="s">
        <v>305522</v>
      </c>
      <c r="C306481" s="1" t="s">
        <v>60</v>
      </c>
    </row>
    <row r="306482" spans="1:4" x14ac:dyDescent="0.2">
      <c r="A306482" s="1">
        <v>605208</v>
      </c>
      <c r="B306482" s="1" t="s">
        <v>305523</v>
      </c>
      <c r="C306482" s="1" t="s">
        <v>5</v>
      </c>
    </row>
    <row r="306483" spans="1:4" x14ac:dyDescent="0.2">
      <c r="A306483" s="1">
        <v>605210</v>
      </c>
      <c r="B306483" s="1" t="s">
        <v>305524</v>
      </c>
      <c r="C306483" s="1" t="s">
        <v>5</v>
      </c>
    </row>
    <row r="306484" spans="1:4" x14ac:dyDescent="0.2">
      <c r="A306484" s="1">
        <v>605212</v>
      </c>
      <c r="B306484" s="1" t="s">
        <v>305525</v>
      </c>
      <c r="C306484" s="1" t="s">
        <v>5</v>
      </c>
    </row>
    <row r="306485" spans="1:4" x14ac:dyDescent="0.2">
      <c r="A306485" s="1">
        <v>605216</v>
      </c>
      <c r="B306485" s="1" t="s">
        <v>305526</v>
      </c>
      <c r="C306485" s="1" t="s">
        <v>5</v>
      </c>
    </row>
    <row r="306486" spans="1:4" x14ac:dyDescent="0.2">
      <c r="A306486" s="1">
        <v>605218</v>
      </c>
      <c r="B306486" s="1" t="s">
        <v>305527</v>
      </c>
      <c r="C306486" s="1" t="s">
        <v>5</v>
      </c>
    </row>
    <row r="306487" spans="1:4" x14ac:dyDescent="0.2">
      <c r="A306487" s="1">
        <v>605224</v>
      </c>
      <c r="B306487" s="1" t="s">
        <v>305528</v>
      </c>
      <c r="C306487" s="1" t="s">
        <v>5</v>
      </c>
    </row>
    <row r="306488" spans="1:4" x14ac:dyDescent="0.2">
      <c r="A306488" s="1">
        <v>605226</v>
      </c>
      <c r="B306488" s="1" t="s">
        <v>305529</v>
      </c>
      <c r="C306488" s="1" t="s">
        <v>5</v>
      </c>
    </row>
    <row r="306489" spans="1:4" x14ac:dyDescent="0.2">
      <c r="A306489" s="1">
        <v>605228</v>
      </c>
      <c r="B306489" s="1" t="s">
        <v>305530</v>
      </c>
      <c r="C306489" s="1" t="s">
        <v>5</v>
      </c>
    </row>
    <row r="306490" spans="1:4" x14ac:dyDescent="0.2">
      <c r="A306490" s="1">
        <v>605230</v>
      </c>
      <c r="B306490" s="1" t="s">
        <v>305531</v>
      </c>
      <c r="C306490" s="1" t="s">
        <v>5</v>
      </c>
    </row>
    <row r="306491" spans="1:4" x14ac:dyDescent="0.2">
      <c r="A306491" s="1">
        <v>605232</v>
      </c>
      <c r="B306491" s="1" t="s">
        <v>305532</v>
      </c>
      <c r="C306491" s="1" t="s">
        <v>5</v>
      </c>
    </row>
    <row r="306492" spans="1:4" x14ac:dyDescent="0.2">
      <c r="A306492" s="1">
        <v>605236</v>
      </c>
      <c r="B306492" s="1" t="s">
        <v>305533</v>
      </c>
      <c r="C306492" s="1" t="s">
        <v>5</v>
      </c>
    </row>
    <row r="306493" spans="1:4" x14ac:dyDescent="0.2">
      <c r="A306493" s="1">
        <v>605238</v>
      </c>
      <c r="B306493" s="1" t="s">
        <v>305534</v>
      </c>
      <c r="C306493" s="1" t="s">
        <v>5</v>
      </c>
    </row>
    <row r="306494" spans="1:4" x14ac:dyDescent="0.2">
      <c r="A306494" s="1">
        <v>605240</v>
      </c>
      <c r="B306494" s="1" t="s">
        <v>305535</v>
      </c>
      <c r="C306494" s="1" t="s">
        <v>60</v>
      </c>
      <c r="D306494" s="1" t="s">
        <v>61</v>
      </c>
    </row>
    <row r="306495" spans="1:4" x14ac:dyDescent="0.2">
      <c r="A306495" s="1">
        <v>605242</v>
      </c>
      <c r="B306495" s="1" t="s">
        <v>305536</v>
      </c>
      <c r="C306495" s="1" t="s">
        <v>5</v>
      </c>
    </row>
    <row r="306496" spans="1:4" x14ac:dyDescent="0.2">
      <c r="A306496" s="1">
        <v>605244</v>
      </c>
      <c r="B306496" s="1" t="s">
        <v>305537</v>
      </c>
      <c r="C306496" s="1" t="s">
        <v>5</v>
      </c>
    </row>
    <row r="306497" spans="1:3" x14ac:dyDescent="0.2">
      <c r="A306497" s="1">
        <v>605250</v>
      </c>
      <c r="B306497" s="1" t="s">
        <v>305538</v>
      </c>
      <c r="C306497" s="1" t="s">
        <v>60</v>
      </c>
    </row>
    <row r="306498" spans="1:3" x14ac:dyDescent="0.2">
      <c r="A306498" s="1">
        <v>605418</v>
      </c>
      <c r="B306498" s="1" t="s">
        <v>305539</v>
      </c>
      <c r="C306498" s="1" t="s">
        <v>5</v>
      </c>
    </row>
    <row r="306499" spans="1:3" x14ac:dyDescent="0.2">
      <c r="A306499" s="1">
        <v>605420</v>
      </c>
      <c r="B306499" s="1" t="s">
        <v>305540</v>
      </c>
      <c r="C306499" s="1" t="s">
        <v>60</v>
      </c>
    </row>
    <row r="306500" spans="1:3" x14ac:dyDescent="0.2">
      <c r="A306500" s="1">
        <v>605422</v>
      </c>
      <c r="B306500" s="1" t="s">
        <v>305541</v>
      </c>
      <c r="C306500" s="1" t="s">
        <v>60</v>
      </c>
    </row>
    <row r="306501" spans="1:3" x14ac:dyDescent="0.2">
      <c r="A306501" s="1">
        <v>605424</v>
      </c>
      <c r="B306501" s="1" t="s">
        <v>305542</v>
      </c>
      <c r="C306501" s="1" t="s">
        <v>5</v>
      </c>
    </row>
    <row r="306502" spans="1:3" x14ac:dyDescent="0.2">
      <c r="A306502" s="1">
        <v>605426</v>
      </c>
      <c r="B306502" s="1" t="s">
        <v>305543</v>
      </c>
      <c r="C306502" s="1" t="s">
        <v>60</v>
      </c>
    </row>
    <row r="306503" spans="1:3" x14ac:dyDescent="0.2">
      <c r="A306503" s="1">
        <v>605428</v>
      </c>
      <c r="B306503" s="1" t="s">
        <v>305544</v>
      </c>
      <c r="C306503" s="1" t="s">
        <v>60</v>
      </c>
    </row>
    <row r="306504" spans="1:3" x14ac:dyDescent="0.2">
      <c r="A306504" s="1">
        <v>605430</v>
      </c>
      <c r="B306504" s="1" t="s">
        <v>305545</v>
      </c>
      <c r="C306504" s="1" t="s">
        <v>5</v>
      </c>
    </row>
    <row r="306505" spans="1:3" x14ac:dyDescent="0.2">
      <c r="A306505" s="1">
        <v>605432</v>
      </c>
      <c r="B306505" s="1" t="s">
        <v>305546</v>
      </c>
      <c r="C306505" s="1" t="s">
        <v>5</v>
      </c>
    </row>
    <row r="306506" spans="1:3" x14ac:dyDescent="0.2">
      <c r="A306506" s="1">
        <v>605434</v>
      </c>
      <c r="B306506" s="1" t="s">
        <v>305547</v>
      </c>
      <c r="C306506" s="1" t="s">
        <v>5</v>
      </c>
    </row>
    <row r="306507" spans="1:3" x14ac:dyDescent="0.2">
      <c r="A306507" s="1">
        <v>605436</v>
      </c>
      <c r="B306507" s="1" t="s">
        <v>305548</v>
      </c>
      <c r="C306507" s="1" t="s">
        <v>60</v>
      </c>
    </row>
    <row r="306508" spans="1:3" x14ac:dyDescent="0.2">
      <c r="A306508" s="1">
        <v>605438</v>
      </c>
      <c r="B306508" s="1" t="s">
        <v>305549</v>
      </c>
      <c r="C306508" s="1" t="s">
        <v>5</v>
      </c>
    </row>
    <row r="306509" spans="1:3" x14ac:dyDescent="0.2">
      <c r="A306509" s="1">
        <v>605440</v>
      </c>
      <c r="B306509" s="1" t="s">
        <v>305550</v>
      </c>
      <c r="C306509" s="1" t="s">
        <v>5</v>
      </c>
    </row>
    <row r="306510" spans="1:3" x14ac:dyDescent="0.2">
      <c r="A306510" s="1">
        <v>605442</v>
      </c>
      <c r="B306510" s="1" t="s">
        <v>305551</v>
      </c>
      <c r="C306510" s="1" t="s">
        <v>5</v>
      </c>
    </row>
    <row r="306511" spans="1:3" x14ac:dyDescent="0.2">
      <c r="A306511" s="1">
        <v>605444</v>
      </c>
      <c r="B306511" s="1" t="s">
        <v>305552</v>
      </c>
      <c r="C306511" s="1" t="s">
        <v>5</v>
      </c>
    </row>
    <row r="306512" spans="1:3" x14ac:dyDescent="0.2">
      <c r="A306512" s="1">
        <v>605446</v>
      </c>
      <c r="B306512" s="1" t="s">
        <v>305553</v>
      </c>
      <c r="C306512" s="1" t="s">
        <v>5</v>
      </c>
    </row>
    <row r="306513" spans="1:3" x14ac:dyDescent="0.2">
      <c r="A306513" s="1">
        <v>605448</v>
      </c>
      <c r="B306513" s="1" t="s">
        <v>305554</v>
      </c>
      <c r="C306513" s="1" t="s">
        <v>5</v>
      </c>
    </row>
    <row r="306514" spans="1:3" x14ac:dyDescent="0.2">
      <c r="A306514" s="1">
        <v>605450</v>
      </c>
      <c r="B306514" s="1" t="s">
        <v>305555</v>
      </c>
      <c r="C306514" s="1" t="s">
        <v>60</v>
      </c>
    </row>
    <row r="306515" spans="1:3" x14ac:dyDescent="0.2">
      <c r="A306515" s="1">
        <v>605454</v>
      </c>
      <c r="B306515" s="1" t="s">
        <v>305556</v>
      </c>
      <c r="C306515" s="1" t="s">
        <v>5</v>
      </c>
    </row>
    <row r="306516" spans="1:3" x14ac:dyDescent="0.2">
      <c r="A306516" s="1">
        <v>605456</v>
      </c>
      <c r="B306516" s="1" t="s">
        <v>305557</v>
      </c>
      <c r="C306516" s="1" t="s">
        <v>60</v>
      </c>
    </row>
    <row r="306517" spans="1:3" x14ac:dyDescent="0.2">
      <c r="A306517" s="1">
        <v>605458</v>
      </c>
      <c r="B306517" s="1" t="s">
        <v>305558</v>
      </c>
      <c r="C306517" s="1" t="s">
        <v>60</v>
      </c>
    </row>
    <row r="306518" spans="1:3" x14ac:dyDescent="0.2">
      <c r="A306518" s="1">
        <v>605460</v>
      </c>
      <c r="B306518" s="1" t="s">
        <v>305559</v>
      </c>
      <c r="C306518" s="1" t="s">
        <v>5</v>
      </c>
    </row>
    <row r="306519" spans="1:3" x14ac:dyDescent="0.2">
      <c r="A306519" s="1">
        <v>605462</v>
      </c>
      <c r="B306519" s="1" t="s">
        <v>305560</v>
      </c>
      <c r="C306519" s="1" t="s">
        <v>60</v>
      </c>
    </row>
    <row r="306520" spans="1:3" x14ac:dyDescent="0.2">
      <c r="A306520" s="1">
        <v>605464</v>
      </c>
      <c r="B306520" s="1" t="s">
        <v>305561</v>
      </c>
      <c r="C306520" s="1" t="s">
        <v>60</v>
      </c>
    </row>
    <row r="306521" spans="1:3" x14ac:dyDescent="0.2">
      <c r="A306521" s="1">
        <v>605466</v>
      </c>
      <c r="B306521" s="1" t="s">
        <v>305562</v>
      </c>
      <c r="C306521" s="1" t="s">
        <v>5</v>
      </c>
    </row>
    <row r="306522" spans="1:3" x14ac:dyDescent="0.2">
      <c r="A306522" s="1">
        <v>605506</v>
      </c>
      <c r="B306522" s="1" t="s">
        <v>305563</v>
      </c>
      <c r="C306522" s="1" t="s">
        <v>60</v>
      </c>
    </row>
    <row r="306523" spans="1:3" x14ac:dyDescent="0.2">
      <c r="A306523" s="1">
        <v>605514</v>
      </c>
      <c r="B306523" s="1" t="s">
        <v>305564</v>
      </c>
      <c r="C306523" s="1" t="s">
        <v>60</v>
      </c>
    </row>
    <row r="306524" spans="1:3" x14ac:dyDescent="0.2">
      <c r="A306524" s="1">
        <v>605538</v>
      </c>
      <c r="B306524" s="1" t="s">
        <v>305565</v>
      </c>
      <c r="C306524" s="1" t="s">
        <v>5</v>
      </c>
    </row>
    <row r="306525" spans="1:3" x14ac:dyDescent="0.2">
      <c r="A306525" s="1">
        <v>605554</v>
      </c>
      <c r="B306525" s="1" t="s">
        <v>305566</v>
      </c>
      <c r="C306525" s="1" t="s">
        <v>60</v>
      </c>
    </row>
    <row r="306526" spans="1:3" x14ac:dyDescent="0.2">
      <c r="A306526" s="1">
        <v>605556</v>
      </c>
      <c r="B306526" s="1" t="s">
        <v>305567</v>
      </c>
      <c r="C306526" s="1" t="s">
        <v>5</v>
      </c>
    </row>
    <row r="306527" spans="1:3" x14ac:dyDescent="0.2">
      <c r="A306527" s="1">
        <v>605558</v>
      </c>
      <c r="B306527" s="1" t="s">
        <v>305568</v>
      </c>
      <c r="C306527" s="1" t="s">
        <v>5</v>
      </c>
    </row>
    <row r="306528" spans="1:3" x14ac:dyDescent="0.2">
      <c r="A306528" s="1">
        <v>605580</v>
      </c>
      <c r="B306528" s="1" t="s">
        <v>305569</v>
      </c>
      <c r="C306528" s="1" t="s">
        <v>5</v>
      </c>
    </row>
    <row r="306529" spans="1:3" x14ac:dyDescent="0.2">
      <c r="A306529" s="1">
        <v>605586</v>
      </c>
      <c r="B306529" s="1" t="s">
        <v>305570</v>
      </c>
      <c r="C306529" s="1" t="s">
        <v>5</v>
      </c>
    </row>
    <row r="306530" spans="1:3" x14ac:dyDescent="0.2">
      <c r="A306530" s="1">
        <v>605680</v>
      </c>
      <c r="B306530" s="1" t="s">
        <v>305571</v>
      </c>
      <c r="C306530" s="1" t="s">
        <v>60</v>
      </c>
    </row>
    <row r="306531" spans="1:3" x14ac:dyDescent="0.2">
      <c r="A306531" s="1">
        <v>605770</v>
      </c>
      <c r="B306531" s="1" t="s">
        <v>305572</v>
      </c>
      <c r="C306531" s="1" t="s">
        <v>60</v>
      </c>
    </row>
    <row r="306532" spans="1:3" x14ac:dyDescent="0.2">
      <c r="A306532" s="1">
        <v>605772</v>
      </c>
      <c r="B306532" s="1" t="s">
        <v>305573</v>
      </c>
      <c r="C306532" s="1" t="s">
        <v>5</v>
      </c>
    </row>
    <row r="306533" spans="1:3" x14ac:dyDescent="0.2">
      <c r="A306533" s="1">
        <v>605774</v>
      </c>
      <c r="B306533" s="1" t="s">
        <v>305574</v>
      </c>
      <c r="C306533" s="1" t="s">
        <v>5</v>
      </c>
    </row>
    <row r="306534" spans="1:3" x14ac:dyDescent="0.2">
      <c r="A306534" s="1">
        <v>605776</v>
      </c>
      <c r="B306534" s="1" t="s">
        <v>305575</v>
      </c>
      <c r="C306534" s="1" t="s">
        <v>5</v>
      </c>
    </row>
    <row r="306535" spans="1:3" x14ac:dyDescent="0.2">
      <c r="A306535" s="1">
        <v>605778</v>
      </c>
      <c r="B306535" s="1" t="s">
        <v>305576</v>
      </c>
      <c r="C306535" s="1" t="s">
        <v>5</v>
      </c>
    </row>
    <row r="306536" spans="1:3" x14ac:dyDescent="0.2">
      <c r="A306536" s="1">
        <v>605782</v>
      </c>
      <c r="B306536" s="1" t="s">
        <v>305577</v>
      </c>
      <c r="C306536" s="1" t="s">
        <v>5</v>
      </c>
    </row>
    <row r="306537" spans="1:3" x14ac:dyDescent="0.2">
      <c r="A306537" s="1">
        <v>605784</v>
      </c>
      <c r="B306537" s="1" t="s">
        <v>305578</v>
      </c>
      <c r="C306537" s="1" t="s">
        <v>5</v>
      </c>
    </row>
    <row r="306538" spans="1:3" x14ac:dyDescent="0.2">
      <c r="A306538" s="1">
        <v>605786</v>
      </c>
      <c r="B306538" s="1" t="s">
        <v>305579</v>
      </c>
      <c r="C306538" s="1" t="s">
        <v>60</v>
      </c>
    </row>
    <row r="306539" spans="1:3" x14ac:dyDescent="0.2">
      <c r="A306539" s="1">
        <v>605794</v>
      </c>
      <c r="B306539" s="1" t="s">
        <v>305580</v>
      </c>
      <c r="C306539" s="1" t="s">
        <v>5</v>
      </c>
    </row>
    <row r="306540" spans="1:3" x14ac:dyDescent="0.2">
      <c r="A306540" s="1">
        <v>605796</v>
      </c>
      <c r="B306540" s="1" t="s">
        <v>305581</v>
      </c>
      <c r="C306540" s="1" t="s">
        <v>60</v>
      </c>
    </row>
    <row r="306541" spans="1:3" x14ac:dyDescent="0.2">
      <c r="A306541" s="1">
        <v>605798</v>
      </c>
      <c r="B306541" s="1" t="s">
        <v>305582</v>
      </c>
      <c r="C306541" s="1" t="s">
        <v>5</v>
      </c>
    </row>
    <row r="306542" spans="1:3" x14ac:dyDescent="0.2">
      <c r="A306542" s="1">
        <v>605800</v>
      </c>
      <c r="B306542" s="1" t="s">
        <v>305583</v>
      </c>
      <c r="C306542" s="1" t="s">
        <v>5</v>
      </c>
    </row>
    <row r="306543" spans="1:3" x14ac:dyDescent="0.2">
      <c r="A306543" s="1">
        <v>605808</v>
      </c>
      <c r="B306543" s="1" t="s">
        <v>305584</v>
      </c>
      <c r="C306543" s="1" t="s">
        <v>5</v>
      </c>
    </row>
    <row r="306544" spans="1:3" x14ac:dyDescent="0.2">
      <c r="A306544" s="1">
        <v>605812</v>
      </c>
      <c r="B306544" s="1" t="s">
        <v>305585</v>
      </c>
      <c r="C306544" s="1" t="s">
        <v>5</v>
      </c>
    </row>
    <row r="306545" spans="1:3" x14ac:dyDescent="0.2">
      <c r="A306545" s="1">
        <v>605814</v>
      </c>
      <c r="B306545" s="1" t="s">
        <v>305586</v>
      </c>
      <c r="C306545" s="1" t="s">
        <v>307</v>
      </c>
    </row>
    <row r="306546" spans="1:3" x14ac:dyDescent="0.2">
      <c r="A306546" s="1">
        <v>605816</v>
      </c>
      <c r="B306546" s="1" t="s">
        <v>305587</v>
      </c>
      <c r="C306546" s="1" t="s">
        <v>5</v>
      </c>
    </row>
    <row r="306547" spans="1:3" x14ac:dyDescent="0.2">
      <c r="A306547" s="1">
        <v>605838</v>
      </c>
      <c r="B306547" s="1" t="s">
        <v>305588</v>
      </c>
      <c r="C306547" s="1" t="s">
        <v>5</v>
      </c>
    </row>
    <row r="306548" spans="1:3" x14ac:dyDescent="0.2">
      <c r="A306548" s="1">
        <v>605860</v>
      </c>
      <c r="B306548" s="1" t="s">
        <v>305589</v>
      </c>
      <c r="C306548" s="1" t="s">
        <v>5</v>
      </c>
    </row>
    <row r="306549" spans="1:3" x14ac:dyDescent="0.2">
      <c r="A306549" s="1">
        <v>605864</v>
      </c>
      <c r="B306549" s="1" t="s">
        <v>305590</v>
      </c>
      <c r="C306549" s="1" t="s">
        <v>60</v>
      </c>
    </row>
    <row r="306550" spans="1:3" x14ac:dyDescent="0.2">
      <c r="A306550" s="1">
        <v>605866</v>
      </c>
      <c r="B306550" s="1" t="s">
        <v>305591</v>
      </c>
      <c r="C306550" s="1" t="s">
        <v>5</v>
      </c>
    </row>
    <row r="306551" spans="1:3" x14ac:dyDescent="0.2">
      <c r="A306551" s="1">
        <v>605868</v>
      </c>
      <c r="B306551" s="1" t="s">
        <v>305592</v>
      </c>
      <c r="C306551" s="1" t="s">
        <v>5</v>
      </c>
    </row>
    <row r="306552" spans="1:3" x14ac:dyDescent="0.2">
      <c r="A306552" s="1">
        <v>605870</v>
      </c>
      <c r="B306552" s="1" t="s">
        <v>305593</v>
      </c>
      <c r="C306552" s="1" t="s">
        <v>60</v>
      </c>
    </row>
    <row r="306553" spans="1:3" x14ac:dyDescent="0.2">
      <c r="A306553" s="1">
        <v>605874</v>
      </c>
      <c r="B306553" s="1" t="s">
        <v>305594</v>
      </c>
      <c r="C306553" s="1" t="s">
        <v>60</v>
      </c>
    </row>
    <row r="306554" spans="1:3" x14ac:dyDescent="0.2">
      <c r="A306554" s="1">
        <v>605878</v>
      </c>
      <c r="B306554" s="1" t="s">
        <v>305595</v>
      </c>
      <c r="C306554" s="1" t="s">
        <v>60</v>
      </c>
    </row>
    <row r="306555" spans="1:3" x14ac:dyDescent="0.2">
      <c r="A306555" s="1">
        <v>605880</v>
      </c>
      <c r="B306555" s="1" t="s">
        <v>305596</v>
      </c>
      <c r="C306555" s="1" t="s">
        <v>60</v>
      </c>
    </row>
    <row r="306556" spans="1:3" x14ac:dyDescent="0.2">
      <c r="A306556" s="1">
        <v>605886</v>
      </c>
      <c r="B306556" s="1" t="s">
        <v>305597</v>
      </c>
      <c r="C306556" s="1" t="s">
        <v>60</v>
      </c>
    </row>
    <row r="306557" spans="1:3" x14ac:dyDescent="0.2">
      <c r="A306557" s="1">
        <v>605888</v>
      </c>
      <c r="B306557" s="1" t="s">
        <v>305598</v>
      </c>
      <c r="C306557" s="1" t="s">
        <v>5</v>
      </c>
    </row>
    <row r="306558" spans="1:3" x14ac:dyDescent="0.2">
      <c r="A306558" s="1">
        <v>605890</v>
      </c>
      <c r="B306558" s="1" t="s">
        <v>305599</v>
      </c>
      <c r="C306558" s="1" t="s">
        <v>5</v>
      </c>
    </row>
    <row r="306559" spans="1:3" x14ac:dyDescent="0.2">
      <c r="A306559" s="1">
        <v>605892</v>
      </c>
      <c r="B306559" s="1" t="s">
        <v>305600</v>
      </c>
      <c r="C306559" s="1" t="s">
        <v>5</v>
      </c>
    </row>
    <row r="306560" spans="1:3" x14ac:dyDescent="0.2">
      <c r="A306560" s="1">
        <v>605894</v>
      </c>
      <c r="B306560" s="1" t="s">
        <v>305601</v>
      </c>
      <c r="C306560" s="1" t="s">
        <v>5</v>
      </c>
    </row>
    <row r="306561" spans="1:3" x14ac:dyDescent="0.2">
      <c r="A306561" s="1">
        <v>605896</v>
      </c>
      <c r="B306561" s="1" t="s">
        <v>305602</v>
      </c>
      <c r="C306561" s="1" t="s">
        <v>5</v>
      </c>
    </row>
    <row r="306562" spans="1:3" x14ac:dyDescent="0.2">
      <c r="A306562" s="1">
        <v>605898</v>
      </c>
      <c r="B306562" s="1" t="s">
        <v>305603</v>
      </c>
      <c r="C306562" s="1" t="s">
        <v>5</v>
      </c>
    </row>
    <row r="306563" spans="1:3" x14ac:dyDescent="0.2">
      <c r="A306563" s="1">
        <v>605900</v>
      </c>
      <c r="B306563" s="1" t="s">
        <v>305604</v>
      </c>
      <c r="C306563" s="1" t="s">
        <v>60</v>
      </c>
    </row>
    <row r="306564" spans="1:3" x14ac:dyDescent="0.2">
      <c r="A306564" s="1">
        <v>605902</v>
      </c>
      <c r="B306564" s="1" t="s">
        <v>305605</v>
      </c>
      <c r="C306564" s="1" t="s">
        <v>5</v>
      </c>
    </row>
    <row r="306565" spans="1:3" x14ac:dyDescent="0.2">
      <c r="A306565" s="1">
        <v>605904</v>
      </c>
      <c r="B306565" s="1" t="s">
        <v>305606</v>
      </c>
      <c r="C306565" s="1" t="s">
        <v>5</v>
      </c>
    </row>
    <row r="306566" spans="1:3" x14ac:dyDescent="0.2">
      <c r="A306566" s="1">
        <v>605906</v>
      </c>
      <c r="B306566" s="1" t="s">
        <v>305607</v>
      </c>
      <c r="C306566" s="1" t="s">
        <v>60</v>
      </c>
    </row>
    <row r="306567" spans="1:3" x14ac:dyDescent="0.2">
      <c r="A306567" s="1">
        <v>605908</v>
      </c>
      <c r="B306567" s="1" t="s">
        <v>305608</v>
      </c>
      <c r="C306567" s="1" t="s">
        <v>60</v>
      </c>
    </row>
    <row r="306568" spans="1:3" x14ac:dyDescent="0.2">
      <c r="A306568" s="1">
        <v>605910</v>
      </c>
      <c r="B306568" s="1" t="s">
        <v>305609</v>
      </c>
      <c r="C306568" s="1" t="s">
        <v>5</v>
      </c>
    </row>
    <row r="306569" spans="1:3" x14ac:dyDescent="0.2">
      <c r="A306569" s="1">
        <v>605912</v>
      </c>
      <c r="B306569" s="1" t="s">
        <v>305610</v>
      </c>
      <c r="C306569" s="1" t="s">
        <v>60</v>
      </c>
    </row>
    <row r="306570" spans="1:3" x14ac:dyDescent="0.2">
      <c r="A306570" s="1">
        <v>605914</v>
      </c>
      <c r="B306570" s="1" t="s">
        <v>305611</v>
      </c>
      <c r="C306570" s="1" t="s">
        <v>5</v>
      </c>
    </row>
    <row r="306571" spans="1:3" x14ac:dyDescent="0.2">
      <c r="A306571" s="1">
        <v>605916</v>
      </c>
      <c r="B306571" s="1" t="s">
        <v>305612</v>
      </c>
      <c r="C306571" s="1" t="s">
        <v>5</v>
      </c>
    </row>
    <row r="306572" spans="1:3" x14ac:dyDescent="0.2">
      <c r="A306572" s="1">
        <v>605918</v>
      </c>
      <c r="B306572" s="1" t="s">
        <v>305613</v>
      </c>
      <c r="C306572" s="1" t="s">
        <v>60</v>
      </c>
    </row>
    <row r="306573" spans="1:3" x14ac:dyDescent="0.2">
      <c r="A306573" s="1">
        <v>605920</v>
      </c>
      <c r="B306573" s="1" t="s">
        <v>305614</v>
      </c>
      <c r="C306573" s="1" t="s">
        <v>5</v>
      </c>
    </row>
    <row r="306574" spans="1:3" x14ac:dyDescent="0.2">
      <c r="A306574" s="1">
        <v>605922</v>
      </c>
      <c r="B306574" s="1" t="s">
        <v>305615</v>
      </c>
      <c r="C306574" s="1" t="s">
        <v>60</v>
      </c>
    </row>
    <row r="306575" spans="1:3" x14ac:dyDescent="0.2">
      <c r="A306575" s="1">
        <v>605924</v>
      </c>
      <c r="B306575" s="1" t="s">
        <v>305616</v>
      </c>
      <c r="C306575" s="1" t="s">
        <v>5</v>
      </c>
    </row>
    <row r="306576" spans="1:3" x14ac:dyDescent="0.2">
      <c r="A306576" s="1">
        <v>605928</v>
      </c>
      <c r="B306576" s="1" t="s">
        <v>305617</v>
      </c>
      <c r="C306576" s="1" t="s">
        <v>60</v>
      </c>
    </row>
    <row r="306577" spans="1:3" x14ac:dyDescent="0.2">
      <c r="A306577" s="1">
        <v>605930</v>
      </c>
      <c r="B306577" s="1" t="s">
        <v>305618</v>
      </c>
      <c r="C306577" s="1" t="s">
        <v>5</v>
      </c>
    </row>
    <row r="306578" spans="1:3" x14ac:dyDescent="0.2">
      <c r="A306578" s="1">
        <v>605932</v>
      </c>
      <c r="B306578" s="1" t="s">
        <v>305619</v>
      </c>
      <c r="C306578" s="1" t="s">
        <v>60</v>
      </c>
    </row>
    <row r="306579" spans="1:3" x14ac:dyDescent="0.2">
      <c r="A306579" s="1">
        <v>605934</v>
      </c>
      <c r="B306579" s="1" t="s">
        <v>305620</v>
      </c>
      <c r="C306579" s="1" t="s">
        <v>5</v>
      </c>
    </row>
    <row r="306580" spans="1:3" x14ac:dyDescent="0.2">
      <c r="A306580" s="1">
        <v>605936</v>
      </c>
      <c r="B306580" s="1" t="s">
        <v>305621</v>
      </c>
      <c r="C306580" s="1" t="s">
        <v>5</v>
      </c>
    </row>
    <row r="306581" spans="1:3" x14ac:dyDescent="0.2">
      <c r="A306581" s="1">
        <v>605938</v>
      </c>
      <c r="B306581" s="1" t="s">
        <v>305622</v>
      </c>
      <c r="C306581" s="1" t="s">
        <v>5</v>
      </c>
    </row>
    <row r="306582" spans="1:3" x14ac:dyDescent="0.2">
      <c r="A306582" s="1">
        <v>605940</v>
      </c>
      <c r="B306582" s="1" t="s">
        <v>305623</v>
      </c>
      <c r="C306582" s="1" t="s">
        <v>60</v>
      </c>
    </row>
    <row r="306583" spans="1:3" x14ac:dyDescent="0.2">
      <c r="A306583" s="1">
        <v>605962</v>
      </c>
      <c r="B306583" s="1" t="s">
        <v>305624</v>
      </c>
      <c r="C306583" s="1" t="s">
        <v>60</v>
      </c>
    </row>
    <row r="306584" spans="1:3" x14ac:dyDescent="0.2">
      <c r="A306584" s="1">
        <v>605966</v>
      </c>
      <c r="B306584" s="1" t="s">
        <v>305625</v>
      </c>
      <c r="C306584" s="1" t="s">
        <v>60</v>
      </c>
    </row>
    <row r="306585" spans="1:3" x14ac:dyDescent="0.2">
      <c r="A306585" s="1">
        <v>606156</v>
      </c>
      <c r="B306585" s="1" t="s">
        <v>305626</v>
      </c>
      <c r="C306585" s="1" t="s">
        <v>5</v>
      </c>
    </row>
    <row r="306586" spans="1:3" x14ac:dyDescent="0.2">
      <c r="A306586" s="1">
        <v>606172</v>
      </c>
      <c r="B306586" s="1" t="s">
        <v>305627</v>
      </c>
      <c r="C306586" s="1" t="s">
        <v>5</v>
      </c>
    </row>
    <row r="306587" spans="1:3" x14ac:dyDescent="0.2">
      <c r="A306587" s="1">
        <v>606176</v>
      </c>
      <c r="B306587" s="1" t="s">
        <v>305628</v>
      </c>
      <c r="C306587" s="1" t="s">
        <v>5</v>
      </c>
    </row>
    <row r="306588" spans="1:3" x14ac:dyDescent="0.2">
      <c r="A306588" s="1">
        <v>606182</v>
      </c>
      <c r="B306588" s="1" t="s">
        <v>305629</v>
      </c>
      <c r="C306588" s="1" t="s">
        <v>5</v>
      </c>
    </row>
    <row r="306589" spans="1:3" x14ac:dyDescent="0.2">
      <c r="A306589" s="1">
        <v>606196</v>
      </c>
      <c r="B306589" s="1" t="s">
        <v>305630</v>
      </c>
      <c r="C306589" s="1" t="s">
        <v>5</v>
      </c>
    </row>
    <row r="306590" spans="1:3" x14ac:dyDescent="0.2">
      <c r="A306590" s="1">
        <v>606210</v>
      </c>
      <c r="B306590" s="1" t="s">
        <v>305631</v>
      </c>
      <c r="C306590" s="1" t="s">
        <v>5</v>
      </c>
    </row>
    <row r="306591" spans="1:3" x14ac:dyDescent="0.2">
      <c r="A306591" s="1">
        <v>606220</v>
      </c>
      <c r="B306591" s="1" t="s">
        <v>305632</v>
      </c>
      <c r="C306591" s="1" t="s">
        <v>5</v>
      </c>
    </row>
    <row r="306592" spans="1:3" x14ac:dyDescent="0.2">
      <c r="A306592" s="1">
        <v>606228</v>
      </c>
      <c r="B306592" s="1" t="s">
        <v>305633</v>
      </c>
      <c r="C306592" s="1" t="s">
        <v>5</v>
      </c>
    </row>
    <row r="306593" spans="1:3" x14ac:dyDescent="0.2">
      <c r="A306593" s="1">
        <v>606232</v>
      </c>
      <c r="B306593" s="1" t="s">
        <v>305634</v>
      </c>
      <c r="C306593" s="1" t="s">
        <v>5</v>
      </c>
    </row>
    <row r="306594" spans="1:3" x14ac:dyDescent="0.2">
      <c r="A306594" s="1">
        <v>606236</v>
      </c>
      <c r="B306594" s="1" t="s">
        <v>305635</v>
      </c>
      <c r="C306594" s="1" t="s">
        <v>5</v>
      </c>
    </row>
    <row r="306595" spans="1:3" x14ac:dyDescent="0.2">
      <c r="A306595" s="1">
        <v>606238</v>
      </c>
      <c r="B306595" s="1" t="s">
        <v>305636</v>
      </c>
      <c r="C306595" s="1" t="s">
        <v>5</v>
      </c>
    </row>
    <row r="306596" spans="1:3" x14ac:dyDescent="0.2">
      <c r="A306596" s="1">
        <v>606240</v>
      </c>
      <c r="B306596" s="1" t="s">
        <v>305637</v>
      </c>
      <c r="C306596" s="1" t="s">
        <v>5</v>
      </c>
    </row>
    <row r="306597" spans="1:3" x14ac:dyDescent="0.2">
      <c r="A306597" s="1">
        <v>606246</v>
      </c>
      <c r="B306597" s="1" t="s">
        <v>305638</v>
      </c>
      <c r="C306597" s="1" t="s">
        <v>5</v>
      </c>
    </row>
    <row r="306598" spans="1:3" x14ac:dyDescent="0.2">
      <c r="A306598" s="1">
        <v>606248</v>
      </c>
      <c r="B306598" s="1" t="s">
        <v>305639</v>
      </c>
      <c r="C306598" s="1" t="s">
        <v>5</v>
      </c>
    </row>
    <row r="306599" spans="1:3" x14ac:dyDescent="0.2">
      <c r="A306599" s="1">
        <v>606250</v>
      </c>
      <c r="B306599" s="1" t="s">
        <v>305640</v>
      </c>
      <c r="C306599" s="1" t="s">
        <v>60</v>
      </c>
    </row>
    <row r="306600" spans="1:3" x14ac:dyDescent="0.2">
      <c r="A306600" s="1">
        <v>606254</v>
      </c>
      <c r="B306600" s="1" t="s">
        <v>305641</v>
      </c>
      <c r="C306600" s="1" t="s">
        <v>5</v>
      </c>
    </row>
    <row r="306601" spans="1:3" x14ac:dyDescent="0.2">
      <c r="A306601" s="1">
        <v>606256</v>
      </c>
      <c r="B306601" s="1" t="s">
        <v>305642</v>
      </c>
      <c r="C306601" s="1" t="s">
        <v>5</v>
      </c>
    </row>
    <row r="306602" spans="1:3" x14ac:dyDescent="0.2">
      <c r="A306602" s="1">
        <v>606272</v>
      </c>
      <c r="B306602" s="1" t="s">
        <v>305643</v>
      </c>
      <c r="C306602" s="1" t="s">
        <v>5</v>
      </c>
    </row>
    <row r="306603" spans="1:3" x14ac:dyDescent="0.2">
      <c r="A306603" s="1">
        <v>606274</v>
      </c>
      <c r="B306603" s="1" t="s">
        <v>305644</v>
      </c>
      <c r="C306603" s="1" t="s">
        <v>5</v>
      </c>
    </row>
    <row r="306604" spans="1:3" x14ac:dyDescent="0.2">
      <c r="A306604" s="1">
        <v>606332</v>
      </c>
      <c r="B306604" s="1" t="s">
        <v>305645</v>
      </c>
      <c r="C306604" s="1" t="s">
        <v>60</v>
      </c>
    </row>
    <row r="306605" spans="1:3" x14ac:dyDescent="0.2">
      <c r="A306605" s="1">
        <v>606360</v>
      </c>
      <c r="B306605" s="1" t="s">
        <v>305646</v>
      </c>
      <c r="C306605" s="1" t="s">
        <v>60</v>
      </c>
    </row>
    <row r="306606" spans="1:3" x14ac:dyDescent="0.2">
      <c r="A306606" s="1">
        <v>606362</v>
      </c>
      <c r="B306606" s="1" t="s">
        <v>305647</v>
      </c>
      <c r="C306606" s="1" t="s">
        <v>60</v>
      </c>
    </row>
    <row r="306607" spans="1:3" x14ac:dyDescent="0.2">
      <c r="A306607" s="1">
        <v>606364</v>
      </c>
      <c r="B306607" s="1" t="s">
        <v>305648</v>
      </c>
      <c r="C306607" s="1" t="s">
        <v>5</v>
      </c>
    </row>
    <row r="306608" spans="1:3" x14ac:dyDescent="0.2">
      <c r="A306608" s="1">
        <v>606370</v>
      </c>
      <c r="B306608" s="1" t="s">
        <v>305649</v>
      </c>
      <c r="C306608" s="1" t="s">
        <v>5</v>
      </c>
    </row>
    <row r="306609" spans="1:3" x14ac:dyDescent="0.2">
      <c r="A306609" s="1">
        <v>606372</v>
      </c>
      <c r="B306609" s="1" t="s">
        <v>305650</v>
      </c>
      <c r="C306609" s="1" t="s">
        <v>60</v>
      </c>
    </row>
    <row r="306610" spans="1:3" x14ac:dyDescent="0.2">
      <c r="A306610" s="1">
        <v>606374</v>
      </c>
      <c r="B306610" s="1" t="s">
        <v>305651</v>
      </c>
      <c r="C306610" s="1" t="s">
        <v>60</v>
      </c>
    </row>
    <row r="306611" spans="1:3" x14ac:dyDescent="0.2">
      <c r="A306611" s="1">
        <v>606376</v>
      </c>
      <c r="B306611" s="1" t="s">
        <v>305652</v>
      </c>
      <c r="C306611" s="1" t="s">
        <v>5</v>
      </c>
    </row>
    <row r="306612" spans="1:3" x14ac:dyDescent="0.2">
      <c r="A306612" s="1">
        <v>606378</v>
      </c>
      <c r="B306612" s="1" t="s">
        <v>305653</v>
      </c>
      <c r="C306612" s="1" t="s">
        <v>5</v>
      </c>
    </row>
    <row r="306613" spans="1:3" x14ac:dyDescent="0.2">
      <c r="A306613" s="1">
        <v>606382</v>
      </c>
      <c r="B306613" s="1" t="s">
        <v>305654</v>
      </c>
      <c r="C306613" s="1" t="s">
        <v>5</v>
      </c>
    </row>
    <row r="306614" spans="1:3" x14ac:dyDescent="0.2">
      <c r="A306614" s="1">
        <v>606384</v>
      </c>
      <c r="B306614" s="1" t="s">
        <v>305655</v>
      </c>
      <c r="C306614" s="1" t="s">
        <v>5</v>
      </c>
    </row>
    <row r="306615" spans="1:3" x14ac:dyDescent="0.2">
      <c r="A306615" s="1">
        <v>606386</v>
      </c>
      <c r="B306615" s="1" t="s">
        <v>305656</v>
      </c>
      <c r="C306615" s="1" t="s">
        <v>60</v>
      </c>
    </row>
    <row r="306616" spans="1:3" x14ac:dyDescent="0.2">
      <c r="A306616" s="1">
        <v>606388</v>
      </c>
      <c r="B306616" s="1" t="s">
        <v>305657</v>
      </c>
      <c r="C306616" s="1" t="s">
        <v>5</v>
      </c>
    </row>
    <row r="306617" spans="1:3" x14ac:dyDescent="0.2">
      <c r="A306617" s="1">
        <v>606390</v>
      </c>
      <c r="B306617" s="1" t="s">
        <v>305658</v>
      </c>
      <c r="C306617" s="1" t="s">
        <v>5</v>
      </c>
    </row>
    <row r="306618" spans="1:3" x14ac:dyDescent="0.2">
      <c r="A306618" s="1">
        <v>606392</v>
      </c>
      <c r="B306618" s="1" t="s">
        <v>305659</v>
      </c>
      <c r="C306618" s="1" t="s">
        <v>5</v>
      </c>
    </row>
    <row r="306619" spans="1:3" x14ac:dyDescent="0.2">
      <c r="A306619" s="1">
        <v>606394</v>
      </c>
      <c r="B306619" s="1" t="s">
        <v>305660</v>
      </c>
      <c r="C306619" s="1" t="s">
        <v>5</v>
      </c>
    </row>
    <row r="306620" spans="1:3" x14ac:dyDescent="0.2">
      <c r="A306620" s="1">
        <v>606396</v>
      </c>
      <c r="B306620" s="1" t="s">
        <v>305661</v>
      </c>
      <c r="C306620" s="1" t="s">
        <v>5</v>
      </c>
    </row>
    <row r="306621" spans="1:3" x14ac:dyDescent="0.2">
      <c r="A306621" s="1">
        <v>606478</v>
      </c>
      <c r="B306621" s="1" t="s">
        <v>305662</v>
      </c>
      <c r="C306621" s="1" t="s">
        <v>5</v>
      </c>
    </row>
    <row r="306622" spans="1:3" x14ac:dyDescent="0.2">
      <c r="A306622" s="1">
        <v>606480</v>
      </c>
      <c r="B306622" s="1" t="s">
        <v>305663</v>
      </c>
      <c r="C306622" s="1" t="s">
        <v>5</v>
      </c>
    </row>
    <row r="306623" spans="1:3" x14ac:dyDescent="0.2">
      <c r="A306623" s="1">
        <v>606482</v>
      </c>
      <c r="B306623" s="1" t="s">
        <v>305664</v>
      </c>
      <c r="C306623" s="1" t="s">
        <v>5</v>
      </c>
    </row>
    <row r="306624" spans="1:3" x14ac:dyDescent="0.2">
      <c r="A306624" s="1">
        <v>606484</v>
      </c>
      <c r="B306624" s="1" t="s">
        <v>305665</v>
      </c>
      <c r="C306624" s="1" t="s">
        <v>60</v>
      </c>
    </row>
    <row r="306625" spans="1:4" x14ac:dyDescent="0.2">
      <c r="A306625" s="1">
        <v>606488</v>
      </c>
      <c r="B306625" s="1" t="s">
        <v>305666</v>
      </c>
      <c r="C306625" s="1" t="s">
        <v>5</v>
      </c>
    </row>
    <row r="306626" spans="1:4" x14ac:dyDescent="0.2">
      <c r="A306626" s="1">
        <v>606490</v>
      </c>
      <c r="B306626" s="1" t="s">
        <v>305667</v>
      </c>
      <c r="C306626" s="1" t="s">
        <v>5</v>
      </c>
    </row>
    <row r="306627" spans="1:4" x14ac:dyDescent="0.2">
      <c r="A306627" s="1">
        <v>606492</v>
      </c>
      <c r="B306627" s="1" t="s">
        <v>305668</v>
      </c>
      <c r="C306627" s="1" t="s">
        <v>5</v>
      </c>
    </row>
    <row r="306628" spans="1:4" x14ac:dyDescent="0.2">
      <c r="A306628" s="1">
        <v>606494</v>
      </c>
      <c r="B306628" s="1" t="s">
        <v>305669</v>
      </c>
      <c r="C306628" s="1" t="s">
        <v>60</v>
      </c>
    </row>
    <row r="306629" spans="1:4" x14ac:dyDescent="0.2">
      <c r="A306629" s="1">
        <v>606496</v>
      </c>
      <c r="B306629" s="1" t="s">
        <v>305670</v>
      </c>
      <c r="C306629" s="1" t="s">
        <v>5</v>
      </c>
    </row>
    <row r="306630" spans="1:4" x14ac:dyDescent="0.2">
      <c r="A306630" s="1">
        <v>606498</v>
      </c>
      <c r="B306630" s="1" t="s">
        <v>305671</v>
      </c>
      <c r="C306630" s="1" t="s">
        <v>60</v>
      </c>
    </row>
    <row r="306631" spans="1:4" x14ac:dyDescent="0.2">
      <c r="A306631" s="1">
        <v>606502</v>
      </c>
      <c r="B306631" s="1" t="s">
        <v>305672</v>
      </c>
      <c r="C306631" s="1" t="s">
        <v>60</v>
      </c>
    </row>
    <row r="306632" spans="1:4" x14ac:dyDescent="0.2">
      <c r="A306632" s="1">
        <v>606504</v>
      </c>
      <c r="B306632" s="1" t="s">
        <v>305673</v>
      </c>
      <c r="C306632" s="1" t="s">
        <v>60</v>
      </c>
    </row>
    <row r="306633" spans="1:4" x14ac:dyDescent="0.2">
      <c r="A306633" s="1">
        <v>606506</v>
      </c>
      <c r="B306633" s="1" t="s">
        <v>305674</v>
      </c>
      <c r="C306633" s="1" t="s">
        <v>60</v>
      </c>
      <c r="D306633" s="1" t="s">
        <v>61</v>
      </c>
    </row>
    <row r="306634" spans="1:4" x14ac:dyDescent="0.2">
      <c r="A306634" s="1">
        <v>606508</v>
      </c>
      <c r="B306634" s="1" t="s">
        <v>305675</v>
      </c>
      <c r="C306634" s="1" t="s">
        <v>60</v>
      </c>
    </row>
    <row r="306635" spans="1:4" x14ac:dyDescent="0.2">
      <c r="A306635" s="1">
        <v>606510</v>
      </c>
      <c r="B306635" s="1" t="s">
        <v>305676</v>
      </c>
      <c r="C306635" s="1" t="s">
        <v>60</v>
      </c>
    </row>
    <row r="306636" spans="1:4" x14ac:dyDescent="0.2">
      <c r="A306636" s="1">
        <v>606512</v>
      </c>
      <c r="B306636" s="1" t="s">
        <v>305677</v>
      </c>
      <c r="C306636" s="1" t="s">
        <v>60</v>
      </c>
    </row>
    <row r="306637" spans="1:4" x14ac:dyDescent="0.2">
      <c r="A306637" s="1">
        <v>606514</v>
      </c>
      <c r="B306637" s="1" t="s">
        <v>305678</v>
      </c>
      <c r="C306637" s="1" t="s">
        <v>5</v>
      </c>
    </row>
    <row r="306638" spans="1:4" x14ac:dyDescent="0.2">
      <c r="A306638" s="1">
        <v>606516</v>
      </c>
      <c r="B306638" s="1" t="s">
        <v>305679</v>
      </c>
      <c r="C306638" s="1" t="s">
        <v>60</v>
      </c>
    </row>
    <row r="306639" spans="1:4" x14ac:dyDescent="0.2">
      <c r="A306639" s="1">
        <v>606518</v>
      </c>
      <c r="B306639" s="1" t="s">
        <v>305680</v>
      </c>
      <c r="C306639" s="1" t="s">
        <v>5</v>
      </c>
    </row>
    <row r="306640" spans="1:4" x14ac:dyDescent="0.2">
      <c r="A306640" s="1">
        <v>606520</v>
      </c>
      <c r="B306640" s="1" t="s">
        <v>305681</v>
      </c>
      <c r="C306640" s="1" t="s">
        <v>60</v>
      </c>
    </row>
    <row r="306641" spans="1:3" x14ac:dyDescent="0.2">
      <c r="A306641" s="1">
        <v>606522</v>
      </c>
      <c r="B306641" s="1" t="s">
        <v>305682</v>
      </c>
      <c r="C306641" s="1" t="s">
        <v>60</v>
      </c>
    </row>
    <row r="306642" spans="1:3" x14ac:dyDescent="0.2">
      <c r="A306642" s="1">
        <v>606524</v>
      </c>
      <c r="B306642" s="1" t="s">
        <v>305683</v>
      </c>
      <c r="C306642" s="1" t="s">
        <v>5</v>
      </c>
    </row>
    <row r="306643" spans="1:3" x14ac:dyDescent="0.2">
      <c r="A306643" s="1">
        <v>606526</v>
      </c>
      <c r="B306643" s="1" t="s">
        <v>305684</v>
      </c>
      <c r="C306643" s="1" t="s">
        <v>5</v>
      </c>
    </row>
    <row r="306644" spans="1:3" x14ac:dyDescent="0.2">
      <c r="A306644" s="1">
        <v>606528</v>
      </c>
      <c r="B306644" s="1" t="s">
        <v>305685</v>
      </c>
      <c r="C306644" s="1" t="s">
        <v>5</v>
      </c>
    </row>
    <row r="306645" spans="1:3" x14ac:dyDescent="0.2">
      <c r="A306645" s="1">
        <v>606530</v>
      </c>
      <c r="B306645" s="1" t="s">
        <v>305686</v>
      </c>
      <c r="C306645" s="1" t="s">
        <v>60</v>
      </c>
    </row>
    <row r="306646" spans="1:3" x14ac:dyDescent="0.2">
      <c r="A306646" s="1">
        <v>606532</v>
      </c>
      <c r="B306646" s="1" t="s">
        <v>305687</v>
      </c>
      <c r="C306646" s="1" t="s">
        <v>60</v>
      </c>
    </row>
    <row r="306647" spans="1:3" x14ac:dyDescent="0.2">
      <c r="A306647" s="1">
        <v>606534</v>
      </c>
      <c r="B306647" s="1" t="s">
        <v>305688</v>
      </c>
      <c r="C306647" s="1" t="s">
        <v>5</v>
      </c>
    </row>
    <row r="306648" spans="1:3" x14ac:dyDescent="0.2">
      <c r="A306648" s="1">
        <v>606536</v>
      </c>
      <c r="B306648" s="1" t="s">
        <v>305689</v>
      </c>
      <c r="C306648" s="1" t="s">
        <v>5</v>
      </c>
    </row>
    <row r="306649" spans="1:3" x14ac:dyDescent="0.2">
      <c r="A306649" s="1">
        <v>606540</v>
      </c>
      <c r="B306649" s="1" t="s">
        <v>305690</v>
      </c>
      <c r="C306649" s="1" t="s">
        <v>5</v>
      </c>
    </row>
    <row r="306650" spans="1:3" x14ac:dyDescent="0.2">
      <c r="A306650" s="1">
        <v>606542</v>
      </c>
      <c r="B306650" s="1" t="s">
        <v>305691</v>
      </c>
      <c r="C306650" s="1" t="s">
        <v>5</v>
      </c>
    </row>
    <row r="306651" spans="1:3" x14ac:dyDescent="0.2">
      <c r="A306651" s="1">
        <v>606544</v>
      </c>
      <c r="B306651" s="1" t="s">
        <v>305692</v>
      </c>
      <c r="C306651" s="1" t="s">
        <v>5</v>
      </c>
    </row>
    <row r="306652" spans="1:3" x14ac:dyDescent="0.2">
      <c r="A306652" s="1">
        <v>606554</v>
      </c>
      <c r="B306652" s="1" t="s">
        <v>305693</v>
      </c>
      <c r="C306652" s="1" t="s">
        <v>5</v>
      </c>
    </row>
    <row r="306653" spans="1:3" x14ac:dyDescent="0.2">
      <c r="A306653" s="1">
        <v>606556</v>
      </c>
      <c r="B306653" s="1" t="s">
        <v>305694</v>
      </c>
      <c r="C306653" s="1" t="s">
        <v>5</v>
      </c>
    </row>
    <row r="306654" spans="1:3" x14ac:dyDescent="0.2">
      <c r="A306654" s="1">
        <v>606560</v>
      </c>
      <c r="B306654" s="1" t="s">
        <v>305695</v>
      </c>
      <c r="C306654" s="1" t="s">
        <v>5</v>
      </c>
    </row>
    <row r="306655" spans="1:3" x14ac:dyDescent="0.2">
      <c r="A306655" s="1">
        <v>606562</v>
      </c>
      <c r="B306655" s="1" t="s">
        <v>305696</v>
      </c>
      <c r="C306655" s="1" t="s">
        <v>60</v>
      </c>
    </row>
    <row r="306656" spans="1:3" x14ac:dyDescent="0.2">
      <c r="A306656" s="1">
        <v>606564</v>
      </c>
      <c r="B306656" s="1" t="s">
        <v>305697</v>
      </c>
      <c r="C306656" s="1" t="s">
        <v>60</v>
      </c>
    </row>
    <row r="306657" spans="1:4" x14ac:dyDescent="0.2">
      <c r="A306657" s="1">
        <v>606566</v>
      </c>
      <c r="B306657" s="1" t="s">
        <v>305698</v>
      </c>
      <c r="C306657" s="1" t="s">
        <v>5</v>
      </c>
    </row>
    <row r="306658" spans="1:4" x14ac:dyDescent="0.2">
      <c r="A306658" s="1">
        <v>606724</v>
      </c>
      <c r="B306658" s="1" t="s">
        <v>305699</v>
      </c>
      <c r="C306658" s="1" t="s">
        <v>5</v>
      </c>
    </row>
    <row r="306659" spans="1:4" x14ac:dyDescent="0.2">
      <c r="A306659" s="1">
        <v>606738</v>
      </c>
      <c r="B306659" s="1" t="s">
        <v>305700</v>
      </c>
      <c r="C306659" s="1" t="s">
        <v>5</v>
      </c>
    </row>
    <row r="306660" spans="1:4" x14ac:dyDescent="0.2">
      <c r="A306660" s="1">
        <v>606774</v>
      </c>
      <c r="B306660" s="1" t="s">
        <v>305701</v>
      </c>
      <c r="C306660" s="1" t="s">
        <v>5</v>
      </c>
    </row>
    <row r="306661" spans="1:4" x14ac:dyDescent="0.2">
      <c r="A306661" s="1">
        <v>606776</v>
      </c>
      <c r="B306661" s="1" t="s">
        <v>305702</v>
      </c>
      <c r="C306661" s="1" t="s">
        <v>5</v>
      </c>
    </row>
    <row r="306662" spans="1:4" x14ac:dyDescent="0.2">
      <c r="A306662" s="1">
        <v>606778</v>
      </c>
      <c r="B306662" s="1" t="s">
        <v>305703</v>
      </c>
      <c r="C306662" s="1" t="s">
        <v>5</v>
      </c>
    </row>
    <row r="306663" spans="1:4" x14ac:dyDescent="0.2">
      <c r="A306663" s="1">
        <v>606780</v>
      </c>
      <c r="B306663" s="1" t="s">
        <v>305704</v>
      </c>
      <c r="C306663" s="1" t="s">
        <v>5</v>
      </c>
    </row>
    <row r="306664" spans="1:4" x14ac:dyDescent="0.2">
      <c r="A306664" s="1">
        <v>606782</v>
      </c>
      <c r="B306664" s="1" t="s">
        <v>305705</v>
      </c>
      <c r="C306664" s="1" t="s">
        <v>5</v>
      </c>
    </row>
    <row r="306665" spans="1:4" x14ac:dyDescent="0.2">
      <c r="A306665" s="1">
        <v>606784</v>
      </c>
      <c r="B306665" s="1" t="s">
        <v>305706</v>
      </c>
      <c r="C306665" s="1" t="s">
        <v>60</v>
      </c>
      <c r="D306665" s="1" t="s">
        <v>61</v>
      </c>
    </row>
    <row r="306666" spans="1:4" x14ac:dyDescent="0.2">
      <c r="A306666" s="1">
        <v>606786</v>
      </c>
      <c r="B306666" s="1" t="s">
        <v>305707</v>
      </c>
      <c r="C306666" s="1" t="s">
        <v>5</v>
      </c>
    </row>
    <row r="306667" spans="1:4" x14ac:dyDescent="0.2">
      <c r="A306667" s="1">
        <v>606788</v>
      </c>
      <c r="B306667" s="1" t="s">
        <v>305708</v>
      </c>
      <c r="C306667" s="1" t="s">
        <v>5</v>
      </c>
    </row>
    <row r="306668" spans="1:4" x14ac:dyDescent="0.2">
      <c r="A306668" s="1">
        <v>606790</v>
      </c>
      <c r="B306668" s="1" t="s">
        <v>305709</v>
      </c>
      <c r="C306668" s="1" t="s">
        <v>5</v>
      </c>
    </row>
    <row r="306669" spans="1:4" x14ac:dyDescent="0.2">
      <c r="A306669" s="1">
        <v>606792</v>
      </c>
      <c r="B306669" s="1" t="s">
        <v>305710</v>
      </c>
      <c r="C306669" s="1" t="s">
        <v>5</v>
      </c>
    </row>
    <row r="306670" spans="1:4" x14ac:dyDescent="0.2">
      <c r="A306670" s="1">
        <v>606794</v>
      </c>
      <c r="B306670" s="1" t="s">
        <v>305711</v>
      </c>
      <c r="C306670" s="1" t="s">
        <v>5</v>
      </c>
    </row>
    <row r="306671" spans="1:4" x14ac:dyDescent="0.2">
      <c r="A306671" s="1">
        <v>606800</v>
      </c>
      <c r="B306671" s="1" t="s">
        <v>305712</v>
      </c>
      <c r="C306671" s="1" t="s">
        <v>5</v>
      </c>
    </row>
    <row r="306672" spans="1:4" x14ac:dyDescent="0.2">
      <c r="A306672" s="1">
        <v>606806</v>
      </c>
      <c r="B306672" s="1" t="s">
        <v>305713</v>
      </c>
      <c r="C306672" s="1" t="s">
        <v>5</v>
      </c>
    </row>
    <row r="306673" spans="1:3" x14ac:dyDescent="0.2">
      <c r="A306673" s="1">
        <v>606808</v>
      </c>
      <c r="B306673" s="1" t="s">
        <v>305714</v>
      </c>
      <c r="C306673" s="1" t="s">
        <v>5</v>
      </c>
    </row>
    <row r="306674" spans="1:3" x14ac:dyDescent="0.2">
      <c r="A306674" s="1">
        <v>606814</v>
      </c>
      <c r="B306674" s="1" t="s">
        <v>305715</v>
      </c>
      <c r="C306674" s="1" t="s">
        <v>5</v>
      </c>
    </row>
    <row r="306675" spans="1:3" x14ac:dyDescent="0.2">
      <c r="A306675" s="1">
        <v>606816</v>
      </c>
      <c r="B306675" s="1" t="s">
        <v>305716</v>
      </c>
      <c r="C306675" s="1" t="s">
        <v>5</v>
      </c>
    </row>
    <row r="306676" spans="1:3" x14ac:dyDescent="0.2">
      <c r="A306676" s="1">
        <v>606818</v>
      </c>
      <c r="B306676" s="1" t="s">
        <v>305717</v>
      </c>
      <c r="C306676" s="1" t="s">
        <v>5</v>
      </c>
    </row>
    <row r="306677" spans="1:3" x14ac:dyDescent="0.2">
      <c r="A306677" s="1">
        <v>606820</v>
      </c>
      <c r="B306677" s="1" t="s">
        <v>305718</v>
      </c>
      <c r="C306677" s="1" t="s">
        <v>5</v>
      </c>
    </row>
    <row r="306678" spans="1:3" x14ac:dyDescent="0.2">
      <c r="A306678" s="1">
        <v>606824</v>
      </c>
      <c r="B306678" s="1" t="s">
        <v>305719</v>
      </c>
      <c r="C306678" s="1" t="s">
        <v>5</v>
      </c>
    </row>
    <row r="306679" spans="1:3" x14ac:dyDescent="0.2">
      <c r="A306679" s="1">
        <v>606828</v>
      </c>
      <c r="B306679" s="1" t="s">
        <v>305720</v>
      </c>
      <c r="C306679" s="1" t="s">
        <v>5</v>
      </c>
    </row>
    <row r="306680" spans="1:3" x14ac:dyDescent="0.2">
      <c r="A306680" s="1">
        <v>606830</v>
      </c>
      <c r="B306680" s="1" t="s">
        <v>305721</v>
      </c>
      <c r="C306680" s="1" t="s">
        <v>5</v>
      </c>
    </row>
    <row r="306681" spans="1:3" x14ac:dyDescent="0.2">
      <c r="A306681" s="1">
        <v>606832</v>
      </c>
      <c r="B306681" s="1" t="s">
        <v>305722</v>
      </c>
      <c r="C306681" s="1" t="s">
        <v>5</v>
      </c>
    </row>
    <row r="306682" spans="1:3" x14ac:dyDescent="0.2">
      <c r="A306682" s="1">
        <v>606834</v>
      </c>
      <c r="B306682" s="1" t="s">
        <v>305723</v>
      </c>
      <c r="C306682" s="1" t="s">
        <v>5</v>
      </c>
    </row>
    <row r="306683" spans="1:3" x14ac:dyDescent="0.2">
      <c r="A306683" s="1">
        <v>606906</v>
      </c>
      <c r="B306683" s="1" t="s">
        <v>305724</v>
      </c>
      <c r="C306683" s="1" t="s">
        <v>60</v>
      </c>
    </row>
    <row r="306684" spans="1:3" x14ac:dyDescent="0.2">
      <c r="A306684" s="1">
        <v>606908</v>
      </c>
      <c r="B306684" s="1" t="s">
        <v>305725</v>
      </c>
      <c r="C306684" s="1" t="s">
        <v>5</v>
      </c>
    </row>
    <row r="306685" spans="1:3" x14ac:dyDescent="0.2">
      <c r="A306685" s="1">
        <v>606910</v>
      </c>
      <c r="B306685" s="1" t="s">
        <v>305726</v>
      </c>
      <c r="C306685" s="1" t="s">
        <v>60</v>
      </c>
    </row>
    <row r="306686" spans="1:3" x14ac:dyDescent="0.2">
      <c r="A306686" s="1">
        <v>606912</v>
      </c>
      <c r="B306686" s="1" t="s">
        <v>305727</v>
      </c>
      <c r="C306686" s="1" t="s">
        <v>5</v>
      </c>
    </row>
    <row r="306687" spans="1:3" x14ac:dyDescent="0.2">
      <c r="A306687" s="1">
        <v>606914</v>
      </c>
      <c r="B306687" s="1" t="s">
        <v>305728</v>
      </c>
      <c r="C306687" s="1" t="s">
        <v>60</v>
      </c>
    </row>
    <row r="306688" spans="1:3" x14ac:dyDescent="0.2">
      <c r="A306688" s="1">
        <v>606916</v>
      </c>
      <c r="B306688" s="1" t="s">
        <v>305729</v>
      </c>
      <c r="C306688" s="1" t="s">
        <v>60</v>
      </c>
    </row>
    <row r="306689" spans="1:4" x14ac:dyDescent="0.2">
      <c r="A306689" s="1">
        <v>606918</v>
      </c>
      <c r="B306689" s="1" t="s">
        <v>305730</v>
      </c>
      <c r="C306689" s="1" t="s">
        <v>5</v>
      </c>
    </row>
    <row r="306690" spans="1:4" x14ac:dyDescent="0.2">
      <c r="A306690" s="1">
        <v>606920</v>
      </c>
      <c r="B306690" s="1" t="s">
        <v>305731</v>
      </c>
      <c r="C306690" s="1" t="s">
        <v>5</v>
      </c>
    </row>
    <row r="306691" spans="1:4" x14ac:dyDescent="0.2">
      <c r="A306691" s="1">
        <v>606922</v>
      </c>
      <c r="B306691" s="1" t="s">
        <v>305732</v>
      </c>
      <c r="C306691" s="1" t="s">
        <v>5</v>
      </c>
    </row>
    <row r="306692" spans="1:4" x14ac:dyDescent="0.2">
      <c r="A306692" s="1">
        <v>606924</v>
      </c>
      <c r="B306692" s="1" t="s">
        <v>305733</v>
      </c>
      <c r="C306692" s="1" t="s">
        <v>5</v>
      </c>
    </row>
    <row r="306693" spans="1:4" x14ac:dyDescent="0.2">
      <c r="A306693" s="1">
        <v>606926</v>
      </c>
      <c r="B306693" s="1" t="s">
        <v>305734</v>
      </c>
      <c r="C306693" s="1" t="s">
        <v>60</v>
      </c>
    </row>
    <row r="306694" spans="1:4" x14ac:dyDescent="0.2">
      <c r="A306694" s="1">
        <v>606928</v>
      </c>
      <c r="B306694" s="1" t="s">
        <v>305735</v>
      </c>
      <c r="C306694" t="s">
        <v>60</v>
      </c>
      <c r="D306694" s="1" t="s">
        <v>61</v>
      </c>
    </row>
    <row r="306695" spans="1:4" x14ac:dyDescent="0.2">
      <c r="A306695" s="1">
        <v>606930</v>
      </c>
      <c r="B306695" s="1" t="s">
        <v>305736</v>
      </c>
      <c r="C306695" s="1" t="s">
        <v>5</v>
      </c>
    </row>
    <row r="306696" spans="1:4" x14ac:dyDescent="0.2">
      <c r="A306696" s="1">
        <v>606932</v>
      </c>
      <c r="B306696" s="1" t="s">
        <v>305737</v>
      </c>
      <c r="C306696" s="1" t="s">
        <v>5</v>
      </c>
    </row>
    <row r="306697" spans="1:4" x14ac:dyDescent="0.2">
      <c r="A306697" s="1">
        <v>606934</v>
      </c>
      <c r="B306697" s="1" t="s">
        <v>305738</v>
      </c>
      <c r="C306697" s="1" t="s">
        <v>5</v>
      </c>
    </row>
    <row r="306698" spans="1:4" x14ac:dyDescent="0.2">
      <c r="A306698" s="1">
        <v>606936</v>
      </c>
      <c r="B306698" s="1" t="s">
        <v>305739</v>
      </c>
      <c r="C306698" s="1" t="s">
        <v>60</v>
      </c>
    </row>
    <row r="306699" spans="1:4" x14ac:dyDescent="0.2">
      <c r="A306699" s="1">
        <v>606938</v>
      </c>
      <c r="B306699" s="1" t="s">
        <v>305740</v>
      </c>
      <c r="C306699" s="1" t="s">
        <v>5</v>
      </c>
    </row>
    <row r="306700" spans="1:4" x14ac:dyDescent="0.2">
      <c r="A306700" s="1">
        <v>606940</v>
      </c>
      <c r="B306700" s="1" t="s">
        <v>305741</v>
      </c>
      <c r="C306700" s="1" t="s">
        <v>5</v>
      </c>
    </row>
    <row r="306701" spans="1:4" x14ac:dyDescent="0.2">
      <c r="A306701" s="1">
        <v>606942</v>
      </c>
      <c r="B306701" s="1" t="s">
        <v>305742</v>
      </c>
      <c r="C306701" s="1" t="s">
        <v>5</v>
      </c>
    </row>
    <row r="306702" spans="1:4" x14ac:dyDescent="0.2">
      <c r="A306702" s="1">
        <v>606944</v>
      </c>
      <c r="B306702" s="1" t="s">
        <v>305743</v>
      </c>
      <c r="C306702" s="1" t="s">
        <v>60</v>
      </c>
    </row>
    <row r="306703" spans="1:4" x14ac:dyDescent="0.2">
      <c r="A306703" s="1">
        <v>606946</v>
      </c>
      <c r="B306703" s="1" t="s">
        <v>305744</v>
      </c>
      <c r="C306703" s="1" t="s">
        <v>60</v>
      </c>
    </row>
    <row r="306704" spans="1:4" x14ac:dyDescent="0.2">
      <c r="A306704" s="1">
        <v>606948</v>
      </c>
      <c r="B306704" s="1" t="s">
        <v>305745</v>
      </c>
      <c r="C306704" s="1" t="s">
        <v>5</v>
      </c>
    </row>
    <row r="306705" spans="1:3" x14ac:dyDescent="0.2">
      <c r="A306705" s="1">
        <v>606952</v>
      </c>
      <c r="B306705" s="1" t="s">
        <v>305746</v>
      </c>
      <c r="C306705" s="1" t="s">
        <v>5</v>
      </c>
    </row>
    <row r="306706" spans="1:3" x14ac:dyDescent="0.2">
      <c r="A306706" s="1">
        <v>606954</v>
      </c>
      <c r="B306706" s="1" t="s">
        <v>305747</v>
      </c>
      <c r="C306706" s="1" t="s">
        <v>60</v>
      </c>
    </row>
    <row r="306707" spans="1:3" x14ac:dyDescent="0.2">
      <c r="A306707" s="1">
        <v>606956</v>
      </c>
      <c r="B306707" s="1" t="s">
        <v>305748</v>
      </c>
      <c r="C306707" s="1" t="s">
        <v>5</v>
      </c>
    </row>
    <row r="306708" spans="1:3" x14ac:dyDescent="0.2">
      <c r="A306708" s="1">
        <v>606958</v>
      </c>
      <c r="B306708" s="1" t="s">
        <v>305749</v>
      </c>
      <c r="C306708" s="1" t="s">
        <v>5</v>
      </c>
    </row>
    <row r="306709" spans="1:3" x14ac:dyDescent="0.2">
      <c r="A306709" s="1">
        <v>606960</v>
      </c>
      <c r="B306709" s="1" t="s">
        <v>305750</v>
      </c>
      <c r="C306709" s="1" t="s">
        <v>5</v>
      </c>
    </row>
    <row r="306710" spans="1:3" x14ac:dyDescent="0.2">
      <c r="A306710" s="1">
        <v>606964</v>
      </c>
      <c r="B306710" s="1" t="s">
        <v>305751</v>
      </c>
      <c r="C306710" s="1" t="s">
        <v>5</v>
      </c>
    </row>
    <row r="306711" spans="1:3" x14ac:dyDescent="0.2">
      <c r="A306711" s="1">
        <v>606966</v>
      </c>
      <c r="B306711" s="1" t="s">
        <v>305752</v>
      </c>
      <c r="C306711" s="1" t="s">
        <v>5</v>
      </c>
    </row>
    <row r="306712" spans="1:3" x14ac:dyDescent="0.2">
      <c r="A306712" s="1">
        <v>606968</v>
      </c>
      <c r="B306712" s="1" t="s">
        <v>305753</v>
      </c>
      <c r="C306712" s="1" t="s">
        <v>60</v>
      </c>
    </row>
    <row r="306713" spans="1:3" x14ac:dyDescent="0.2">
      <c r="A306713" s="1">
        <v>606970</v>
      </c>
      <c r="B306713" s="1" t="s">
        <v>305754</v>
      </c>
      <c r="C306713" s="1" t="s">
        <v>60</v>
      </c>
    </row>
    <row r="306714" spans="1:3" x14ac:dyDescent="0.2">
      <c r="A306714" s="1">
        <v>606972</v>
      </c>
      <c r="B306714" s="1" t="s">
        <v>305755</v>
      </c>
      <c r="C306714" s="1" t="s">
        <v>5</v>
      </c>
    </row>
    <row r="306715" spans="1:3" x14ac:dyDescent="0.2">
      <c r="A306715" s="1">
        <v>606974</v>
      </c>
      <c r="B306715" s="1" t="s">
        <v>305756</v>
      </c>
      <c r="C306715" s="1" t="s">
        <v>60</v>
      </c>
    </row>
    <row r="306716" spans="1:3" x14ac:dyDescent="0.2">
      <c r="A306716" s="1">
        <v>606976</v>
      </c>
      <c r="B306716" s="1" t="s">
        <v>305757</v>
      </c>
      <c r="C306716" s="1" t="s">
        <v>5</v>
      </c>
    </row>
    <row r="306717" spans="1:3" x14ac:dyDescent="0.2">
      <c r="A306717" s="1">
        <v>606978</v>
      </c>
      <c r="B306717" s="1" t="s">
        <v>305758</v>
      </c>
      <c r="C306717" s="1" t="s">
        <v>5</v>
      </c>
    </row>
    <row r="306718" spans="1:3" x14ac:dyDescent="0.2">
      <c r="A306718" s="1">
        <v>606980</v>
      </c>
      <c r="B306718" s="1" t="s">
        <v>305759</v>
      </c>
      <c r="C306718" s="1" t="s">
        <v>5</v>
      </c>
    </row>
    <row r="306719" spans="1:3" x14ac:dyDescent="0.2">
      <c r="A306719" s="1">
        <v>606982</v>
      </c>
      <c r="B306719" s="1" t="s">
        <v>305760</v>
      </c>
      <c r="C306719" s="1" t="s">
        <v>5</v>
      </c>
    </row>
    <row r="306720" spans="1:3" x14ac:dyDescent="0.2">
      <c r="A306720" s="1">
        <v>606984</v>
      </c>
      <c r="B306720" s="1" t="s">
        <v>305761</v>
      </c>
      <c r="C306720" s="1" t="s">
        <v>5</v>
      </c>
    </row>
    <row r="306721" spans="1:3" x14ac:dyDescent="0.2">
      <c r="A306721" s="1">
        <v>606986</v>
      </c>
      <c r="B306721" s="1" t="s">
        <v>305762</v>
      </c>
      <c r="C306721" s="1" t="s">
        <v>5</v>
      </c>
    </row>
    <row r="306722" spans="1:3" x14ac:dyDescent="0.2">
      <c r="A306722" s="1">
        <v>606990</v>
      </c>
      <c r="B306722" s="1" t="s">
        <v>305763</v>
      </c>
      <c r="C306722" s="1" t="s">
        <v>5</v>
      </c>
    </row>
    <row r="306723" spans="1:3" x14ac:dyDescent="0.2">
      <c r="A306723" s="1">
        <v>606992</v>
      </c>
      <c r="B306723" s="1" t="s">
        <v>305764</v>
      </c>
      <c r="C306723" s="1" t="s">
        <v>5</v>
      </c>
    </row>
    <row r="306724" spans="1:3" x14ac:dyDescent="0.2">
      <c r="A306724" s="1">
        <v>606994</v>
      </c>
      <c r="B306724" s="1" t="s">
        <v>305765</v>
      </c>
      <c r="C306724" s="1" t="s">
        <v>5</v>
      </c>
    </row>
    <row r="306725" spans="1:3" x14ac:dyDescent="0.2">
      <c r="A306725" s="1">
        <v>606996</v>
      </c>
      <c r="B306725" s="1" t="s">
        <v>305766</v>
      </c>
      <c r="C306725" s="1" t="s">
        <v>5</v>
      </c>
    </row>
    <row r="306726" spans="1:3" x14ac:dyDescent="0.2">
      <c r="A306726" s="1">
        <v>606998</v>
      </c>
      <c r="B306726" s="1" t="s">
        <v>305767</v>
      </c>
      <c r="C306726" s="1" t="s">
        <v>5</v>
      </c>
    </row>
    <row r="306727" spans="1:3" x14ac:dyDescent="0.2">
      <c r="A306727" s="1">
        <v>607000</v>
      </c>
      <c r="B306727" s="1" t="s">
        <v>305768</v>
      </c>
      <c r="C306727" s="1" t="s">
        <v>60</v>
      </c>
    </row>
    <row r="306728" spans="1:3" x14ac:dyDescent="0.2">
      <c r="A306728" s="1">
        <v>607002</v>
      </c>
      <c r="B306728" s="1" t="s">
        <v>305769</v>
      </c>
      <c r="C306728" s="1" t="s">
        <v>5</v>
      </c>
    </row>
    <row r="306729" spans="1:3" x14ac:dyDescent="0.2">
      <c r="A306729" s="1">
        <v>607004</v>
      </c>
      <c r="B306729" s="1" t="s">
        <v>305770</v>
      </c>
      <c r="C306729" s="1" t="s">
        <v>5</v>
      </c>
    </row>
    <row r="306730" spans="1:3" x14ac:dyDescent="0.2">
      <c r="A306730" s="1">
        <v>607008</v>
      </c>
      <c r="B306730" s="1" t="s">
        <v>305771</v>
      </c>
      <c r="C306730" s="1" t="s">
        <v>5</v>
      </c>
    </row>
    <row r="306731" spans="1:3" x14ac:dyDescent="0.2">
      <c r="A306731" s="1">
        <v>607010</v>
      </c>
      <c r="B306731" s="1" t="s">
        <v>305772</v>
      </c>
      <c r="C306731" s="1" t="s">
        <v>5</v>
      </c>
    </row>
    <row r="306732" spans="1:3" x14ac:dyDescent="0.2">
      <c r="A306732" s="1">
        <v>607012</v>
      </c>
      <c r="B306732" s="1" t="s">
        <v>305773</v>
      </c>
      <c r="C306732" s="1" t="s">
        <v>5</v>
      </c>
    </row>
    <row r="306733" spans="1:3" x14ac:dyDescent="0.2">
      <c r="A306733" s="1">
        <v>607016</v>
      </c>
      <c r="B306733" s="1" t="s">
        <v>305774</v>
      </c>
      <c r="C306733" s="1" t="s">
        <v>5</v>
      </c>
    </row>
    <row r="306734" spans="1:3" x14ac:dyDescent="0.2">
      <c r="A306734" s="1">
        <v>607018</v>
      </c>
      <c r="B306734" s="1" t="s">
        <v>305775</v>
      </c>
      <c r="C306734" s="1" t="s">
        <v>5</v>
      </c>
    </row>
    <row r="306735" spans="1:3" x14ac:dyDescent="0.2">
      <c r="A306735" s="1">
        <v>607030</v>
      </c>
      <c r="B306735" s="1" t="s">
        <v>305776</v>
      </c>
      <c r="C306735" s="1" t="s">
        <v>5</v>
      </c>
    </row>
    <row r="306736" spans="1:3" x14ac:dyDescent="0.2">
      <c r="A306736" s="1">
        <v>607058</v>
      </c>
      <c r="B306736" s="1" t="s">
        <v>305777</v>
      </c>
      <c r="C306736" s="1" t="s">
        <v>5</v>
      </c>
    </row>
    <row r="306737" spans="1:3" x14ac:dyDescent="0.2">
      <c r="A306737" s="1">
        <v>607078</v>
      </c>
      <c r="B306737" s="1" t="s">
        <v>305778</v>
      </c>
      <c r="C306737" s="1" t="s">
        <v>5</v>
      </c>
    </row>
    <row r="306738" spans="1:3" x14ac:dyDescent="0.2">
      <c r="A306738" s="1">
        <v>607080</v>
      </c>
      <c r="B306738" s="1" t="s">
        <v>305779</v>
      </c>
      <c r="C306738" s="1" t="s">
        <v>60</v>
      </c>
    </row>
    <row r="306739" spans="1:3" x14ac:dyDescent="0.2">
      <c r="A306739" s="1">
        <v>607082</v>
      </c>
      <c r="B306739" s="1" t="s">
        <v>305780</v>
      </c>
      <c r="C306739" s="1" t="s">
        <v>5</v>
      </c>
    </row>
    <row r="306740" spans="1:3" x14ac:dyDescent="0.2">
      <c r="A306740" s="1">
        <v>607092</v>
      </c>
      <c r="B306740" s="1" t="s">
        <v>305781</v>
      </c>
      <c r="C306740" s="1" t="s">
        <v>5</v>
      </c>
    </row>
    <row r="306741" spans="1:3" x14ac:dyDescent="0.2">
      <c r="A306741" s="1">
        <v>607100</v>
      </c>
      <c r="B306741" s="1" t="s">
        <v>305782</v>
      </c>
      <c r="C306741" s="1" t="s">
        <v>5</v>
      </c>
    </row>
    <row r="306742" spans="1:3" x14ac:dyDescent="0.2">
      <c r="A306742" s="1">
        <v>607104</v>
      </c>
      <c r="B306742" s="1" t="s">
        <v>305783</v>
      </c>
      <c r="C306742" s="1" t="s">
        <v>5</v>
      </c>
    </row>
    <row r="306743" spans="1:3" x14ac:dyDescent="0.2">
      <c r="A306743" s="1">
        <v>607106</v>
      </c>
      <c r="B306743" s="1" t="s">
        <v>305784</v>
      </c>
      <c r="C306743" s="1" t="s">
        <v>5</v>
      </c>
    </row>
    <row r="306744" spans="1:3" x14ac:dyDescent="0.2">
      <c r="A306744" s="1">
        <v>607108</v>
      </c>
      <c r="B306744" s="1" t="s">
        <v>305785</v>
      </c>
      <c r="C306744" s="1" t="s">
        <v>5</v>
      </c>
    </row>
    <row r="306745" spans="1:3" x14ac:dyDescent="0.2">
      <c r="A306745" s="1">
        <v>607110</v>
      </c>
      <c r="B306745" s="1" t="s">
        <v>305786</v>
      </c>
      <c r="C306745" s="1" t="s">
        <v>60</v>
      </c>
    </row>
    <row r="306746" spans="1:3" x14ac:dyDescent="0.2">
      <c r="A306746" s="1">
        <v>607112</v>
      </c>
      <c r="B306746" s="1" t="s">
        <v>305787</v>
      </c>
      <c r="C306746" s="1" t="s">
        <v>60</v>
      </c>
    </row>
    <row r="306747" spans="1:3" x14ac:dyDescent="0.2">
      <c r="A306747" s="1">
        <v>607114</v>
      </c>
      <c r="B306747" s="1" t="s">
        <v>305788</v>
      </c>
      <c r="C306747" s="1" t="s">
        <v>5</v>
      </c>
    </row>
    <row r="306748" spans="1:3" x14ac:dyDescent="0.2">
      <c r="A306748" s="1">
        <v>607122</v>
      </c>
      <c r="B306748" s="1" t="s">
        <v>305789</v>
      </c>
      <c r="C306748" s="1" t="s">
        <v>5</v>
      </c>
    </row>
    <row r="306749" spans="1:3" x14ac:dyDescent="0.2">
      <c r="A306749" s="1">
        <v>607126</v>
      </c>
      <c r="B306749" s="1" t="s">
        <v>305790</v>
      </c>
      <c r="C306749" s="1" t="s">
        <v>5</v>
      </c>
    </row>
    <row r="306750" spans="1:3" x14ac:dyDescent="0.2">
      <c r="A306750" s="1">
        <v>607136</v>
      </c>
      <c r="B306750" s="1" t="s">
        <v>305791</v>
      </c>
      <c r="C306750" s="1" t="s">
        <v>5</v>
      </c>
    </row>
    <row r="306751" spans="1:3" x14ac:dyDescent="0.2">
      <c r="A306751" s="1">
        <v>607138</v>
      </c>
      <c r="B306751" s="1" t="s">
        <v>305792</v>
      </c>
      <c r="C306751" s="1" t="s">
        <v>5</v>
      </c>
    </row>
    <row r="306752" spans="1:3" x14ac:dyDescent="0.2">
      <c r="A306752" s="1">
        <v>607140</v>
      </c>
      <c r="B306752" s="1" t="s">
        <v>305793</v>
      </c>
      <c r="C306752" s="1" t="s">
        <v>5</v>
      </c>
    </row>
    <row r="306753" spans="1:3" x14ac:dyDescent="0.2">
      <c r="A306753" s="1">
        <v>607150</v>
      </c>
      <c r="B306753" s="1" t="s">
        <v>305794</v>
      </c>
      <c r="C306753" s="1" t="s">
        <v>5</v>
      </c>
    </row>
    <row r="306754" spans="1:3" x14ac:dyDescent="0.2">
      <c r="A306754" s="1">
        <v>607154</v>
      </c>
      <c r="B306754" s="1" t="s">
        <v>305795</v>
      </c>
      <c r="C306754" s="1" t="s">
        <v>60</v>
      </c>
    </row>
    <row r="306755" spans="1:3" x14ac:dyDescent="0.2">
      <c r="A306755" s="1">
        <v>607174</v>
      </c>
      <c r="B306755" s="1" t="s">
        <v>305796</v>
      </c>
      <c r="C306755" s="1" t="s">
        <v>60</v>
      </c>
    </row>
    <row r="306756" spans="1:3" x14ac:dyDescent="0.2">
      <c r="A306756" s="1">
        <v>607342</v>
      </c>
      <c r="B306756" s="1" t="s">
        <v>305797</v>
      </c>
      <c r="C306756" s="1" t="s">
        <v>5</v>
      </c>
    </row>
    <row r="306757" spans="1:3" x14ac:dyDescent="0.2">
      <c r="A306757" s="1">
        <v>607344</v>
      </c>
      <c r="B306757" s="1" t="s">
        <v>305798</v>
      </c>
      <c r="C306757" s="1" t="s">
        <v>60</v>
      </c>
    </row>
    <row r="306758" spans="1:3" x14ac:dyDescent="0.2">
      <c r="A306758" s="1">
        <v>607346</v>
      </c>
      <c r="B306758" s="1" t="s">
        <v>305799</v>
      </c>
      <c r="C306758" s="1" t="s">
        <v>5</v>
      </c>
    </row>
    <row r="306759" spans="1:3" x14ac:dyDescent="0.2">
      <c r="A306759" s="1">
        <v>607348</v>
      </c>
      <c r="B306759" s="1" t="s">
        <v>305800</v>
      </c>
      <c r="C306759" s="1" t="s">
        <v>5</v>
      </c>
    </row>
    <row r="306760" spans="1:3" x14ac:dyDescent="0.2">
      <c r="A306760" s="1">
        <v>607350</v>
      </c>
      <c r="B306760" s="1" t="s">
        <v>305801</v>
      </c>
      <c r="C306760" s="1" t="s">
        <v>60</v>
      </c>
    </row>
    <row r="306761" spans="1:3" x14ac:dyDescent="0.2">
      <c r="A306761" s="1">
        <v>607352</v>
      </c>
      <c r="B306761" s="1" t="s">
        <v>305802</v>
      </c>
      <c r="C306761" s="1" t="s">
        <v>5</v>
      </c>
    </row>
    <row r="306762" spans="1:3" x14ac:dyDescent="0.2">
      <c r="A306762" s="1">
        <v>607354</v>
      </c>
      <c r="B306762" s="1" t="s">
        <v>305803</v>
      </c>
      <c r="C306762" s="1" t="s">
        <v>5</v>
      </c>
    </row>
    <row r="306763" spans="1:3" x14ac:dyDescent="0.2">
      <c r="A306763" s="1">
        <v>607356</v>
      </c>
      <c r="B306763" s="1" t="s">
        <v>305804</v>
      </c>
      <c r="C306763" s="1" t="s">
        <v>60</v>
      </c>
    </row>
    <row r="306764" spans="1:3" x14ac:dyDescent="0.2">
      <c r="A306764" s="1">
        <v>607358</v>
      </c>
      <c r="B306764" s="1" t="s">
        <v>305805</v>
      </c>
      <c r="C306764" s="1" t="s">
        <v>60</v>
      </c>
    </row>
    <row r="306765" spans="1:3" x14ac:dyDescent="0.2">
      <c r="A306765" s="1">
        <v>607364</v>
      </c>
      <c r="B306765" s="1" t="s">
        <v>305806</v>
      </c>
      <c r="C306765" s="1" t="s">
        <v>60</v>
      </c>
    </row>
    <row r="306766" spans="1:3" x14ac:dyDescent="0.2">
      <c r="A306766" s="1">
        <v>607368</v>
      </c>
      <c r="B306766" s="1" t="s">
        <v>305807</v>
      </c>
      <c r="C306766" s="1" t="s">
        <v>60</v>
      </c>
    </row>
    <row r="306767" spans="1:3" x14ac:dyDescent="0.2">
      <c r="A306767" s="1">
        <v>607370</v>
      </c>
      <c r="B306767" s="1" t="s">
        <v>305808</v>
      </c>
      <c r="C306767" s="1" t="s">
        <v>5</v>
      </c>
    </row>
    <row r="306768" spans="1:3" x14ac:dyDescent="0.2">
      <c r="A306768" s="1">
        <v>607372</v>
      </c>
      <c r="B306768" s="1" t="s">
        <v>305809</v>
      </c>
      <c r="C306768" s="1" t="s">
        <v>60</v>
      </c>
    </row>
    <row r="306769" spans="1:4" x14ac:dyDescent="0.2">
      <c r="A306769" s="1">
        <v>607374</v>
      </c>
      <c r="B306769" s="1" t="s">
        <v>305810</v>
      </c>
      <c r="C306769" s="1" t="s">
        <v>5</v>
      </c>
    </row>
    <row r="306770" spans="1:4" x14ac:dyDescent="0.2">
      <c r="A306770" s="1">
        <v>607376</v>
      </c>
      <c r="B306770" s="1" t="s">
        <v>305811</v>
      </c>
      <c r="C306770" s="1" t="s">
        <v>5</v>
      </c>
    </row>
    <row r="306771" spans="1:4" x14ac:dyDescent="0.2">
      <c r="A306771" s="1">
        <v>607378</v>
      </c>
      <c r="B306771" s="1" t="s">
        <v>305812</v>
      </c>
      <c r="C306771" s="1" t="s">
        <v>5</v>
      </c>
    </row>
    <row r="306772" spans="1:4" x14ac:dyDescent="0.2">
      <c r="A306772" s="1">
        <v>607380</v>
      </c>
      <c r="B306772" s="1" t="s">
        <v>305813</v>
      </c>
      <c r="C306772" s="1" t="s">
        <v>5</v>
      </c>
    </row>
    <row r="306773" spans="1:4" x14ac:dyDescent="0.2">
      <c r="A306773" s="1">
        <v>607382</v>
      </c>
      <c r="B306773" s="1" t="s">
        <v>305814</v>
      </c>
      <c r="C306773" s="1" t="s">
        <v>5</v>
      </c>
    </row>
    <row r="306774" spans="1:4" x14ac:dyDescent="0.2">
      <c r="A306774" s="1">
        <v>607386</v>
      </c>
      <c r="B306774" s="1" t="s">
        <v>305815</v>
      </c>
      <c r="C306774" t="s">
        <v>60</v>
      </c>
      <c r="D306774" s="1" t="s">
        <v>61</v>
      </c>
    </row>
    <row r="306775" spans="1:4" x14ac:dyDescent="0.2">
      <c r="A306775" s="1">
        <v>607388</v>
      </c>
      <c r="B306775" s="1" t="s">
        <v>305816</v>
      </c>
      <c r="C306775" s="1" t="s">
        <v>60</v>
      </c>
    </row>
    <row r="306776" spans="1:4" x14ac:dyDescent="0.2">
      <c r="A306776" s="1">
        <v>607390</v>
      </c>
      <c r="B306776" s="1" t="s">
        <v>305817</v>
      </c>
      <c r="C306776" s="1" t="s">
        <v>5</v>
      </c>
    </row>
    <row r="306777" spans="1:4" x14ac:dyDescent="0.2">
      <c r="A306777" s="1">
        <v>607392</v>
      </c>
      <c r="B306777" s="1" t="s">
        <v>305818</v>
      </c>
      <c r="C306777" s="1" t="s">
        <v>60</v>
      </c>
    </row>
    <row r="306778" spans="1:4" x14ac:dyDescent="0.2">
      <c r="A306778" s="1">
        <v>607394</v>
      </c>
      <c r="B306778" s="1" t="s">
        <v>305819</v>
      </c>
      <c r="C306778" s="1" t="s">
        <v>60</v>
      </c>
    </row>
    <row r="306779" spans="1:4" x14ac:dyDescent="0.2">
      <c r="A306779" s="1">
        <v>607396</v>
      </c>
      <c r="B306779" s="1" t="s">
        <v>305820</v>
      </c>
      <c r="C306779" s="1" t="s">
        <v>60</v>
      </c>
    </row>
    <row r="306780" spans="1:4" x14ac:dyDescent="0.2">
      <c r="A306780" s="1">
        <v>607398</v>
      </c>
      <c r="B306780" s="1" t="s">
        <v>305821</v>
      </c>
      <c r="C306780" s="1" t="s">
        <v>5</v>
      </c>
    </row>
    <row r="306781" spans="1:4" x14ac:dyDescent="0.2">
      <c r="A306781" s="1">
        <v>607400</v>
      </c>
      <c r="B306781" s="1" t="s">
        <v>305822</v>
      </c>
      <c r="C306781" s="1" t="s">
        <v>5</v>
      </c>
    </row>
    <row r="306782" spans="1:4" x14ac:dyDescent="0.2">
      <c r="A306782" s="1">
        <v>607402</v>
      </c>
      <c r="B306782" s="1" t="s">
        <v>305823</v>
      </c>
      <c r="C306782" s="1" t="s">
        <v>5</v>
      </c>
    </row>
    <row r="306783" spans="1:4" x14ac:dyDescent="0.2">
      <c r="A306783" s="1">
        <v>607404</v>
      </c>
      <c r="B306783" s="1" t="s">
        <v>305824</v>
      </c>
      <c r="C306783" s="1" t="s">
        <v>60</v>
      </c>
    </row>
    <row r="306784" spans="1:4" x14ac:dyDescent="0.2">
      <c r="A306784" s="1">
        <v>607406</v>
      </c>
      <c r="B306784" s="1" t="s">
        <v>305825</v>
      </c>
      <c r="C306784" s="1" t="s">
        <v>5</v>
      </c>
    </row>
    <row r="306785" spans="1:3" x14ac:dyDescent="0.2">
      <c r="A306785" s="1">
        <v>607408</v>
      </c>
      <c r="B306785" s="1" t="s">
        <v>305826</v>
      </c>
      <c r="C306785" s="1" t="s">
        <v>5</v>
      </c>
    </row>
    <row r="306786" spans="1:3" x14ac:dyDescent="0.2">
      <c r="A306786" s="1">
        <v>607410</v>
      </c>
      <c r="B306786" s="1" t="s">
        <v>305827</v>
      </c>
      <c r="C306786" s="1" t="s">
        <v>60</v>
      </c>
    </row>
    <row r="306787" spans="1:3" x14ac:dyDescent="0.2">
      <c r="A306787" s="1">
        <v>607412</v>
      </c>
      <c r="B306787" s="1" t="s">
        <v>305828</v>
      </c>
      <c r="C306787" s="1" t="s">
        <v>5</v>
      </c>
    </row>
    <row r="306788" spans="1:3" x14ac:dyDescent="0.2">
      <c r="A306788" s="1">
        <v>607414</v>
      </c>
      <c r="B306788" s="1" t="s">
        <v>305829</v>
      </c>
      <c r="C306788" s="1" t="s">
        <v>60</v>
      </c>
    </row>
    <row r="306789" spans="1:3" x14ac:dyDescent="0.2">
      <c r="A306789" s="1">
        <v>607416</v>
      </c>
      <c r="B306789" s="1" t="s">
        <v>305830</v>
      </c>
      <c r="C306789" s="1" t="s">
        <v>5</v>
      </c>
    </row>
    <row r="306790" spans="1:3" x14ac:dyDescent="0.2">
      <c r="A306790" s="1">
        <v>607504</v>
      </c>
      <c r="B306790" s="1" t="s">
        <v>305831</v>
      </c>
      <c r="C306790" s="1" t="s">
        <v>60</v>
      </c>
    </row>
    <row r="306791" spans="1:3" x14ac:dyDescent="0.2">
      <c r="A306791" s="1">
        <v>607510</v>
      </c>
      <c r="B306791" s="1" t="s">
        <v>305832</v>
      </c>
      <c r="C306791" s="1" t="s">
        <v>5</v>
      </c>
    </row>
    <row r="306792" spans="1:3" x14ac:dyDescent="0.2">
      <c r="A306792" s="1">
        <v>607596</v>
      </c>
      <c r="B306792" s="1" t="s">
        <v>305833</v>
      </c>
      <c r="C306792" s="1" t="s">
        <v>5</v>
      </c>
    </row>
    <row r="306793" spans="1:3" x14ac:dyDescent="0.2">
      <c r="A306793" s="1">
        <v>607598</v>
      </c>
      <c r="B306793" s="1" t="s">
        <v>305834</v>
      </c>
      <c r="C306793" s="1" t="s">
        <v>5</v>
      </c>
    </row>
    <row r="306794" spans="1:3" x14ac:dyDescent="0.2">
      <c r="A306794" s="1">
        <v>607600</v>
      </c>
      <c r="B306794" s="1" t="s">
        <v>305835</v>
      </c>
      <c r="C306794" s="1" t="s">
        <v>5</v>
      </c>
    </row>
    <row r="306795" spans="1:3" x14ac:dyDescent="0.2">
      <c r="A306795" s="1">
        <v>607604</v>
      </c>
      <c r="B306795" s="1" t="s">
        <v>305836</v>
      </c>
      <c r="C306795" s="1" t="s">
        <v>5</v>
      </c>
    </row>
    <row r="306796" spans="1:3" x14ac:dyDescent="0.2">
      <c r="A306796" s="1">
        <v>607606</v>
      </c>
      <c r="B306796" s="1" t="s">
        <v>305837</v>
      </c>
      <c r="C306796" s="1" t="s">
        <v>60</v>
      </c>
    </row>
    <row r="306797" spans="1:3" x14ac:dyDescent="0.2">
      <c r="A306797" s="1">
        <v>607610</v>
      </c>
      <c r="B306797" s="1" t="s">
        <v>305838</v>
      </c>
      <c r="C306797" s="1" t="s">
        <v>60</v>
      </c>
    </row>
    <row r="306798" spans="1:3" x14ac:dyDescent="0.2">
      <c r="A306798" s="1">
        <v>607612</v>
      </c>
      <c r="B306798" s="1" t="s">
        <v>305839</v>
      </c>
      <c r="C306798" s="1" t="s">
        <v>5</v>
      </c>
    </row>
    <row r="306799" spans="1:3" x14ac:dyDescent="0.2">
      <c r="A306799" s="1">
        <v>607616</v>
      </c>
      <c r="B306799" s="1" t="s">
        <v>305840</v>
      </c>
      <c r="C306799" s="1" t="s">
        <v>5</v>
      </c>
    </row>
    <row r="306800" spans="1:3" x14ac:dyDescent="0.2">
      <c r="A306800" s="1">
        <v>607618</v>
      </c>
      <c r="B306800" s="1" t="s">
        <v>305841</v>
      </c>
      <c r="C306800" s="1" t="s">
        <v>5</v>
      </c>
    </row>
    <row r="306801" spans="1:3" x14ac:dyDescent="0.2">
      <c r="A306801" s="1">
        <v>607622</v>
      </c>
      <c r="B306801" s="1" t="s">
        <v>305842</v>
      </c>
      <c r="C306801" s="1" t="s">
        <v>5</v>
      </c>
    </row>
    <row r="306802" spans="1:3" x14ac:dyDescent="0.2">
      <c r="A306802" s="1">
        <v>607624</v>
      </c>
      <c r="B306802" s="1" t="s">
        <v>305843</v>
      </c>
      <c r="C306802" s="1" t="s">
        <v>307</v>
      </c>
    </row>
    <row r="306803" spans="1:3" x14ac:dyDescent="0.2">
      <c r="A306803" s="1">
        <v>607628</v>
      </c>
      <c r="B306803" s="1" t="s">
        <v>305844</v>
      </c>
      <c r="C306803" s="1" t="s">
        <v>60</v>
      </c>
    </row>
    <row r="306804" spans="1:3" x14ac:dyDescent="0.2">
      <c r="A306804" s="1">
        <v>607630</v>
      </c>
      <c r="B306804" s="1" t="s">
        <v>305845</v>
      </c>
      <c r="C306804" s="1" t="s">
        <v>60</v>
      </c>
    </row>
    <row r="306805" spans="1:3" x14ac:dyDescent="0.2">
      <c r="A306805" s="1">
        <v>607632</v>
      </c>
      <c r="B306805" s="1" t="s">
        <v>305846</v>
      </c>
      <c r="C306805" s="1" t="s">
        <v>60</v>
      </c>
    </row>
    <row r="306806" spans="1:3" x14ac:dyDescent="0.2">
      <c r="A306806" s="1">
        <v>607634</v>
      </c>
      <c r="B306806" s="1" t="s">
        <v>305847</v>
      </c>
      <c r="C306806" s="1" t="s">
        <v>5</v>
      </c>
    </row>
    <row r="306807" spans="1:3" x14ac:dyDescent="0.2">
      <c r="A306807" s="1">
        <v>607636</v>
      </c>
      <c r="B306807" s="1" t="s">
        <v>305848</v>
      </c>
      <c r="C306807" s="1" t="s">
        <v>5</v>
      </c>
    </row>
    <row r="306808" spans="1:3" x14ac:dyDescent="0.2">
      <c r="A306808" s="1">
        <v>607640</v>
      </c>
      <c r="B306808" s="1" t="s">
        <v>305849</v>
      </c>
      <c r="C306808" s="1" t="s">
        <v>5</v>
      </c>
    </row>
    <row r="306809" spans="1:3" x14ac:dyDescent="0.2">
      <c r="A306809" s="1">
        <v>607642</v>
      </c>
      <c r="B306809" s="1" t="s">
        <v>305850</v>
      </c>
      <c r="C306809" s="1" t="s">
        <v>60</v>
      </c>
    </row>
    <row r="306810" spans="1:3" x14ac:dyDescent="0.2">
      <c r="A306810" s="1">
        <v>607644</v>
      </c>
      <c r="B306810" s="1" t="s">
        <v>305851</v>
      </c>
      <c r="C306810" s="1" t="s">
        <v>60</v>
      </c>
    </row>
    <row r="306811" spans="1:3" x14ac:dyDescent="0.2">
      <c r="A306811" s="1">
        <v>607646</v>
      </c>
      <c r="B306811" s="1" t="s">
        <v>305852</v>
      </c>
      <c r="C306811" s="1" t="s">
        <v>60</v>
      </c>
    </row>
    <row r="306812" spans="1:3" x14ac:dyDescent="0.2">
      <c r="A306812" s="1">
        <v>607652</v>
      </c>
      <c r="B306812" s="1" t="s">
        <v>305853</v>
      </c>
      <c r="C306812" s="1" t="s">
        <v>5</v>
      </c>
    </row>
    <row r="306813" spans="1:3" x14ac:dyDescent="0.2">
      <c r="A306813" s="1">
        <v>607654</v>
      </c>
      <c r="B306813" s="1" t="s">
        <v>305854</v>
      </c>
      <c r="C306813" s="1" t="s">
        <v>5</v>
      </c>
    </row>
    <row r="306814" spans="1:3" x14ac:dyDescent="0.2">
      <c r="A306814" s="1">
        <v>607660</v>
      </c>
      <c r="B306814" s="1" t="s">
        <v>305855</v>
      </c>
      <c r="C306814" s="1" t="s">
        <v>5</v>
      </c>
    </row>
    <row r="306815" spans="1:3" x14ac:dyDescent="0.2">
      <c r="A306815" s="1">
        <v>607666</v>
      </c>
      <c r="B306815" s="1" t="s">
        <v>305856</v>
      </c>
      <c r="C306815" s="1" t="s">
        <v>5</v>
      </c>
    </row>
    <row r="306816" spans="1:3" x14ac:dyDescent="0.2">
      <c r="A306816" s="1">
        <v>607670</v>
      </c>
      <c r="B306816" s="1" t="s">
        <v>305857</v>
      </c>
      <c r="C306816" s="1" t="s">
        <v>5</v>
      </c>
    </row>
    <row r="306817" spans="1:3" x14ac:dyDescent="0.2">
      <c r="A306817" s="1">
        <v>607674</v>
      </c>
      <c r="B306817" s="1" t="s">
        <v>305858</v>
      </c>
      <c r="C306817" s="1" t="s">
        <v>5</v>
      </c>
    </row>
    <row r="306818" spans="1:3" x14ac:dyDescent="0.2">
      <c r="A306818" s="1">
        <v>607680</v>
      </c>
      <c r="B306818" s="1" t="s">
        <v>305859</v>
      </c>
      <c r="C306818" s="1" t="s">
        <v>5</v>
      </c>
    </row>
    <row r="306819" spans="1:3" x14ac:dyDescent="0.2">
      <c r="A306819" s="1">
        <v>607698</v>
      </c>
      <c r="B306819" s="1" t="s">
        <v>305860</v>
      </c>
      <c r="C306819" s="1" t="s">
        <v>5</v>
      </c>
    </row>
    <row r="306820" spans="1:3" x14ac:dyDescent="0.2">
      <c r="A306820" s="1">
        <v>607708</v>
      </c>
      <c r="B306820" s="1" t="s">
        <v>305861</v>
      </c>
      <c r="C306820" s="1" t="s">
        <v>5</v>
      </c>
    </row>
    <row r="306821" spans="1:3" x14ac:dyDescent="0.2">
      <c r="A306821" s="1">
        <v>607710</v>
      </c>
      <c r="B306821" s="1" t="s">
        <v>305862</v>
      </c>
      <c r="C306821" s="1" t="s">
        <v>5</v>
      </c>
    </row>
    <row r="306822" spans="1:3" x14ac:dyDescent="0.2">
      <c r="A306822" s="1">
        <v>607740</v>
      </c>
      <c r="B306822" s="1" t="s">
        <v>305863</v>
      </c>
      <c r="C306822" s="1" t="s">
        <v>60</v>
      </c>
    </row>
    <row r="306823" spans="1:3" x14ac:dyDescent="0.2">
      <c r="A306823" s="1">
        <v>607744</v>
      </c>
      <c r="B306823" s="1" t="s">
        <v>305864</v>
      </c>
      <c r="C306823" s="1" t="s">
        <v>5</v>
      </c>
    </row>
    <row r="306824" spans="1:3" x14ac:dyDescent="0.2">
      <c r="A306824" s="1">
        <v>607748</v>
      </c>
      <c r="B306824" s="1" t="s">
        <v>305865</v>
      </c>
      <c r="C306824" s="1" t="s">
        <v>5</v>
      </c>
    </row>
    <row r="306825" spans="1:3" x14ac:dyDescent="0.2">
      <c r="A306825" s="1">
        <v>607752</v>
      </c>
      <c r="B306825" s="1" t="s">
        <v>305866</v>
      </c>
      <c r="C306825" s="1" t="s">
        <v>60</v>
      </c>
    </row>
    <row r="306826" spans="1:3" x14ac:dyDescent="0.2">
      <c r="A306826" s="1">
        <v>607754</v>
      </c>
      <c r="B306826" s="1" t="s">
        <v>305867</v>
      </c>
      <c r="C306826" s="1" t="s">
        <v>5</v>
      </c>
    </row>
    <row r="306827" spans="1:3" x14ac:dyDescent="0.2">
      <c r="A306827" s="1">
        <v>607756</v>
      </c>
      <c r="B306827" s="1" t="s">
        <v>305868</v>
      </c>
      <c r="C306827" s="1" t="s">
        <v>5</v>
      </c>
    </row>
    <row r="306828" spans="1:3" x14ac:dyDescent="0.2">
      <c r="A306828" s="1">
        <v>607758</v>
      </c>
      <c r="B306828" s="1" t="s">
        <v>305869</v>
      </c>
      <c r="C306828" s="1" t="s">
        <v>5</v>
      </c>
    </row>
    <row r="306829" spans="1:3" x14ac:dyDescent="0.2">
      <c r="A306829" s="1">
        <v>607760</v>
      </c>
      <c r="B306829" s="1" t="s">
        <v>305870</v>
      </c>
      <c r="C306829" s="1" t="s">
        <v>5</v>
      </c>
    </row>
    <row r="306830" spans="1:3" x14ac:dyDescent="0.2">
      <c r="A306830" s="1">
        <v>607762</v>
      </c>
      <c r="B306830" s="1" t="s">
        <v>305871</v>
      </c>
      <c r="C306830" s="1" t="s">
        <v>5</v>
      </c>
    </row>
    <row r="306831" spans="1:3" x14ac:dyDescent="0.2">
      <c r="A306831" s="1">
        <v>607764</v>
      </c>
      <c r="B306831" s="1" t="s">
        <v>305872</v>
      </c>
      <c r="C306831" s="1" t="s">
        <v>5</v>
      </c>
    </row>
    <row r="306832" spans="1:3" x14ac:dyDescent="0.2">
      <c r="A306832" s="1">
        <v>607766</v>
      </c>
      <c r="B306832" s="1" t="s">
        <v>305873</v>
      </c>
      <c r="C306832" s="1" t="s">
        <v>60</v>
      </c>
    </row>
    <row r="306833" spans="1:3" x14ac:dyDescent="0.2">
      <c r="A306833" s="1">
        <v>607768</v>
      </c>
      <c r="B306833" s="1" t="s">
        <v>305874</v>
      </c>
      <c r="C306833" s="1" t="s">
        <v>5</v>
      </c>
    </row>
    <row r="306834" spans="1:3" x14ac:dyDescent="0.2">
      <c r="A306834" s="1">
        <v>607776</v>
      </c>
      <c r="B306834" s="1" t="s">
        <v>305875</v>
      </c>
      <c r="C306834" s="1" t="s">
        <v>5</v>
      </c>
    </row>
    <row r="306835" spans="1:3" x14ac:dyDescent="0.2">
      <c r="A306835" s="1">
        <v>607778</v>
      </c>
      <c r="B306835" s="1" t="s">
        <v>305876</v>
      </c>
      <c r="C306835" s="1" t="s">
        <v>5</v>
      </c>
    </row>
    <row r="306836" spans="1:3" x14ac:dyDescent="0.2">
      <c r="A306836" s="1">
        <v>607780</v>
      </c>
      <c r="B306836" s="1" t="s">
        <v>305877</v>
      </c>
      <c r="C306836" s="1" t="s">
        <v>5</v>
      </c>
    </row>
    <row r="306837" spans="1:3" x14ac:dyDescent="0.2">
      <c r="A306837" s="1">
        <v>607782</v>
      </c>
      <c r="B306837" s="1" t="s">
        <v>305878</v>
      </c>
      <c r="C306837" s="1" t="s">
        <v>5</v>
      </c>
    </row>
    <row r="306838" spans="1:3" x14ac:dyDescent="0.2">
      <c r="A306838" s="1">
        <v>607784</v>
      </c>
      <c r="B306838" s="1" t="s">
        <v>305879</v>
      </c>
      <c r="C306838" s="1" t="s">
        <v>5</v>
      </c>
    </row>
    <row r="306839" spans="1:3" x14ac:dyDescent="0.2">
      <c r="A306839" s="1">
        <v>607856</v>
      </c>
      <c r="B306839" s="1" t="s">
        <v>305880</v>
      </c>
      <c r="C306839" s="1" t="s">
        <v>5</v>
      </c>
    </row>
    <row r="306840" spans="1:3" x14ac:dyDescent="0.2">
      <c r="A306840" s="1">
        <v>607878</v>
      </c>
      <c r="B306840" s="1" t="s">
        <v>305881</v>
      </c>
      <c r="C306840" s="1" t="s">
        <v>5</v>
      </c>
    </row>
    <row r="306841" spans="1:3" x14ac:dyDescent="0.2">
      <c r="A306841" s="1">
        <v>607880</v>
      </c>
      <c r="B306841" s="1" t="s">
        <v>305882</v>
      </c>
      <c r="C306841" s="1" t="s">
        <v>60</v>
      </c>
    </row>
    <row r="306842" spans="1:3" x14ac:dyDescent="0.2">
      <c r="A306842" s="1">
        <v>607882</v>
      </c>
      <c r="B306842" s="1" t="s">
        <v>305883</v>
      </c>
      <c r="C306842" s="1" t="s">
        <v>60</v>
      </c>
    </row>
    <row r="306843" spans="1:3" x14ac:dyDescent="0.2">
      <c r="A306843" s="1">
        <v>607888</v>
      </c>
      <c r="B306843" s="1" t="s">
        <v>305884</v>
      </c>
      <c r="C306843" s="1" t="s">
        <v>5</v>
      </c>
    </row>
    <row r="306844" spans="1:3" x14ac:dyDescent="0.2">
      <c r="A306844" s="1">
        <v>607890</v>
      </c>
      <c r="B306844" s="1" t="s">
        <v>305885</v>
      </c>
      <c r="C306844" s="1" t="s">
        <v>60</v>
      </c>
    </row>
    <row r="306845" spans="1:3" x14ac:dyDescent="0.2">
      <c r="A306845" s="1">
        <v>607892</v>
      </c>
      <c r="B306845" s="1" t="s">
        <v>305886</v>
      </c>
      <c r="C306845" s="1" t="s">
        <v>5</v>
      </c>
    </row>
    <row r="306846" spans="1:3" x14ac:dyDescent="0.2">
      <c r="A306846" s="1">
        <v>607924</v>
      </c>
      <c r="B306846" s="1" t="s">
        <v>305887</v>
      </c>
      <c r="C306846" s="1" t="s">
        <v>5</v>
      </c>
    </row>
    <row r="306847" spans="1:3" x14ac:dyDescent="0.2">
      <c r="A306847" s="1">
        <v>607928</v>
      </c>
      <c r="B306847" s="1" t="s">
        <v>305888</v>
      </c>
      <c r="C306847" s="1" t="s">
        <v>60</v>
      </c>
    </row>
    <row r="306848" spans="1:3" x14ac:dyDescent="0.2">
      <c r="A306848" s="1">
        <v>607966</v>
      </c>
      <c r="B306848" s="1" t="s">
        <v>305889</v>
      </c>
      <c r="C306848" s="1" t="s">
        <v>60</v>
      </c>
    </row>
    <row r="306849" spans="1:3" x14ac:dyDescent="0.2">
      <c r="A306849" s="1">
        <v>607970</v>
      </c>
      <c r="B306849" s="1" t="s">
        <v>305890</v>
      </c>
      <c r="C306849" s="1" t="s">
        <v>5</v>
      </c>
    </row>
    <row r="306850" spans="1:3" x14ac:dyDescent="0.2">
      <c r="A306850" s="1">
        <v>607972</v>
      </c>
      <c r="B306850" s="1" t="s">
        <v>305891</v>
      </c>
      <c r="C306850" s="1" t="s">
        <v>5</v>
      </c>
    </row>
    <row r="306851" spans="1:3" x14ac:dyDescent="0.2">
      <c r="A306851" s="1">
        <v>607978</v>
      </c>
      <c r="B306851" s="1" t="s">
        <v>305892</v>
      </c>
      <c r="C306851" s="1" t="s">
        <v>60</v>
      </c>
    </row>
    <row r="306852" spans="1:3" x14ac:dyDescent="0.2">
      <c r="A306852" s="1">
        <v>607982</v>
      </c>
      <c r="B306852" s="1" t="s">
        <v>305893</v>
      </c>
      <c r="C306852" s="1" t="s">
        <v>5</v>
      </c>
    </row>
    <row r="306853" spans="1:3" x14ac:dyDescent="0.2">
      <c r="A306853" s="1">
        <v>607986</v>
      </c>
      <c r="B306853" s="1" t="s">
        <v>305894</v>
      </c>
      <c r="C306853" s="1" t="s">
        <v>5</v>
      </c>
    </row>
    <row r="306854" spans="1:3" x14ac:dyDescent="0.2">
      <c r="A306854" s="1">
        <v>607988</v>
      </c>
      <c r="B306854" s="1" t="s">
        <v>305895</v>
      </c>
      <c r="C306854" s="1" t="s">
        <v>5</v>
      </c>
    </row>
    <row r="306855" spans="1:3" x14ac:dyDescent="0.2">
      <c r="A306855" s="1">
        <v>607990</v>
      </c>
      <c r="B306855" s="1" t="s">
        <v>305896</v>
      </c>
      <c r="C306855" s="1" t="s">
        <v>5</v>
      </c>
    </row>
    <row r="306856" spans="1:3" x14ac:dyDescent="0.2">
      <c r="A306856" s="1">
        <v>607992</v>
      </c>
      <c r="B306856" s="1" t="s">
        <v>305897</v>
      </c>
      <c r="C306856" s="1" t="s">
        <v>5</v>
      </c>
    </row>
    <row r="306857" spans="1:3" x14ac:dyDescent="0.2">
      <c r="A306857" s="1">
        <v>607994</v>
      </c>
      <c r="B306857" s="1" t="s">
        <v>305898</v>
      </c>
      <c r="C306857" s="1" t="s">
        <v>60</v>
      </c>
    </row>
    <row r="306858" spans="1:3" x14ac:dyDescent="0.2">
      <c r="A306858" s="1">
        <v>607996</v>
      </c>
      <c r="B306858" s="1" t="s">
        <v>305899</v>
      </c>
      <c r="C306858" s="1" t="s">
        <v>5</v>
      </c>
    </row>
    <row r="306859" spans="1:3" x14ac:dyDescent="0.2">
      <c r="A306859" s="1">
        <v>607998</v>
      </c>
      <c r="B306859" s="1" t="s">
        <v>305900</v>
      </c>
      <c r="C306859" s="1" t="s">
        <v>60</v>
      </c>
    </row>
    <row r="306860" spans="1:3" x14ac:dyDescent="0.2">
      <c r="A306860" s="1">
        <v>608000</v>
      </c>
      <c r="B306860" s="1" t="s">
        <v>305901</v>
      </c>
      <c r="C306860" s="1" t="s">
        <v>60</v>
      </c>
    </row>
    <row r="306861" spans="1:3" x14ac:dyDescent="0.2">
      <c r="A306861" s="1">
        <v>608002</v>
      </c>
      <c r="B306861" s="1" t="s">
        <v>305902</v>
      </c>
      <c r="C306861" s="1" t="s">
        <v>60</v>
      </c>
    </row>
    <row r="306862" spans="1:3" x14ac:dyDescent="0.2">
      <c r="A306862" s="1">
        <v>608004</v>
      </c>
      <c r="B306862" s="1" t="s">
        <v>305903</v>
      </c>
      <c r="C306862" s="1" t="s">
        <v>5</v>
      </c>
    </row>
    <row r="306863" spans="1:3" x14ac:dyDescent="0.2">
      <c r="A306863" s="1">
        <v>608006</v>
      </c>
      <c r="B306863" s="1" t="s">
        <v>305904</v>
      </c>
      <c r="C306863" s="1" t="s">
        <v>60</v>
      </c>
    </row>
    <row r="306864" spans="1:3" x14ac:dyDescent="0.2">
      <c r="A306864" s="1">
        <v>608008</v>
      </c>
      <c r="B306864" s="1" t="s">
        <v>305905</v>
      </c>
      <c r="C306864" s="1" t="s">
        <v>60</v>
      </c>
    </row>
    <row r="306865" spans="1:3" x14ac:dyDescent="0.2">
      <c r="A306865" s="1">
        <v>608010</v>
      </c>
      <c r="B306865" s="1" t="s">
        <v>305906</v>
      </c>
      <c r="C306865" s="1" t="s">
        <v>60</v>
      </c>
    </row>
    <row r="306866" spans="1:3" x14ac:dyDescent="0.2">
      <c r="A306866" s="1">
        <v>608012</v>
      </c>
      <c r="B306866" s="1" t="s">
        <v>305907</v>
      </c>
      <c r="C306866" s="1" t="s">
        <v>60</v>
      </c>
    </row>
    <row r="306867" spans="1:3" x14ac:dyDescent="0.2">
      <c r="A306867" s="1">
        <v>608014</v>
      </c>
      <c r="B306867" s="1" t="s">
        <v>305908</v>
      </c>
      <c r="C306867" s="1" t="s">
        <v>60</v>
      </c>
    </row>
    <row r="306868" spans="1:3" x14ac:dyDescent="0.2">
      <c r="A306868" s="1">
        <v>608016</v>
      </c>
      <c r="B306868" s="1" t="s">
        <v>305909</v>
      </c>
      <c r="C306868" s="1" t="s">
        <v>60</v>
      </c>
    </row>
    <row r="306869" spans="1:3" x14ac:dyDescent="0.2">
      <c r="A306869" s="1">
        <v>608018</v>
      </c>
      <c r="B306869" s="1" t="s">
        <v>305910</v>
      </c>
      <c r="C306869" s="1" t="s">
        <v>60</v>
      </c>
    </row>
    <row r="306870" spans="1:3" x14ac:dyDescent="0.2">
      <c r="A306870" s="1">
        <v>608020</v>
      </c>
      <c r="B306870" s="1" t="s">
        <v>305911</v>
      </c>
      <c r="C306870" s="1" t="s">
        <v>5</v>
      </c>
    </row>
    <row r="306871" spans="1:3" x14ac:dyDescent="0.2">
      <c r="A306871" s="1">
        <v>608022</v>
      </c>
      <c r="B306871" s="1" t="s">
        <v>305912</v>
      </c>
      <c r="C306871" s="1" t="s">
        <v>60</v>
      </c>
    </row>
    <row r="306872" spans="1:3" x14ac:dyDescent="0.2">
      <c r="A306872" s="1">
        <v>608024</v>
      </c>
      <c r="B306872" s="1" t="s">
        <v>305913</v>
      </c>
      <c r="C306872" s="1" t="s">
        <v>5</v>
      </c>
    </row>
    <row r="306873" spans="1:3" x14ac:dyDescent="0.2">
      <c r="A306873" s="1">
        <v>608026</v>
      </c>
      <c r="B306873" s="1" t="s">
        <v>305914</v>
      </c>
      <c r="C306873" s="1" t="s">
        <v>5</v>
      </c>
    </row>
    <row r="306874" spans="1:3" x14ac:dyDescent="0.2">
      <c r="A306874" s="1">
        <v>608028</v>
      </c>
      <c r="B306874" s="1" t="s">
        <v>305915</v>
      </c>
      <c r="C306874" s="1" t="s">
        <v>5</v>
      </c>
    </row>
    <row r="306875" spans="1:3" x14ac:dyDescent="0.2">
      <c r="A306875" s="1">
        <v>608030</v>
      </c>
      <c r="B306875" s="1" t="s">
        <v>305916</v>
      </c>
      <c r="C306875" s="1" t="s">
        <v>60</v>
      </c>
    </row>
    <row r="306876" spans="1:3" x14ac:dyDescent="0.2">
      <c r="A306876" s="1">
        <v>608032</v>
      </c>
      <c r="B306876" s="1" t="s">
        <v>305917</v>
      </c>
      <c r="C306876" s="1" t="s">
        <v>5</v>
      </c>
    </row>
    <row r="306877" spans="1:3" x14ac:dyDescent="0.2">
      <c r="A306877" s="1">
        <v>608034</v>
      </c>
      <c r="B306877" s="1" t="s">
        <v>305918</v>
      </c>
      <c r="C306877" s="1" t="s">
        <v>5</v>
      </c>
    </row>
    <row r="306878" spans="1:3" x14ac:dyDescent="0.2">
      <c r="A306878" s="1">
        <v>608036</v>
      </c>
      <c r="B306878" s="1" t="s">
        <v>305919</v>
      </c>
      <c r="C306878" s="1" t="s">
        <v>60</v>
      </c>
    </row>
    <row r="306879" spans="1:3" x14ac:dyDescent="0.2">
      <c r="A306879" s="1">
        <v>608038</v>
      </c>
      <c r="B306879" s="1" t="s">
        <v>305920</v>
      </c>
      <c r="C306879" s="1" t="s">
        <v>5</v>
      </c>
    </row>
    <row r="306880" spans="1:3" x14ac:dyDescent="0.2">
      <c r="A306880" s="1">
        <v>608040</v>
      </c>
      <c r="B306880" s="1" t="s">
        <v>305921</v>
      </c>
      <c r="C306880" s="1" t="s">
        <v>5</v>
      </c>
    </row>
    <row r="306881" spans="1:3" x14ac:dyDescent="0.2">
      <c r="A306881" s="1">
        <v>608046</v>
      </c>
      <c r="B306881" s="1" t="s">
        <v>305922</v>
      </c>
      <c r="C306881" s="1" t="s">
        <v>5</v>
      </c>
    </row>
    <row r="306882" spans="1:3" x14ac:dyDescent="0.2">
      <c r="A306882" s="1">
        <v>608048</v>
      </c>
      <c r="B306882" s="1" t="s">
        <v>305923</v>
      </c>
      <c r="C306882" s="1" t="s">
        <v>5</v>
      </c>
    </row>
    <row r="306883" spans="1:3" x14ac:dyDescent="0.2">
      <c r="A306883" s="1">
        <v>608050</v>
      </c>
      <c r="B306883" s="1" t="s">
        <v>305924</v>
      </c>
      <c r="C306883" s="1" t="s">
        <v>5</v>
      </c>
    </row>
    <row r="306884" spans="1:3" x14ac:dyDescent="0.2">
      <c r="A306884" s="1">
        <v>608052</v>
      </c>
      <c r="B306884" s="1" t="s">
        <v>305925</v>
      </c>
      <c r="C306884" s="1" t="s">
        <v>5</v>
      </c>
    </row>
    <row r="306885" spans="1:3" x14ac:dyDescent="0.2">
      <c r="A306885" s="1">
        <v>608054</v>
      </c>
      <c r="B306885" s="1" t="s">
        <v>305926</v>
      </c>
      <c r="C306885" s="1" t="s">
        <v>5</v>
      </c>
    </row>
    <row r="306886" spans="1:3" x14ac:dyDescent="0.2">
      <c r="A306886" s="1">
        <v>608056</v>
      </c>
      <c r="B306886" s="1" t="s">
        <v>305927</v>
      </c>
      <c r="C306886" s="1" t="s">
        <v>5</v>
      </c>
    </row>
    <row r="306887" spans="1:3" x14ac:dyDescent="0.2">
      <c r="A306887" s="1">
        <v>608062</v>
      </c>
      <c r="B306887" s="1" t="s">
        <v>305928</v>
      </c>
      <c r="C306887" s="1" t="s">
        <v>5</v>
      </c>
    </row>
    <row r="306888" spans="1:3" x14ac:dyDescent="0.2">
      <c r="A306888" s="1">
        <v>608066</v>
      </c>
      <c r="B306888" s="1" t="s">
        <v>305929</v>
      </c>
      <c r="C306888" s="1" t="s">
        <v>5</v>
      </c>
    </row>
    <row r="306889" spans="1:3" x14ac:dyDescent="0.2">
      <c r="A306889" s="1">
        <v>608068</v>
      </c>
      <c r="B306889" s="1" t="s">
        <v>305930</v>
      </c>
      <c r="C306889" s="1" t="s">
        <v>5</v>
      </c>
    </row>
    <row r="306890" spans="1:3" x14ac:dyDescent="0.2">
      <c r="A306890" s="1">
        <v>608070</v>
      </c>
      <c r="B306890" s="1" t="s">
        <v>305931</v>
      </c>
      <c r="C306890" s="1" t="s">
        <v>5</v>
      </c>
    </row>
    <row r="306891" spans="1:3" x14ac:dyDescent="0.2">
      <c r="A306891" s="1">
        <v>608072</v>
      </c>
      <c r="B306891" s="1" t="s">
        <v>305932</v>
      </c>
      <c r="C306891" s="1" t="s">
        <v>5</v>
      </c>
    </row>
    <row r="306892" spans="1:3" x14ac:dyDescent="0.2">
      <c r="A306892" s="1">
        <v>608074</v>
      </c>
      <c r="B306892" s="1" t="s">
        <v>305933</v>
      </c>
      <c r="C306892" s="1" t="s">
        <v>5</v>
      </c>
    </row>
    <row r="306893" spans="1:3" x14ac:dyDescent="0.2">
      <c r="A306893" s="1">
        <v>608078</v>
      </c>
      <c r="B306893" s="1" t="s">
        <v>305934</v>
      </c>
      <c r="C306893" s="1" t="s">
        <v>5</v>
      </c>
    </row>
    <row r="306894" spans="1:3" x14ac:dyDescent="0.2">
      <c r="A306894" s="1">
        <v>608080</v>
      </c>
      <c r="B306894" s="1" t="s">
        <v>305935</v>
      </c>
      <c r="C306894" s="1" t="s">
        <v>5</v>
      </c>
    </row>
    <row r="306895" spans="1:3" x14ac:dyDescent="0.2">
      <c r="A306895" s="1">
        <v>608082</v>
      </c>
      <c r="B306895" s="1" t="s">
        <v>305936</v>
      </c>
      <c r="C306895" s="1" t="s">
        <v>5</v>
      </c>
    </row>
    <row r="306896" spans="1:3" x14ac:dyDescent="0.2">
      <c r="A306896" s="1">
        <v>608086</v>
      </c>
      <c r="B306896" s="1" t="s">
        <v>305937</v>
      </c>
      <c r="C306896" s="1" t="s">
        <v>5</v>
      </c>
    </row>
    <row r="306897" spans="1:3" x14ac:dyDescent="0.2">
      <c r="A306897" s="1">
        <v>608090</v>
      </c>
      <c r="B306897" s="1" t="s">
        <v>305938</v>
      </c>
      <c r="C306897" s="1" t="s">
        <v>5</v>
      </c>
    </row>
    <row r="306898" spans="1:3" x14ac:dyDescent="0.2">
      <c r="A306898" s="1">
        <v>608092</v>
      </c>
      <c r="B306898" s="1" t="s">
        <v>305939</v>
      </c>
      <c r="C306898" s="1" t="s">
        <v>5</v>
      </c>
    </row>
    <row r="306899" spans="1:3" x14ac:dyDescent="0.2">
      <c r="A306899" s="1">
        <v>608094</v>
      </c>
      <c r="B306899" s="1" t="s">
        <v>305940</v>
      </c>
      <c r="C306899" s="1" t="s">
        <v>5</v>
      </c>
    </row>
    <row r="306900" spans="1:3" x14ac:dyDescent="0.2">
      <c r="A306900" s="1">
        <v>608096</v>
      </c>
      <c r="B306900" s="1" t="s">
        <v>305941</v>
      </c>
      <c r="C306900" s="1" t="s">
        <v>5</v>
      </c>
    </row>
    <row r="306901" spans="1:3" x14ac:dyDescent="0.2">
      <c r="A306901" s="1">
        <v>608098</v>
      </c>
      <c r="B306901" s="1" t="s">
        <v>305942</v>
      </c>
      <c r="C306901" s="1" t="s">
        <v>5</v>
      </c>
    </row>
    <row r="306902" spans="1:3" x14ac:dyDescent="0.2">
      <c r="A306902" s="1">
        <v>608100</v>
      </c>
      <c r="B306902" s="1" t="s">
        <v>305943</v>
      </c>
      <c r="C306902" s="1" t="s">
        <v>5</v>
      </c>
    </row>
    <row r="306903" spans="1:3" x14ac:dyDescent="0.2">
      <c r="A306903" s="1">
        <v>608102</v>
      </c>
      <c r="B306903" s="1" t="s">
        <v>305944</v>
      </c>
      <c r="C306903" s="1" t="s">
        <v>5</v>
      </c>
    </row>
    <row r="306904" spans="1:3" x14ac:dyDescent="0.2">
      <c r="A306904" s="1">
        <v>608104</v>
      </c>
      <c r="B306904" s="1" t="s">
        <v>305945</v>
      </c>
      <c r="C306904" s="1" t="s">
        <v>5</v>
      </c>
    </row>
    <row r="306905" spans="1:3" x14ac:dyDescent="0.2">
      <c r="A306905" s="1">
        <v>608120</v>
      </c>
      <c r="B306905" s="1" t="s">
        <v>305946</v>
      </c>
      <c r="C306905" s="1" t="s">
        <v>60</v>
      </c>
    </row>
    <row r="306906" spans="1:3" x14ac:dyDescent="0.2">
      <c r="A306906" s="1">
        <v>608128</v>
      </c>
      <c r="B306906" s="1" t="s">
        <v>305947</v>
      </c>
      <c r="C306906" s="1" t="s">
        <v>60</v>
      </c>
    </row>
    <row r="306907" spans="1:3" x14ac:dyDescent="0.2">
      <c r="A306907" s="1">
        <v>608130</v>
      </c>
      <c r="B306907" s="1" t="s">
        <v>305948</v>
      </c>
      <c r="C306907" s="1" t="s">
        <v>5</v>
      </c>
    </row>
    <row r="306908" spans="1:3" x14ac:dyDescent="0.2">
      <c r="A306908" s="1">
        <v>608134</v>
      </c>
      <c r="B306908" s="1" t="s">
        <v>305949</v>
      </c>
      <c r="C306908" s="1" t="s">
        <v>60</v>
      </c>
    </row>
    <row r="306909" spans="1:3" x14ac:dyDescent="0.2">
      <c r="A306909" s="1">
        <v>608136</v>
      </c>
      <c r="B306909" s="1" t="s">
        <v>305950</v>
      </c>
      <c r="C306909" s="1" t="s">
        <v>60</v>
      </c>
    </row>
    <row r="306910" spans="1:3" x14ac:dyDescent="0.2">
      <c r="A306910" s="1">
        <v>608138</v>
      </c>
      <c r="B306910" s="1" t="s">
        <v>305951</v>
      </c>
      <c r="C306910" s="1" t="s">
        <v>5</v>
      </c>
    </row>
    <row r="306911" spans="1:3" x14ac:dyDescent="0.2">
      <c r="A306911" s="1">
        <v>608140</v>
      </c>
      <c r="B306911" s="1" t="s">
        <v>305952</v>
      </c>
      <c r="C306911" s="1" t="s">
        <v>5</v>
      </c>
    </row>
    <row r="306912" spans="1:3" x14ac:dyDescent="0.2">
      <c r="A306912" s="1">
        <v>608142</v>
      </c>
      <c r="B306912" s="1" t="s">
        <v>305953</v>
      </c>
      <c r="C306912" s="1" t="s">
        <v>5</v>
      </c>
    </row>
    <row r="306913" spans="1:4" x14ac:dyDescent="0.2">
      <c r="A306913" s="1">
        <v>608144</v>
      </c>
      <c r="B306913" s="1" t="s">
        <v>305954</v>
      </c>
      <c r="C306913" s="1" t="s">
        <v>5</v>
      </c>
    </row>
    <row r="306914" spans="1:4" x14ac:dyDescent="0.2">
      <c r="A306914" s="1">
        <v>608150</v>
      </c>
      <c r="B306914" s="1" t="s">
        <v>305955</v>
      </c>
      <c r="C306914" s="1" t="s">
        <v>5</v>
      </c>
    </row>
    <row r="306915" spans="1:4" x14ac:dyDescent="0.2">
      <c r="A306915" s="1">
        <v>608152</v>
      </c>
      <c r="B306915" s="1" t="s">
        <v>305956</v>
      </c>
      <c r="C306915" s="1" t="s">
        <v>5</v>
      </c>
    </row>
    <row r="306916" spans="1:4" x14ac:dyDescent="0.2">
      <c r="A306916" s="1">
        <v>608154</v>
      </c>
      <c r="B306916" s="1" t="s">
        <v>305957</v>
      </c>
      <c r="C306916" s="1" t="s">
        <v>60</v>
      </c>
    </row>
    <row r="306917" spans="1:4" x14ac:dyDescent="0.2">
      <c r="A306917" s="1">
        <v>608156</v>
      </c>
      <c r="B306917" s="1" t="s">
        <v>305958</v>
      </c>
      <c r="C306917" s="1" t="s">
        <v>5</v>
      </c>
    </row>
    <row r="306918" spans="1:4" x14ac:dyDescent="0.2">
      <c r="A306918" s="1">
        <v>608158</v>
      </c>
      <c r="B306918" s="1" t="s">
        <v>305959</v>
      </c>
      <c r="C306918" s="1" t="s">
        <v>5</v>
      </c>
    </row>
    <row r="306919" spans="1:4" x14ac:dyDescent="0.2">
      <c r="A306919" s="1">
        <v>608162</v>
      </c>
      <c r="B306919" s="1" t="s">
        <v>305960</v>
      </c>
      <c r="C306919" s="1" t="s">
        <v>60</v>
      </c>
    </row>
    <row r="306920" spans="1:4" x14ac:dyDescent="0.2">
      <c r="A306920" s="1">
        <v>608166</v>
      </c>
      <c r="B306920" s="1" t="s">
        <v>305961</v>
      </c>
      <c r="C306920" s="1" t="s">
        <v>5</v>
      </c>
    </row>
    <row r="306921" spans="1:4" x14ac:dyDescent="0.2">
      <c r="A306921" s="1">
        <v>608170</v>
      </c>
      <c r="B306921" s="1" t="s">
        <v>305962</v>
      </c>
      <c r="C306921" s="1" t="s">
        <v>60</v>
      </c>
    </row>
    <row r="306922" spans="1:4" x14ac:dyDescent="0.2">
      <c r="A306922" s="1">
        <v>608172</v>
      </c>
      <c r="B306922" s="1" t="s">
        <v>305963</v>
      </c>
      <c r="C306922" s="1" t="s">
        <v>60</v>
      </c>
    </row>
    <row r="306923" spans="1:4" x14ac:dyDescent="0.2">
      <c r="A306923" s="1">
        <v>608176</v>
      </c>
      <c r="B306923" s="1" t="s">
        <v>305964</v>
      </c>
      <c r="C306923" s="1" t="s">
        <v>5</v>
      </c>
    </row>
    <row r="306924" spans="1:4" x14ac:dyDescent="0.2">
      <c r="A306924" s="1">
        <v>608178</v>
      </c>
      <c r="B306924" s="1" t="s">
        <v>305965</v>
      </c>
      <c r="C306924" s="1" t="s">
        <v>60</v>
      </c>
    </row>
    <row r="306925" spans="1:4" x14ac:dyDescent="0.2">
      <c r="A306925" s="1">
        <v>608180</v>
      </c>
      <c r="B306925" s="1" t="s">
        <v>305966</v>
      </c>
      <c r="C306925" s="1" t="s">
        <v>60</v>
      </c>
    </row>
    <row r="306926" spans="1:4" x14ac:dyDescent="0.2">
      <c r="A306926" s="1">
        <v>608182</v>
      </c>
      <c r="B306926" s="1" t="s">
        <v>305967</v>
      </c>
      <c r="C306926" s="1" t="s">
        <v>60</v>
      </c>
    </row>
    <row r="306927" spans="1:4" x14ac:dyDescent="0.2">
      <c r="A306927" s="1">
        <v>608184</v>
      </c>
      <c r="B306927" s="1" t="s">
        <v>305968</v>
      </c>
      <c r="C306927" s="1" t="s">
        <v>5</v>
      </c>
    </row>
    <row r="306928" spans="1:4" x14ac:dyDescent="0.2">
      <c r="A306928" s="1">
        <v>608186</v>
      </c>
      <c r="B306928" s="1" t="s">
        <v>305969</v>
      </c>
      <c r="C306928" s="1" t="s">
        <v>60</v>
      </c>
      <c r="D306928" s="1" t="s">
        <v>61</v>
      </c>
    </row>
    <row r="306929" spans="1:3" x14ac:dyDescent="0.2">
      <c r="A306929" s="1">
        <v>608188</v>
      </c>
      <c r="B306929" s="1" t="s">
        <v>305970</v>
      </c>
      <c r="C306929" s="1" t="s">
        <v>60</v>
      </c>
    </row>
    <row r="306930" spans="1:3" x14ac:dyDescent="0.2">
      <c r="A306930" s="1">
        <v>608194</v>
      </c>
      <c r="B306930" s="1" t="s">
        <v>305971</v>
      </c>
      <c r="C306930" s="1" t="s">
        <v>5</v>
      </c>
    </row>
    <row r="306931" spans="1:3" x14ac:dyDescent="0.2">
      <c r="A306931" s="1">
        <v>608200</v>
      </c>
      <c r="B306931" s="1" t="s">
        <v>305972</v>
      </c>
      <c r="C306931" s="1" t="s">
        <v>60</v>
      </c>
    </row>
    <row r="306932" spans="1:3" x14ac:dyDescent="0.2">
      <c r="A306932" s="1">
        <v>608212</v>
      </c>
      <c r="B306932" s="1" t="s">
        <v>305973</v>
      </c>
      <c r="C306932" s="1" t="s">
        <v>60</v>
      </c>
    </row>
    <row r="306933" spans="1:3" x14ac:dyDescent="0.2">
      <c r="A306933" s="1">
        <v>608380</v>
      </c>
      <c r="B306933" s="1" t="s">
        <v>305974</v>
      </c>
      <c r="C306933" s="1" t="s">
        <v>5</v>
      </c>
    </row>
    <row r="306934" spans="1:3" x14ac:dyDescent="0.2">
      <c r="A306934" s="1">
        <v>608388</v>
      </c>
      <c r="B306934" s="1" t="s">
        <v>305975</v>
      </c>
      <c r="C306934" s="1" t="s">
        <v>5</v>
      </c>
    </row>
    <row r="306935" spans="1:3" x14ac:dyDescent="0.2">
      <c r="A306935" s="1">
        <v>608393</v>
      </c>
      <c r="B306935" s="1" t="s">
        <v>305976</v>
      </c>
      <c r="C306935" s="1" t="s">
        <v>60</v>
      </c>
    </row>
    <row r="306936" spans="1:3" x14ac:dyDescent="0.2">
      <c r="A306936" s="1">
        <v>608402</v>
      </c>
      <c r="B306936" s="1" t="s">
        <v>305977</v>
      </c>
      <c r="C306936" s="1" t="s">
        <v>5</v>
      </c>
    </row>
    <row r="306937" spans="1:3" x14ac:dyDescent="0.2">
      <c r="A306937" s="1">
        <v>608406</v>
      </c>
      <c r="B306937" s="1" t="s">
        <v>305978</v>
      </c>
      <c r="C306937" s="1" t="s">
        <v>60</v>
      </c>
    </row>
    <row r="306938" spans="1:3" x14ac:dyDescent="0.2">
      <c r="A306938" s="1">
        <v>608408</v>
      </c>
      <c r="B306938" s="1" t="s">
        <v>305979</v>
      </c>
      <c r="C306938" s="1" t="s">
        <v>60</v>
      </c>
    </row>
    <row r="306939" spans="1:3" x14ac:dyDescent="0.2">
      <c r="A306939" s="1">
        <v>608410</v>
      </c>
      <c r="B306939" s="1" t="s">
        <v>305980</v>
      </c>
      <c r="C306939" s="1" t="s">
        <v>5</v>
      </c>
    </row>
    <row r="306940" spans="1:3" x14ac:dyDescent="0.2">
      <c r="A306940" s="1">
        <v>608412</v>
      </c>
      <c r="B306940" s="1" t="s">
        <v>305981</v>
      </c>
      <c r="C306940" s="1" t="s">
        <v>60</v>
      </c>
    </row>
    <row r="306941" spans="1:3" x14ac:dyDescent="0.2">
      <c r="A306941" s="1">
        <v>608462</v>
      </c>
      <c r="B306941" s="1" t="s">
        <v>305982</v>
      </c>
      <c r="C306941" s="1" t="s">
        <v>60</v>
      </c>
    </row>
    <row r="306942" spans="1:3" x14ac:dyDescent="0.2">
      <c r="A306942" s="1">
        <v>608464</v>
      </c>
      <c r="B306942" s="1" t="s">
        <v>305983</v>
      </c>
      <c r="C306942" s="1" t="s">
        <v>5</v>
      </c>
    </row>
    <row r="306943" spans="1:3" x14ac:dyDescent="0.2">
      <c r="A306943" s="1">
        <v>608468</v>
      </c>
      <c r="B306943" s="1" t="s">
        <v>305984</v>
      </c>
      <c r="C306943" s="1" t="s">
        <v>5</v>
      </c>
    </row>
    <row r="306944" spans="1:3" x14ac:dyDescent="0.2">
      <c r="A306944" s="1">
        <v>608472</v>
      </c>
      <c r="B306944" s="1" t="s">
        <v>305985</v>
      </c>
      <c r="C306944" s="1" t="s">
        <v>5</v>
      </c>
    </row>
    <row r="306945" spans="1:3" x14ac:dyDescent="0.2">
      <c r="A306945" s="1">
        <v>608480</v>
      </c>
      <c r="B306945" s="1" t="s">
        <v>305986</v>
      </c>
      <c r="C306945" s="1" t="s">
        <v>60</v>
      </c>
    </row>
    <row r="306946" spans="1:3" x14ac:dyDescent="0.2">
      <c r="A306946" s="1">
        <v>608482</v>
      </c>
      <c r="B306946" s="1" t="s">
        <v>305987</v>
      </c>
      <c r="C306946" s="1" t="s">
        <v>5</v>
      </c>
    </row>
    <row r="306947" spans="1:3" x14ac:dyDescent="0.2">
      <c r="A306947" s="1">
        <v>608484</v>
      </c>
      <c r="B306947" s="1" t="s">
        <v>305988</v>
      </c>
      <c r="C306947" s="1" t="s">
        <v>5</v>
      </c>
    </row>
    <row r="306948" spans="1:3" x14ac:dyDescent="0.2">
      <c r="A306948" s="1">
        <v>608486</v>
      </c>
      <c r="B306948" s="1" t="s">
        <v>305989</v>
      </c>
      <c r="C306948" s="1" t="s">
        <v>5</v>
      </c>
    </row>
    <row r="306949" spans="1:3" x14ac:dyDescent="0.2">
      <c r="A306949" s="1">
        <v>608492</v>
      </c>
      <c r="B306949" s="1" t="s">
        <v>305990</v>
      </c>
      <c r="C306949" s="1" t="s">
        <v>5</v>
      </c>
    </row>
    <row r="306950" spans="1:3" x14ac:dyDescent="0.2">
      <c r="A306950" s="1">
        <v>608494</v>
      </c>
      <c r="B306950" s="1" t="s">
        <v>305991</v>
      </c>
      <c r="C306950" s="1" t="s">
        <v>5</v>
      </c>
    </row>
    <row r="306951" spans="1:3" x14ac:dyDescent="0.2">
      <c r="A306951" s="1">
        <v>608570</v>
      </c>
      <c r="B306951" s="1" t="s">
        <v>305992</v>
      </c>
      <c r="C306951" s="1" t="s">
        <v>5</v>
      </c>
    </row>
    <row r="306952" spans="1:3" x14ac:dyDescent="0.2">
      <c r="A306952" s="1">
        <v>608590</v>
      </c>
      <c r="B306952" s="1" t="s">
        <v>305993</v>
      </c>
      <c r="C306952" s="1" t="s">
        <v>5</v>
      </c>
    </row>
    <row r="306953" spans="1:3" x14ac:dyDescent="0.2">
      <c r="A306953" s="1">
        <v>608612</v>
      </c>
      <c r="B306953" s="1" t="s">
        <v>305994</v>
      </c>
      <c r="C306953" s="1" t="s">
        <v>5</v>
      </c>
    </row>
    <row r="306954" spans="1:3" x14ac:dyDescent="0.2">
      <c r="A306954" s="1">
        <v>608616</v>
      </c>
      <c r="B306954" s="1" t="s">
        <v>305995</v>
      </c>
      <c r="C306954" s="1" t="s">
        <v>5</v>
      </c>
    </row>
    <row r="306955" spans="1:3" x14ac:dyDescent="0.2">
      <c r="A306955" s="1">
        <v>608622</v>
      </c>
      <c r="B306955" s="1" t="s">
        <v>305996</v>
      </c>
      <c r="C306955" s="1" t="s">
        <v>5</v>
      </c>
    </row>
    <row r="306956" spans="1:3" x14ac:dyDescent="0.2">
      <c r="A306956" s="1">
        <v>608630</v>
      </c>
      <c r="B306956" s="1" t="s">
        <v>305997</v>
      </c>
      <c r="C306956" s="1" t="s">
        <v>5</v>
      </c>
    </row>
    <row r="306957" spans="1:3" x14ac:dyDescent="0.2">
      <c r="A306957" s="1">
        <v>608634</v>
      </c>
      <c r="B306957" s="1" t="s">
        <v>305998</v>
      </c>
      <c r="C306957" s="1" t="s">
        <v>5</v>
      </c>
    </row>
    <row r="306958" spans="1:3" x14ac:dyDescent="0.2">
      <c r="A306958" s="1">
        <v>608666</v>
      </c>
      <c r="B306958" s="1" t="s">
        <v>305999</v>
      </c>
      <c r="C306958" s="1" t="s">
        <v>5</v>
      </c>
    </row>
    <row r="306959" spans="1:3" x14ac:dyDescent="0.2">
      <c r="A306959" s="1">
        <v>608668</v>
      </c>
      <c r="B306959" s="1" t="s">
        <v>306000</v>
      </c>
      <c r="C306959" s="1" t="s">
        <v>5</v>
      </c>
    </row>
    <row r="306960" spans="1:3" x14ac:dyDescent="0.2">
      <c r="A306960" s="1">
        <v>608672</v>
      </c>
      <c r="B306960" s="1" t="s">
        <v>306001</v>
      </c>
      <c r="C306960" s="1" t="s">
        <v>5</v>
      </c>
    </row>
    <row r="306961" spans="1:3" x14ac:dyDescent="0.2">
      <c r="A306961" s="1">
        <v>608676</v>
      </c>
      <c r="B306961" s="1" t="s">
        <v>306002</v>
      </c>
      <c r="C306961" s="1" t="s">
        <v>5</v>
      </c>
    </row>
    <row r="306962" spans="1:3" x14ac:dyDescent="0.2">
      <c r="A306962" s="1">
        <v>608678</v>
      </c>
      <c r="B306962" s="1" t="s">
        <v>306003</v>
      </c>
      <c r="C306962" s="1" t="s">
        <v>5</v>
      </c>
    </row>
    <row r="306963" spans="1:3" x14ac:dyDescent="0.2">
      <c r="A306963" s="1">
        <v>608680</v>
      </c>
      <c r="B306963" s="1" t="s">
        <v>306004</v>
      </c>
      <c r="C306963" s="1" t="s">
        <v>5</v>
      </c>
    </row>
    <row r="306964" spans="1:3" x14ac:dyDescent="0.2">
      <c r="A306964" s="1">
        <v>608682</v>
      </c>
      <c r="B306964" s="1" t="s">
        <v>306005</v>
      </c>
      <c r="C306964" s="1" t="s">
        <v>60</v>
      </c>
    </row>
    <row r="306965" spans="1:3" x14ac:dyDescent="0.2">
      <c r="A306965" s="1">
        <v>608684</v>
      </c>
      <c r="B306965" s="1" t="s">
        <v>306006</v>
      </c>
      <c r="C306965" s="1" t="s">
        <v>60</v>
      </c>
    </row>
    <row r="306966" spans="1:3" x14ac:dyDescent="0.2">
      <c r="A306966" s="1">
        <v>608686</v>
      </c>
      <c r="B306966" s="1" t="s">
        <v>306007</v>
      </c>
      <c r="C306966" s="1" t="s">
        <v>60</v>
      </c>
    </row>
    <row r="306967" spans="1:3" x14ac:dyDescent="0.2">
      <c r="A306967" s="1">
        <v>608688</v>
      </c>
      <c r="B306967" s="1" t="s">
        <v>306008</v>
      </c>
      <c r="C306967" s="1" t="s">
        <v>60</v>
      </c>
    </row>
    <row r="306968" spans="1:3" x14ac:dyDescent="0.2">
      <c r="A306968" s="1">
        <v>608690</v>
      </c>
      <c r="B306968" s="1" t="s">
        <v>306009</v>
      </c>
      <c r="C306968" s="1" t="s">
        <v>5</v>
      </c>
    </row>
    <row r="306969" spans="1:3" x14ac:dyDescent="0.2">
      <c r="A306969" s="1">
        <v>608692</v>
      </c>
      <c r="B306969" s="1" t="s">
        <v>306010</v>
      </c>
      <c r="C306969" s="1" t="s">
        <v>60</v>
      </c>
    </row>
    <row r="306970" spans="1:3" x14ac:dyDescent="0.2">
      <c r="A306970" s="1">
        <v>608694</v>
      </c>
      <c r="B306970" s="1" t="s">
        <v>306011</v>
      </c>
      <c r="C306970" s="1" t="s">
        <v>60</v>
      </c>
    </row>
    <row r="306971" spans="1:3" x14ac:dyDescent="0.2">
      <c r="A306971" s="1">
        <v>608696</v>
      </c>
      <c r="B306971" s="1" t="s">
        <v>306012</v>
      </c>
      <c r="C306971" s="1" t="s">
        <v>5</v>
      </c>
    </row>
    <row r="306972" spans="1:3" x14ac:dyDescent="0.2">
      <c r="A306972" s="1">
        <v>608698</v>
      </c>
      <c r="B306972" s="1" t="s">
        <v>306013</v>
      </c>
      <c r="C306972" s="1" t="s">
        <v>5</v>
      </c>
    </row>
    <row r="306973" spans="1:3" x14ac:dyDescent="0.2">
      <c r="A306973" s="1">
        <v>608700</v>
      </c>
      <c r="B306973" s="1" t="s">
        <v>306014</v>
      </c>
      <c r="C306973" s="1" t="s">
        <v>5</v>
      </c>
    </row>
    <row r="306974" spans="1:3" x14ac:dyDescent="0.2">
      <c r="A306974" s="1">
        <v>608702</v>
      </c>
      <c r="B306974" s="1" t="s">
        <v>306015</v>
      </c>
      <c r="C306974" s="1" t="s">
        <v>60</v>
      </c>
    </row>
    <row r="306975" spans="1:3" x14ac:dyDescent="0.2">
      <c r="A306975" s="1">
        <v>608704</v>
      </c>
      <c r="B306975" s="1" t="s">
        <v>306016</v>
      </c>
      <c r="C306975" s="1" t="s">
        <v>5</v>
      </c>
    </row>
    <row r="306976" spans="1:3" x14ac:dyDescent="0.2">
      <c r="A306976" s="1">
        <v>608706</v>
      </c>
      <c r="B306976" s="1" t="s">
        <v>306017</v>
      </c>
      <c r="C306976" s="1" t="s">
        <v>5</v>
      </c>
    </row>
    <row r="306977" spans="1:4" x14ac:dyDescent="0.2">
      <c r="A306977" s="1">
        <v>608708</v>
      </c>
      <c r="B306977" s="1" t="s">
        <v>306018</v>
      </c>
      <c r="C306977" s="1" t="s">
        <v>5</v>
      </c>
    </row>
    <row r="306978" spans="1:4" x14ac:dyDescent="0.2">
      <c r="A306978" s="1">
        <v>608710</v>
      </c>
      <c r="B306978" s="1" t="s">
        <v>306019</v>
      </c>
      <c r="C306978" s="1" t="s">
        <v>60</v>
      </c>
      <c r="D306978" s="1" t="s">
        <v>61</v>
      </c>
    </row>
    <row r="306979" spans="1:4" x14ac:dyDescent="0.2">
      <c r="A306979" s="1">
        <v>608712</v>
      </c>
      <c r="B306979" s="1" t="s">
        <v>306020</v>
      </c>
      <c r="C306979" s="1" t="s">
        <v>5</v>
      </c>
    </row>
    <row r="306980" spans="1:4" x14ac:dyDescent="0.2">
      <c r="A306980" s="1">
        <v>608714</v>
      </c>
      <c r="B306980" s="1" t="s">
        <v>306021</v>
      </c>
      <c r="C306980" s="1" t="s">
        <v>60</v>
      </c>
    </row>
    <row r="306981" spans="1:4" x14ac:dyDescent="0.2">
      <c r="A306981" s="1">
        <v>608716</v>
      </c>
      <c r="B306981" s="1" t="s">
        <v>306022</v>
      </c>
      <c r="C306981" s="1" t="s">
        <v>5</v>
      </c>
    </row>
    <row r="306982" spans="1:4" x14ac:dyDescent="0.2">
      <c r="A306982" s="1">
        <v>608718</v>
      </c>
      <c r="B306982" s="1" t="s">
        <v>306023</v>
      </c>
      <c r="C306982" s="1" t="s">
        <v>5</v>
      </c>
    </row>
    <row r="306983" spans="1:4" x14ac:dyDescent="0.2">
      <c r="A306983" s="1">
        <v>608722</v>
      </c>
      <c r="B306983" s="1" t="s">
        <v>306024</v>
      </c>
      <c r="C306983" s="1" t="s">
        <v>5</v>
      </c>
    </row>
    <row r="306984" spans="1:4" x14ac:dyDescent="0.2">
      <c r="A306984" s="1">
        <v>608724</v>
      </c>
      <c r="B306984" s="1" t="s">
        <v>306025</v>
      </c>
      <c r="C306984" s="1" t="s">
        <v>5</v>
      </c>
    </row>
    <row r="306985" spans="1:4" x14ac:dyDescent="0.2">
      <c r="A306985" s="1">
        <v>608726</v>
      </c>
      <c r="B306985" s="1" t="s">
        <v>306026</v>
      </c>
      <c r="C306985" s="1" t="s">
        <v>5</v>
      </c>
    </row>
    <row r="306986" spans="1:4" x14ac:dyDescent="0.2">
      <c r="A306986" s="1">
        <v>608728</v>
      </c>
      <c r="B306986" s="1" t="s">
        <v>306027</v>
      </c>
      <c r="C306986" s="1" t="s">
        <v>5</v>
      </c>
    </row>
    <row r="306987" spans="1:4" x14ac:dyDescent="0.2">
      <c r="A306987" s="1">
        <v>608730</v>
      </c>
      <c r="B306987" s="1" t="s">
        <v>306028</v>
      </c>
      <c r="C306987" s="1" t="s">
        <v>60</v>
      </c>
    </row>
    <row r="306988" spans="1:4" x14ac:dyDescent="0.2">
      <c r="A306988" s="1">
        <v>608732</v>
      </c>
      <c r="B306988" s="1" t="s">
        <v>306029</v>
      </c>
      <c r="C306988" s="1" t="s">
        <v>5</v>
      </c>
    </row>
    <row r="306989" spans="1:4" x14ac:dyDescent="0.2">
      <c r="A306989" s="1">
        <v>608734</v>
      </c>
      <c r="B306989" s="1" t="s">
        <v>306030</v>
      </c>
      <c r="C306989" s="1" t="s">
        <v>60</v>
      </c>
    </row>
    <row r="306990" spans="1:4" x14ac:dyDescent="0.2">
      <c r="A306990" s="1">
        <v>608764</v>
      </c>
      <c r="B306990" s="1" t="s">
        <v>306031</v>
      </c>
      <c r="C306990" s="1" t="s">
        <v>60</v>
      </c>
    </row>
    <row r="306991" spans="1:4" x14ac:dyDescent="0.2">
      <c r="A306991" s="1">
        <v>608786</v>
      </c>
      <c r="B306991" s="1" t="s">
        <v>306032</v>
      </c>
      <c r="C306991" s="1" t="s">
        <v>60</v>
      </c>
    </row>
    <row r="306992" spans="1:4" x14ac:dyDescent="0.2">
      <c r="A306992" s="1">
        <v>608808</v>
      </c>
      <c r="B306992" s="1" t="s">
        <v>306033</v>
      </c>
      <c r="C306992" s="1" t="s">
        <v>60</v>
      </c>
    </row>
    <row r="306993" spans="1:3" x14ac:dyDescent="0.2">
      <c r="A306993" s="1">
        <v>608816</v>
      </c>
      <c r="B306993" s="1" t="s">
        <v>306034</v>
      </c>
      <c r="C306993" s="1" t="s">
        <v>5</v>
      </c>
    </row>
    <row r="306994" spans="1:3" x14ac:dyDescent="0.2">
      <c r="A306994" s="1">
        <v>608848</v>
      </c>
      <c r="B306994" s="1" t="s">
        <v>306035</v>
      </c>
      <c r="C306994" s="1" t="s">
        <v>60</v>
      </c>
    </row>
    <row r="306995" spans="1:3" x14ac:dyDescent="0.2">
      <c r="A306995" s="1">
        <v>608850</v>
      </c>
      <c r="B306995" s="1" t="s">
        <v>306036</v>
      </c>
      <c r="C306995" s="1" t="s">
        <v>5</v>
      </c>
    </row>
    <row r="306996" spans="1:3" x14ac:dyDescent="0.2">
      <c r="A306996" s="1">
        <v>608854</v>
      </c>
      <c r="B306996" s="1" t="s">
        <v>306037</v>
      </c>
      <c r="C306996" s="1" t="s">
        <v>60</v>
      </c>
    </row>
    <row r="306997" spans="1:3" x14ac:dyDescent="0.2">
      <c r="A306997" s="1">
        <v>608858</v>
      </c>
      <c r="B306997" s="1" t="s">
        <v>306038</v>
      </c>
      <c r="C306997" s="1" t="s">
        <v>5</v>
      </c>
    </row>
    <row r="306998" spans="1:3" x14ac:dyDescent="0.2">
      <c r="A306998" s="1">
        <v>608864</v>
      </c>
      <c r="B306998" s="1" t="s">
        <v>306039</v>
      </c>
      <c r="C306998" s="1" t="s">
        <v>5</v>
      </c>
    </row>
    <row r="306999" spans="1:3" x14ac:dyDescent="0.2">
      <c r="A306999" s="1">
        <v>608866</v>
      </c>
      <c r="B306999" s="1" t="s">
        <v>306040</v>
      </c>
      <c r="C306999" s="1" t="s">
        <v>60</v>
      </c>
    </row>
    <row r="307000" spans="1:3" x14ac:dyDescent="0.2">
      <c r="A307000" s="1">
        <v>608870</v>
      </c>
      <c r="B307000" s="1" t="s">
        <v>306041</v>
      </c>
      <c r="C307000" s="1" t="s">
        <v>60</v>
      </c>
    </row>
    <row r="307001" spans="1:3" x14ac:dyDescent="0.2">
      <c r="A307001" s="1">
        <v>608876</v>
      </c>
      <c r="B307001" s="1" t="s">
        <v>306042</v>
      </c>
      <c r="C307001" s="1" t="s">
        <v>5</v>
      </c>
    </row>
    <row r="307002" spans="1:3" x14ac:dyDescent="0.2">
      <c r="A307002" s="1">
        <v>608878</v>
      </c>
      <c r="B307002" s="1" t="s">
        <v>306043</v>
      </c>
      <c r="C307002" s="1" t="s">
        <v>5</v>
      </c>
    </row>
    <row r="307003" spans="1:3" x14ac:dyDescent="0.2">
      <c r="A307003" s="1">
        <v>608884</v>
      </c>
      <c r="B307003" s="1" t="s">
        <v>306044</v>
      </c>
      <c r="C307003" s="1" t="s">
        <v>5</v>
      </c>
    </row>
    <row r="307004" spans="1:3" x14ac:dyDescent="0.2">
      <c r="A307004" s="1">
        <v>608886</v>
      </c>
      <c r="B307004" s="1" t="s">
        <v>306045</v>
      </c>
      <c r="C307004" s="1" t="s">
        <v>60</v>
      </c>
    </row>
    <row r="307005" spans="1:3" x14ac:dyDescent="0.2">
      <c r="A307005" s="1">
        <v>608888</v>
      </c>
      <c r="B307005" s="1" t="s">
        <v>306046</v>
      </c>
      <c r="C307005" s="1" t="s">
        <v>60</v>
      </c>
    </row>
    <row r="307006" spans="1:3" x14ac:dyDescent="0.2">
      <c r="A307006" s="1">
        <v>608892</v>
      </c>
      <c r="B307006" s="1" t="s">
        <v>306047</v>
      </c>
      <c r="C307006" s="1" t="s">
        <v>5</v>
      </c>
    </row>
    <row r="307007" spans="1:3" x14ac:dyDescent="0.2">
      <c r="A307007" s="1">
        <v>608894</v>
      </c>
      <c r="B307007" s="1" t="s">
        <v>306048</v>
      </c>
      <c r="C307007" s="1" t="s">
        <v>60</v>
      </c>
    </row>
    <row r="307008" spans="1:3" x14ac:dyDescent="0.2">
      <c r="A307008" s="1">
        <v>608898</v>
      </c>
      <c r="B307008" s="1" t="s">
        <v>306049</v>
      </c>
      <c r="C307008" s="1" t="s">
        <v>5</v>
      </c>
    </row>
    <row r="307009" spans="1:3" x14ac:dyDescent="0.2">
      <c r="A307009" s="1">
        <v>608900</v>
      </c>
      <c r="B307009" s="1" t="s">
        <v>306050</v>
      </c>
      <c r="C307009" s="1" t="s">
        <v>5</v>
      </c>
    </row>
    <row r="307010" spans="1:3" x14ac:dyDescent="0.2">
      <c r="A307010" s="1">
        <v>608902</v>
      </c>
      <c r="B307010" s="1" t="s">
        <v>306051</v>
      </c>
      <c r="C307010" s="1" t="s">
        <v>5</v>
      </c>
    </row>
    <row r="307011" spans="1:3" x14ac:dyDescent="0.2">
      <c r="A307011" s="1">
        <v>608904</v>
      </c>
      <c r="B307011" s="1" t="s">
        <v>306052</v>
      </c>
      <c r="C307011" s="1" t="s">
        <v>5</v>
      </c>
    </row>
    <row r="307012" spans="1:3" x14ac:dyDescent="0.2">
      <c r="A307012" s="1">
        <v>608908</v>
      </c>
      <c r="B307012" s="1" t="s">
        <v>306053</v>
      </c>
      <c r="C307012" s="1" t="s">
        <v>5</v>
      </c>
    </row>
    <row r="307013" spans="1:3" x14ac:dyDescent="0.2">
      <c r="A307013" s="1">
        <v>608910</v>
      </c>
      <c r="B307013" s="1" t="s">
        <v>306054</v>
      </c>
      <c r="C307013" s="1" t="s">
        <v>60</v>
      </c>
    </row>
    <row r="307014" spans="1:3" x14ac:dyDescent="0.2">
      <c r="A307014" s="1">
        <v>608912</v>
      </c>
      <c r="B307014" s="1" t="s">
        <v>306055</v>
      </c>
      <c r="C307014" s="1" t="s">
        <v>5</v>
      </c>
    </row>
    <row r="307015" spans="1:3" x14ac:dyDescent="0.2">
      <c r="A307015" s="1">
        <v>608914</v>
      </c>
      <c r="B307015" s="1" t="s">
        <v>306056</v>
      </c>
      <c r="C307015" s="1" t="s">
        <v>5</v>
      </c>
    </row>
    <row r="307016" spans="1:3" x14ac:dyDescent="0.2">
      <c r="A307016" s="1">
        <v>608916</v>
      </c>
      <c r="B307016" s="1" t="s">
        <v>306057</v>
      </c>
      <c r="C307016" s="1" t="s">
        <v>5</v>
      </c>
    </row>
    <row r="307017" spans="1:3" x14ac:dyDescent="0.2">
      <c r="A307017" s="1">
        <v>608918</v>
      </c>
      <c r="B307017" s="1" t="s">
        <v>306058</v>
      </c>
      <c r="C307017" s="1" t="s">
        <v>5</v>
      </c>
    </row>
    <row r="307018" spans="1:3" x14ac:dyDescent="0.2">
      <c r="A307018" s="1">
        <v>608920</v>
      </c>
      <c r="B307018" s="1" t="s">
        <v>306059</v>
      </c>
      <c r="C307018" s="1" t="s">
        <v>5</v>
      </c>
    </row>
    <row r="307019" spans="1:3" x14ac:dyDescent="0.2">
      <c r="A307019" s="1">
        <v>608922</v>
      </c>
      <c r="B307019" s="1" t="s">
        <v>306060</v>
      </c>
      <c r="C307019" s="1" t="s">
        <v>5</v>
      </c>
    </row>
    <row r="307020" spans="1:3" x14ac:dyDescent="0.2">
      <c r="A307020" s="1">
        <v>608926</v>
      </c>
      <c r="B307020" s="1" t="s">
        <v>306061</v>
      </c>
      <c r="C307020" s="1" t="s">
        <v>60</v>
      </c>
    </row>
    <row r="307021" spans="1:3" x14ac:dyDescent="0.2">
      <c r="A307021" s="1">
        <v>608928</v>
      </c>
      <c r="B307021" s="1" t="s">
        <v>306062</v>
      </c>
      <c r="C307021" s="1" t="s">
        <v>60</v>
      </c>
    </row>
    <row r="307022" spans="1:3" x14ac:dyDescent="0.2">
      <c r="A307022" s="1">
        <v>608930</v>
      </c>
      <c r="B307022" s="1" t="s">
        <v>306063</v>
      </c>
      <c r="C307022" s="1" t="s">
        <v>60</v>
      </c>
    </row>
    <row r="307023" spans="1:3" x14ac:dyDescent="0.2">
      <c r="A307023" s="1">
        <v>608936</v>
      </c>
      <c r="B307023" s="1" t="s">
        <v>306064</v>
      </c>
      <c r="C307023" s="1" t="s">
        <v>5</v>
      </c>
    </row>
    <row r="307024" spans="1:3" x14ac:dyDescent="0.2">
      <c r="A307024" s="1">
        <v>608938</v>
      </c>
      <c r="B307024" s="1" t="s">
        <v>306065</v>
      </c>
      <c r="C307024" s="1" t="s">
        <v>60</v>
      </c>
    </row>
    <row r="307025" spans="1:3" x14ac:dyDescent="0.2">
      <c r="A307025" s="1">
        <v>608942</v>
      </c>
      <c r="B307025" s="1" t="s">
        <v>306066</v>
      </c>
      <c r="C307025" s="1" t="s">
        <v>5</v>
      </c>
    </row>
    <row r="307026" spans="1:3" x14ac:dyDescent="0.2">
      <c r="A307026" s="1">
        <v>608944</v>
      </c>
      <c r="B307026" s="1" t="s">
        <v>306067</v>
      </c>
      <c r="C307026" s="1" t="s">
        <v>60</v>
      </c>
    </row>
    <row r="307027" spans="1:3" x14ac:dyDescent="0.2">
      <c r="A307027" s="1">
        <v>608946</v>
      </c>
      <c r="B307027" s="1" t="s">
        <v>306068</v>
      </c>
      <c r="C307027" s="1" t="s">
        <v>60</v>
      </c>
    </row>
    <row r="307028" spans="1:3" x14ac:dyDescent="0.2">
      <c r="A307028" s="1">
        <v>608948</v>
      </c>
      <c r="B307028" s="1" t="s">
        <v>306069</v>
      </c>
      <c r="C307028" s="1" t="s">
        <v>60</v>
      </c>
    </row>
    <row r="307029" spans="1:3" x14ac:dyDescent="0.2">
      <c r="A307029" s="1">
        <v>609028</v>
      </c>
      <c r="B307029" s="1" t="s">
        <v>306070</v>
      </c>
      <c r="C307029" s="1" t="s">
        <v>5</v>
      </c>
    </row>
    <row r="307030" spans="1:3" x14ac:dyDescent="0.2">
      <c r="A307030" s="1">
        <v>609032</v>
      </c>
      <c r="B307030" s="1" t="s">
        <v>306071</v>
      </c>
      <c r="C307030" s="1" t="s">
        <v>5</v>
      </c>
    </row>
    <row r="307031" spans="1:3" x14ac:dyDescent="0.2">
      <c r="A307031" s="1">
        <v>609036</v>
      </c>
      <c r="B307031" s="1" t="s">
        <v>306072</v>
      </c>
      <c r="C307031" s="1" t="s">
        <v>5</v>
      </c>
    </row>
    <row r="307032" spans="1:3" x14ac:dyDescent="0.2">
      <c r="A307032" s="1">
        <v>609038</v>
      </c>
      <c r="B307032" s="1" t="s">
        <v>306073</v>
      </c>
      <c r="C307032" s="1" t="s">
        <v>60</v>
      </c>
    </row>
    <row r="307033" spans="1:3" x14ac:dyDescent="0.2">
      <c r="A307033" s="1">
        <v>609040</v>
      </c>
      <c r="B307033" s="1" t="s">
        <v>306074</v>
      </c>
      <c r="C307033" s="1" t="s">
        <v>60</v>
      </c>
    </row>
    <row r="307034" spans="1:3" x14ac:dyDescent="0.2">
      <c r="A307034" s="1">
        <v>609046</v>
      </c>
      <c r="B307034" s="1" t="s">
        <v>306075</v>
      </c>
      <c r="C307034" s="1" t="s">
        <v>5</v>
      </c>
    </row>
    <row r="307035" spans="1:3" x14ac:dyDescent="0.2">
      <c r="A307035" s="1">
        <v>609048</v>
      </c>
      <c r="B307035" s="1" t="s">
        <v>306076</v>
      </c>
      <c r="C307035" s="1" t="s">
        <v>60</v>
      </c>
    </row>
    <row r="307036" spans="1:3" x14ac:dyDescent="0.2">
      <c r="A307036" s="1">
        <v>609052</v>
      </c>
      <c r="B307036" s="1" t="s">
        <v>306077</v>
      </c>
      <c r="C307036" s="1" t="s">
        <v>5</v>
      </c>
    </row>
    <row r="307037" spans="1:3" x14ac:dyDescent="0.2">
      <c r="A307037" s="1">
        <v>609054</v>
      </c>
      <c r="B307037" s="1" t="s">
        <v>306078</v>
      </c>
      <c r="C307037" s="1" t="s">
        <v>5</v>
      </c>
    </row>
    <row r="307038" spans="1:3" x14ac:dyDescent="0.2">
      <c r="A307038" s="1">
        <v>609056</v>
      </c>
      <c r="B307038" s="1" t="s">
        <v>306079</v>
      </c>
      <c r="C307038" s="1" t="s">
        <v>5</v>
      </c>
    </row>
    <row r="307039" spans="1:3" x14ac:dyDescent="0.2">
      <c r="A307039" s="1">
        <v>609060</v>
      </c>
      <c r="B307039" s="1" t="s">
        <v>306080</v>
      </c>
      <c r="C307039" s="1" t="s">
        <v>60</v>
      </c>
    </row>
    <row r="307040" spans="1:3" x14ac:dyDescent="0.2">
      <c r="A307040" s="1">
        <v>609078</v>
      </c>
      <c r="B307040" s="1" t="s">
        <v>306081</v>
      </c>
      <c r="C307040" s="1" t="s">
        <v>5</v>
      </c>
    </row>
    <row r="307041" spans="1:3" x14ac:dyDescent="0.2">
      <c r="A307041" s="1">
        <v>609094</v>
      </c>
      <c r="B307041" s="1" t="s">
        <v>306082</v>
      </c>
      <c r="C307041" s="1" t="s">
        <v>5</v>
      </c>
    </row>
    <row r="307042" spans="1:3" x14ac:dyDescent="0.2">
      <c r="A307042" s="1">
        <v>609100</v>
      </c>
      <c r="B307042" s="1" t="s">
        <v>306083</v>
      </c>
      <c r="C307042" s="1" t="s">
        <v>5</v>
      </c>
    </row>
    <row r="307043" spans="1:3" x14ac:dyDescent="0.2">
      <c r="A307043" s="1">
        <v>609108</v>
      </c>
      <c r="B307043" s="1" t="s">
        <v>306084</v>
      </c>
      <c r="C307043" s="1" t="s">
        <v>5</v>
      </c>
    </row>
    <row r="307044" spans="1:3" x14ac:dyDescent="0.2">
      <c r="A307044" s="1">
        <v>609114</v>
      </c>
      <c r="B307044" s="1" t="s">
        <v>306085</v>
      </c>
      <c r="C307044" s="1" t="s">
        <v>5</v>
      </c>
    </row>
    <row r="307045" spans="1:3" x14ac:dyDescent="0.2">
      <c r="A307045" s="1">
        <v>609124</v>
      </c>
      <c r="B307045" s="1" t="s">
        <v>306086</v>
      </c>
      <c r="C307045" s="1" t="s">
        <v>5</v>
      </c>
    </row>
    <row r="307046" spans="1:3" x14ac:dyDescent="0.2">
      <c r="A307046" s="1">
        <v>609126</v>
      </c>
      <c r="B307046" s="1" t="s">
        <v>306087</v>
      </c>
      <c r="C307046" s="1" t="s">
        <v>5</v>
      </c>
    </row>
    <row r="307047" spans="1:3" x14ac:dyDescent="0.2">
      <c r="A307047" s="1">
        <v>609130</v>
      </c>
      <c r="B307047" s="1" t="s">
        <v>306088</v>
      </c>
      <c r="C307047" s="1" t="s">
        <v>5</v>
      </c>
    </row>
    <row r="307048" spans="1:3" x14ac:dyDescent="0.2">
      <c r="A307048" s="1">
        <v>609132</v>
      </c>
      <c r="B307048" s="1" t="s">
        <v>306089</v>
      </c>
      <c r="C307048" s="1" t="s">
        <v>60</v>
      </c>
    </row>
    <row r="307049" spans="1:3" x14ac:dyDescent="0.2">
      <c r="A307049" s="1">
        <v>609136</v>
      </c>
      <c r="B307049" s="1" t="s">
        <v>306090</v>
      </c>
      <c r="C307049" s="1" t="s">
        <v>5</v>
      </c>
    </row>
    <row r="307050" spans="1:3" x14ac:dyDescent="0.2">
      <c r="A307050" s="1">
        <v>609138</v>
      </c>
      <c r="B307050" s="1" t="s">
        <v>306091</v>
      </c>
      <c r="C307050" s="1" t="s">
        <v>5</v>
      </c>
    </row>
    <row r="307051" spans="1:3" x14ac:dyDescent="0.2">
      <c r="A307051" s="1">
        <v>609144</v>
      </c>
      <c r="B307051" s="1" t="s">
        <v>306092</v>
      </c>
      <c r="C307051" s="1" t="s">
        <v>5</v>
      </c>
    </row>
    <row r="307052" spans="1:3" x14ac:dyDescent="0.2">
      <c r="A307052" s="1">
        <v>609154</v>
      </c>
      <c r="B307052" s="1" t="s">
        <v>306093</v>
      </c>
      <c r="C307052" s="1" t="s">
        <v>5</v>
      </c>
    </row>
    <row r="307053" spans="1:3" x14ac:dyDescent="0.2">
      <c r="A307053" s="1">
        <v>609156</v>
      </c>
      <c r="B307053" s="1" t="s">
        <v>306094</v>
      </c>
      <c r="C307053" s="1" t="s">
        <v>5</v>
      </c>
    </row>
    <row r="307054" spans="1:3" x14ac:dyDescent="0.2">
      <c r="A307054" s="1">
        <v>609162</v>
      </c>
      <c r="B307054" s="1" t="s">
        <v>306095</v>
      </c>
      <c r="C307054" s="1" t="s">
        <v>5</v>
      </c>
    </row>
    <row r="307055" spans="1:3" x14ac:dyDescent="0.2">
      <c r="A307055" s="1">
        <v>609238</v>
      </c>
      <c r="B307055" s="1" t="s">
        <v>306096</v>
      </c>
      <c r="C307055" s="1" t="s">
        <v>5</v>
      </c>
    </row>
    <row r="307056" spans="1:3" x14ac:dyDescent="0.2">
      <c r="A307056" s="1">
        <v>609272</v>
      </c>
      <c r="B307056" s="1" t="s">
        <v>306097</v>
      </c>
      <c r="C307056" s="1" t="s">
        <v>5</v>
      </c>
    </row>
    <row r="307057" spans="1:3" x14ac:dyDescent="0.2">
      <c r="A307057" s="1">
        <v>609280</v>
      </c>
      <c r="B307057" s="1" t="s">
        <v>306098</v>
      </c>
      <c r="C307057" s="1" t="s">
        <v>5</v>
      </c>
    </row>
    <row r="307058" spans="1:3" x14ac:dyDescent="0.2">
      <c r="A307058" s="1">
        <v>609358</v>
      </c>
      <c r="B307058" s="1" t="s">
        <v>306099</v>
      </c>
      <c r="C307058" s="1" t="s">
        <v>60</v>
      </c>
    </row>
    <row r="307059" spans="1:3" x14ac:dyDescent="0.2">
      <c r="A307059" s="1">
        <v>609360</v>
      </c>
      <c r="B307059" s="1" t="s">
        <v>306100</v>
      </c>
      <c r="C307059" s="1" t="s">
        <v>5</v>
      </c>
    </row>
    <row r="307060" spans="1:3" x14ac:dyDescent="0.2">
      <c r="A307060" s="1">
        <v>609362</v>
      </c>
      <c r="B307060" s="1" t="s">
        <v>306101</v>
      </c>
      <c r="C307060" s="1" t="s">
        <v>60</v>
      </c>
    </row>
    <row r="307061" spans="1:3" x14ac:dyDescent="0.2">
      <c r="A307061" s="1">
        <v>609364</v>
      </c>
      <c r="B307061" s="1" t="s">
        <v>306102</v>
      </c>
      <c r="C307061" s="1" t="s">
        <v>60</v>
      </c>
    </row>
    <row r="307062" spans="1:3" x14ac:dyDescent="0.2">
      <c r="A307062" s="1">
        <v>609366</v>
      </c>
      <c r="B307062" s="1" t="s">
        <v>306103</v>
      </c>
      <c r="C307062" s="1" t="s">
        <v>5</v>
      </c>
    </row>
    <row r="307063" spans="1:3" x14ac:dyDescent="0.2">
      <c r="A307063" s="1">
        <v>609368</v>
      </c>
      <c r="B307063" s="1" t="s">
        <v>306104</v>
      </c>
      <c r="C307063" s="1" t="s">
        <v>5</v>
      </c>
    </row>
    <row r="307064" spans="1:3" x14ac:dyDescent="0.2">
      <c r="A307064" s="1">
        <v>609370</v>
      </c>
      <c r="B307064" s="1" t="s">
        <v>306105</v>
      </c>
      <c r="C307064" s="1" t="s">
        <v>60</v>
      </c>
    </row>
    <row r="307065" spans="1:3" x14ac:dyDescent="0.2">
      <c r="A307065" s="1">
        <v>609374</v>
      </c>
      <c r="B307065" s="1" t="s">
        <v>306106</v>
      </c>
      <c r="C307065" s="1" t="s">
        <v>5</v>
      </c>
    </row>
    <row r="307066" spans="1:3" x14ac:dyDescent="0.2">
      <c r="A307066" s="1">
        <v>609376</v>
      </c>
      <c r="B307066" s="1" t="s">
        <v>306107</v>
      </c>
      <c r="C307066" s="1" t="s">
        <v>5</v>
      </c>
    </row>
    <row r="307067" spans="1:3" x14ac:dyDescent="0.2">
      <c r="A307067" s="1">
        <v>609378</v>
      </c>
      <c r="B307067" s="1" t="s">
        <v>306108</v>
      </c>
      <c r="C307067" s="1" t="s">
        <v>5</v>
      </c>
    </row>
    <row r="307068" spans="1:3" x14ac:dyDescent="0.2">
      <c r="A307068" s="1">
        <v>609380</v>
      </c>
      <c r="B307068" s="1" t="s">
        <v>306109</v>
      </c>
      <c r="C307068" s="1" t="s">
        <v>5</v>
      </c>
    </row>
    <row r="307069" spans="1:3" x14ac:dyDescent="0.2">
      <c r="A307069" s="1">
        <v>609382</v>
      </c>
      <c r="B307069" s="1" t="s">
        <v>306110</v>
      </c>
      <c r="C307069" s="1" t="s">
        <v>5</v>
      </c>
    </row>
    <row r="307070" spans="1:3" x14ac:dyDescent="0.2">
      <c r="A307070" s="1">
        <v>609384</v>
      </c>
      <c r="B307070" s="1" t="s">
        <v>306111</v>
      </c>
      <c r="C307070" s="1" t="s">
        <v>5</v>
      </c>
    </row>
    <row r="307071" spans="1:3" x14ac:dyDescent="0.2">
      <c r="A307071" s="1">
        <v>609386</v>
      </c>
      <c r="B307071" s="1" t="s">
        <v>306112</v>
      </c>
      <c r="C307071" s="1" t="s">
        <v>5</v>
      </c>
    </row>
    <row r="307072" spans="1:3" x14ac:dyDescent="0.2">
      <c r="A307072" s="1">
        <v>609388</v>
      </c>
      <c r="B307072" s="1" t="s">
        <v>306113</v>
      </c>
      <c r="C307072" s="1" t="s">
        <v>5</v>
      </c>
    </row>
    <row r="307073" spans="1:4" x14ac:dyDescent="0.2">
      <c r="A307073" s="1">
        <v>609390</v>
      </c>
      <c r="B307073" s="1" t="s">
        <v>306114</v>
      </c>
      <c r="C307073" t="s">
        <v>60</v>
      </c>
      <c r="D307073" s="1" t="s">
        <v>61</v>
      </c>
    </row>
    <row r="307074" spans="1:4" x14ac:dyDescent="0.2">
      <c r="A307074" s="1">
        <v>609392</v>
      </c>
      <c r="B307074" s="1" t="s">
        <v>306115</v>
      </c>
      <c r="C307074" s="1" t="s">
        <v>60</v>
      </c>
    </row>
    <row r="307075" spans="1:4" x14ac:dyDescent="0.2">
      <c r="A307075" s="1">
        <v>609394</v>
      </c>
      <c r="B307075" s="1" t="s">
        <v>306116</v>
      </c>
      <c r="C307075" s="1" t="s">
        <v>60</v>
      </c>
      <c r="D307075" s="1" t="s">
        <v>61</v>
      </c>
    </row>
    <row r="307076" spans="1:4" x14ac:dyDescent="0.2">
      <c r="A307076" s="1">
        <v>609396</v>
      </c>
      <c r="B307076" s="1" t="s">
        <v>306117</v>
      </c>
      <c r="C307076" s="1" t="s">
        <v>60</v>
      </c>
    </row>
    <row r="307077" spans="1:4" x14ac:dyDescent="0.2">
      <c r="A307077" s="1">
        <v>609398</v>
      </c>
      <c r="B307077" s="1" t="s">
        <v>306118</v>
      </c>
      <c r="C307077" s="1" t="s">
        <v>5</v>
      </c>
    </row>
    <row r="307078" spans="1:4" x14ac:dyDescent="0.2">
      <c r="A307078" s="1">
        <v>609400</v>
      </c>
      <c r="B307078" s="1" t="s">
        <v>306119</v>
      </c>
      <c r="C307078" s="1" t="s">
        <v>60</v>
      </c>
    </row>
    <row r="307079" spans="1:4" x14ac:dyDescent="0.2">
      <c r="A307079" s="1">
        <v>609402</v>
      </c>
      <c r="B307079" s="1" t="s">
        <v>306120</v>
      </c>
      <c r="C307079" s="1" t="s">
        <v>5</v>
      </c>
    </row>
    <row r="307080" spans="1:4" x14ac:dyDescent="0.2">
      <c r="A307080" s="1">
        <v>609404</v>
      </c>
      <c r="B307080" s="1" t="s">
        <v>306121</v>
      </c>
      <c r="C307080" s="1" t="s">
        <v>5</v>
      </c>
    </row>
    <row r="307081" spans="1:4" x14ac:dyDescent="0.2">
      <c r="A307081" s="1">
        <v>609406</v>
      </c>
      <c r="B307081" s="1" t="s">
        <v>306122</v>
      </c>
      <c r="C307081" s="1" t="s">
        <v>5</v>
      </c>
    </row>
    <row r="307082" spans="1:4" x14ac:dyDescent="0.2">
      <c r="A307082" s="1">
        <v>609408</v>
      </c>
      <c r="B307082" s="1" t="s">
        <v>306123</v>
      </c>
      <c r="C307082" s="1" t="s">
        <v>5</v>
      </c>
    </row>
    <row r="307083" spans="1:4" x14ac:dyDescent="0.2">
      <c r="A307083" s="1">
        <v>609410</v>
      </c>
      <c r="B307083" s="1" t="s">
        <v>306124</v>
      </c>
      <c r="C307083" s="1" t="s">
        <v>5</v>
      </c>
    </row>
    <row r="307084" spans="1:4" x14ac:dyDescent="0.2">
      <c r="A307084" s="1">
        <v>609412</v>
      </c>
      <c r="B307084" s="1" t="s">
        <v>306125</v>
      </c>
      <c r="C307084" s="1" t="s">
        <v>5</v>
      </c>
    </row>
    <row r="307085" spans="1:4" x14ac:dyDescent="0.2">
      <c r="A307085" s="1">
        <v>609414</v>
      </c>
      <c r="B307085" s="1" t="s">
        <v>306126</v>
      </c>
      <c r="C307085" s="1" t="s">
        <v>60</v>
      </c>
    </row>
    <row r="307086" spans="1:4" x14ac:dyDescent="0.2">
      <c r="A307086" s="1">
        <v>609418</v>
      </c>
      <c r="B307086" s="1" t="s">
        <v>306127</v>
      </c>
      <c r="C307086" s="1" t="s">
        <v>5</v>
      </c>
    </row>
    <row r="307087" spans="1:4" x14ac:dyDescent="0.2">
      <c r="A307087" s="1">
        <v>609422</v>
      </c>
      <c r="B307087" s="1" t="s">
        <v>306128</v>
      </c>
      <c r="C307087" s="1" t="s">
        <v>5</v>
      </c>
    </row>
    <row r="307088" spans="1:4" x14ac:dyDescent="0.2">
      <c r="A307088" s="1">
        <v>609424</v>
      </c>
      <c r="B307088" s="1" t="s">
        <v>306129</v>
      </c>
      <c r="C307088" s="1" t="s">
        <v>5</v>
      </c>
    </row>
    <row r="307089" spans="1:3" x14ac:dyDescent="0.2">
      <c r="A307089" s="1">
        <v>609430</v>
      </c>
      <c r="B307089" s="1" t="s">
        <v>306130</v>
      </c>
      <c r="C307089" s="1" t="s">
        <v>60</v>
      </c>
    </row>
    <row r="307090" spans="1:3" x14ac:dyDescent="0.2">
      <c r="A307090" s="1">
        <v>609432</v>
      </c>
      <c r="B307090" s="1" t="s">
        <v>306131</v>
      </c>
      <c r="C307090" s="1" t="s">
        <v>5</v>
      </c>
    </row>
    <row r="307091" spans="1:3" x14ac:dyDescent="0.2">
      <c r="A307091" s="1">
        <v>609434</v>
      </c>
      <c r="B307091" s="1" t="s">
        <v>306132</v>
      </c>
      <c r="C307091" s="1" t="s">
        <v>5</v>
      </c>
    </row>
    <row r="307092" spans="1:3" x14ac:dyDescent="0.2">
      <c r="A307092" s="1">
        <v>609458</v>
      </c>
      <c r="B307092" s="1" t="s">
        <v>306133</v>
      </c>
      <c r="C307092" s="1" t="s">
        <v>60</v>
      </c>
    </row>
    <row r="307093" spans="1:3" x14ac:dyDescent="0.2">
      <c r="A307093" s="1">
        <v>609462</v>
      </c>
      <c r="B307093" s="1" t="s">
        <v>306134</v>
      </c>
      <c r="C307093" s="1" t="s">
        <v>60</v>
      </c>
    </row>
    <row r="307094" spans="1:3" x14ac:dyDescent="0.2">
      <c r="A307094" s="1">
        <v>609592</v>
      </c>
      <c r="B307094" s="1" t="s">
        <v>306135</v>
      </c>
      <c r="C307094" s="1" t="s">
        <v>5</v>
      </c>
    </row>
    <row r="307095" spans="1:3" x14ac:dyDescent="0.2">
      <c r="A307095" s="1">
        <v>609594</v>
      </c>
      <c r="B307095" s="1" t="s">
        <v>306136</v>
      </c>
      <c r="C307095" s="1" t="s">
        <v>5</v>
      </c>
    </row>
    <row r="307096" spans="1:3" x14ac:dyDescent="0.2">
      <c r="A307096" s="1">
        <v>609596</v>
      </c>
      <c r="B307096" s="1" t="s">
        <v>306137</v>
      </c>
      <c r="C307096" s="1" t="s">
        <v>5</v>
      </c>
    </row>
    <row r="307097" spans="1:3" x14ac:dyDescent="0.2">
      <c r="A307097" s="1">
        <v>609598</v>
      </c>
      <c r="B307097" s="1" t="s">
        <v>306138</v>
      </c>
      <c r="C307097" s="1" t="s">
        <v>5</v>
      </c>
    </row>
    <row r="307098" spans="1:3" x14ac:dyDescent="0.2">
      <c r="A307098" s="1">
        <v>609602</v>
      </c>
      <c r="B307098" s="1" t="s">
        <v>306139</v>
      </c>
      <c r="C307098" s="1" t="s">
        <v>5</v>
      </c>
    </row>
    <row r="307099" spans="1:3" x14ac:dyDescent="0.2">
      <c r="A307099" s="1">
        <v>609604</v>
      </c>
      <c r="B307099" s="1" t="s">
        <v>306140</v>
      </c>
      <c r="C307099" s="1" t="s">
        <v>5</v>
      </c>
    </row>
    <row r="307100" spans="1:3" x14ac:dyDescent="0.2">
      <c r="A307100" s="1">
        <v>609610</v>
      </c>
      <c r="B307100" s="1" t="s">
        <v>306141</v>
      </c>
      <c r="C307100" s="1" t="s">
        <v>5</v>
      </c>
    </row>
    <row r="307101" spans="1:3" x14ac:dyDescent="0.2">
      <c r="A307101" s="1">
        <v>609616</v>
      </c>
      <c r="B307101" s="1" t="s">
        <v>306142</v>
      </c>
      <c r="C307101" s="1" t="s">
        <v>5</v>
      </c>
    </row>
    <row r="307102" spans="1:3" x14ac:dyDescent="0.2">
      <c r="A307102" s="1">
        <v>609624</v>
      </c>
      <c r="B307102" s="1" t="s">
        <v>306143</v>
      </c>
      <c r="C307102" s="1" t="s">
        <v>5</v>
      </c>
    </row>
    <row r="307103" spans="1:3" x14ac:dyDescent="0.2">
      <c r="A307103" s="1">
        <v>609626</v>
      </c>
      <c r="B307103" s="1" t="s">
        <v>306144</v>
      </c>
      <c r="C307103" s="1" t="s">
        <v>5</v>
      </c>
    </row>
    <row r="307104" spans="1:3" x14ac:dyDescent="0.2">
      <c r="A307104" s="1">
        <v>609628</v>
      </c>
      <c r="B307104" s="1" t="s">
        <v>306145</v>
      </c>
      <c r="C307104" s="1" t="s">
        <v>5</v>
      </c>
    </row>
    <row r="307105" spans="1:3" x14ac:dyDescent="0.2">
      <c r="A307105" s="1">
        <v>609630</v>
      </c>
      <c r="B307105" s="1" t="s">
        <v>306146</v>
      </c>
      <c r="C307105" s="1" t="s">
        <v>5</v>
      </c>
    </row>
    <row r="307106" spans="1:3" x14ac:dyDescent="0.2">
      <c r="A307106" s="1">
        <v>609632</v>
      </c>
      <c r="B307106" s="1" t="s">
        <v>306147</v>
      </c>
      <c r="C307106" s="1" t="s">
        <v>5</v>
      </c>
    </row>
    <row r="307107" spans="1:3" x14ac:dyDescent="0.2">
      <c r="A307107" s="1">
        <v>609634</v>
      </c>
      <c r="B307107" s="1" t="s">
        <v>306148</v>
      </c>
      <c r="C307107" s="1" t="s">
        <v>5</v>
      </c>
    </row>
    <row r="307108" spans="1:3" x14ac:dyDescent="0.2">
      <c r="A307108" s="1">
        <v>609636</v>
      </c>
      <c r="B307108" s="1" t="s">
        <v>306149</v>
      </c>
      <c r="C307108" s="1" t="s">
        <v>5</v>
      </c>
    </row>
    <row r="307109" spans="1:3" x14ac:dyDescent="0.2">
      <c r="A307109" s="1">
        <v>609638</v>
      </c>
      <c r="B307109" s="1" t="s">
        <v>306150</v>
      </c>
      <c r="C307109" s="1" t="s">
        <v>5</v>
      </c>
    </row>
    <row r="307110" spans="1:3" x14ac:dyDescent="0.2">
      <c r="A307110" s="1">
        <v>609640</v>
      </c>
      <c r="B307110" s="1" t="s">
        <v>306151</v>
      </c>
      <c r="C307110" s="1" t="s">
        <v>5</v>
      </c>
    </row>
    <row r="307111" spans="1:3" x14ac:dyDescent="0.2">
      <c r="A307111" s="1">
        <v>609642</v>
      </c>
      <c r="B307111" s="1" t="s">
        <v>306152</v>
      </c>
      <c r="C307111" s="1" t="s">
        <v>5</v>
      </c>
    </row>
    <row r="307112" spans="1:3" x14ac:dyDescent="0.2">
      <c r="A307112" s="1">
        <v>609644</v>
      </c>
      <c r="B307112" s="1" t="s">
        <v>306153</v>
      </c>
      <c r="C307112" s="1" t="s">
        <v>5</v>
      </c>
    </row>
    <row r="307113" spans="1:3" x14ac:dyDescent="0.2">
      <c r="A307113" s="1">
        <v>609646</v>
      </c>
      <c r="B307113" s="1" t="s">
        <v>306154</v>
      </c>
      <c r="C307113" s="1" t="s">
        <v>5</v>
      </c>
    </row>
    <row r="307114" spans="1:3" x14ac:dyDescent="0.2">
      <c r="A307114" s="1">
        <v>609648</v>
      </c>
      <c r="B307114" s="1" t="s">
        <v>306155</v>
      </c>
      <c r="C307114" s="1" t="s">
        <v>5</v>
      </c>
    </row>
    <row r="307115" spans="1:3" x14ac:dyDescent="0.2">
      <c r="A307115" s="1">
        <v>609650</v>
      </c>
      <c r="B307115" s="1" t="s">
        <v>306156</v>
      </c>
      <c r="C307115" s="1" t="s">
        <v>5</v>
      </c>
    </row>
    <row r="307116" spans="1:3" x14ac:dyDescent="0.2">
      <c r="A307116" s="1">
        <v>609652</v>
      </c>
      <c r="B307116" s="1" t="s">
        <v>306157</v>
      </c>
      <c r="C307116" s="1" t="s">
        <v>5</v>
      </c>
    </row>
    <row r="307117" spans="1:3" x14ac:dyDescent="0.2">
      <c r="A307117" s="1">
        <v>609654</v>
      </c>
      <c r="B307117" s="1" t="s">
        <v>306158</v>
      </c>
      <c r="C307117" s="1" t="s">
        <v>5</v>
      </c>
    </row>
    <row r="307118" spans="1:3" x14ac:dyDescent="0.2">
      <c r="A307118" s="1">
        <v>609656</v>
      </c>
      <c r="B307118" s="1" t="s">
        <v>306159</v>
      </c>
      <c r="C307118" s="1" t="s">
        <v>5</v>
      </c>
    </row>
    <row r="307119" spans="1:3" x14ac:dyDescent="0.2">
      <c r="A307119" s="1">
        <v>609660</v>
      </c>
      <c r="B307119" s="1" t="s">
        <v>306160</v>
      </c>
      <c r="C307119" s="1" t="s">
        <v>5</v>
      </c>
    </row>
    <row r="307120" spans="1:3" x14ac:dyDescent="0.2">
      <c r="A307120" s="1">
        <v>609664</v>
      </c>
      <c r="B307120" s="1" t="s">
        <v>306161</v>
      </c>
      <c r="C307120" s="1" t="s">
        <v>5</v>
      </c>
    </row>
    <row r="307121" spans="1:3" x14ac:dyDescent="0.2">
      <c r="A307121" s="1">
        <v>609666</v>
      </c>
      <c r="B307121" s="1" t="s">
        <v>306162</v>
      </c>
      <c r="C307121" s="1" t="s">
        <v>307</v>
      </c>
    </row>
    <row r="307122" spans="1:3" x14ac:dyDescent="0.2">
      <c r="A307122" s="1">
        <v>609668</v>
      </c>
      <c r="B307122" s="1" t="s">
        <v>306163</v>
      </c>
      <c r="C307122" s="1" t="s">
        <v>5</v>
      </c>
    </row>
    <row r="307123" spans="1:3" x14ac:dyDescent="0.2">
      <c r="A307123" s="1">
        <v>609670</v>
      </c>
      <c r="B307123" s="1" t="s">
        <v>306164</v>
      </c>
      <c r="C307123" s="1" t="s">
        <v>5</v>
      </c>
    </row>
    <row r="307124" spans="1:3" x14ac:dyDescent="0.2">
      <c r="A307124" s="1">
        <v>609672</v>
      </c>
      <c r="B307124" s="1" t="s">
        <v>306165</v>
      </c>
      <c r="C307124" s="1" t="s">
        <v>5</v>
      </c>
    </row>
    <row r="307125" spans="1:3" x14ac:dyDescent="0.2">
      <c r="A307125" s="1">
        <v>609694</v>
      </c>
      <c r="B307125" s="1" t="s">
        <v>306166</v>
      </c>
      <c r="C307125" s="1" t="s">
        <v>5</v>
      </c>
    </row>
    <row r="307126" spans="1:3" x14ac:dyDescent="0.2">
      <c r="A307126" s="1">
        <v>609714</v>
      </c>
      <c r="B307126" s="1" t="s">
        <v>306167</v>
      </c>
      <c r="C307126" s="1" t="s">
        <v>5</v>
      </c>
    </row>
    <row r="307127" spans="1:3" x14ac:dyDescent="0.2">
      <c r="A307127" s="1">
        <v>609716</v>
      </c>
      <c r="B307127" s="1" t="s">
        <v>306168</v>
      </c>
      <c r="C307127" s="1" t="s">
        <v>60</v>
      </c>
    </row>
    <row r="307128" spans="1:3" x14ac:dyDescent="0.2">
      <c r="A307128" s="1">
        <v>609722</v>
      </c>
      <c r="B307128" s="1" t="s">
        <v>306169</v>
      </c>
      <c r="C307128" s="1" t="s">
        <v>5</v>
      </c>
    </row>
    <row r="307129" spans="1:3" x14ac:dyDescent="0.2">
      <c r="A307129" s="1">
        <v>609724</v>
      </c>
      <c r="B307129" s="1" t="s">
        <v>306170</v>
      </c>
      <c r="C307129" s="1" t="s">
        <v>5</v>
      </c>
    </row>
    <row r="307130" spans="1:3" x14ac:dyDescent="0.2">
      <c r="A307130" s="1">
        <v>609728</v>
      </c>
      <c r="B307130" s="1" t="s">
        <v>306171</v>
      </c>
      <c r="C307130" s="1" t="s">
        <v>5</v>
      </c>
    </row>
    <row r="307131" spans="1:3" x14ac:dyDescent="0.2">
      <c r="A307131" s="1">
        <v>609730</v>
      </c>
      <c r="B307131" s="1" t="s">
        <v>306172</v>
      </c>
      <c r="C307131" s="1" t="s">
        <v>5</v>
      </c>
    </row>
    <row r="307132" spans="1:3" x14ac:dyDescent="0.2">
      <c r="A307132" s="1">
        <v>609734</v>
      </c>
      <c r="B307132" s="1" t="s">
        <v>306173</v>
      </c>
      <c r="C307132" s="1" t="s">
        <v>5</v>
      </c>
    </row>
    <row r="307133" spans="1:3" x14ac:dyDescent="0.2">
      <c r="A307133" s="1">
        <v>609736</v>
      </c>
      <c r="B307133" s="1" t="s">
        <v>306174</v>
      </c>
      <c r="C307133" s="1" t="s">
        <v>5</v>
      </c>
    </row>
    <row r="307134" spans="1:3" x14ac:dyDescent="0.2">
      <c r="A307134" s="1">
        <v>609740</v>
      </c>
      <c r="B307134" s="1" t="s">
        <v>306175</v>
      </c>
      <c r="C307134" s="1" t="s">
        <v>60</v>
      </c>
    </row>
    <row r="307135" spans="1:3" x14ac:dyDescent="0.2">
      <c r="A307135" s="1">
        <v>609742</v>
      </c>
      <c r="B307135" s="1" t="s">
        <v>306176</v>
      </c>
      <c r="C307135" s="1" t="s">
        <v>5</v>
      </c>
    </row>
    <row r="307136" spans="1:3" x14ac:dyDescent="0.2">
      <c r="A307136" s="1">
        <v>609744</v>
      </c>
      <c r="B307136" s="1" t="s">
        <v>306177</v>
      </c>
      <c r="C307136" s="1" t="s">
        <v>5</v>
      </c>
    </row>
    <row r="307137" spans="1:4" x14ac:dyDescent="0.2">
      <c r="A307137" s="1">
        <v>609746</v>
      </c>
      <c r="B307137" s="1" t="s">
        <v>306178</v>
      </c>
      <c r="C307137" s="1" t="s">
        <v>5</v>
      </c>
    </row>
    <row r="307138" spans="1:4" x14ac:dyDescent="0.2">
      <c r="A307138" s="1">
        <v>609750</v>
      </c>
      <c r="B307138" s="1" t="s">
        <v>306179</v>
      </c>
      <c r="C307138" s="1" t="s">
        <v>5</v>
      </c>
    </row>
    <row r="307139" spans="1:4" x14ac:dyDescent="0.2">
      <c r="A307139" s="1">
        <v>609752</v>
      </c>
      <c r="B307139" s="1" t="s">
        <v>306180</v>
      </c>
      <c r="C307139" s="1" t="s">
        <v>5</v>
      </c>
    </row>
    <row r="307140" spans="1:4" x14ac:dyDescent="0.2">
      <c r="A307140" s="1">
        <v>609754</v>
      </c>
      <c r="B307140" s="1" t="s">
        <v>306181</v>
      </c>
      <c r="C307140" s="1" t="s">
        <v>60</v>
      </c>
    </row>
    <row r="307141" spans="1:4" x14ac:dyDescent="0.2">
      <c r="A307141" s="1">
        <v>609756</v>
      </c>
      <c r="B307141" s="1" t="s">
        <v>306182</v>
      </c>
      <c r="C307141" s="1" t="s">
        <v>5</v>
      </c>
    </row>
    <row r="307142" spans="1:4" x14ac:dyDescent="0.2">
      <c r="A307142" s="1">
        <v>609758</v>
      </c>
      <c r="B307142" s="1" t="s">
        <v>306183</v>
      </c>
      <c r="C307142" s="1" t="s">
        <v>307</v>
      </c>
    </row>
    <row r="307143" spans="1:4" x14ac:dyDescent="0.2">
      <c r="A307143" s="1">
        <v>609760</v>
      </c>
      <c r="B307143" s="1" t="s">
        <v>306184</v>
      </c>
      <c r="C307143" s="1" t="s">
        <v>5</v>
      </c>
    </row>
    <row r="307144" spans="1:4" x14ac:dyDescent="0.2">
      <c r="A307144" s="1">
        <v>609762</v>
      </c>
      <c r="B307144" s="1" t="s">
        <v>306185</v>
      </c>
      <c r="C307144" s="1" t="s">
        <v>5</v>
      </c>
    </row>
    <row r="307145" spans="1:4" x14ac:dyDescent="0.2">
      <c r="A307145" s="1">
        <v>609764</v>
      </c>
      <c r="B307145" s="1" t="s">
        <v>306186</v>
      </c>
      <c r="C307145" s="1" t="s">
        <v>5</v>
      </c>
    </row>
    <row r="307146" spans="1:4" x14ac:dyDescent="0.2">
      <c r="A307146" s="1">
        <v>609766</v>
      </c>
      <c r="B307146" s="1" t="s">
        <v>306187</v>
      </c>
      <c r="C307146" t="s">
        <v>60</v>
      </c>
      <c r="D307146" s="1" t="s">
        <v>61</v>
      </c>
    </row>
    <row r="307147" spans="1:4" x14ac:dyDescent="0.2">
      <c r="A307147" s="1">
        <v>609768</v>
      </c>
      <c r="B307147" s="1" t="s">
        <v>306188</v>
      </c>
      <c r="C307147" s="1" t="s">
        <v>5</v>
      </c>
    </row>
    <row r="307148" spans="1:4" x14ac:dyDescent="0.2">
      <c r="A307148" s="1">
        <v>609772</v>
      </c>
      <c r="B307148" s="1" t="s">
        <v>306189</v>
      </c>
      <c r="C307148" s="1" t="s">
        <v>60</v>
      </c>
    </row>
    <row r="307149" spans="1:4" x14ac:dyDescent="0.2">
      <c r="A307149" s="1">
        <v>609774</v>
      </c>
      <c r="B307149" s="1" t="s">
        <v>306190</v>
      </c>
      <c r="C307149" s="1" t="s">
        <v>5</v>
      </c>
    </row>
    <row r="307150" spans="1:4" x14ac:dyDescent="0.2">
      <c r="A307150" s="1">
        <v>609776</v>
      </c>
      <c r="B307150" s="1" t="s">
        <v>306191</v>
      </c>
      <c r="C307150" s="1" t="s">
        <v>60</v>
      </c>
    </row>
    <row r="307151" spans="1:4" x14ac:dyDescent="0.2">
      <c r="A307151" s="1">
        <v>609778</v>
      </c>
      <c r="B307151" s="1" t="s">
        <v>306192</v>
      </c>
      <c r="C307151" s="1" t="s">
        <v>5</v>
      </c>
    </row>
    <row r="307152" spans="1:4" x14ac:dyDescent="0.2">
      <c r="A307152" s="1">
        <v>609780</v>
      </c>
      <c r="B307152" s="1" t="s">
        <v>306193</v>
      </c>
      <c r="C307152" s="1" t="s">
        <v>5</v>
      </c>
    </row>
    <row r="307153" spans="1:3" x14ac:dyDescent="0.2">
      <c r="A307153" s="1">
        <v>609784</v>
      </c>
      <c r="B307153" s="1" t="s">
        <v>306194</v>
      </c>
      <c r="C307153" s="1" t="s">
        <v>5</v>
      </c>
    </row>
    <row r="307154" spans="1:3" x14ac:dyDescent="0.2">
      <c r="A307154" s="1">
        <v>609786</v>
      </c>
      <c r="B307154" s="1" t="s">
        <v>306195</v>
      </c>
      <c r="C307154" s="1" t="s">
        <v>5</v>
      </c>
    </row>
    <row r="307155" spans="1:3" x14ac:dyDescent="0.2">
      <c r="A307155" s="1">
        <v>609864</v>
      </c>
      <c r="B307155" s="1" t="s">
        <v>306196</v>
      </c>
      <c r="C307155" s="1" t="s">
        <v>5</v>
      </c>
    </row>
    <row r="307156" spans="1:3" x14ac:dyDescent="0.2">
      <c r="A307156" s="1">
        <v>609868</v>
      </c>
      <c r="B307156" s="1" t="s">
        <v>306197</v>
      </c>
      <c r="C307156" s="1" t="s">
        <v>60</v>
      </c>
    </row>
    <row r="307157" spans="1:3" x14ac:dyDescent="0.2">
      <c r="A307157" s="1">
        <v>609886</v>
      </c>
      <c r="B307157" s="1" t="s">
        <v>306198</v>
      </c>
      <c r="C307157" s="1" t="s">
        <v>60</v>
      </c>
    </row>
    <row r="307158" spans="1:3" x14ac:dyDescent="0.2">
      <c r="A307158" s="1">
        <v>609908</v>
      </c>
      <c r="B307158" s="1" t="s">
        <v>306199</v>
      </c>
      <c r="C307158" s="1" t="s">
        <v>5</v>
      </c>
    </row>
    <row r="307159" spans="1:3" x14ac:dyDescent="0.2">
      <c r="A307159" s="1">
        <v>609912</v>
      </c>
      <c r="B307159" s="1" t="s">
        <v>306200</v>
      </c>
      <c r="C307159" s="1" t="s">
        <v>5</v>
      </c>
    </row>
    <row r="307160" spans="1:3" x14ac:dyDescent="0.2">
      <c r="A307160" s="1">
        <v>609914</v>
      </c>
      <c r="B307160" s="1" t="s">
        <v>306201</v>
      </c>
      <c r="C307160" s="1" t="s">
        <v>5</v>
      </c>
    </row>
    <row r="307161" spans="1:3" x14ac:dyDescent="0.2">
      <c r="A307161" s="1">
        <v>609918</v>
      </c>
      <c r="B307161" s="1" t="s">
        <v>306202</v>
      </c>
      <c r="C307161" s="1" t="s">
        <v>60</v>
      </c>
    </row>
    <row r="307162" spans="1:3" x14ac:dyDescent="0.2">
      <c r="A307162" s="1">
        <v>609922</v>
      </c>
      <c r="B307162" s="1" t="s">
        <v>306203</v>
      </c>
      <c r="C307162" s="1" t="s">
        <v>5</v>
      </c>
    </row>
    <row r="307163" spans="1:3" x14ac:dyDescent="0.2">
      <c r="A307163" s="1">
        <v>609926</v>
      </c>
      <c r="B307163" s="1" t="s">
        <v>306204</v>
      </c>
      <c r="C307163" s="1" t="s">
        <v>5</v>
      </c>
    </row>
    <row r="307164" spans="1:3" x14ac:dyDescent="0.2">
      <c r="A307164" s="1">
        <v>609928</v>
      </c>
      <c r="B307164" s="1" t="s">
        <v>306205</v>
      </c>
      <c r="C307164" s="1" t="s">
        <v>60</v>
      </c>
    </row>
    <row r="307165" spans="1:3" x14ac:dyDescent="0.2">
      <c r="A307165" s="1">
        <v>609930</v>
      </c>
      <c r="B307165" s="1" t="s">
        <v>306206</v>
      </c>
      <c r="C307165" s="1" t="s">
        <v>5</v>
      </c>
    </row>
    <row r="307166" spans="1:3" x14ac:dyDescent="0.2">
      <c r="A307166" s="1">
        <v>609932</v>
      </c>
      <c r="B307166" s="1" t="s">
        <v>306207</v>
      </c>
      <c r="C307166" s="1" t="s">
        <v>5</v>
      </c>
    </row>
    <row r="307167" spans="1:3" x14ac:dyDescent="0.2">
      <c r="A307167" s="1">
        <v>609934</v>
      </c>
      <c r="B307167" s="1" t="s">
        <v>306208</v>
      </c>
      <c r="C307167" s="1" t="s">
        <v>60</v>
      </c>
    </row>
    <row r="307168" spans="1:3" x14ac:dyDescent="0.2">
      <c r="A307168" s="1">
        <v>609938</v>
      </c>
      <c r="B307168" s="1" t="s">
        <v>306209</v>
      </c>
      <c r="C307168" s="1" t="s">
        <v>5</v>
      </c>
    </row>
    <row r="307169" spans="1:4" x14ac:dyDescent="0.2">
      <c r="A307169" s="1">
        <v>609940</v>
      </c>
      <c r="B307169" s="1" t="s">
        <v>306210</v>
      </c>
      <c r="C307169" s="1" t="s">
        <v>5</v>
      </c>
    </row>
    <row r="307170" spans="1:4" x14ac:dyDescent="0.2">
      <c r="A307170" s="1">
        <v>609942</v>
      </c>
      <c r="B307170" s="1" t="s">
        <v>306211</v>
      </c>
      <c r="C307170" s="1" t="s">
        <v>5</v>
      </c>
    </row>
    <row r="307171" spans="1:4" x14ac:dyDescent="0.2">
      <c r="A307171" s="1">
        <v>609944</v>
      </c>
      <c r="B307171" s="1" t="s">
        <v>306212</v>
      </c>
      <c r="C307171" s="1" t="s">
        <v>5</v>
      </c>
    </row>
    <row r="307172" spans="1:4" x14ac:dyDescent="0.2">
      <c r="A307172" s="1">
        <v>609946</v>
      </c>
      <c r="B307172" s="1" t="s">
        <v>306213</v>
      </c>
      <c r="C307172" s="1" t="s">
        <v>5</v>
      </c>
    </row>
    <row r="307173" spans="1:4" x14ac:dyDescent="0.2">
      <c r="A307173" s="1">
        <v>610018</v>
      </c>
      <c r="B307173" s="1" t="s">
        <v>306214</v>
      </c>
      <c r="C307173" s="1" t="s">
        <v>5</v>
      </c>
    </row>
    <row r="307174" spans="1:4" x14ac:dyDescent="0.2">
      <c r="A307174" s="1">
        <v>610044</v>
      </c>
      <c r="B307174" s="1" t="s">
        <v>306215</v>
      </c>
      <c r="C307174" s="1" t="s">
        <v>5</v>
      </c>
    </row>
    <row r="307175" spans="1:4" x14ac:dyDescent="0.2">
      <c r="A307175" s="1">
        <v>610050</v>
      </c>
      <c r="B307175" s="1" t="s">
        <v>306216</v>
      </c>
      <c r="C307175" s="1" t="s">
        <v>5</v>
      </c>
    </row>
    <row r="307176" spans="1:4" x14ac:dyDescent="0.2">
      <c r="A307176" s="1">
        <v>610052</v>
      </c>
      <c r="B307176" s="1" t="s">
        <v>306217</v>
      </c>
      <c r="C307176" s="1" t="s">
        <v>5</v>
      </c>
    </row>
    <row r="307177" spans="1:4" x14ac:dyDescent="0.2">
      <c r="A307177" s="1">
        <v>610054</v>
      </c>
      <c r="B307177" s="1" t="s">
        <v>306218</v>
      </c>
      <c r="C307177" s="1" t="s">
        <v>60</v>
      </c>
    </row>
    <row r="307178" spans="1:4" x14ac:dyDescent="0.2">
      <c r="A307178" s="1">
        <v>610056</v>
      </c>
      <c r="B307178" s="1" t="s">
        <v>306219</v>
      </c>
      <c r="C307178" s="1" t="s">
        <v>60</v>
      </c>
    </row>
    <row r="307179" spans="1:4" x14ac:dyDescent="0.2">
      <c r="A307179" s="1">
        <v>610058</v>
      </c>
      <c r="B307179" s="1" t="s">
        <v>306220</v>
      </c>
      <c r="C307179" s="1" t="s">
        <v>5</v>
      </c>
    </row>
    <row r="307180" spans="1:4" x14ac:dyDescent="0.2">
      <c r="A307180" s="1">
        <v>610060</v>
      </c>
      <c r="B307180" s="1" t="s">
        <v>306221</v>
      </c>
      <c r="C307180" s="1" t="s">
        <v>60</v>
      </c>
      <c r="D307180" s="1" t="s">
        <v>61</v>
      </c>
    </row>
    <row r="307181" spans="1:4" x14ac:dyDescent="0.2">
      <c r="A307181" s="1">
        <v>610062</v>
      </c>
      <c r="B307181" s="1" t="s">
        <v>306222</v>
      </c>
      <c r="C307181" s="1" t="s">
        <v>5</v>
      </c>
    </row>
    <row r="307182" spans="1:4" x14ac:dyDescent="0.2">
      <c r="A307182" s="1">
        <v>610064</v>
      </c>
      <c r="B307182" s="1" t="s">
        <v>306223</v>
      </c>
      <c r="C307182" s="1" t="s">
        <v>60</v>
      </c>
      <c r="D307182" s="1" t="s">
        <v>61</v>
      </c>
    </row>
    <row r="307183" spans="1:4" x14ac:dyDescent="0.2">
      <c r="A307183" s="1">
        <v>610066</v>
      </c>
      <c r="B307183" s="1" t="s">
        <v>306224</v>
      </c>
      <c r="C307183" s="1" t="s">
        <v>5</v>
      </c>
    </row>
    <row r="307184" spans="1:4" x14ac:dyDescent="0.2">
      <c r="A307184" s="1">
        <v>610068</v>
      </c>
      <c r="B307184" s="1" t="s">
        <v>306225</v>
      </c>
      <c r="C307184" s="1" t="s">
        <v>60</v>
      </c>
    </row>
    <row r="307185" spans="1:4" x14ac:dyDescent="0.2">
      <c r="A307185" s="1">
        <v>610070</v>
      </c>
      <c r="B307185" s="1" t="s">
        <v>306226</v>
      </c>
      <c r="C307185" s="1" t="s">
        <v>5</v>
      </c>
    </row>
    <row r="307186" spans="1:4" x14ac:dyDescent="0.2">
      <c r="A307186" s="1">
        <v>610072</v>
      </c>
      <c r="B307186" s="1" t="s">
        <v>306227</v>
      </c>
      <c r="C307186" s="1" t="s">
        <v>5</v>
      </c>
    </row>
    <row r="307187" spans="1:4" x14ac:dyDescent="0.2">
      <c r="A307187" s="1">
        <v>610074</v>
      </c>
      <c r="B307187" s="1" t="s">
        <v>306228</v>
      </c>
      <c r="C307187" s="1" t="s">
        <v>5</v>
      </c>
    </row>
    <row r="307188" spans="1:4" x14ac:dyDescent="0.2">
      <c r="A307188" s="1">
        <v>610076</v>
      </c>
      <c r="B307188" s="1" t="s">
        <v>306229</v>
      </c>
      <c r="C307188" s="1" t="s">
        <v>60</v>
      </c>
      <c r="D307188" s="1" t="s">
        <v>61</v>
      </c>
    </row>
    <row r="307189" spans="1:4" x14ac:dyDescent="0.2">
      <c r="A307189" s="1">
        <v>610078</v>
      </c>
      <c r="B307189" s="1" t="s">
        <v>306230</v>
      </c>
      <c r="C307189" s="1" t="s">
        <v>60</v>
      </c>
    </row>
    <row r="307190" spans="1:4" x14ac:dyDescent="0.2">
      <c r="A307190" s="1">
        <v>610080</v>
      </c>
      <c r="B307190" s="1" t="s">
        <v>306231</v>
      </c>
      <c r="C307190" t="s">
        <v>60</v>
      </c>
      <c r="D307190" s="1" t="s">
        <v>61</v>
      </c>
    </row>
    <row r="307191" spans="1:4" x14ac:dyDescent="0.2">
      <c r="A307191" s="1">
        <v>610082</v>
      </c>
      <c r="B307191" s="1" t="s">
        <v>306232</v>
      </c>
      <c r="C307191" s="1" t="s">
        <v>5</v>
      </c>
    </row>
    <row r="307192" spans="1:4" x14ac:dyDescent="0.2">
      <c r="A307192" s="1">
        <v>610084</v>
      </c>
      <c r="B307192" s="1" t="s">
        <v>306233</v>
      </c>
      <c r="C307192" s="1" t="s">
        <v>5</v>
      </c>
    </row>
    <row r="307193" spans="1:4" x14ac:dyDescent="0.2">
      <c r="A307193" s="1">
        <v>610086</v>
      </c>
      <c r="B307193" s="1" t="s">
        <v>306234</v>
      </c>
      <c r="C307193" s="1" t="s">
        <v>60</v>
      </c>
    </row>
    <row r="307194" spans="1:4" x14ac:dyDescent="0.2">
      <c r="A307194" s="1">
        <v>610088</v>
      </c>
      <c r="B307194" s="1" t="s">
        <v>306235</v>
      </c>
      <c r="C307194" s="1" t="s">
        <v>5</v>
      </c>
    </row>
    <row r="307195" spans="1:4" x14ac:dyDescent="0.2">
      <c r="A307195" s="1">
        <v>610090</v>
      </c>
      <c r="B307195" s="1" t="s">
        <v>306236</v>
      </c>
      <c r="C307195" s="1" t="s">
        <v>5</v>
      </c>
    </row>
    <row r="307196" spans="1:4" x14ac:dyDescent="0.2">
      <c r="A307196" s="1">
        <v>610092</v>
      </c>
      <c r="B307196" s="1" t="s">
        <v>306237</v>
      </c>
      <c r="C307196" s="1" t="s">
        <v>5</v>
      </c>
    </row>
    <row r="307197" spans="1:4" x14ac:dyDescent="0.2">
      <c r="A307197" s="1">
        <v>610094</v>
      </c>
      <c r="B307197" s="1" t="s">
        <v>306238</v>
      </c>
      <c r="C307197" s="1" t="s">
        <v>5</v>
      </c>
    </row>
    <row r="307198" spans="1:4" x14ac:dyDescent="0.2">
      <c r="A307198" s="1">
        <v>610096</v>
      </c>
      <c r="B307198" s="1" t="s">
        <v>306239</v>
      </c>
      <c r="C307198" s="1" t="s">
        <v>5</v>
      </c>
    </row>
    <row r="307199" spans="1:4" x14ac:dyDescent="0.2">
      <c r="A307199" s="1">
        <v>610098</v>
      </c>
      <c r="B307199" s="1" t="s">
        <v>306240</v>
      </c>
      <c r="C307199" s="1" t="s">
        <v>60</v>
      </c>
    </row>
    <row r="307200" spans="1:4" x14ac:dyDescent="0.2">
      <c r="A307200" s="1">
        <v>610100</v>
      </c>
      <c r="B307200" s="1" t="s">
        <v>306241</v>
      </c>
      <c r="C307200" s="1" t="s">
        <v>5</v>
      </c>
    </row>
    <row r="307201" spans="1:3" x14ac:dyDescent="0.2">
      <c r="A307201" s="1">
        <v>610102</v>
      </c>
      <c r="B307201" s="1" t="s">
        <v>306242</v>
      </c>
      <c r="C307201" s="1" t="s">
        <v>5</v>
      </c>
    </row>
    <row r="307202" spans="1:3" x14ac:dyDescent="0.2">
      <c r="A307202" s="1">
        <v>610104</v>
      </c>
      <c r="B307202" s="1" t="s">
        <v>306243</v>
      </c>
      <c r="C307202" s="1" t="s">
        <v>5</v>
      </c>
    </row>
    <row r="307203" spans="1:3" x14ac:dyDescent="0.2">
      <c r="A307203" s="1">
        <v>610188</v>
      </c>
      <c r="B307203" s="1" t="s">
        <v>306244</v>
      </c>
      <c r="C307203" s="1" t="s">
        <v>5</v>
      </c>
    </row>
    <row r="307204" spans="1:3" x14ac:dyDescent="0.2">
      <c r="A307204" s="1">
        <v>610232</v>
      </c>
      <c r="B307204" s="1" t="s">
        <v>306245</v>
      </c>
      <c r="C307204" s="1" t="s">
        <v>5</v>
      </c>
    </row>
    <row r="307205" spans="1:3" x14ac:dyDescent="0.2">
      <c r="A307205" s="1">
        <v>610236</v>
      </c>
      <c r="B307205" s="1" t="s">
        <v>306246</v>
      </c>
      <c r="C307205" s="1" t="s">
        <v>5</v>
      </c>
    </row>
    <row r="307206" spans="1:3" x14ac:dyDescent="0.2">
      <c r="A307206" s="1">
        <v>610248</v>
      </c>
      <c r="B307206" s="1" t="s">
        <v>306247</v>
      </c>
      <c r="C307206" s="1" t="s">
        <v>60</v>
      </c>
    </row>
    <row r="307207" spans="1:3" x14ac:dyDescent="0.2">
      <c r="A307207" s="1">
        <v>610250</v>
      </c>
      <c r="B307207" s="1" t="s">
        <v>306248</v>
      </c>
      <c r="C307207" s="1" t="s">
        <v>5</v>
      </c>
    </row>
    <row r="307208" spans="1:3" x14ac:dyDescent="0.2">
      <c r="A307208" s="1">
        <v>610252</v>
      </c>
      <c r="B307208" s="1" t="s">
        <v>306249</v>
      </c>
      <c r="C307208" s="1" t="s">
        <v>5</v>
      </c>
    </row>
    <row r="307209" spans="1:3" x14ac:dyDescent="0.2">
      <c r="A307209" s="1">
        <v>610254</v>
      </c>
      <c r="B307209" s="1" t="s">
        <v>306250</v>
      </c>
      <c r="C307209" s="1" t="s">
        <v>5</v>
      </c>
    </row>
    <row r="307210" spans="1:3" x14ac:dyDescent="0.2">
      <c r="A307210" s="1">
        <v>610256</v>
      </c>
      <c r="B307210" s="1" t="s">
        <v>306251</v>
      </c>
      <c r="C307210" s="1" t="s">
        <v>5</v>
      </c>
    </row>
    <row r="307211" spans="1:3" x14ac:dyDescent="0.2">
      <c r="A307211" s="1">
        <v>610258</v>
      </c>
      <c r="B307211" s="1" t="s">
        <v>306252</v>
      </c>
      <c r="C307211" s="1" t="s">
        <v>60</v>
      </c>
    </row>
    <row r="307212" spans="1:3" x14ac:dyDescent="0.2">
      <c r="A307212" s="1">
        <v>610260</v>
      </c>
      <c r="B307212" s="1" t="s">
        <v>306253</v>
      </c>
      <c r="C307212" s="1" t="s">
        <v>5</v>
      </c>
    </row>
    <row r="307213" spans="1:3" x14ac:dyDescent="0.2">
      <c r="A307213" s="1">
        <v>610268</v>
      </c>
      <c r="B307213" s="1" t="s">
        <v>306254</v>
      </c>
      <c r="C307213" s="1" t="s">
        <v>5</v>
      </c>
    </row>
    <row r="307214" spans="1:3" x14ac:dyDescent="0.2">
      <c r="A307214" s="1">
        <v>610270</v>
      </c>
      <c r="B307214" s="1" t="s">
        <v>306255</v>
      </c>
      <c r="C307214" s="1" t="s">
        <v>5</v>
      </c>
    </row>
    <row r="307215" spans="1:3" x14ac:dyDescent="0.2">
      <c r="A307215" s="1">
        <v>610274</v>
      </c>
      <c r="B307215" s="1" t="s">
        <v>306256</v>
      </c>
      <c r="C307215" s="1" t="s">
        <v>5</v>
      </c>
    </row>
    <row r="307216" spans="1:3" x14ac:dyDescent="0.2">
      <c r="A307216" s="1">
        <v>610276</v>
      </c>
      <c r="B307216" s="1" t="s">
        <v>306257</v>
      </c>
      <c r="C307216" s="1" t="s">
        <v>5</v>
      </c>
    </row>
    <row r="307217" spans="1:3" x14ac:dyDescent="0.2">
      <c r="A307217" s="1">
        <v>610278</v>
      </c>
      <c r="B307217" s="1" t="s">
        <v>306258</v>
      </c>
      <c r="C307217" s="1" t="s">
        <v>5</v>
      </c>
    </row>
    <row r="307218" spans="1:3" x14ac:dyDescent="0.2">
      <c r="A307218" s="1">
        <v>610280</v>
      </c>
      <c r="B307218" s="1" t="s">
        <v>306259</v>
      </c>
      <c r="C307218" s="1" t="s">
        <v>5</v>
      </c>
    </row>
    <row r="307219" spans="1:3" x14ac:dyDescent="0.2">
      <c r="A307219" s="1">
        <v>610370</v>
      </c>
      <c r="B307219" s="1" t="s">
        <v>306260</v>
      </c>
      <c r="C307219" s="1" t="s">
        <v>60</v>
      </c>
    </row>
    <row r="307220" spans="1:3" x14ac:dyDescent="0.2">
      <c r="A307220" s="1">
        <v>610378</v>
      </c>
      <c r="B307220" s="1" t="s">
        <v>306261</v>
      </c>
      <c r="C307220" s="1" t="s">
        <v>60</v>
      </c>
    </row>
    <row r="307221" spans="1:3" x14ac:dyDescent="0.2">
      <c r="A307221" s="1">
        <v>610380</v>
      </c>
      <c r="B307221" s="1" t="s">
        <v>306262</v>
      </c>
      <c r="C307221" s="1" t="s">
        <v>5</v>
      </c>
    </row>
    <row r="307222" spans="1:3" x14ac:dyDescent="0.2">
      <c r="A307222" s="1">
        <v>610382</v>
      </c>
      <c r="B307222" s="1" t="s">
        <v>306263</v>
      </c>
      <c r="C307222" s="1" t="s">
        <v>5</v>
      </c>
    </row>
    <row r="307223" spans="1:3" x14ac:dyDescent="0.2">
      <c r="A307223" s="1">
        <v>610384</v>
      </c>
      <c r="B307223" s="1" t="s">
        <v>306264</v>
      </c>
      <c r="C307223" s="1" t="s">
        <v>307</v>
      </c>
    </row>
    <row r="307224" spans="1:3" x14ac:dyDescent="0.2">
      <c r="A307224" s="1">
        <v>610386</v>
      </c>
      <c r="B307224" s="1" t="s">
        <v>306265</v>
      </c>
      <c r="C307224" s="1" t="s">
        <v>5</v>
      </c>
    </row>
    <row r="307225" spans="1:3" x14ac:dyDescent="0.2">
      <c r="A307225" s="1">
        <v>610388</v>
      </c>
      <c r="B307225" s="1" t="s">
        <v>306266</v>
      </c>
      <c r="C307225" s="1" t="s">
        <v>5</v>
      </c>
    </row>
    <row r="307226" spans="1:3" x14ac:dyDescent="0.2">
      <c r="A307226" s="1">
        <v>610390</v>
      </c>
      <c r="B307226" s="1" t="s">
        <v>306267</v>
      </c>
      <c r="C307226" s="1" t="s">
        <v>60</v>
      </c>
    </row>
    <row r="307227" spans="1:3" x14ac:dyDescent="0.2">
      <c r="A307227" s="1">
        <v>610392</v>
      </c>
      <c r="B307227" s="1" t="s">
        <v>306268</v>
      </c>
      <c r="C307227" s="1" t="s">
        <v>5</v>
      </c>
    </row>
    <row r="307228" spans="1:3" x14ac:dyDescent="0.2">
      <c r="A307228" s="1">
        <v>610394</v>
      </c>
      <c r="B307228" s="1" t="s">
        <v>306269</v>
      </c>
      <c r="C307228" s="1" t="s">
        <v>60</v>
      </c>
    </row>
    <row r="307229" spans="1:3" x14ac:dyDescent="0.2">
      <c r="A307229" s="1">
        <v>610396</v>
      </c>
      <c r="B307229" s="1" t="s">
        <v>306270</v>
      </c>
      <c r="C307229" s="1" t="s">
        <v>60</v>
      </c>
    </row>
    <row r="307230" spans="1:3" x14ac:dyDescent="0.2">
      <c r="A307230" s="1">
        <v>610398</v>
      </c>
      <c r="B307230" s="1" t="s">
        <v>306271</v>
      </c>
      <c r="C307230" s="1" t="s">
        <v>5</v>
      </c>
    </row>
    <row r="307231" spans="1:3" x14ac:dyDescent="0.2">
      <c r="A307231" s="1">
        <v>610400</v>
      </c>
      <c r="B307231" s="1" t="s">
        <v>306272</v>
      </c>
      <c r="C307231" s="1" t="s">
        <v>5</v>
      </c>
    </row>
    <row r="307232" spans="1:3" x14ac:dyDescent="0.2">
      <c r="A307232" s="1">
        <v>610402</v>
      </c>
      <c r="B307232" s="1" t="s">
        <v>306273</v>
      </c>
      <c r="C307232" s="1" t="s">
        <v>5</v>
      </c>
    </row>
    <row r="307233" spans="1:3" x14ac:dyDescent="0.2">
      <c r="A307233" s="1">
        <v>610406</v>
      </c>
      <c r="B307233" s="1" t="s">
        <v>306274</v>
      </c>
      <c r="C307233" s="1" t="s">
        <v>60</v>
      </c>
    </row>
    <row r="307234" spans="1:3" x14ac:dyDescent="0.2">
      <c r="A307234" s="1">
        <v>610410</v>
      </c>
      <c r="B307234" s="1" t="s">
        <v>306275</v>
      </c>
      <c r="C307234" s="1" t="s">
        <v>5</v>
      </c>
    </row>
    <row r="307235" spans="1:3" x14ac:dyDescent="0.2">
      <c r="A307235" s="1">
        <v>610412</v>
      </c>
      <c r="B307235" s="1" t="s">
        <v>306276</v>
      </c>
      <c r="C307235" s="1" t="s">
        <v>5</v>
      </c>
    </row>
    <row r="307236" spans="1:3" x14ac:dyDescent="0.2">
      <c r="A307236" s="1">
        <v>610414</v>
      </c>
      <c r="B307236" s="1" t="s">
        <v>306277</v>
      </c>
      <c r="C307236" s="1" t="s">
        <v>5</v>
      </c>
    </row>
    <row r="307237" spans="1:3" x14ac:dyDescent="0.2">
      <c r="A307237" s="1">
        <v>610416</v>
      </c>
      <c r="B307237" s="1" t="s">
        <v>306278</v>
      </c>
      <c r="C307237" s="1" t="s">
        <v>5</v>
      </c>
    </row>
    <row r="307238" spans="1:3" x14ac:dyDescent="0.2">
      <c r="A307238" s="1">
        <v>610418</v>
      </c>
      <c r="B307238" s="1" t="s">
        <v>306279</v>
      </c>
      <c r="C307238" s="1" t="s">
        <v>5</v>
      </c>
    </row>
    <row r="307239" spans="1:3" x14ac:dyDescent="0.2">
      <c r="A307239" s="1">
        <v>610420</v>
      </c>
      <c r="B307239" s="1" t="s">
        <v>306280</v>
      </c>
      <c r="C307239" s="1" t="s">
        <v>5</v>
      </c>
    </row>
    <row r="307240" spans="1:3" x14ac:dyDescent="0.2">
      <c r="A307240" s="1">
        <v>610422</v>
      </c>
      <c r="B307240" s="1" t="s">
        <v>306281</v>
      </c>
      <c r="C307240" s="1" t="s">
        <v>5</v>
      </c>
    </row>
    <row r="307241" spans="1:3" x14ac:dyDescent="0.2">
      <c r="A307241" s="1">
        <v>610424</v>
      </c>
      <c r="B307241" s="1" t="s">
        <v>306282</v>
      </c>
      <c r="C307241" s="1" t="s">
        <v>60</v>
      </c>
    </row>
    <row r="307242" spans="1:3" x14ac:dyDescent="0.2">
      <c r="A307242" s="1">
        <v>610426</v>
      </c>
      <c r="B307242" s="1" t="s">
        <v>306283</v>
      </c>
      <c r="C307242" s="1" t="s">
        <v>5</v>
      </c>
    </row>
    <row r="307243" spans="1:3" x14ac:dyDescent="0.2">
      <c r="A307243" s="1">
        <v>610428</v>
      </c>
      <c r="B307243" s="1" t="s">
        <v>306284</v>
      </c>
      <c r="C307243" s="1" t="s">
        <v>5</v>
      </c>
    </row>
    <row r="307244" spans="1:3" x14ac:dyDescent="0.2">
      <c r="A307244" s="1">
        <v>610430</v>
      </c>
      <c r="B307244" s="1" t="s">
        <v>306285</v>
      </c>
      <c r="C307244" s="1" t="s">
        <v>5</v>
      </c>
    </row>
    <row r="307245" spans="1:3" x14ac:dyDescent="0.2">
      <c r="A307245" s="1">
        <v>610538</v>
      </c>
      <c r="B307245" s="1" t="s">
        <v>306286</v>
      </c>
      <c r="C307245" s="1" t="s">
        <v>5</v>
      </c>
    </row>
    <row r="307246" spans="1:3" x14ac:dyDescent="0.2">
      <c r="A307246" s="1">
        <v>610540</v>
      </c>
      <c r="B307246" s="1" t="s">
        <v>306287</v>
      </c>
      <c r="C307246" s="1" t="s">
        <v>5</v>
      </c>
    </row>
    <row r="307247" spans="1:3" x14ac:dyDescent="0.2">
      <c r="A307247" s="1">
        <v>610546</v>
      </c>
      <c r="B307247" s="1" t="s">
        <v>306288</v>
      </c>
      <c r="C307247" s="1" t="s">
        <v>5</v>
      </c>
    </row>
    <row r="307248" spans="1:3" x14ac:dyDescent="0.2">
      <c r="A307248" s="1">
        <v>610548</v>
      </c>
      <c r="B307248" s="1" t="s">
        <v>306289</v>
      </c>
      <c r="C307248" s="1" t="s">
        <v>60</v>
      </c>
    </row>
    <row r="307249" spans="1:4" x14ac:dyDescent="0.2">
      <c r="A307249" s="1">
        <v>610550</v>
      </c>
      <c r="B307249" s="1" t="s">
        <v>306290</v>
      </c>
      <c r="C307249" s="1" t="s">
        <v>5</v>
      </c>
    </row>
    <row r="307250" spans="1:4" x14ac:dyDescent="0.2">
      <c r="A307250" s="1">
        <v>610558</v>
      </c>
      <c r="B307250" s="1" t="s">
        <v>306291</v>
      </c>
      <c r="C307250" s="1" t="s">
        <v>5</v>
      </c>
    </row>
    <row r="307251" spans="1:4" x14ac:dyDescent="0.2">
      <c r="A307251" s="1">
        <v>610560</v>
      </c>
      <c r="B307251" s="1" t="s">
        <v>306292</v>
      </c>
      <c r="C307251" s="1" t="s">
        <v>60</v>
      </c>
    </row>
    <row r="307252" spans="1:4" x14ac:dyDescent="0.2">
      <c r="A307252" s="1">
        <v>610562</v>
      </c>
      <c r="B307252" s="1" t="s">
        <v>306293</v>
      </c>
      <c r="C307252" s="1" t="s">
        <v>5</v>
      </c>
    </row>
    <row r="307253" spans="1:4" x14ac:dyDescent="0.2">
      <c r="A307253" s="1">
        <v>610564</v>
      </c>
      <c r="B307253" s="1" t="s">
        <v>306294</v>
      </c>
      <c r="C307253" s="1" t="s">
        <v>5</v>
      </c>
    </row>
    <row r="307254" spans="1:4" x14ac:dyDescent="0.2">
      <c r="A307254" s="1">
        <v>610608</v>
      </c>
      <c r="B307254" s="1" t="s">
        <v>306295</v>
      </c>
      <c r="C307254" s="1" t="s">
        <v>5</v>
      </c>
    </row>
    <row r="307255" spans="1:4" x14ac:dyDescent="0.2">
      <c r="A307255" s="1">
        <v>610614</v>
      </c>
      <c r="B307255" s="1" t="s">
        <v>306296</v>
      </c>
      <c r="C307255" s="1" t="s">
        <v>60</v>
      </c>
    </row>
    <row r="307256" spans="1:4" x14ac:dyDescent="0.2">
      <c r="A307256" s="1">
        <v>610622</v>
      </c>
      <c r="B307256" s="1" t="s">
        <v>306297</v>
      </c>
      <c r="C307256" s="1" t="s">
        <v>5</v>
      </c>
    </row>
    <row r="307257" spans="1:4" x14ac:dyDescent="0.2">
      <c r="A307257" s="1">
        <v>610680</v>
      </c>
      <c r="B307257" s="1" t="s">
        <v>306298</v>
      </c>
      <c r="C307257" s="1" t="s">
        <v>5</v>
      </c>
    </row>
    <row r="307258" spans="1:4" x14ac:dyDescent="0.2">
      <c r="A307258" s="1">
        <v>610682</v>
      </c>
      <c r="B307258" s="1" t="s">
        <v>306299</v>
      </c>
      <c r="C307258" s="1" t="s">
        <v>5</v>
      </c>
    </row>
    <row r="307259" spans="1:4" x14ac:dyDescent="0.2">
      <c r="A307259" s="1">
        <v>610684</v>
      </c>
      <c r="B307259" s="1" t="s">
        <v>306300</v>
      </c>
      <c r="C307259" s="1" t="s">
        <v>5</v>
      </c>
    </row>
    <row r="307260" spans="1:4" x14ac:dyDescent="0.2">
      <c r="A307260" s="1">
        <v>610694</v>
      </c>
      <c r="B307260" s="1" t="s">
        <v>306301</v>
      </c>
      <c r="C307260" s="1" t="s">
        <v>60</v>
      </c>
      <c r="D307260" s="1" t="s">
        <v>61</v>
      </c>
    </row>
    <row r="307261" spans="1:4" x14ac:dyDescent="0.2">
      <c r="A307261" s="1">
        <v>610698</v>
      </c>
      <c r="B307261" s="1" t="s">
        <v>306302</v>
      </c>
      <c r="C307261" s="1" t="s">
        <v>5</v>
      </c>
    </row>
    <row r="307262" spans="1:4" x14ac:dyDescent="0.2">
      <c r="A307262" s="1">
        <v>610700</v>
      </c>
      <c r="B307262" s="1" t="s">
        <v>306303</v>
      </c>
      <c r="C307262" s="1" t="s">
        <v>5</v>
      </c>
    </row>
    <row r="307263" spans="1:4" x14ac:dyDescent="0.2">
      <c r="A307263" s="1">
        <v>610708</v>
      </c>
      <c r="B307263" s="1" t="s">
        <v>306304</v>
      </c>
      <c r="C307263" s="1" t="s">
        <v>5</v>
      </c>
    </row>
    <row r="307264" spans="1:4" x14ac:dyDescent="0.2">
      <c r="A307264" s="1">
        <v>610714</v>
      </c>
      <c r="B307264" s="1" t="s">
        <v>306305</v>
      </c>
      <c r="C307264" s="1" t="s">
        <v>5</v>
      </c>
    </row>
    <row r="307265" spans="1:4" x14ac:dyDescent="0.2">
      <c r="A307265" s="1">
        <v>610716</v>
      </c>
      <c r="B307265" s="1" t="s">
        <v>306306</v>
      </c>
      <c r="C307265" s="1" t="s">
        <v>5</v>
      </c>
    </row>
    <row r="307266" spans="1:4" x14ac:dyDescent="0.2">
      <c r="A307266" s="1">
        <v>610718</v>
      </c>
      <c r="B307266" s="1" t="s">
        <v>306307</v>
      </c>
      <c r="C307266" s="1" t="s">
        <v>5</v>
      </c>
    </row>
    <row r="307267" spans="1:4" x14ac:dyDescent="0.2">
      <c r="A307267" s="1">
        <v>610722</v>
      </c>
      <c r="B307267" s="1" t="s">
        <v>306308</v>
      </c>
      <c r="C307267" s="1" t="s">
        <v>5</v>
      </c>
    </row>
    <row r="307268" spans="1:4" x14ac:dyDescent="0.2">
      <c r="A307268" s="1">
        <v>610726</v>
      </c>
      <c r="B307268" s="1" t="s">
        <v>306309</v>
      </c>
      <c r="C307268" s="1" t="s">
        <v>5</v>
      </c>
    </row>
    <row r="307269" spans="1:4" x14ac:dyDescent="0.2">
      <c r="A307269" s="1">
        <v>610804</v>
      </c>
      <c r="B307269" s="1" t="s">
        <v>306310</v>
      </c>
      <c r="C307269" s="1" t="s">
        <v>5</v>
      </c>
    </row>
    <row r="307270" spans="1:4" x14ac:dyDescent="0.2">
      <c r="A307270" s="1">
        <v>610806</v>
      </c>
      <c r="B307270" s="1" t="s">
        <v>306311</v>
      </c>
      <c r="C307270" s="1" t="s">
        <v>5</v>
      </c>
    </row>
    <row r="307271" spans="1:4" x14ac:dyDescent="0.2">
      <c r="A307271" s="1">
        <v>610808</v>
      </c>
      <c r="B307271" s="1" t="s">
        <v>306312</v>
      </c>
      <c r="C307271" s="1" t="s">
        <v>5</v>
      </c>
    </row>
    <row r="307272" spans="1:4" x14ac:dyDescent="0.2">
      <c r="A307272" s="1">
        <v>610810</v>
      </c>
      <c r="B307272" s="1" t="s">
        <v>306313</v>
      </c>
      <c r="C307272" s="1" t="s">
        <v>60</v>
      </c>
      <c r="D307272" s="1" t="s">
        <v>61</v>
      </c>
    </row>
    <row r="307273" spans="1:4" x14ac:dyDescent="0.2">
      <c r="A307273" s="1">
        <v>610812</v>
      </c>
      <c r="B307273" s="1" t="s">
        <v>306314</v>
      </c>
      <c r="C307273" s="1" t="s">
        <v>5</v>
      </c>
    </row>
    <row r="307274" spans="1:4" x14ac:dyDescent="0.2">
      <c r="A307274" s="1">
        <v>610814</v>
      </c>
      <c r="B307274" s="1" t="s">
        <v>306315</v>
      </c>
      <c r="C307274" s="1" t="s">
        <v>5</v>
      </c>
    </row>
    <row r="307275" spans="1:4" x14ac:dyDescent="0.2">
      <c r="A307275" s="1">
        <v>610816</v>
      </c>
      <c r="B307275" s="1" t="s">
        <v>306316</v>
      </c>
      <c r="C307275" s="1" t="s">
        <v>5</v>
      </c>
    </row>
    <row r="307276" spans="1:4" x14ac:dyDescent="0.2">
      <c r="A307276" s="1">
        <v>610818</v>
      </c>
      <c r="B307276" s="1" t="s">
        <v>306317</v>
      </c>
      <c r="C307276" s="1" t="s">
        <v>5</v>
      </c>
    </row>
    <row r="307277" spans="1:4" x14ac:dyDescent="0.2">
      <c r="A307277" s="1">
        <v>610820</v>
      </c>
      <c r="B307277" s="1" t="s">
        <v>306318</v>
      </c>
      <c r="C307277" s="1" t="s">
        <v>5</v>
      </c>
    </row>
    <row r="307278" spans="1:4" x14ac:dyDescent="0.2">
      <c r="A307278" s="1">
        <v>610822</v>
      </c>
      <c r="B307278" s="1" t="s">
        <v>306319</v>
      </c>
      <c r="C307278" s="1" t="s">
        <v>5</v>
      </c>
    </row>
    <row r="307279" spans="1:4" x14ac:dyDescent="0.2">
      <c r="A307279" s="1">
        <v>610824</v>
      </c>
      <c r="B307279" s="1" t="s">
        <v>306320</v>
      </c>
      <c r="C307279" s="1" t="s">
        <v>5</v>
      </c>
    </row>
    <row r="307280" spans="1:4" x14ac:dyDescent="0.2">
      <c r="A307280" s="1">
        <v>610826</v>
      </c>
      <c r="B307280" s="1" t="s">
        <v>306321</v>
      </c>
      <c r="C307280" s="1" t="s">
        <v>5</v>
      </c>
    </row>
    <row r="307281" spans="1:3" x14ac:dyDescent="0.2">
      <c r="A307281" s="1">
        <v>610828</v>
      </c>
      <c r="B307281" s="1" t="s">
        <v>306322</v>
      </c>
      <c r="C307281" s="1" t="s">
        <v>5</v>
      </c>
    </row>
    <row r="307282" spans="1:3" x14ac:dyDescent="0.2">
      <c r="A307282" s="1">
        <v>610830</v>
      </c>
      <c r="B307282" s="1" t="s">
        <v>306323</v>
      </c>
      <c r="C307282" s="1" t="s">
        <v>5</v>
      </c>
    </row>
    <row r="307283" spans="1:3" x14ac:dyDescent="0.2">
      <c r="A307283" s="1">
        <v>610834</v>
      </c>
      <c r="B307283" s="1" t="s">
        <v>306324</v>
      </c>
      <c r="C307283" s="1" t="s">
        <v>5</v>
      </c>
    </row>
    <row r="307284" spans="1:3" x14ac:dyDescent="0.2">
      <c r="A307284" s="1">
        <v>610836</v>
      </c>
      <c r="B307284" s="1" t="s">
        <v>306325</v>
      </c>
      <c r="C307284" s="1" t="s">
        <v>5</v>
      </c>
    </row>
    <row r="307285" spans="1:3" x14ac:dyDescent="0.2">
      <c r="A307285" s="1">
        <v>610838</v>
      </c>
      <c r="B307285" s="1" t="s">
        <v>306326</v>
      </c>
      <c r="C307285" s="1" t="s">
        <v>5</v>
      </c>
    </row>
    <row r="307286" spans="1:3" x14ac:dyDescent="0.2">
      <c r="A307286" s="1">
        <v>610840</v>
      </c>
      <c r="B307286" s="1" t="s">
        <v>306327</v>
      </c>
      <c r="C307286" s="1" t="s">
        <v>60</v>
      </c>
    </row>
    <row r="307287" spans="1:3" x14ac:dyDescent="0.2">
      <c r="A307287" s="1">
        <v>610842</v>
      </c>
      <c r="B307287" s="1" t="s">
        <v>306328</v>
      </c>
      <c r="C307287" s="1" t="s">
        <v>5</v>
      </c>
    </row>
    <row r="307288" spans="1:3" x14ac:dyDescent="0.2">
      <c r="A307288" s="1">
        <v>610844</v>
      </c>
      <c r="B307288" s="1" t="s">
        <v>306329</v>
      </c>
      <c r="C307288" s="1" t="s">
        <v>5</v>
      </c>
    </row>
    <row r="307289" spans="1:3" x14ac:dyDescent="0.2">
      <c r="A307289" s="1">
        <v>610846</v>
      </c>
      <c r="B307289" s="1" t="s">
        <v>306330</v>
      </c>
      <c r="C307289" s="1" t="s">
        <v>5</v>
      </c>
    </row>
    <row r="307290" spans="1:3" x14ac:dyDescent="0.2">
      <c r="A307290" s="1">
        <v>610848</v>
      </c>
      <c r="B307290" s="1" t="s">
        <v>306331</v>
      </c>
      <c r="C307290" s="1" t="s">
        <v>60</v>
      </c>
    </row>
    <row r="307291" spans="1:3" x14ac:dyDescent="0.2">
      <c r="A307291" s="1">
        <v>610850</v>
      </c>
      <c r="B307291" s="1" t="s">
        <v>306332</v>
      </c>
      <c r="C307291" s="1" t="s">
        <v>5</v>
      </c>
    </row>
    <row r="307292" spans="1:3" x14ac:dyDescent="0.2">
      <c r="A307292" s="1">
        <v>610852</v>
      </c>
      <c r="B307292" s="1" t="s">
        <v>306333</v>
      </c>
      <c r="C307292" s="1" t="s">
        <v>60</v>
      </c>
    </row>
    <row r="307293" spans="1:3" x14ac:dyDescent="0.2">
      <c r="A307293" s="1">
        <v>610856</v>
      </c>
      <c r="B307293" s="1" t="s">
        <v>306334</v>
      </c>
      <c r="C307293" s="1" t="s">
        <v>60</v>
      </c>
    </row>
    <row r="307294" spans="1:3" x14ac:dyDescent="0.2">
      <c r="A307294" s="1">
        <v>610860</v>
      </c>
      <c r="B307294" s="1" t="s">
        <v>306335</v>
      </c>
      <c r="C307294" s="1" t="s">
        <v>5</v>
      </c>
    </row>
    <row r="307295" spans="1:3" x14ac:dyDescent="0.2">
      <c r="A307295" s="1">
        <v>610862</v>
      </c>
      <c r="B307295" s="1" t="s">
        <v>306336</v>
      </c>
      <c r="C307295" s="1" t="s">
        <v>60</v>
      </c>
    </row>
    <row r="307296" spans="1:3" x14ac:dyDescent="0.2">
      <c r="A307296" s="1">
        <v>610864</v>
      </c>
      <c r="B307296" s="1" t="s">
        <v>306337</v>
      </c>
      <c r="C307296" s="1" t="s">
        <v>60</v>
      </c>
    </row>
    <row r="307297" spans="1:3" x14ac:dyDescent="0.2">
      <c r="A307297" s="1">
        <v>610866</v>
      </c>
      <c r="B307297" s="1" t="s">
        <v>306338</v>
      </c>
      <c r="C307297" s="1" t="s">
        <v>5</v>
      </c>
    </row>
    <row r="307298" spans="1:3" x14ac:dyDescent="0.2">
      <c r="A307298" s="1">
        <v>610868</v>
      </c>
      <c r="B307298" s="1" t="s">
        <v>306339</v>
      </c>
      <c r="C307298" s="1" t="s">
        <v>5</v>
      </c>
    </row>
    <row r="307299" spans="1:3" x14ac:dyDescent="0.2">
      <c r="A307299" s="1">
        <v>610870</v>
      </c>
      <c r="B307299" s="1" t="s">
        <v>306340</v>
      </c>
      <c r="C307299" s="1" t="s">
        <v>60</v>
      </c>
    </row>
    <row r="307300" spans="1:3" x14ac:dyDescent="0.2">
      <c r="A307300" s="1">
        <v>610872</v>
      </c>
      <c r="B307300" s="1" t="s">
        <v>306341</v>
      </c>
      <c r="C307300" s="1" t="s">
        <v>5</v>
      </c>
    </row>
    <row r="307301" spans="1:3" x14ac:dyDescent="0.2">
      <c r="A307301" s="1">
        <v>610876</v>
      </c>
      <c r="B307301" s="1" t="s">
        <v>306342</v>
      </c>
      <c r="C307301" s="1" t="s">
        <v>5</v>
      </c>
    </row>
    <row r="307302" spans="1:3" x14ac:dyDescent="0.2">
      <c r="A307302" s="1">
        <v>610878</v>
      </c>
      <c r="B307302" s="1" t="s">
        <v>306343</v>
      </c>
      <c r="C307302" s="1" t="s">
        <v>5</v>
      </c>
    </row>
    <row r="307303" spans="1:3" x14ac:dyDescent="0.2">
      <c r="A307303" s="1">
        <v>610880</v>
      </c>
      <c r="B307303" s="1" t="s">
        <v>306344</v>
      </c>
      <c r="C307303" s="1" t="s">
        <v>5</v>
      </c>
    </row>
    <row r="307304" spans="1:3" x14ac:dyDescent="0.2">
      <c r="A307304" s="1">
        <v>610884</v>
      </c>
      <c r="B307304" s="1" t="s">
        <v>306345</v>
      </c>
      <c r="C307304" s="1" t="s">
        <v>5</v>
      </c>
    </row>
    <row r="307305" spans="1:3" x14ac:dyDescent="0.2">
      <c r="A307305" s="1">
        <v>610886</v>
      </c>
      <c r="B307305" s="1" t="s">
        <v>306346</v>
      </c>
      <c r="C307305" s="1" t="s">
        <v>5</v>
      </c>
    </row>
    <row r="307306" spans="1:3" x14ac:dyDescent="0.2">
      <c r="A307306" s="1">
        <v>610894</v>
      </c>
      <c r="B307306" s="1" t="s">
        <v>306347</v>
      </c>
      <c r="C307306" s="1" t="s">
        <v>5</v>
      </c>
    </row>
    <row r="307307" spans="1:3" x14ac:dyDescent="0.2">
      <c r="A307307" s="1">
        <v>610896</v>
      </c>
      <c r="B307307" s="1" t="s">
        <v>306348</v>
      </c>
      <c r="C307307" s="1" t="s">
        <v>5</v>
      </c>
    </row>
    <row r="307308" spans="1:3" x14ac:dyDescent="0.2">
      <c r="A307308" s="1">
        <v>610898</v>
      </c>
      <c r="B307308" s="1" t="s">
        <v>306349</v>
      </c>
      <c r="C307308" s="1" t="s">
        <v>5</v>
      </c>
    </row>
    <row r="307309" spans="1:3" x14ac:dyDescent="0.2">
      <c r="A307309" s="1">
        <v>610900</v>
      </c>
      <c r="B307309" s="1" t="s">
        <v>306350</v>
      </c>
      <c r="C307309" s="1" t="s">
        <v>5</v>
      </c>
    </row>
    <row r="307310" spans="1:3" x14ac:dyDescent="0.2">
      <c r="A307310" s="1">
        <v>610902</v>
      </c>
      <c r="B307310" s="1" t="s">
        <v>306351</v>
      </c>
      <c r="C307310" s="1" t="s">
        <v>5</v>
      </c>
    </row>
    <row r="307311" spans="1:3" x14ac:dyDescent="0.2">
      <c r="A307311" s="1">
        <v>610906</v>
      </c>
      <c r="B307311" s="1" t="s">
        <v>306352</v>
      </c>
      <c r="C307311" s="1" t="s">
        <v>5</v>
      </c>
    </row>
    <row r="307312" spans="1:3" x14ac:dyDescent="0.2">
      <c r="A307312" s="1">
        <v>610908</v>
      </c>
      <c r="B307312" s="1" t="s">
        <v>306353</v>
      </c>
      <c r="C307312" s="1" t="s">
        <v>5</v>
      </c>
    </row>
    <row r="307313" spans="1:3" x14ac:dyDescent="0.2">
      <c r="A307313" s="1">
        <v>610910</v>
      </c>
      <c r="B307313" s="1" t="s">
        <v>306354</v>
      </c>
      <c r="C307313" s="1" t="s">
        <v>5</v>
      </c>
    </row>
    <row r="307314" spans="1:3" x14ac:dyDescent="0.2">
      <c r="A307314" s="1">
        <v>610912</v>
      </c>
      <c r="B307314" s="1" t="s">
        <v>306355</v>
      </c>
      <c r="C307314" s="1" t="s">
        <v>60</v>
      </c>
    </row>
    <row r="307315" spans="1:3" x14ac:dyDescent="0.2">
      <c r="A307315" s="1">
        <v>610914</v>
      </c>
      <c r="B307315" s="1" t="s">
        <v>306356</v>
      </c>
      <c r="C307315" s="1" t="s">
        <v>5</v>
      </c>
    </row>
    <row r="307316" spans="1:3" x14ac:dyDescent="0.2">
      <c r="A307316" s="1">
        <v>610916</v>
      </c>
      <c r="B307316" s="1" t="s">
        <v>306357</v>
      </c>
      <c r="C307316" s="1" t="s">
        <v>5</v>
      </c>
    </row>
    <row r="307317" spans="1:3" x14ac:dyDescent="0.2">
      <c r="A307317" s="1">
        <v>610918</v>
      </c>
      <c r="B307317" s="1" t="s">
        <v>306358</v>
      </c>
      <c r="C307317" s="1" t="s">
        <v>5</v>
      </c>
    </row>
    <row r="307318" spans="1:3" x14ac:dyDescent="0.2">
      <c r="A307318" s="1">
        <v>610920</v>
      </c>
      <c r="B307318" s="1" t="s">
        <v>306359</v>
      </c>
      <c r="C307318" s="1" t="s">
        <v>5</v>
      </c>
    </row>
    <row r="307319" spans="1:3" x14ac:dyDescent="0.2">
      <c r="A307319" s="1">
        <v>610922</v>
      </c>
      <c r="B307319" s="1" t="s">
        <v>306360</v>
      </c>
      <c r="C307319" s="1" t="s">
        <v>5</v>
      </c>
    </row>
    <row r="307320" spans="1:3" x14ac:dyDescent="0.2">
      <c r="A307320" s="1">
        <v>610928</v>
      </c>
      <c r="B307320" s="1" t="s">
        <v>306361</v>
      </c>
      <c r="C307320" s="1" t="s">
        <v>5</v>
      </c>
    </row>
    <row r="307321" spans="1:3" x14ac:dyDescent="0.2">
      <c r="A307321" s="1">
        <v>610930</v>
      </c>
      <c r="B307321" s="1" t="s">
        <v>306362</v>
      </c>
      <c r="C307321" s="1" t="s">
        <v>5</v>
      </c>
    </row>
    <row r="307322" spans="1:3" x14ac:dyDescent="0.2">
      <c r="A307322" s="1">
        <v>610932</v>
      </c>
      <c r="B307322" s="1" t="s">
        <v>306363</v>
      </c>
      <c r="C307322" s="1" t="s">
        <v>5</v>
      </c>
    </row>
    <row r="307323" spans="1:3" x14ac:dyDescent="0.2">
      <c r="A307323" s="1">
        <v>610936</v>
      </c>
      <c r="B307323" s="1" t="s">
        <v>306364</v>
      </c>
      <c r="C307323" s="1" t="s">
        <v>5</v>
      </c>
    </row>
    <row r="307324" spans="1:3" x14ac:dyDescent="0.2">
      <c r="A307324" s="1">
        <v>610938</v>
      </c>
      <c r="B307324" s="1" t="s">
        <v>306365</v>
      </c>
      <c r="C307324" s="1" t="s">
        <v>5</v>
      </c>
    </row>
    <row r="307325" spans="1:3" x14ac:dyDescent="0.2">
      <c r="A307325" s="1">
        <v>610948</v>
      </c>
      <c r="B307325" s="1" t="s">
        <v>306366</v>
      </c>
      <c r="C307325" s="1" t="s">
        <v>5</v>
      </c>
    </row>
    <row r="307326" spans="1:3" x14ac:dyDescent="0.2">
      <c r="A307326" s="1">
        <v>610956</v>
      </c>
      <c r="B307326" s="1" t="s">
        <v>306367</v>
      </c>
      <c r="C307326" s="1" t="s">
        <v>5</v>
      </c>
    </row>
    <row r="307327" spans="1:3" x14ac:dyDescent="0.2">
      <c r="A307327" s="1">
        <v>610958</v>
      </c>
      <c r="B307327" s="1" t="s">
        <v>306368</v>
      </c>
      <c r="C307327" s="1" t="s">
        <v>5</v>
      </c>
    </row>
    <row r="307328" spans="1:3" x14ac:dyDescent="0.2">
      <c r="A307328" s="1">
        <v>611006</v>
      </c>
      <c r="B307328" s="1" t="s">
        <v>306369</v>
      </c>
      <c r="C307328" s="1" t="s">
        <v>5</v>
      </c>
    </row>
    <row r="307329" spans="1:3" x14ac:dyDescent="0.2">
      <c r="A307329" s="1">
        <v>611008</v>
      </c>
      <c r="B307329" s="1" t="s">
        <v>306370</v>
      </c>
      <c r="C307329" s="1" t="s">
        <v>60</v>
      </c>
    </row>
    <row r="307330" spans="1:3" x14ac:dyDescent="0.2">
      <c r="A307330" s="1">
        <v>611014</v>
      </c>
      <c r="B307330" s="1" t="s">
        <v>306371</v>
      </c>
      <c r="C307330" s="1" t="s">
        <v>5</v>
      </c>
    </row>
    <row r="307331" spans="1:3" x14ac:dyDescent="0.2">
      <c r="A307331" s="1">
        <v>611016</v>
      </c>
      <c r="B307331" s="1" t="s">
        <v>306372</v>
      </c>
      <c r="C307331" s="1" t="s">
        <v>5</v>
      </c>
    </row>
    <row r="307332" spans="1:3" x14ac:dyDescent="0.2">
      <c r="A307332" s="1">
        <v>611024</v>
      </c>
      <c r="B307332" s="1" t="s">
        <v>306373</v>
      </c>
      <c r="C307332" s="1" t="s">
        <v>5</v>
      </c>
    </row>
    <row r="307333" spans="1:3" x14ac:dyDescent="0.2">
      <c r="A307333" s="1">
        <v>611100</v>
      </c>
      <c r="B307333" s="1" t="s">
        <v>306374</v>
      </c>
      <c r="C307333" s="1" t="s">
        <v>5</v>
      </c>
    </row>
    <row r="307334" spans="1:3" x14ac:dyDescent="0.2">
      <c r="A307334" s="1">
        <v>611102</v>
      </c>
      <c r="B307334" s="1" t="s">
        <v>306375</v>
      </c>
      <c r="C307334" s="1" t="s">
        <v>5</v>
      </c>
    </row>
    <row r="307335" spans="1:3" x14ac:dyDescent="0.2">
      <c r="A307335" s="1">
        <v>611104</v>
      </c>
      <c r="B307335" s="1" t="s">
        <v>306376</v>
      </c>
      <c r="C307335" s="1" t="s">
        <v>5</v>
      </c>
    </row>
    <row r="307336" spans="1:3" x14ac:dyDescent="0.2">
      <c r="A307336" s="1">
        <v>611106</v>
      </c>
      <c r="B307336" s="1" t="s">
        <v>306377</v>
      </c>
      <c r="C307336" s="1" t="s">
        <v>5</v>
      </c>
    </row>
    <row r="307337" spans="1:3" x14ac:dyDescent="0.2">
      <c r="A307337" s="1">
        <v>611108</v>
      </c>
      <c r="B307337" s="1" t="s">
        <v>306378</v>
      </c>
      <c r="C307337" s="1" t="s">
        <v>60</v>
      </c>
    </row>
    <row r="307338" spans="1:3" x14ac:dyDescent="0.2">
      <c r="A307338" s="1">
        <v>611112</v>
      </c>
      <c r="B307338" s="1" t="s">
        <v>306379</v>
      </c>
      <c r="C307338" s="1" t="s">
        <v>60</v>
      </c>
    </row>
    <row r="307339" spans="1:3" x14ac:dyDescent="0.2">
      <c r="A307339" s="1">
        <v>611114</v>
      </c>
      <c r="B307339" s="1" t="s">
        <v>306380</v>
      </c>
      <c r="C307339" s="1" t="s">
        <v>60</v>
      </c>
    </row>
    <row r="307340" spans="1:3" x14ac:dyDescent="0.2">
      <c r="A307340" s="1">
        <v>611116</v>
      </c>
      <c r="B307340" s="1" t="s">
        <v>306381</v>
      </c>
      <c r="C307340" s="1" t="s">
        <v>5</v>
      </c>
    </row>
    <row r="307341" spans="1:3" x14ac:dyDescent="0.2">
      <c r="A307341" s="1">
        <v>611118</v>
      </c>
      <c r="B307341" s="1" t="s">
        <v>306382</v>
      </c>
      <c r="C307341" s="1" t="s">
        <v>5</v>
      </c>
    </row>
    <row r="307342" spans="1:3" x14ac:dyDescent="0.2">
      <c r="A307342" s="1">
        <v>611120</v>
      </c>
      <c r="B307342" s="1" t="s">
        <v>306383</v>
      </c>
      <c r="C307342" s="1" t="s">
        <v>5</v>
      </c>
    </row>
    <row r="307343" spans="1:3" x14ac:dyDescent="0.2">
      <c r="A307343" s="1">
        <v>611122</v>
      </c>
      <c r="B307343" s="1" t="s">
        <v>306384</v>
      </c>
      <c r="C307343" s="1" t="s">
        <v>5</v>
      </c>
    </row>
    <row r="307344" spans="1:3" x14ac:dyDescent="0.2">
      <c r="A307344" s="1">
        <v>611124</v>
      </c>
      <c r="B307344" s="1" t="s">
        <v>306385</v>
      </c>
      <c r="C307344" s="1" t="s">
        <v>60</v>
      </c>
    </row>
    <row r="307345" spans="1:3" x14ac:dyDescent="0.2">
      <c r="A307345" s="1">
        <v>611126</v>
      </c>
      <c r="B307345" s="1" t="s">
        <v>306386</v>
      </c>
      <c r="C307345" s="1" t="s">
        <v>60</v>
      </c>
    </row>
    <row r="307346" spans="1:3" x14ac:dyDescent="0.2">
      <c r="A307346" s="1">
        <v>611128</v>
      </c>
      <c r="B307346" s="1" t="s">
        <v>306387</v>
      </c>
      <c r="C307346" s="1" t="s">
        <v>5</v>
      </c>
    </row>
    <row r="307347" spans="1:3" x14ac:dyDescent="0.2">
      <c r="A307347" s="1">
        <v>611130</v>
      </c>
      <c r="B307347" s="1" t="s">
        <v>306388</v>
      </c>
      <c r="C307347" s="1" t="s">
        <v>5</v>
      </c>
    </row>
    <row r="307348" spans="1:3" x14ac:dyDescent="0.2">
      <c r="A307348" s="1">
        <v>611132</v>
      </c>
      <c r="B307348" s="1" t="s">
        <v>306389</v>
      </c>
      <c r="C307348" s="1" t="s">
        <v>5</v>
      </c>
    </row>
    <row r="307349" spans="1:3" x14ac:dyDescent="0.2">
      <c r="A307349" s="1">
        <v>611134</v>
      </c>
      <c r="B307349" s="1" t="s">
        <v>306390</v>
      </c>
      <c r="C307349" s="1" t="s">
        <v>5</v>
      </c>
    </row>
    <row r="307350" spans="1:3" x14ac:dyDescent="0.2">
      <c r="A307350" s="1">
        <v>611136</v>
      </c>
      <c r="B307350" s="1" t="s">
        <v>306391</v>
      </c>
      <c r="C307350" s="1" t="s">
        <v>60</v>
      </c>
    </row>
    <row r="307351" spans="1:3" x14ac:dyDescent="0.2">
      <c r="A307351" s="1">
        <v>611138</v>
      </c>
      <c r="B307351" s="1" t="s">
        <v>306392</v>
      </c>
      <c r="C307351" s="1" t="s">
        <v>5</v>
      </c>
    </row>
    <row r="307352" spans="1:3" x14ac:dyDescent="0.2">
      <c r="A307352" s="1">
        <v>611140</v>
      </c>
      <c r="B307352" s="1" t="s">
        <v>306393</v>
      </c>
      <c r="C307352" s="1" t="s">
        <v>5</v>
      </c>
    </row>
    <row r="307353" spans="1:3" x14ac:dyDescent="0.2">
      <c r="A307353" s="1">
        <v>611142</v>
      </c>
      <c r="B307353" s="1" t="s">
        <v>306394</v>
      </c>
      <c r="C307353" s="1" t="s">
        <v>5</v>
      </c>
    </row>
    <row r="307354" spans="1:3" x14ac:dyDescent="0.2">
      <c r="A307354" s="1">
        <v>611146</v>
      </c>
      <c r="B307354" s="1" t="s">
        <v>306395</v>
      </c>
      <c r="C307354" s="1" t="s">
        <v>5</v>
      </c>
    </row>
    <row r="307355" spans="1:3" x14ac:dyDescent="0.2">
      <c r="A307355" s="1">
        <v>611150</v>
      </c>
      <c r="B307355" s="1" t="s">
        <v>306396</v>
      </c>
      <c r="C307355" s="1" t="s">
        <v>60</v>
      </c>
    </row>
    <row r="307356" spans="1:3" x14ac:dyDescent="0.2">
      <c r="A307356" s="1">
        <v>611154</v>
      </c>
      <c r="B307356" s="1" t="s">
        <v>306397</v>
      </c>
      <c r="C307356" s="1" t="s">
        <v>5</v>
      </c>
    </row>
    <row r="307357" spans="1:3" x14ac:dyDescent="0.2">
      <c r="A307357" s="1">
        <v>611156</v>
      </c>
      <c r="B307357" s="1" t="s">
        <v>306398</v>
      </c>
      <c r="C307357" s="1" t="s">
        <v>60</v>
      </c>
    </row>
    <row r="307358" spans="1:3" x14ac:dyDescent="0.2">
      <c r="A307358" s="1">
        <v>611158</v>
      </c>
      <c r="B307358" s="1" t="s">
        <v>306399</v>
      </c>
      <c r="C307358" s="1" t="s">
        <v>5</v>
      </c>
    </row>
    <row r="307359" spans="1:3" x14ac:dyDescent="0.2">
      <c r="A307359" s="1">
        <v>611160</v>
      </c>
      <c r="B307359" s="1" t="s">
        <v>306400</v>
      </c>
      <c r="C307359" s="1" t="s">
        <v>5</v>
      </c>
    </row>
    <row r="307360" spans="1:3" x14ac:dyDescent="0.2">
      <c r="A307360" s="1">
        <v>611162</v>
      </c>
      <c r="B307360" s="1" t="s">
        <v>306401</v>
      </c>
      <c r="C307360" s="1" t="s">
        <v>5</v>
      </c>
    </row>
    <row r="307361" spans="1:3" x14ac:dyDescent="0.2">
      <c r="A307361" s="1">
        <v>611164</v>
      </c>
      <c r="B307361" s="1" t="s">
        <v>306402</v>
      </c>
      <c r="C307361" s="1" t="s">
        <v>60</v>
      </c>
    </row>
    <row r="307362" spans="1:3" x14ac:dyDescent="0.2">
      <c r="A307362" s="1">
        <v>611166</v>
      </c>
      <c r="B307362" s="1" t="s">
        <v>306403</v>
      </c>
      <c r="C307362" s="1" t="s">
        <v>5</v>
      </c>
    </row>
    <row r="307363" spans="1:3" x14ac:dyDescent="0.2">
      <c r="A307363" s="1">
        <v>611168</v>
      </c>
      <c r="B307363" s="1" t="s">
        <v>306404</v>
      </c>
      <c r="C307363" s="1" t="s">
        <v>60</v>
      </c>
    </row>
    <row r="307364" spans="1:3" x14ac:dyDescent="0.2">
      <c r="A307364" s="1">
        <v>611170</v>
      </c>
      <c r="B307364" s="1" t="s">
        <v>306405</v>
      </c>
      <c r="C307364" s="1" t="s">
        <v>5</v>
      </c>
    </row>
    <row r="307365" spans="1:3" x14ac:dyDescent="0.2">
      <c r="A307365" s="1">
        <v>611172</v>
      </c>
      <c r="B307365" s="1" t="s">
        <v>306406</v>
      </c>
      <c r="C307365" s="1" t="s">
        <v>60</v>
      </c>
    </row>
    <row r="307366" spans="1:3" x14ac:dyDescent="0.2">
      <c r="A307366" s="1">
        <v>611176</v>
      </c>
      <c r="B307366" s="1" t="s">
        <v>306407</v>
      </c>
      <c r="C307366" s="1" t="s">
        <v>60</v>
      </c>
    </row>
    <row r="307367" spans="1:3" x14ac:dyDescent="0.2">
      <c r="A307367" s="1">
        <v>611190</v>
      </c>
      <c r="B307367" s="1" t="s">
        <v>306408</v>
      </c>
      <c r="C307367" s="1" t="s">
        <v>5</v>
      </c>
    </row>
    <row r="307368" spans="1:3" x14ac:dyDescent="0.2">
      <c r="A307368" s="1">
        <v>611194</v>
      </c>
      <c r="B307368" s="1" t="s">
        <v>306409</v>
      </c>
      <c r="C307368" s="1" t="s">
        <v>5</v>
      </c>
    </row>
    <row r="307369" spans="1:3" x14ac:dyDescent="0.2">
      <c r="A307369" s="1">
        <v>611198</v>
      </c>
      <c r="B307369" s="1" t="s">
        <v>306410</v>
      </c>
      <c r="C307369" s="1" t="s">
        <v>60</v>
      </c>
    </row>
    <row r="307370" spans="1:3" x14ac:dyDescent="0.2">
      <c r="A307370" s="1">
        <v>611274</v>
      </c>
      <c r="B307370" s="1" t="s">
        <v>306411</v>
      </c>
      <c r="C307370" s="1" t="s">
        <v>5</v>
      </c>
    </row>
    <row r="307371" spans="1:3" x14ac:dyDescent="0.2">
      <c r="A307371" s="1">
        <v>611278</v>
      </c>
      <c r="B307371" s="1" t="s">
        <v>306412</v>
      </c>
      <c r="C307371" s="1" t="s">
        <v>5</v>
      </c>
    </row>
    <row r="307372" spans="1:3" x14ac:dyDescent="0.2">
      <c r="A307372" s="1">
        <v>611280</v>
      </c>
      <c r="B307372" s="1" t="s">
        <v>306413</v>
      </c>
      <c r="C307372" s="1" t="s">
        <v>60</v>
      </c>
    </row>
    <row r="307373" spans="1:3" x14ac:dyDescent="0.2">
      <c r="A307373" s="1">
        <v>611286</v>
      </c>
      <c r="B307373" s="1" t="s">
        <v>306414</v>
      </c>
      <c r="C307373" s="1" t="s">
        <v>5</v>
      </c>
    </row>
    <row r="307374" spans="1:3" x14ac:dyDescent="0.2">
      <c r="A307374" s="1">
        <v>611288</v>
      </c>
      <c r="B307374" s="1" t="s">
        <v>306415</v>
      </c>
      <c r="C307374" s="1" t="s">
        <v>5</v>
      </c>
    </row>
    <row r="307375" spans="1:3" x14ac:dyDescent="0.2">
      <c r="A307375" s="1">
        <v>611290</v>
      </c>
      <c r="B307375" s="1" t="s">
        <v>306416</v>
      </c>
      <c r="C307375" s="1" t="s">
        <v>5</v>
      </c>
    </row>
    <row r="307376" spans="1:3" x14ac:dyDescent="0.2">
      <c r="A307376" s="1">
        <v>611292</v>
      </c>
      <c r="B307376" s="1" t="s">
        <v>306417</v>
      </c>
      <c r="C307376" s="1" t="s">
        <v>5</v>
      </c>
    </row>
    <row r="307377" spans="1:3" x14ac:dyDescent="0.2">
      <c r="A307377" s="1">
        <v>611294</v>
      </c>
      <c r="B307377" s="1" t="s">
        <v>306418</v>
      </c>
      <c r="C307377" s="1" t="s">
        <v>60</v>
      </c>
    </row>
    <row r="307378" spans="1:3" x14ac:dyDescent="0.2">
      <c r="A307378" s="1">
        <v>611326</v>
      </c>
      <c r="B307378" s="1" t="s">
        <v>306419</v>
      </c>
      <c r="C307378" s="1" t="s">
        <v>5</v>
      </c>
    </row>
    <row r="307379" spans="1:3" x14ac:dyDescent="0.2">
      <c r="A307379" s="1">
        <v>611328</v>
      </c>
      <c r="B307379" s="1" t="s">
        <v>306420</v>
      </c>
      <c r="C307379" s="1" t="s">
        <v>5</v>
      </c>
    </row>
    <row r="307380" spans="1:3" x14ac:dyDescent="0.2">
      <c r="A307380" s="1">
        <v>611330</v>
      </c>
      <c r="B307380" s="1" t="s">
        <v>306421</v>
      </c>
      <c r="C307380" s="1" t="s">
        <v>5</v>
      </c>
    </row>
    <row r="307381" spans="1:3" x14ac:dyDescent="0.2">
      <c r="A307381" s="1">
        <v>611332</v>
      </c>
      <c r="B307381" s="1" t="s">
        <v>306422</v>
      </c>
      <c r="C307381" s="1" t="s">
        <v>5</v>
      </c>
    </row>
    <row r="307382" spans="1:3" x14ac:dyDescent="0.2">
      <c r="A307382" s="1">
        <v>611334</v>
      </c>
      <c r="B307382" s="1" t="s">
        <v>306423</v>
      </c>
      <c r="C307382" s="1" t="s">
        <v>5</v>
      </c>
    </row>
    <row r="307383" spans="1:3" x14ac:dyDescent="0.2">
      <c r="A307383" s="1">
        <v>611336</v>
      </c>
      <c r="B307383" s="1" t="s">
        <v>306424</v>
      </c>
      <c r="C307383" s="1" t="s">
        <v>5</v>
      </c>
    </row>
    <row r="307384" spans="1:3" x14ac:dyDescent="0.2">
      <c r="A307384" s="1">
        <v>611340</v>
      </c>
      <c r="B307384" s="1" t="s">
        <v>306425</v>
      </c>
      <c r="C307384" s="1" t="s">
        <v>5</v>
      </c>
    </row>
    <row r="307385" spans="1:3" x14ac:dyDescent="0.2">
      <c r="A307385" s="1">
        <v>611342</v>
      </c>
      <c r="B307385" s="1" t="s">
        <v>306426</v>
      </c>
      <c r="C307385" s="1" t="s">
        <v>5</v>
      </c>
    </row>
    <row r="307386" spans="1:3" x14ac:dyDescent="0.2">
      <c r="A307386" s="1">
        <v>611344</v>
      </c>
      <c r="B307386" s="1" t="s">
        <v>306427</v>
      </c>
      <c r="C307386" s="1" t="s">
        <v>5</v>
      </c>
    </row>
    <row r="307387" spans="1:3" x14ac:dyDescent="0.2">
      <c r="A307387" s="1">
        <v>611346</v>
      </c>
      <c r="B307387" s="1" t="s">
        <v>306428</v>
      </c>
      <c r="C307387" s="1" t="s">
        <v>5</v>
      </c>
    </row>
    <row r="307388" spans="1:3" x14ac:dyDescent="0.2">
      <c r="A307388" s="1">
        <v>611348</v>
      </c>
      <c r="B307388" s="1" t="s">
        <v>306429</v>
      </c>
      <c r="C307388" s="1" t="s">
        <v>5</v>
      </c>
    </row>
    <row r="307389" spans="1:3" x14ac:dyDescent="0.2">
      <c r="A307389" s="1">
        <v>611354</v>
      </c>
      <c r="B307389" s="1" t="s">
        <v>306430</v>
      </c>
      <c r="C307389" s="1" t="s">
        <v>5</v>
      </c>
    </row>
    <row r="307390" spans="1:3" x14ac:dyDescent="0.2">
      <c r="A307390" s="1">
        <v>611358</v>
      </c>
      <c r="B307390" s="1" t="s">
        <v>306431</v>
      </c>
      <c r="C307390" s="1" t="s">
        <v>5</v>
      </c>
    </row>
    <row r="307391" spans="1:3" x14ac:dyDescent="0.2">
      <c r="A307391" s="1">
        <v>611360</v>
      </c>
      <c r="B307391" s="1" t="s">
        <v>306432</v>
      </c>
      <c r="C307391" s="1" t="s">
        <v>5</v>
      </c>
    </row>
    <row r="307392" spans="1:3" x14ac:dyDescent="0.2">
      <c r="A307392" s="1">
        <v>611362</v>
      </c>
      <c r="B307392" s="1" t="s">
        <v>306433</v>
      </c>
      <c r="C307392" s="1" t="s">
        <v>5</v>
      </c>
    </row>
    <row r="307393" spans="1:3" x14ac:dyDescent="0.2">
      <c r="A307393" s="1">
        <v>611364</v>
      </c>
      <c r="B307393" s="1" t="s">
        <v>306434</v>
      </c>
      <c r="C307393" s="1" t="s">
        <v>5</v>
      </c>
    </row>
    <row r="307394" spans="1:3" x14ac:dyDescent="0.2">
      <c r="A307394" s="1">
        <v>611366</v>
      </c>
      <c r="B307394" s="1" t="s">
        <v>306435</v>
      </c>
      <c r="C307394" s="1" t="s">
        <v>60</v>
      </c>
    </row>
    <row r="307395" spans="1:3" x14ac:dyDescent="0.2">
      <c r="A307395" s="1">
        <v>611368</v>
      </c>
      <c r="B307395" s="1" t="s">
        <v>306436</v>
      </c>
      <c r="C307395" s="1" t="s">
        <v>60</v>
      </c>
    </row>
    <row r="307396" spans="1:3" x14ac:dyDescent="0.2">
      <c r="A307396" s="1">
        <v>611370</v>
      </c>
      <c r="B307396" s="1" t="s">
        <v>306437</v>
      </c>
      <c r="C307396" s="1" t="s">
        <v>5</v>
      </c>
    </row>
    <row r="307397" spans="1:3" x14ac:dyDescent="0.2">
      <c r="A307397" s="1">
        <v>611372</v>
      </c>
      <c r="B307397" s="1" t="s">
        <v>306438</v>
      </c>
      <c r="C307397" s="1" t="s">
        <v>60</v>
      </c>
    </row>
    <row r="307398" spans="1:3" x14ac:dyDescent="0.2">
      <c r="A307398" s="1">
        <v>611374</v>
      </c>
      <c r="B307398" s="1" t="s">
        <v>306439</v>
      </c>
      <c r="C307398" s="1" t="s">
        <v>60</v>
      </c>
    </row>
    <row r="307399" spans="1:3" x14ac:dyDescent="0.2">
      <c r="A307399" s="1">
        <v>611376</v>
      </c>
      <c r="B307399" s="1" t="s">
        <v>306440</v>
      </c>
      <c r="C307399" s="1" t="s">
        <v>5</v>
      </c>
    </row>
    <row r="307400" spans="1:3" x14ac:dyDescent="0.2">
      <c r="A307400" s="1">
        <v>611378</v>
      </c>
      <c r="B307400" s="1" t="s">
        <v>306441</v>
      </c>
      <c r="C307400" s="1" t="s">
        <v>5</v>
      </c>
    </row>
    <row r="307401" spans="1:3" x14ac:dyDescent="0.2">
      <c r="A307401" s="1">
        <v>611380</v>
      </c>
      <c r="B307401" s="1" t="s">
        <v>306442</v>
      </c>
      <c r="C307401" s="1" t="s">
        <v>60</v>
      </c>
    </row>
    <row r="307402" spans="1:3" x14ac:dyDescent="0.2">
      <c r="A307402" s="1">
        <v>611382</v>
      </c>
      <c r="B307402" s="1" t="s">
        <v>306443</v>
      </c>
      <c r="C307402" s="1" t="s">
        <v>60</v>
      </c>
    </row>
    <row r="307403" spans="1:3" x14ac:dyDescent="0.2">
      <c r="A307403" s="1">
        <v>611384</v>
      </c>
      <c r="B307403" s="1" t="s">
        <v>306444</v>
      </c>
      <c r="C307403" s="1" t="s">
        <v>60</v>
      </c>
    </row>
    <row r="307404" spans="1:3" x14ac:dyDescent="0.2">
      <c r="A307404" s="1">
        <v>611386</v>
      </c>
      <c r="B307404" s="1" t="s">
        <v>306445</v>
      </c>
      <c r="C307404" s="1" t="s">
        <v>60</v>
      </c>
    </row>
    <row r="307405" spans="1:3" x14ac:dyDescent="0.2">
      <c r="A307405" s="1">
        <v>611388</v>
      </c>
      <c r="B307405" s="1" t="s">
        <v>306446</v>
      </c>
      <c r="C307405" s="1" t="s">
        <v>5</v>
      </c>
    </row>
    <row r="307406" spans="1:3" x14ac:dyDescent="0.2">
      <c r="A307406" s="1">
        <v>611390</v>
      </c>
      <c r="B307406" s="1" t="s">
        <v>306447</v>
      </c>
      <c r="C307406" s="1" t="s">
        <v>5</v>
      </c>
    </row>
    <row r="307407" spans="1:3" x14ac:dyDescent="0.2">
      <c r="A307407" s="1">
        <v>611392</v>
      </c>
      <c r="B307407" s="1" t="s">
        <v>306448</v>
      </c>
      <c r="C307407" s="1" t="s">
        <v>60</v>
      </c>
    </row>
    <row r="307408" spans="1:3" x14ac:dyDescent="0.2">
      <c r="A307408" s="1">
        <v>611394</v>
      </c>
      <c r="B307408" s="1" t="s">
        <v>306449</v>
      </c>
      <c r="C307408" s="1" t="s">
        <v>5</v>
      </c>
    </row>
    <row r="307409" spans="1:3" x14ac:dyDescent="0.2">
      <c r="A307409" s="1">
        <v>611396</v>
      </c>
      <c r="B307409" s="1" t="s">
        <v>306450</v>
      </c>
      <c r="C307409" s="1" t="s">
        <v>60</v>
      </c>
    </row>
    <row r="307410" spans="1:3" x14ac:dyDescent="0.2">
      <c r="A307410" s="1">
        <v>611398</v>
      </c>
      <c r="B307410" s="1" t="s">
        <v>306451</v>
      </c>
      <c r="C307410" s="1" t="s">
        <v>5</v>
      </c>
    </row>
    <row r="307411" spans="1:3" x14ac:dyDescent="0.2">
      <c r="A307411" s="1">
        <v>611400</v>
      </c>
      <c r="B307411" s="1" t="s">
        <v>306452</v>
      </c>
      <c r="C307411" s="1" t="s">
        <v>60</v>
      </c>
    </row>
    <row r="307412" spans="1:3" x14ac:dyDescent="0.2">
      <c r="A307412" s="1">
        <v>611402</v>
      </c>
      <c r="B307412" s="1" t="s">
        <v>306453</v>
      </c>
      <c r="C307412" s="1" t="s">
        <v>60</v>
      </c>
    </row>
    <row r="307413" spans="1:3" x14ac:dyDescent="0.2">
      <c r="A307413" s="1">
        <v>611404</v>
      </c>
      <c r="B307413" s="1" t="s">
        <v>306454</v>
      </c>
      <c r="C307413" s="1" t="s">
        <v>5</v>
      </c>
    </row>
    <row r="307414" spans="1:3" x14ac:dyDescent="0.2">
      <c r="A307414" s="1">
        <v>611406</v>
      </c>
      <c r="B307414" s="1" t="s">
        <v>306455</v>
      </c>
      <c r="C307414" s="1" t="s">
        <v>60</v>
      </c>
    </row>
    <row r="307415" spans="1:3" x14ac:dyDescent="0.2">
      <c r="A307415" s="1">
        <v>611484</v>
      </c>
      <c r="B307415" s="1" t="s">
        <v>306456</v>
      </c>
      <c r="C307415" s="1" t="s">
        <v>60</v>
      </c>
    </row>
    <row r="307416" spans="1:3" x14ac:dyDescent="0.2">
      <c r="A307416" s="1">
        <v>611488</v>
      </c>
      <c r="B307416" s="1" t="s">
        <v>306457</v>
      </c>
      <c r="C307416" s="1" t="s">
        <v>60</v>
      </c>
    </row>
    <row r="307417" spans="1:3" x14ac:dyDescent="0.2">
      <c r="A307417" s="1">
        <v>611490</v>
      </c>
      <c r="B307417" s="1" t="s">
        <v>306458</v>
      </c>
      <c r="C307417" s="1" t="s">
        <v>60</v>
      </c>
    </row>
    <row r="307418" spans="1:3" x14ac:dyDescent="0.2">
      <c r="A307418" s="1">
        <v>611494</v>
      </c>
      <c r="B307418" s="1" t="s">
        <v>306459</v>
      </c>
      <c r="C307418" s="1" t="s">
        <v>60</v>
      </c>
    </row>
    <row r="307419" spans="1:3" x14ac:dyDescent="0.2">
      <c r="A307419" s="1">
        <v>611522</v>
      </c>
      <c r="B307419" s="1" t="s">
        <v>306460</v>
      </c>
      <c r="C307419" s="1" t="s">
        <v>60</v>
      </c>
    </row>
    <row r="307420" spans="1:3" x14ac:dyDescent="0.2">
      <c r="A307420" s="1">
        <v>611524</v>
      </c>
      <c r="B307420" s="1" t="s">
        <v>306461</v>
      </c>
      <c r="C307420" s="1" t="s">
        <v>60</v>
      </c>
    </row>
    <row r="307421" spans="1:3" x14ac:dyDescent="0.2">
      <c r="A307421" s="1">
        <v>611526</v>
      </c>
      <c r="B307421" s="1" t="s">
        <v>306462</v>
      </c>
      <c r="C307421" s="1" t="s">
        <v>60</v>
      </c>
    </row>
    <row r="307422" spans="1:3" x14ac:dyDescent="0.2">
      <c r="A307422" s="1">
        <v>611530</v>
      </c>
      <c r="B307422" s="1" t="s">
        <v>306463</v>
      </c>
      <c r="C307422" s="1" t="s">
        <v>60</v>
      </c>
    </row>
    <row r="307423" spans="1:3" x14ac:dyDescent="0.2">
      <c r="A307423" s="1">
        <v>611628</v>
      </c>
      <c r="B307423" s="1" t="s">
        <v>306464</v>
      </c>
      <c r="C307423" s="1" t="s">
        <v>5</v>
      </c>
    </row>
    <row r="307424" spans="1:3" x14ac:dyDescent="0.2">
      <c r="A307424" s="1">
        <v>611636</v>
      </c>
      <c r="B307424" s="1" t="s">
        <v>306465</v>
      </c>
      <c r="C307424" s="1" t="s">
        <v>5</v>
      </c>
    </row>
    <row r="307425" spans="1:3" x14ac:dyDescent="0.2">
      <c r="A307425" s="1">
        <v>611638</v>
      </c>
      <c r="B307425" s="1" t="s">
        <v>306466</v>
      </c>
      <c r="C307425" s="1" t="s">
        <v>5</v>
      </c>
    </row>
    <row r="307426" spans="1:3" x14ac:dyDescent="0.2">
      <c r="A307426" s="1">
        <v>611640</v>
      </c>
      <c r="B307426" s="1" t="s">
        <v>306467</v>
      </c>
      <c r="C307426" s="1" t="s">
        <v>5</v>
      </c>
    </row>
    <row r="307427" spans="1:3" x14ac:dyDescent="0.2">
      <c r="A307427" s="1">
        <v>611642</v>
      </c>
      <c r="B307427" s="1" t="s">
        <v>306468</v>
      </c>
      <c r="C307427" s="1" t="s">
        <v>5</v>
      </c>
    </row>
    <row r="307428" spans="1:3" x14ac:dyDescent="0.2">
      <c r="A307428" s="1">
        <v>611644</v>
      </c>
      <c r="B307428" s="1" t="s">
        <v>306469</v>
      </c>
      <c r="C307428" s="1" t="s">
        <v>5</v>
      </c>
    </row>
    <row r="307429" spans="1:3" x14ac:dyDescent="0.2">
      <c r="A307429" s="1">
        <v>611646</v>
      </c>
      <c r="B307429" s="1" t="s">
        <v>306470</v>
      </c>
      <c r="C307429" s="1" t="s">
        <v>5</v>
      </c>
    </row>
    <row r="307430" spans="1:3" x14ac:dyDescent="0.2">
      <c r="A307430" s="1">
        <v>611648</v>
      </c>
      <c r="B307430" s="1" t="s">
        <v>306471</v>
      </c>
      <c r="C307430" s="1" t="s">
        <v>5</v>
      </c>
    </row>
    <row r="307431" spans="1:3" x14ac:dyDescent="0.2">
      <c r="A307431" s="1">
        <v>611652</v>
      </c>
      <c r="B307431" s="1" t="s">
        <v>306472</v>
      </c>
      <c r="C307431" s="1" t="s">
        <v>60</v>
      </c>
    </row>
    <row r="307432" spans="1:3" x14ac:dyDescent="0.2">
      <c r="A307432" s="1">
        <v>611654</v>
      </c>
      <c r="B307432" s="1" t="s">
        <v>306473</v>
      </c>
      <c r="C307432" s="1" t="s">
        <v>5</v>
      </c>
    </row>
    <row r="307433" spans="1:3" x14ac:dyDescent="0.2">
      <c r="A307433" s="1">
        <v>611724</v>
      </c>
      <c r="B307433" s="1" t="s">
        <v>306474</v>
      </c>
      <c r="C307433" s="1" t="s">
        <v>5</v>
      </c>
    </row>
    <row r="307434" spans="1:3" x14ac:dyDescent="0.2">
      <c r="A307434" s="1">
        <v>611726</v>
      </c>
      <c r="B307434" s="1" t="s">
        <v>306475</v>
      </c>
      <c r="C307434" s="1" t="s">
        <v>5</v>
      </c>
    </row>
    <row r="307435" spans="1:3" x14ac:dyDescent="0.2">
      <c r="A307435" s="1">
        <v>611734</v>
      </c>
      <c r="B307435" s="1" t="s">
        <v>306476</v>
      </c>
      <c r="C307435" s="1" t="s">
        <v>60</v>
      </c>
    </row>
    <row r="307436" spans="1:3" x14ac:dyDescent="0.2">
      <c r="A307436" s="1">
        <v>611736</v>
      </c>
      <c r="B307436" s="1" t="s">
        <v>306477</v>
      </c>
      <c r="C307436" s="1" t="s">
        <v>5</v>
      </c>
    </row>
    <row r="307437" spans="1:3" x14ac:dyDescent="0.2">
      <c r="A307437" s="1">
        <v>611742</v>
      </c>
      <c r="B307437" s="1" t="s">
        <v>306478</v>
      </c>
      <c r="C307437" s="1" t="s">
        <v>5</v>
      </c>
    </row>
    <row r="307438" spans="1:3" x14ac:dyDescent="0.2">
      <c r="A307438" s="1">
        <v>611744</v>
      </c>
      <c r="B307438" s="1" t="s">
        <v>306479</v>
      </c>
      <c r="C307438" s="1" t="s">
        <v>60</v>
      </c>
    </row>
    <row r="307439" spans="1:3" x14ac:dyDescent="0.2">
      <c r="A307439" s="1">
        <v>611748</v>
      </c>
      <c r="B307439" s="1" t="s">
        <v>306480</v>
      </c>
      <c r="C307439" s="1" t="s">
        <v>5</v>
      </c>
    </row>
    <row r="307440" spans="1:3" x14ac:dyDescent="0.2">
      <c r="A307440" s="1">
        <v>611752</v>
      </c>
      <c r="B307440" s="1" t="s">
        <v>306481</v>
      </c>
      <c r="C307440" s="1" t="s">
        <v>5</v>
      </c>
    </row>
    <row r="307441" spans="1:3" x14ac:dyDescent="0.2">
      <c r="A307441" s="1">
        <v>611756</v>
      </c>
      <c r="B307441" s="1" t="s">
        <v>306482</v>
      </c>
      <c r="C307441" s="1" t="s">
        <v>5</v>
      </c>
    </row>
    <row r="307442" spans="1:3" x14ac:dyDescent="0.2">
      <c r="A307442" s="1">
        <v>611760</v>
      </c>
      <c r="B307442" s="1" t="s">
        <v>306483</v>
      </c>
      <c r="C307442" s="1" t="s">
        <v>5</v>
      </c>
    </row>
    <row r="307443" spans="1:3" x14ac:dyDescent="0.2">
      <c r="A307443" s="1">
        <v>611762</v>
      </c>
      <c r="B307443" s="1" t="s">
        <v>306484</v>
      </c>
      <c r="C307443" s="1" t="s">
        <v>5</v>
      </c>
    </row>
    <row r="307444" spans="1:3" x14ac:dyDescent="0.2">
      <c r="A307444" s="1">
        <v>611764</v>
      </c>
      <c r="B307444" s="1" t="s">
        <v>306485</v>
      </c>
      <c r="C307444" s="1" t="s">
        <v>5</v>
      </c>
    </row>
    <row r="307445" spans="1:3" x14ac:dyDescent="0.2">
      <c r="A307445" s="1">
        <v>611766</v>
      </c>
      <c r="B307445" s="1" t="s">
        <v>306486</v>
      </c>
      <c r="C307445" s="1" t="s">
        <v>60</v>
      </c>
    </row>
    <row r="307446" spans="1:3" x14ac:dyDescent="0.2">
      <c r="A307446" s="1">
        <v>611768</v>
      </c>
      <c r="B307446" s="1" t="s">
        <v>306487</v>
      </c>
      <c r="C307446" s="1" t="s">
        <v>60</v>
      </c>
    </row>
    <row r="307447" spans="1:3" x14ac:dyDescent="0.2">
      <c r="A307447" s="1">
        <v>611770</v>
      </c>
      <c r="B307447" s="1" t="s">
        <v>306488</v>
      </c>
      <c r="C307447" s="1" t="s">
        <v>5</v>
      </c>
    </row>
    <row r="307448" spans="1:3" x14ac:dyDescent="0.2">
      <c r="A307448" s="1">
        <v>611846</v>
      </c>
      <c r="B307448" s="1" t="s">
        <v>306489</v>
      </c>
      <c r="C307448" s="1" t="s">
        <v>5</v>
      </c>
    </row>
    <row r="307449" spans="1:3" x14ac:dyDescent="0.2">
      <c r="A307449" s="1">
        <v>611852</v>
      </c>
      <c r="B307449" s="1" t="s">
        <v>306490</v>
      </c>
      <c r="C307449" s="1" t="s">
        <v>5</v>
      </c>
    </row>
    <row r="307450" spans="1:3" x14ac:dyDescent="0.2">
      <c r="A307450" s="1">
        <v>611868</v>
      </c>
      <c r="B307450" s="1" t="s">
        <v>306491</v>
      </c>
      <c r="C307450" s="1" t="s">
        <v>5</v>
      </c>
    </row>
    <row r="307451" spans="1:3" x14ac:dyDescent="0.2">
      <c r="A307451" s="1">
        <v>611892</v>
      </c>
      <c r="B307451" s="1" t="s">
        <v>306492</v>
      </c>
      <c r="C307451" s="1" t="s">
        <v>60</v>
      </c>
    </row>
    <row r="307452" spans="1:3" x14ac:dyDescent="0.2">
      <c r="A307452" s="1">
        <v>611904</v>
      </c>
      <c r="B307452" s="1" t="s">
        <v>306493</v>
      </c>
      <c r="C307452" s="1" t="s">
        <v>5</v>
      </c>
    </row>
    <row r="307453" spans="1:3" x14ac:dyDescent="0.2">
      <c r="A307453" s="1">
        <v>611908</v>
      </c>
      <c r="B307453" s="1" t="s">
        <v>306494</v>
      </c>
      <c r="C307453" s="1" t="s">
        <v>60</v>
      </c>
    </row>
    <row r="307454" spans="1:3" x14ac:dyDescent="0.2">
      <c r="A307454" s="1">
        <v>611944</v>
      </c>
      <c r="B307454" s="1" t="s">
        <v>306495</v>
      </c>
      <c r="C307454" s="1" t="s">
        <v>60</v>
      </c>
    </row>
    <row r="307455" spans="1:3" x14ac:dyDescent="0.2">
      <c r="A307455" s="1">
        <v>611962</v>
      </c>
      <c r="B307455" s="1" t="s">
        <v>306496</v>
      </c>
      <c r="C307455" s="1" t="s">
        <v>60</v>
      </c>
    </row>
    <row r="307456" spans="1:3" x14ac:dyDescent="0.2">
      <c r="A307456" s="1">
        <v>611966</v>
      </c>
      <c r="B307456" s="1" t="s">
        <v>306497</v>
      </c>
      <c r="C307456" s="1" t="s">
        <v>5</v>
      </c>
    </row>
    <row r="307457" spans="1:3" x14ac:dyDescent="0.2">
      <c r="A307457" s="1">
        <v>611972</v>
      </c>
      <c r="B307457" s="1" t="s">
        <v>306498</v>
      </c>
      <c r="C307457" s="1" t="s">
        <v>5</v>
      </c>
    </row>
    <row r="307458" spans="1:3" x14ac:dyDescent="0.2">
      <c r="A307458" s="1">
        <v>611974</v>
      </c>
      <c r="B307458" s="1" t="s">
        <v>306499</v>
      </c>
      <c r="C307458" s="1" t="s">
        <v>307</v>
      </c>
    </row>
    <row r="307459" spans="1:3" x14ac:dyDescent="0.2">
      <c r="A307459" s="1">
        <v>611980</v>
      </c>
      <c r="B307459" s="1" t="s">
        <v>306500</v>
      </c>
      <c r="C307459" s="1" t="s">
        <v>5</v>
      </c>
    </row>
    <row r="307460" spans="1:3" x14ac:dyDescent="0.2">
      <c r="A307460" s="1">
        <v>611984</v>
      </c>
      <c r="B307460" s="1" t="s">
        <v>306501</v>
      </c>
      <c r="C307460" s="1" t="s">
        <v>5</v>
      </c>
    </row>
    <row r="307461" spans="1:3" x14ac:dyDescent="0.2">
      <c r="A307461" s="1">
        <v>612058</v>
      </c>
      <c r="B307461" s="1" t="s">
        <v>306502</v>
      </c>
      <c r="C307461" s="1" t="s">
        <v>60</v>
      </c>
    </row>
    <row r="307462" spans="1:3" x14ac:dyDescent="0.2">
      <c r="A307462" s="1">
        <v>612060</v>
      </c>
      <c r="B307462" s="1" t="s">
        <v>306503</v>
      </c>
      <c r="C307462" s="1" t="s">
        <v>60</v>
      </c>
    </row>
    <row r="307463" spans="1:3" x14ac:dyDescent="0.2">
      <c r="A307463" s="1">
        <v>612062</v>
      </c>
      <c r="B307463" s="1" t="s">
        <v>306504</v>
      </c>
      <c r="C307463" s="1" t="s">
        <v>5</v>
      </c>
    </row>
    <row r="307464" spans="1:3" x14ac:dyDescent="0.2">
      <c r="A307464" s="1">
        <v>612064</v>
      </c>
      <c r="B307464" s="1" t="s">
        <v>306505</v>
      </c>
      <c r="C307464" s="1" t="s">
        <v>5</v>
      </c>
    </row>
    <row r="307465" spans="1:3" x14ac:dyDescent="0.2">
      <c r="A307465" s="1">
        <v>612066</v>
      </c>
      <c r="B307465" s="1" t="s">
        <v>306506</v>
      </c>
      <c r="C307465" s="1" t="s">
        <v>5</v>
      </c>
    </row>
    <row r="307466" spans="1:3" x14ac:dyDescent="0.2">
      <c r="A307466" s="1">
        <v>612068</v>
      </c>
      <c r="B307466" s="1" t="s">
        <v>306507</v>
      </c>
      <c r="C307466" s="1" t="s">
        <v>5</v>
      </c>
    </row>
    <row r="307467" spans="1:3" x14ac:dyDescent="0.2">
      <c r="A307467" s="1">
        <v>612072</v>
      </c>
      <c r="B307467" s="1" t="s">
        <v>306508</v>
      </c>
      <c r="C307467" s="1" t="s">
        <v>5</v>
      </c>
    </row>
    <row r="307468" spans="1:3" x14ac:dyDescent="0.2">
      <c r="A307468" s="1">
        <v>612074</v>
      </c>
      <c r="B307468" s="1" t="s">
        <v>306509</v>
      </c>
      <c r="C307468" s="1" t="s">
        <v>5</v>
      </c>
    </row>
    <row r="307469" spans="1:3" x14ac:dyDescent="0.2">
      <c r="A307469" s="1">
        <v>612076</v>
      </c>
      <c r="B307469" s="1" t="s">
        <v>306510</v>
      </c>
      <c r="C307469" s="1" t="s">
        <v>5</v>
      </c>
    </row>
    <row r="307470" spans="1:3" x14ac:dyDescent="0.2">
      <c r="A307470" s="1">
        <v>612078</v>
      </c>
      <c r="B307470" s="1" t="s">
        <v>306511</v>
      </c>
      <c r="C307470" s="1" t="s">
        <v>5</v>
      </c>
    </row>
    <row r="307471" spans="1:3" x14ac:dyDescent="0.2">
      <c r="A307471" s="1">
        <v>612080</v>
      </c>
      <c r="B307471" s="1" t="s">
        <v>306512</v>
      </c>
      <c r="C307471" s="1" t="s">
        <v>5</v>
      </c>
    </row>
    <row r="307472" spans="1:3" x14ac:dyDescent="0.2">
      <c r="A307472" s="1">
        <v>612084</v>
      </c>
      <c r="B307472" s="1" t="s">
        <v>306513</v>
      </c>
      <c r="C307472" s="1" t="s">
        <v>5</v>
      </c>
    </row>
    <row r="307473" spans="1:4" x14ac:dyDescent="0.2">
      <c r="A307473" s="1">
        <v>612122</v>
      </c>
      <c r="B307473" s="1" t="s">
        <v>306514</v>
      </c>
      <c r="C307473" s="1" t="s">
        <v>5</v>
      </c>
    </row>
    <row r="307474" spans="1:4" x14ac:dyDescent="0.2">
      <c r="A307474" s="1">
        <v>612124</v>
      </c>
      <c r="B307474" s="1" t="s">
        <v>306515</v>
      </c>
      <c r="C307474" s="1" t="s">
        <v>5</v>
      </c>
    </row>
    <row r="307475" spans="1:4" x14ac:dyDescent="0.2">
      <c r="A307475" s="1">
        <v>612126</v>
      </c>
      <c r="B307475" s="1" t="s">
        <v>306516</v>
      </c>
      <c r="C307475" s="1" t="s">
        <v>5</v>
      </c>
    </row>
    <row r="307476" spans="1:4" x14ac:dyDescent="0.2">
      <c r="A307476" s="1">
        <v>612128</v>
      </c>
      <c r="B307476" s="1" t="s">
        <v>306517</v>
      </c>
      <c r="C307476" s="1" t="s">
        <v>60</v>
      </c>
    </row>
    <row r="307477" spans="1:4" x14ac:dyDescent="0.2">
      <c r="A307477" s="1">
        <v>612130</v>
      </c>
      <c r="B307477" s="1" t="s">
        <v>306518</v>
      </c>
      <c r="C307477" s="1" t="s">
        <v>5</v>
      </c>
    </row>
    <row r="307478" spans="1:4" x14ac:dyDescent="0.2">
      <c r="A307478" s="1">
        <v>612132</v>
      </c>
      <c r="B307478" s="1" t="s">
        <v>306519</v>
      </c>
      <c r="C307478" s="1" t="s">
        <v>60</v>
      </c>
    </row>
    <row r="307479" spans="1:4" x14ac:dyDescent="0.2">
      <c r="A307479" s="1">
        <v>612134</v>
      </c>
      <c r="B307479" s="1" t="s">
        <v>306520</v>
      </c>
      <c r="C307479" s="1" t="s">
        <v>60</v>
      </c>
    </row>
    <row r="307480" spans="1:4" x14ac:dyDescent="0.2">
      <c r="A307480" s="1">
        <v>612136</v>
      </c>
      <c r="B307480" s="1" t="s">
        <v>306521</v>
      </c>
      <c r="C307480" s="1" t="s">
        <v>5</v>
      </c>
    </row>
    <row r="307481" spans="1:4" x14ac:dyDescent="0.2">
      <c r="A307481" s="1">
        <v>612138</v>
      </c>
      <c r="B307481" s="1" t="s">
        <v>306522</v>
      </c>
      <c r="C307481" s="1" t="s">
        <v>60</v>
      </c>
    </row>
    <row r="307482" spans="1:4" x14ac:dyDescent="0.2">
      <c r="A307482" s="1">
        <v>612140</v>
      </c>
      <c r="B307482" s="1" t="s">
        <v>306523</v>
      </c>
      <c r="C307482" s="1" t="s">
        <v>5</v>
      </c>
    </row>
    <row r="307483" spans="1:4" x14ac:dyDescent="0.2">
      <c r="A307483" s="1">
        <v>612142</v>
      </c>
      <c r="B307483" s="1" t="s">
        <v>306524</v>
      </c>
      <c r="C307483" s="1" t="s">
        <v>60</v>
      </c>
    </row>
    <row r="307484" spans="1:4" x14ac:dyDescent="0.2">
      <c r="A307484" s="1">
        <v>612146</v>
      </c>
      <c r="B307484" s="1" t="s">
        <v>306525</v>
      </c>
      <c r="C307484" s="1" t="s">
        <v>60</v>
      </c>
    </row>
    <row r="307485" spans="1:4" x14ac:dyDescent="0.2">
      <c r="A307485" s="1">
        <v>612148</v>
      </c>
      <c r="B307485" s="1" t="s">
        <v>306526</v>
      </c>
      <c r="C307485" s="1" t="s">
        <v>60</v>
      </c>
    </row>
    <row r="307486" spans="1:4" x14ac:dyDescent="0.2">
      <c r="A307486" s="1">
        <v>612150</v>
      </c>
      <c r="B307486" s="1" t="s">
        <v>306527</v>
      </c>
      <c r="C307486" s="1" t="s">
        <v>5</v>
      </c>
    </row>
    <row r="307487" spans="1:4" x14ac:dyDescent="0.2">
      <c r="A307487" s="1">
        <v>612152</v>
      </c>
      <c r="B307487" s="1" t="s">
        <v>306528</v>
      </c>
      <c r="C307487" s="1" t="s">
        <v>5</v>
      </c>
    </row>
    <row r="307488" spans="1:4" x14ac:dyDescent="0.2">
      <c r="A307488" s="1">
        <v>612154</v>
      </c>
      <c r="B307488" s="1" t="s">
        <v>306529</v>
      </c>
      <c r="C307488" s="1" t="s">
        <v>60</v>
      </c>
      <c r="D307488" s="1" t="s">
        <v>61</v>
      </c>
    </row>
    <row r="307489" spans="1:4" x14ac:dyDescent="0.2">
      <c r="A307489" s="1">
        <v>612158</v>
      </c>
      <c r="B307489" s="1" t="s">
        <v>306530</v>
      </c>
      <c r="C307489" s="1" t="s">
        <v>5</v>
      </c>
    </row>
    <row r="307490" spans="1:4" x14ac:dyDescent="0.2">
      <c r="A307490" s="1">
        <v>612160</v>
      </c>
      <c r="B307490" s="1" t="s">
        <v>306531</v>
      </c>
      <c r="C307490" s="1" t="s">
        <v>5</v>
      </c>
    </row>
    <row r="307491" spans="1:4" x14ac:dyDescent="0.2">
      <c r="A307491" s="1">
        <v>612162</v>
      </c>
      <c r="B307491" s="1" t="s">
        <v>306532</v>
      </c>
      <c r="C307491" s="1" t="s">
        <v>60</v>
      </c>
      <c r="D307491" s="1" t="s">
        <v>61</v>
      </c>
    </row>
    <row r="307492" spans="1:4" x14ac:dyDescent="0.2">
      <c r="A307492" s="1">
        <v>612164</v>
      </c>
      <c r="B307492" s="1" t="s">
        <v>306533</v>
      </c>
      <c r="C307492" s="1" t="s">
        <v>60</v>
      </c>
    </row>
    <row r="307493" spans="1:4" x14ac:dyDescent="0.2">
      <c r="A307493" s="1">
        <v>612166</v>
      </c>
      <c r="B307493" s="1" t="s">
        <v>306534</v>
      </c>
      <c r="C307493" s="1" t="s">
        <v>5</v>
      </c>
    </row>
    <row r="307494" spans="1:4" x14ac:dyDescent="0.2">
      <c r="A307494" s="1">
        <v>612184</v>
      </c>
      <c r="B307494" s="1" t="s">
        <v>306535</v>
      </c>
      <c r="C307494" s="1" t="s">
        <v>5</v>
      </c>
    </row>
    <row r="307495" spans="1:4" x14ac:dyDescent="0.2">
      <c r="A307495" s="1">
        <v>612186</v>
      </c>
      <c r="B307495" s="1" t="s">
        <v>306536</v>
      </c>
      <c r="C307495" s="1" t="s">
        <v>5</v>
      </c>
    </row>
    <row r="307496" spans="1:4" x14ac:dyDescent="0.2">
      <c r="A307496" s="1">
        <v>612192</v>
      </c>
      <c r="B307496" s="1" t="s">
        <v>306537</v>
      </c>
      <c r="C307496" s="1" t="s">
        <v>5</v>
      </c>
    </row>
    <row r="307497" spans="1:4" x14ac:dyDescent="0.2">
      <c r="A307497" s="1">
        <v>612204</v>
      </c>
      <c r="B307497" s="1" t="s">
        <v>306538</v>
      </c>
      <c r="C307497" s="1" t="s">
        <v>5</v>
      </c>
    </row>
    <row r="307498" spans="1:4" x14ac:dyDescent="0.2">
      <c r="A307498" s="1">
        <v>612222</v>
      </c>
      <c r="B307498" s="1" t="s">
        <v>306539</v>
      </c>
      <c r="C307498" s="1" t="s">
        <v>5</v>
      </c>
    </row>
    <row r="307499" spans="1:4" x14ac:dyDescent="0.2">
      <c r="A307499" s="1">
        <v>612224</v>
      </c>
      <c r="B307499" s="1" t="s">
        <v>306540</v>
      </c>
      <c r="C307499" s="1" t="s">
        <v>5</v>
      </c>
    </row>
    <row r="307500" spans="1:4" x14ac:dyDescent="0.2">
      <c r="A307500" s="1">
        <v>612226</v>
      </c>
      <c r="B307500" s="1" t="s">
        <v>306541</v>
      </c>
      <c r="C307500" s="1" t="s">
        <v>5</v>
      </c>
    </row>
    <row r="307501" spans="1:4" x14ac:dyDescent="0.2">
      <c r="A307501" s="1">
        <v>612228</v>
      </c>
      <c r="B307501" s="1" t="s">
        <v>306542</v>
      </c>
      <c r="C307501" s="1" t="s">
        <v>5</v>
      </c>
    </row>
    <row r="307502" spans="1:4" x14ac:dyDescent="0.2">
      <c r="A307502" s="1">
        <v>612230</v>
      </c>
      <c r="B307502" s="1" t="s">
        <v>306543</v>
      </c>
      <c r="C307502" s="1" t="s">
        <v>5</v>
      </c>
    </row>
    <row r="307503" spans="1:4" x14ac:dyDescent="0.2">
      <c r="A307503" s="1">
        <v>612232</v>
      </c>
      <c r="B307503" s="1" t="s">
        <v>306544</v>
      </c>
      <c r="C307503" s="1" t="s">
        <v>5</v>
      </c>
    </row>
    <row r="307504" spans="1:4" x14ac:dyDescent="0.2">
      <c r="A307504" s="1">
        <v>612240</v>
      </c>
      <c r="B307504" s="1" t="s">
        <v>306545</v>
      </c>
      <c r="C307504" s="1" t="s">
        <v>5</v>
      </c>
    </row>
    <row r="307505" spans="1:3" x14ac:dyDescent="0.2">
      <c r="A307505" s="1">
        <v>612244</v>
      </c>
      <c r="B307505" s="1" t="s">
        <v>306546</v>
      </c>
      <c r="C307505" s="1" t="s">
        <v>5</v>
      </c>
    </row>
    <row r="307506" spans="1:3" x14ac:dyDescent="0.2">
      <c r="A307506" s="1">
        <v>612246</v>
      </c>
      <c r="B307506" s="1" t="s">
        <v>306547</v>
      </c>
      <c r="C307506" s="1" t="s">
        <v>5</v>
      </c>
    </row>
    <row r="307507" spans="1:3" x14ac:dyDescent="0.2">
      <c r="A307507" s="1">
        <v>612248</v>
      </c>
      <c r="B307507" s="1" t="s">
        <v>306548</v>
      </c>
      <c r="C307507" s="1" t="s">
        <v>5</v>
      </c>
    </row>
    <row r="307508" spans="1:3" x14ac:dyDescent="0.2">
      <c r="A307508" s="1">
        <v>612250</v>
      </c>
      <c r="B307508" s="1" t="s">
        <v>306549</v>
      </c>
      <c r="C307508" s="1" t="s">
        <v>5</v>
      </c>
    </row>
    <row r="307509" spans="1:3" x14ac:dyDescent="0.2">
      <c r="A307509" s="1">
        <v>612252</v>
      </c>
      <c r="B307509" s="1" t="s">
        <v>306550</v>
      </c>
      <c r="C307509" s="1" t="s">
        <v>5</v>
      </c>
    </row>
    <row r="307510" spans="1:3" x14ac:dyDescent="0.2">
      <c r="A307510" s="1">
        <v>612258</v>
      </c>
      <c r="B307510" s="1" t="s">
        <v>306551</v>
      </c>
      <c r="C307510" s="1" t="s">
        <v>5</v>
      </c>
    </row>
    <row r="307511" spans="1:3" x14ac:dyDescent="0.2">
      <c r="A307511" s="1">
        <v>612264</v>
      </c>
      <c r="B307511" s="1" t="s">
        <v>306552</v>
      </c>
      <c r="C307511" s="1" t="s">
        <v>5</v>
      </c>
    </row>
    <row r="307512" spans="1:3" x14ac:dyDescent="0.2">
      <c r="A307512" s="1">
        <v>612268</v>
      </c>
      <c r="B307512" s="1" t="s">
        <v>306553</v>
      </c>
      <c r="C307512" s="1" t="s">
        <v>5</v>
      </c>
    </row>
    <row r="307513" spans="1:3" x14ac:dyDescent="0.2">
      <c r="A307513" s="1">
        <v>612272</v>
      </c>
      <c r="B307513" s="1" t="s">
        <v>306554</v>
      </c>
      <c r="C307513" s="1" t="s">
        <v>5</v>
      </c>
    </row>
    <row r="307514" spans="1:3" x14ac:dyDescent="0.2">
      <c r="A307514" s="1">
        <v>612274</v>
      </c>
      <c r="B307514" s="1" t="s">
        <v>306555</v>
      </c>
      <c r="C307514" s="1" t="s">
        <v>5</v>
      </c>
    </row>
    <row r="307515" spans="1:3" x14ac:dyDescent="0.2">
      <c r="A307515" s="1">
        <v>612276</v>
      </c>
      <c r="B307515" s="1" t="s">
        <v>306556</v>
      </c>
      <c r="C307515" s="1" t="s">
        <v>5</v>
      </c>
    </row>
    <row r="307516" spans="1:3" x14ac:dyDescent="0.2">
      <c r="A307516" s="1">
        <v>612278</v>
      </c>
      <c r="B307516" s="1" t="s">
        <v>306557</v>
      </c>
      <c r="C307516" s="1" t="s">
        <v>5</v>
      </c>
    </row>
    <row r="307517" spans="1:3" x14ac:dyDescent="0.2">
      <c r="A307517" s="1">
        <v>612280</v>
      </c>
      <c r="B307517" s="1" t="s">
        <v>306558</v>
      </c>
      <c r="C307517" s="1" t="s">
        <v>307</v>
      </c>
    </row>
    <row r="307518" spans="1:3" x14ac:dyDescent="0.2">
      <c r="A307518" s="1">
        <v>612290</v>
      </c>
      <c r="B307518" s="1" t="s">
        <v>306559</v>
      </c>
      <c r="C307518" s="1" t="s">
        <v>60</v>
      </c>
    </row>
    <row r="307519" spans="1:3" x14ac:dyDescent="0.2">
      <c r="A307519" s="1">
        <v>612296</v>
      </c>
      <c r="B307519" s="1" t="s">
        <v>306560</v>
      </c>
      <c r="C307519" s="1" t="s">
        <v>60</v>
      </c>
    </row>
    <row r="307520" spans="1:3" x14ac:dyDescent="0.2">
      <c r="A307520" s="1">
        <v>612300</v>
      </c>
      <c r="B307520" s="1" t="s">
        <v>306561</v>
      </c>
      <c r="C307520" s="1" t="s">
        <v>60</v>
      </c>
    </row>
    <row r="307521" spans="1:3" x14ac:dyDescent="0.2">
      <c r="A307521" s="1">
        <v>612304</v>
      </c>
      <c r="B307521" s="1" t="s">
        <v>306562</v>
      </c>
      <c r="C307521" s="1" t="s">
        <v>60</v>
      </c>
    </row>
    <row r="307522" spans="1:3" x14ac:dyDescent="0.2">
      <c r="A307522" s="1">
        <v>612306</v>
      </c>
      <c r="B307522" s="1" t="s">
        <v>306563</v>
      </c>
      <c r="C307522" s="1" t="s">
        <v>60</v>
      </c>
    </row>
    <row r="307523" spans="1:3" x14ac:dyDescent="0.2">
      <c r="A307523" s="1">
        <v>612312</v>
      </c>
      <c r="B307523" s="1" t="s">
        <v>306564</v>
      </c>
      <c r="C307523" s="1" t="s">
        <v>60</v>
      </c>
    </row>
    <row r="307524" spans="1:3" x14ac:dyDescent="0.2">
      <c r="A307524" s="1">
        <v>612316</v>
      </c>
      <c r="B307524" s="1" t="s">
        <v>306565</v>
      </c>
      <c r="C307524" s="1" t="s">
        <v>60</v>
      </c>
    </row>
    <row r="307525" spans="1:3" x14ac:dyDescent="0.2">
      <c r="A307525" s="1">
        <v>612318</v>
      </c>
      <c r="B307525" s="1" t="s">
        <v>306566</v>
      </c>
      <c r="C307525" s="1" t="s">
        <v>60</v>
      </c>
    </row>
    <row r="307526" spans="1:3" x14ac:dyDescent="0.2">
      <c r="A307526" s="1">
        <v>612332</v>
      </c>
      <c r="B307526" s="1" t="s">
        <v>306567</v>
      </c>
      <c r="C307526" s="1" t="s">
        <v>60</v>
      </c>
    </row>
    <row r="307527" spans="1:3" x14ac:dyDescent="0.2">
      <c r="A307527" s="1">
        <v>612338</v>
      </c>
      <c r="B307527" s="1" t="s">
        <v>306568</v>
      </c>
      <c r="C307527" s="1" t="s">
        <v>5</v>
      </c>
    </row>
    <row r="307528" spans="1:3" x14ac:dyDescent="0.2">
      <c r="A307528" s="1">
        <v>612340</v>
      </c>
      <c r="B307528" s="1" t="s">
        <v>306569</v>
      </c>
      <c r="C307528" s="1" t="s">
        <v>5</v>
      </c>
    </row>
    <row r="307529" spans="1:3" x14ac:dyDescent="0.2">
      <c r="A307529" s="1">
        <v>612342</v>
      </c>
      <c r="B307529" s="1" t="s">
        <v>306570</v>
      </c>
      <c r="C307529" s="1" t="s">
        <v>5</v>
      </c>
    </row>
    <row r="307530" spans="1:3" x14ac:dyDescent="0.2">
      <c r="A307530" s="1">
        <v>612348</v>
      </c>
      <c r="B307530" s="1" t="s">
        <v>306571</v>
      </c>
      <c r="C307530" s="1" t="s">
        <v>5</v>
      </c>
    </row>
    <row r="307531" spans="1:3" x14ac:dyDescent="0.2">
      <c r="A307531" s="1">
        <v>612350</v>
      </c>
      <c r="B307531" s="1" t="s">
        <v>306572</v>
      </c>
      <c r="C307531" s="1" t="s">
        <v>60</v>
      </c>
    </row>
    <row r="307532" spans="1:3" x14ac:dyDescent="0.2">
      <c r="A307532" s="1">
        <v>612352</v>
      </c>
      <c r="B307532" s="1" t="s">
        <v>306573</v>
      </c>
      <c r="C307532" s="1" t="s">
        <v>5</v>
      </c>
    </row>
    <row r="307533" spans="1:3" x14ac:dyDescent="0.2">
      <c r="A307533" s="1">
        <v>612354</v>
      </c>
      <c r="B307533" s="1" t="s">
        <v>306574</v>
      </c>
      <c r="C307533" s="1" t="s">
        <v>5</v>
      </c>
    </row>
    <row r="307534" spans="1:3" x14ac:dyDescent="0.2">
      <c r="A307534" s="1">
        <v>612356</v>
      </c>
      <c r="B307534" s="1" t="s">
        <v>306575</v>
      </c>
      <c r="C307534" s="1" t="s">
        <v>60</v>
      </c>
    </row>
    <row r="307535" spans="1:3" x14ac:dyDescent="0.2">
      <c r="A307535" s="1">
        <v>612364</v>
      </c>
      <c r="B307535" s="1" t="s">
        <v>306576</v>
      </c>
      <c r="C307535" s="1" t="s">
        <v>5</v>
      </c>
    </row>
    <row r="307536" spans="1:3" x14ac:dyDescent="0.2">
      <c r="A307536" s="1">
        <v>612366</v>
      </c>
      <c r="B307536" s="1" t="s">
        <v>306577</v>
      </c>
      <c r="C307536" s="1" t="s">
        <v>5</v>
      </c>
    </row>
    <row r="307537" spans="1:3" x14ac:dyDescent="0.2">
      <c r="A307537" s="1">
        <v>612368</v>
      </c>
      <c r="B307537" s="1" t="s">
        <v>306578</v>
      </c>
      <c r="C307537" s="1" t="s">
        <v>5</v>
      </c>
    </row>
    <row r="307538" spans="1:3" x14ac:dyDescent="0.2">
      <c r="A307538" s="1">
        <v>612430</v>
      </c>
      <c r="B307538" s="1" t="s">
        <v>306579</v>
      </c>
      <c r="C307538" s="1" t="s">
        <v>5</v>
      </c>
    </row>
    <row r="307539" spans="1:3" x14ac:dyDescent="0.2">
      <c r="A307539" s="1">
        <v>612432</v>
      </c>
      <c r="B307539" s="1" t="s">
        <v>306580</v>
      </c>
      <c r="C307539" s="1" t="s">
        <v>60</v>
      </c>
    </row>
    <row r="307540" spans="1:3" x14ac:dyDescent="0.2">
      <c r="A307540" s="1">
        <v>612434</v>
      </c>
      <c r="B307540" s="1" t="s">
        <v>306581</v>
      </c>
      <c r="C307540" s="1" t="s">
        <v>5</v>
      </c>
    </row>
    <row r="307541" spans="1:3" x14ac:dyDescent="0.2">
      <c r="A307541" s="1">
        <v>612436</v>
      </c>
      <c r="B307541" s="1" t="s">
        <v>306582</v>
      </c>
      <c r="C307541" s="1" t="s">
        <v>5</v>
      </c>
    </row>
    <row r="307542" spans="1:3" x14ac:dyDescent="0.2">
      <c r="A307542" s="1">
        <v>612438</v>
      </c>
      <c r="B307542" s="1" t="s">
        <v>306583</v>
      </c>
      <c r="C307542" s="1" t="s">
        <v>5</v>
      </c>
    </row>
    <row r="307543" spans="1:3" x14ac:dyDescent="0.2">
      <c r="A307543" s="1">
        <v>612440</v>
      </c>
      <c r="B307543" s="1" t="s">
        <v>306584</v>
      </c>
      <c r="C307543" s="1" t="s">
        <v>5</v>
      </c>
    </row>
    <row r="307544" spans="1:3" x14ac:dyDescent="0.2">
      <c r="A307544" s="1">
        <v>612442</v>
      </c>
      <c r="B307544" s="1" t="s">
        <v>306585</v>
      </c>
      <c r="C307544" s="1" t="s">
        <v>60</v>
      </c>
    </row>
    <row r="307545" spans="1:3" x14ac:dyDescent="0.2">
      <c r="A307545" s="1">
        <v>612448</v>
      </c>
      <c r="B307545" s="1" t="s">
        <v>306586</v>
      </c>
      <c r="C307545" s="1" t="s">
        <v>5</v>
      </c>
    </row>
    <row r="307546" spans="1:3" x14ac:dyDescent="0.2">
      <c r="A307546" s="1">
        <v>612450</v>
      </c>
      <c r="B307546" s="1" t="s">
        <v>306587</v>
      </c>
      <c r="C307546" s="1" t="s">
        <v>5</v>
      </c>
    </row>
    <row r="307547" spans="1:3" x14ac:dyDescent="0.2">
      <c r="A307547" s="1">
        <v>612452</v>
      </c>
      <c r="B307547" s="1" t="s">
        <v>306588</v>
      </c>
      <c r="C307547" s="1" t="s">
        <v>5</v>
      </c>
    </row>
    <row r="307548" spans="1:3" x14ac:dyDescent="0.2">
      <c r="A307548" s="1">
        <v>612454</v>
      </c>
      <c r="B307548" s="1" t="s">
        <v>306589</v>
      </c>
      <c r="C307548" s="1" t="s">
        <v>60</v>
      </c>
    </row>
    <row r="307549" spans="1:3" x14ac:dyDescent="0.2">
      <c r="A307549" s="1">
        <v>612456</v>
      </c>
      <c r="B307549" s="1" t="s">
        <v>306590</v>
      </c>
      <c r="C307549" s="1" t="s">
        <v>60</v>
      </c>
    </row>
    <row r="307550" spans="1:3" x14ac:dyDescent="0.2">
      <c r="A307550" s="1">
        <v>612458</v>
      </c>
      <c r="B307550" s="1" t="s">
        <v>306591</v>
      </c>
      <c r="C307550" s="1" t="s">
        <v>60</v>
      </c>
    </row>
    <row r="307551" spans="1:3" x14ac:dyDescent="0.2">
      <c r="A307551" s="1">
        <v>612460</v>
      </c>
      <c r="B307551" s="1" t="s">
        <v>306592</v>
      </c>
      <c r="C307551" s="1" t="s">
        <v>5</v>
      </c>
    </row>
    <row r="307552" spans="1:3" x14ac:dyDescent="0.2">
      <c r="A307552" s="1">
        <v>612462</v>
      </c>
      <c r="B307552" s="1" t="s">
        <v>306593</v>
      </c>
      <c r="C307552" s="1" t="s">
        <v>5</v>
      </c>
    </row>
    <row r="307553" spans="1:3" x14ac:dyDescent="0.2">
      <c r="A307553" s="1">
        <v>612464</v>
      </c>
      <c r="B307553" s="1" t="s">
        <v>306594</v>
      </c>
      <c r="C307553" s="1" t="s">
        <v>5</v>
      </c>
    </row>
    <row r="307554" spans="1:3" x14ac:dyDescent="0.2">
      <c r="A307554" s="1">
        <v>612466</v>
      </c>
      <c r="B307554" s="1" t="s">
        <v>306595</v>
      </c>
      <c r="C307554" s="1" t="s">
        <v>60</v>
      </c>
    </row>
    <row r="307555" spans="1:3" x14ac:dyDescent="0.2">
      <c r="A307555" s="1">
        <v>612468</v>
      </c>
      <c r="B307555" s="1" t="s">
        <v>306596</v>
      </c>
      <c r="C307555" s="1" t="s">
        <v>60</v>
      </c>
    </row>
    <row r="307556" spans="1:3" x14ac:dyDescent="0.2">
      <c r="A307556" s="1">
        <v>612470</v>
      </c>
      <c r="B307556" s="1" t="s">
        <v>306597</v>
      </c>
      <c r="C307556" s="1" t="s">
        <v>5</v>
      </c>
    </row>
    <row r="307557" spans="1:3" x14ac:dyDescent="0.2">
      <c r="A307557" s="1">
        <v>612474</v>
      </c>
      <c r="B307557" s="1" t="s">
        <v>306598</v>
      </c>
      <c r="C307557" s="1" t="s">
        <v>5</v>
      </c>
    </row>
    <row r="307558" spans="1:3" x14ac:dyDescent="0.2">
      <c r="A307558" s="1">
        <v>612480</v>
      </c>
      <c r="B307558" s="1" t="s">
        <v>306599</v>
      </c>
      <c r="C307558" s="1" t="s">
        <v>60</v>
      </c>
    </row>
    <row r="307559" spans="1:3" x14ac:dyDescent="0.2">
      <c r="A307559" s="1">
        <v>612484</v>
      </c>
      <c r="B307559" s="1" t="s">
        <v>306600</v>
      </c>
      <c r="C307559" s="1" t="s">
        <v>60</v>
      </c>
    </row>
    <row r="307560" spans="1:3" x14ac:dyDescent="0.2">
      <c r="A307560" s="1">
        <v>612486</v>
      </c>
      <c r="B307560" s="1" t="s">
        <v>306601</v>
      </c>
      <c r="C307560" s="1" t="s">
        <v>5</v>
      </c>
    </row>
    <row r="307561" spans="1:3" x14ac:dyDescent="0.2">
      <c r="A307561" s="1">
        <v>612488</v>
      </c>
      <c r="B307561" s="1" t="s">
        <v>306602</v>
      </c>
      <c r="C307561" s="1" t="s">
        <v>5</v>
      </c>
    </row>
    <row r="307562" spans="1:3" x14ac:dyDescent="0.2">
      <c r="A307562" s="1">
        <v>612492</v>
      </c>
      <c r="B307562" s="1" t="s">
        <v>306603</v>
      </c>
      <c r="C307562" s="1" t="s">
        <v>5</v>
      </c>
    </row>
    <row r="307563" spans="1:3" x14ac:dyDescent="0.2">
      <c r="A307563" s="1">
        <v>612578</v>
      </c>
      <c r="B307563" s="1" t="s">
        <v>306604</v>
      </c>
      <c r="C307563" s="1" t="s">
        <v>5</v>
      </c>
    </row>
    <row r="307564" spans="1:3" x14ac:dyDescent="0.2">
      <c r="A307564" s="1">
        <v>612582</v>
      </c>
      <c r="B307564" s="1" t="s">
        <v>306605</v>
      </c>
      <c r="C307564" s="1" t="s">
        <v>5</v>
      </c>
    </row>
    <row r="307565" spans="1:3" x14ac:dyDescent="0.2">
      <c r="A307565" s="1">
        <v>612624</v>
      </c>
      <c r="B307565" s="1" t="s">
        <v>306606</v>
      </c>
      <c r="C307565" s="1" t="s">
        <v>5</v>
      </c>
    </row>
    <row r="307566" spans="1:3" x14ac:dyDescent="0.2">
      <c r="A307566" s="1">
        <v>612630</v>
      </c>
      <c r="B307566" s="1" t="s">
        <v>306607</v>
      </c>
      <c r="C307566" s="1" t="s">
        <v>60</v>
      </c>
    </row>
    <row r="307567" spans="1:3" x14ac:dyDescent="0.2">
      <c r="A307567" s="1">
        <v>612644</v>
      </c>
      <c r="B307567" s="1" t="s">
        <v>306608</v>
      </c>
      <c r="C307567" s="1" t="s">
        <v>60</v>
      </c>
    </row>
    <row r="307568" spans="1:3" x14ac:dyDescent="0.2">
      <c r="A307568" s="1">
        <v>612656</v>
      </c>
      <c r="B307568" s="1" t="s">
        <v>306609</v>
      </c>
      <c r="C307568" s="1" t="s">
        <v>60</v>
      </c>
    </row>
    <row r="307569" spans="1:4" x14ac:dyDescent="0.2">
      <c r="A307569" s="1">
        <v>612678</v>
      </c>
      <c r="B307569" s="1" t="s">
        <v>306610</v>
      </c>
      <c r="C307569" s="1" t="s">
        <v>60</v>
      </c>
    </row>
    <row r="307570" spans="1:4" x14ac:dyDescent="0.2">
      <c r="A307570" s="1">
        <v>612758</v>
      </c>
      <c r="B307570" s="1" t="s">
        <v>306611</v>
      </c>
      <c r="C307570" s="1" t="s">
        <v>60</v>
      </c>
    </row>
    <row r="307571" spans="1:4" x14ac:dyDescent="0.2">
      <c r="A307571" s="1">
        <v>612760</v>
      </c>
      <c r="B307571" s="1" t="s">
        <v>306612</v>
      </c>
      <c r="C307571" s="1" t="s">
        <v>5</v>
      </c>
    </row>
    <row r="307572" spans="1:4" x14ac:dyDescent="0.2">
      <c r="A307572" s="1">
        <v>612762</v>
      </c>
      <c r="B307572" s="1" t="s">
        <v>306613</v>
      </c>
      <c r="C307572" s="1" t="s">
        <v>5</v>
      </c>
    </row>
    <row r="307573" spans="1:4" x14ac:dyDescent="0.2">
      <c r="A307573" s="1">
        <v>612764</v>
      </c>
      <c r="B307573" s="1" t="s">
        <v>306614</v>
      </c>
      <c r="C307573" s="1" t="s">
        <v>60</v>
      </c>
    </row>
    <row r="307574" spans="1:4" x14ac:dyDescent="0.2">
      <c r="A307574" s="1">
        <v>612766</v>
      </c>
      <c r="B307574" s="1" t="s">
        <v>306615</v>
      </c>
      <c r="C307574" s="1" t="s">
        <v>5</v>
      </c>
    </row>
    <row r="307575" spans="1:4" x14ac:dyDescent="0.2">
      <c r="A307575" s="1">
        <v>612768</v>
      </c>
      <c r="B307575" s="1" t="s">
        <v>306616</v>
      </c>
      <c r="C307575" s="1" t="s">
        <v>5</v>
      </c>
    </row>
    <row r="307576" spans="1:4" x14ac:dyDescent="0.2">
      <c r="A307576" s="1">
        <v>612770</v>
      </c>
      <c r="B307576" s="1" t="s">
        <v>306617</v>
      </c>
      <c r="C307576" s="1" t="s">
        <v>60</v>
      </c>
    </row>
    <row r="307577" spans="1:4" x14ac:dyDescent="0.2">
      <c r="A307577" s="1">
        <v>612772</v>
      </c>
      <c r="B307577" s="1" t="s">
        <v>306618</v>
      </c>
      <c r="C307577" s="1" t="s">
        <v>5</v>
      </c>
    </row>
    <row r="307578" spans="1:4" x14ac:dyDescent="0.2">
      <c r="A307578" s="1">
        <v>612774</v>
      </c>
      <c r="B307578" s="1" t="s">
        <v>306619</v>
      </c>
      <c r="C307578" s="1" t="s">
        <v>5</v>
      </c>
    </row>
    <row r="307579" spans="1:4" x14ac:dyDescent="0.2">
      <c r="A307579" s="1">
        <v>612776</v>
      </c>
      <c r="B307579" s="1" t="s">
        <v>306620</v>
      </c>
      <c r="C307579" s="1" t="s">
        <v>60</v>
      </c>
    </row>
    <row r="307580" spans="1:4" x14ac:dyDescent="0.2">
      <c r="A307580" s="1">
        <v>612778</v>
      </c>
      <c r="B307580" s="1" t="s">
        <v>306621</v>
      </c>
      <c r="C307580" s="1" t="s">
        <v>60</v>
      </c>
      <c r="D307580" s="1" t="s">
        <v>61</v>
      </c>
    </row>
    <row r="307581" spans="1:4" x14ac:dyDescent="0.2">
      <c r="A307581" s="1">
        <v>612780</v>
      </c>
      <c r="B307581" s="1" t="s">
        <v>306622</v>
      </c>
      <c r="C307581" s="1" t="s">
        <v>60</v>
      </c>
    </row>
    <row r="307582" spans="1:4" x14ac:dyDescent="0.2">
      <c r="A307582" s="1">
        <v>612782</v>
      </c>
      <c r="B307582" s="1" t="s">
        <v>306623</v>
      </c>
      <c r="C307582" s="1" t="s">
        <v>60</v>
      </c>
    </row>
    <row r="307583" spans="1:4" x14ac:dyDescent="0.2">
      <c r="A307583" s="1">
        <v>612784</v>
      </c>
      <c r="B307583" s="1" t="s">
        <v>306624</v>
      </c>
      <c r="C307583" s="1" t="s">
        <v>5</v>
      </c>
    </row>
    <row r="307584" spans="1:4" x14ac:dyDescent="0.2">
      <c r="A307584" s="1">
        <v>612786</v>
      </c>
      <c r="B307584" s="1" t="s">
        <v>306625</v>
      </c>
      <c r="C307584" s="1" t="s">
        <v>5</v>
      </c>
    </row>
    <row r="307585" spans="1:3" x14ac:dyDescent="0.2">
      <c r="A307585" s="1">
        <v>612788</v>
      </c>
      <c r="B307585" s="1" t="s">
        <v>306626</v>
      </c>
      <c r="C307585" s="1" t="s">
        <v>60</v>
      </c>
    </row>
    <row r="307586" spans="1:3" x14ac:dyDescent="0.2">
      <c r="A307586" s="1">
        <v>612790</v>
      </c>
      <c r="B307586" s="1" t="s">
        <v>306627</v>
      </c>
      <c r="C307586" s="1" t="s">
        <v>5</v>
      </c>
    </row>
    <row r="307587" spans="1:3" x14ac:dyDescent="0.2">
      <c r="A307587" s="1">
        <v>612792</v>
      </c>
      <c r="B307587" s="1" t="s">
        <v>306628</v>
      </c>
      <c r="C307587" s="1" t="s">
        <v>5</v>
      </c>
    </row>
    <row r="307588" spans="1:3" x14ac:dyDescent="0.2">
      <c r="A307588" s="1">
        <v>612794</v>
      </c>
      <c r="B307588" s="1" t="s">
        <v>306629</v>
      </c>
      <c r="C307588" s="1" t="s">
        <v>5</v>
      </c>
    </row>
    <row r="307589" spans="1:3" x14ac:dyDescent="0.2">
      <c r="A307589" s="1">
        <v>612818</v>
      </c>
      <c r="B307589" s="1" t="s">
        <v>306630</v>
      </c>
      <c r="C307589" s="1" t="s">
        <v>5</v>
      </c>
    </row>
    <row r="307590" spans="1:3" x14ac:dyDescent="0.2">
      <c r="A307590" s="1">
        <v>612822</v>
      </c>
      <c r="B307590" s="1" t="s">
        <v>306631</v>
      </c>
      <c r="C307590" s="1" t="s">
        <v>5</v>
      </c>
    </row>
    <row r="307591" spans="1:3" x14ac:dyDescent="0.2">
      <c r="A307591" s="1">
        <v>612824</v>
      </c>
      <c r="B307591" s="1" t="s">
        <v>306632</v>
      </c>
      <c r="C307591" s="1" t="s">
        <v>5</v>
      </c>
    </row>
    <row r="307592" spans="1:3" x14ac:dyDescent="0.2">
      <c r="A307592" s="1">
        <v>612828</v>
      </c>
      <c r="B307592" s="1" t="s">
        <v>306633</v>
      </c>
      <c r="C307592" s="1" t="s">
        <v>60</v>
      </c>
    </row>
    <row r="307593" spans="1:3" x14ac:dyDescent="0.2">
      <c r="A307593" s="1">
        <v>612834</v>
      </c>
      <c r="B307593" s="1" t="s">
        <v>306634</v>
      </c>
      <c r="C307593" s="1" t="s">
        <v>60</v>
      </c>
    </row>
    <row r="307594" spans="1:3" x14ac:dyDescent="0.2">
      <c r="A307594" s="1">
        <v>612836</v>
      </c>
      <c r="B307594" s="1" t="s">
        <v>306635</v>
      </c>
      <c r="C307594" s="1" t="s">
        <v>5</v>
      </c>
    </row>
    <row r="307595" spans="1:3" x14ac:dyDescent="0.2">
      <c r="A307595" s="1">
        <v>612926</v>
      </c>
      <c r="B307595" s="1" t="s">
        <v>306636</v>
      </c>
      <c r="C307595" s="1" t="s">
        <v>60</v>
      </c>
    </row>
    <row r="307596" spans="1:3" x14ac:dyDescent="0.2">
      <c r="A307596" s="1">
        <v>612932</v>
      </c>
      <c r="B307596" s="1" t="s">
        <v>306637</v>
      </c>
      <c r="C307596" s="1" t="s">
        <v>5</v>
      </c>
    </row>
    <row r="307597" spans="1:3" x14ac:dyDescent="0.2">
      <c r="A307597" s="1">
        <v>612934</v>
      </c>
      <c r="B307597" s="1" t="s">
        <v>306638</v>
      </c>
      <c r="C307597" s="1" t="s">
        <v>5</v>
      </c>
    </row>
    <row r="307598" spans="1:3" x14ac:dyDescent="0.2">
      <c r="A307598" s="1">
        <v>612940</v>
      </c>
      <c r="B307598" s="1" t="s">
        <v>306639</v>
      </c>
      <c r="C307598" s="1" t="s">
        <v>60</v>
      </c>
    </row>
    <row r="307599" spans="1:3" x14ac:dyDescent="0.2">
      <c r="A307599" s="1">
        <v>612942</v>
      </c>
      <c r="B307599" s="1" t="s">
        <v>306640</v>
      </c>
      <c r="C307599" s="1" t="s">
        <v>5</v>
      </c>
    </row>
    <row r="307600" spans="1:3" x14ac:dyDescent="0.2">
      <c r="A307600" s="1">
        <v>612944</v>
      </c>
      <c r="B307600" s="1" t="s">
        <v>306641</v>
      </c>
      <c r="C307600" s="1" t="s">
        <v>60</v>
      </c>
    </row>
    <row r="307601" spans="1:3" x14ac:dyDescent="0.2">
      <c r="A307601" s="1">
        <v>612946</v>
      </c>
      <c r="B307601" s="1" t="s">
        <v>306642</v>
      </c>
      <c r="C307601" s="1" t="s">
        <v>5</v>
      </c>
    </row>
    <row r="307602" spans="1:3" x14ac:dyDescent="0.2">
      <c r="A307602" s="1">
        <v>612948</v>
      </c>
      <c r="B307602" s="1" t="s">
        <v>306643</v>
      </c>
      <c r="C307602" s="1" t="s">
        <v>5</v>
      </c>
    </row>
    <row r="307603" spans="1:3" x14ac:dyDescent="0.2">
      <c r="A307603" s="1">
        <v>612952</v>
      </c>
      <c r="B307603" s="1" t="s">
        <v>306644</v>
      </c>
      <c r="C307603" s="1" t="s">
        <v>60</v>
      </c>
    </row>
    <row r="307604" spans="1:3" x14ac:dyDescent="0.2">
      <c r="A307604" s="1">
        <v>612956</v>
      </c>
      <c r="B307604" s="1" t="s">
        <v>306645</v>
      </c>
      <c r="C307604" s="1" t="s">
        <v>5</v>
      </c>
    </row>
    <row r="307605" spans="1:3" x14ac:dyDescent="0.2">
      <c r="A307605" s="1">
        <v>612958</v>
      </c>
      <c r="B307605" s="1" t="s">
        <v>306646</v>
      </c>
      <c r="C307605" s="1" t="s">
        <v>60</v>
      </c>
    </row>
    <row r="307606" spans="1:3" x14ac:dyDescent="0.2">
      <c r="A307606" s="1">
        <v>612960</v>
      </c>
      <c r="B307606" s="1" t="s">
        <v>306647</v>
      </c>
      <c r="C307606" s="1" t="s">
        <v>5</v>
      </c>
    </row>
    <row r="307607" spans="1:3" x14ac:dyDescent="0.2">
      <c r="A307607" s="1">
        <v>612962</v>
      </c>
      <c r="B307607" s="1" t="s">
        <v>306648</v>
      </c>
      <c r="C307607" s="1" t="s">
        <v>5</v>
      </c>
    </row>
    <row r="307608" spans="1:3" x14ac:dyDescent="0.2">
      <c r="A307608" s="1">
        <v>612964</v>
      </c>
      <c r="B307608" s="1" t="s">
        <v>306649</v>
      </c>
      <c r="C307608" s="1" t="s">
        <v>5</v>
      </c>
    </row>
    <row r="307609" spans="1:3" x14ac:dyDescent="0.2">
      <c r="A307609" s="1">
        <v>612966</v>
      </c>
      <c r="B307609" s="1" t="s">
        <v>306650</v>
      </c>
      <c r="C307609" s="1" t="s">
        <v>5</v>
      </c>
    </row>
    <row r="307610" spans="1:3" x14ac:dyDescent="0.2">
      <c r="A307610" s="1">
        <v>612968</v>
      </c>
      <c r="B307610" s="1" t="s">
        <v>306651</v>
      </c>
      <c r="C307610" s="1" t="s">
        <v>60</v>
      </c>
    </row>
    <row r="307611" spans="1:3" x14ac:dyDescent="0.2">
      <c r="A307611" s="1">
        <v>612970</v>
      </c>
      <c r="B307611" s="1" t="s">
        <v>306652</v>
      </c>
      <c r="C307611" s="1" t="s">
        <v>5</v>
      </c>
    </row>
    <row r="307612" spans="1:3" x14ac:dyDescent="0.2">
      <c r="A307612" s="1">
        <v>612972</v>
      </c>
      <c r="B307612" s="1" t="s">
        <v>306653</v>
      </c>
      <c r="C307612" s="1" t="s">
        <v>5</v>
      </c>
    </row>
    <row r="307613" spans="1:3" x14ac:dyDescent="0.2">
      <c r="A307613" s="1">
        <v>612974</v>
      </c>
      <c r="B307613" s="1" t="s">
        <v>306654</v>
      </c>
      <c r="C307613" s="1" t="s">
        <v>60</v>
      </c>
    </row>
    <row r="307614" spans="1:3" x14ac:dyDescent="0.2">
      <c r="A307614" s="1">
        <v>612978</v>
      </c>
      <c r="B307614" s="1" t="s">
        <v>306655</v>
      </c>
      <c r="C307614" s="1" t="s">
        <v>5</v>
      </c>
    </row>
    <row r="307615" spans="1:3" x14ac:dyDescent="0.2">
      <c r="A307615" s="1">
        <v>612980</v>
      </c>
      <c r="B307615" s="1" t="s">
        <v>306656</v>
      </c>
      <c r="C307615" s="1" t="s">
        <v>5</v>
      </c>
    </row>
    <row r="307616" spans="1:3" x14ac:dyDescent="0.2">
      <c r="A307616" s="1">
        <v>612982</v>
      </c>
      <c r="B307616" s="1" t="s">
        <v>306657</v>
      </c>
      <c r="C307616" s="1" t="s">
        <v>5</v>
      </c>
    </row>
    <row r="307617" spans="1:3" x14ac:dyDescent="0.2">
      <c r="A307617" s="1">
        <v>612984</v>
      </c>
      <c r="B307617" s="1" t="s">
        <v>306658</v>
      </c>
      <c r="C307617" s="1" t="s">
        <v>5</v>
      </c>
    </row>
    <row r="307618" spans="1:3" x14ac:dyDescent="0.2">
      <c r="A307618" s="1">
        <v>612986</v>
      </c>
      <c r="B307618" s="1" t="s">
        <v>306659</v>
      </c>
      <c r="C307618" s="1" t="s">
        <v>60</v>
      </c>
    </row>
    <row r="307619" spans="1:3" x14ac:dyDescent="0.2">
      <c r="A307619" s="1">
        <v>612990</v>
      </c>
      <c r="B307619" s="1" t="s">
        <v>306660</v>
      </c>
      <c r="C307619" s="1" t="s">
        <v>5</v>
      </c>
    </row>
    <row r="307620" spans="1:3" x14ac:dyDescent="0.2">
      <c r="A307620" s="1">
        <v>612994</v>
      </c>
      <c r="B307620" s="1" t="s">
        <v>306661</v>
      </c>
      <c r="C307620" s="1" t="s">
        <v>5</v>
      </c>
    </row>
    <row r="307621" spans="1:3" x14ac:dyDescent="0.2">
      <c r="A307621" s="1">
        <v>612998</v>
      </c>
      <c r="B307621" s="1" t="s">
        <v>306662</v>
      </c>
      <c r="C307621" s="1" t="s">
        <v>5</v>
      </c>
    </row>
    <row r="307622" spans="1:3" x14ac:dyDescent="0.2">
      <c r="A307622" s="1">
        <v>613000</v>
      </c>
      <c r="B307622" s="1" t="s">
        <v>306663</v>
      </c>
      <c r="C307622" s="1" t="s">
        <v>5</v>
      </c>
    </row>
    <row r="307623" spans="1:3" x14ac:dyDescent="0.2">
      <c r="A307623" s="1">
        <v>613002</v>
      </c>
      <c r="B307623" s="1" t="s">
        <v>306664</v>
      </c>
      <c r="C307623" s="1" t="s">
        <v>5</v>
      </c>
    </row>
    <row r="307624" spans="1:3" x14ac:dyDescent="0.2">
      <c r="A307624" s="1">
        <v>613004</v>
      </c>
      <c r="B307624" s="1" t="s">
        <v>306665</v>
      </c>
      <c r="C307624" s="1" t="s">
        <v>60</v>
      </c>
    </row>
    <row r="307625" spans="1:3" x14ac:dyDescent="0.2">
      <c r="A307625" s="1">
        <v>613006</v>
      </c>
      <c r="B307625" s="1" t="s">
        <v>306666</v>
      </c>
      <c r="C307625" s="1" t="s">
        <v>60</v>
      </c>
    </row>
    <row r="307626" spans="1:3" x14ac:dyDescent="0.2">
      <c r="A307626" s="1">
        <v>613010</v>
      </c>
      <c r="B307626" s="1" t="s">
        <v>306667</v>
      </c>
      <c r="C307626" s="1" t="s">
        <v>5</v>
      </c>
    </row>
    <row r="307627" spans="1:3" x14ac:dyDescent="0.2">
      <c r="A307627" s="1">
        <v>613012</v>
      </c>
      <c r="B307627" s="1" t="s">
        <v>306668</v>
      </c>
      <c r="C307627" s="1" t="s">
        <v>5</v>
      </c>
    </row>
    <row r="307628" spans="1:3" x14ac:dyDescent="0.2">
      <c r="A307628" s="1">
        <v>613014</v>
      </c>
      <c r="B307628" s="1" t="s">
        <v>306669</v>
      </c>
      <c r="C307628" s="1" t="s">
        <v>60</v>
      </c>
    </row>
    <row r="307629" spans="1:3" x14ac:dyDescent="0.2">
      <c r="A307629" s="1">
        <v>613022</v>
      </c>
      <c r="B307629" s="1" t="s">
        <v>306670</v>
      </c>
      <c r="C307629" s="1" t="s">
        <v>5</v>
      </c>
    </row>
    <row r="307630" spans="1:3" x14ac:dyDescent="0.2">
      <c r="A307630" s="1">
        <v>613032</v>
      </c>
      <c r="B307630" s="1" t="s">
        <v>306671</v>
      </c>
      <c r="C307630" s="1" t="s">
        <v>60</v>
      </c>
    </row>
    <row r="307631" spans="1:3" x14ac:dyDescent="0.2">
      <c r="A307631" s="1">
        <v>613048</v>
      </c>
      <c r="B307631" s="1" t="s">
        <v>306672</v>
      </c>
      <c r="C307631" s="1" t="s">
        <v>60</v>
      </c>
    </row>
    <row r="307632" spans="1:3" x14ac:dyDescent="0.2">
      <c r="A307632" s="1">
        <v>613054</v>
      </c>
      <c r="B307632" s="1" t="s">
        <v>306673</v>
      </c>
      <c r="C307632" s="1" t="s">
        <v>60</v>
      </c>
    </row>
    <row r="307633" spans="1:3" x14ac:dyDescent="0.2">
      <c r="A307633" s="1">
        <v>613056</v>
      </c>
      <c r="B307633" s="1" t="s">
        <v>306674</v>
      </c>
      <c r="C307633" s="1" t="s">
        <v>5</v>
      </c>
    </row>
    <row r="307634" spans="1:3" x14ac:dyDescent="0.2">
      <c r="A307634" s="1">
        <v>613059</v>
      </c>
      <c r="B307634" s="1" t="s">
        <v>306675</v>
      </c>
      <c r="C307634" s="1" t="s">
        <v>5</v>
      </c>
    </row>
    <row r="307635" spans="1:3" x14ac:dyDescent="0.2">
      <c r="A307635" s="1">
        <v>613063</v>
      </c>
      <c r="B307635" s="1" t="s">
        <v>306676</v>
      </c>
      <c r="C307635" s="1" t="s">
        <v>5</v>
      </c>
    </row>
    <row r="307636" spans="1:3" x14ac:dyDescent="0.2">
      <c r="A307636" s="1">
        <v>613068</v>
      </c>
      <c r="B307636" s="1" t="s">
        <v>306677</v>
      </c>
      <c r="C307636" s="1" t="s">
        <v>5</v>
      </c>
    </row>
    <row r="307637" spans="1:3" x14ac:dyDescent="0.2">
      <c r="A307637" s="1">
        <v>613069</v>
      </c>
      <c r="B307637" s="1" t="s">
        <v>306678</v>
      </c>
      <c r="C307637" s="1" t="s">
        <v>60</v>
      </c>
    </row>
    <row r="307638" spans="1:3" x14ac:dyDescent="0.2">
      <c r="A307638" s="1">
        <v>613073</v>
      </c>
      <c r="B307638" s="1" t="s">
        <v>306679</v>
      </c>
      <c r="C307638" s="1" t="s">
        <v>5</v>
      </c>
    </row>
    <row r="307639" spans="1:3" x14ac:dyDescent="0.2">
      <c r="A307639" s="1">
        <v>613079</v>
      </c>
      <c r="B307639" s="1" t="s">
        <v>306680</v>
      </c>
      <c r="C307639" s="1" t="s">
        <v>5</v>
      </c>
    </row>
    <row r="307640" spans="1:3" x14ac:dyDescent="0.2">
      <c r="A307640" s="1">
        <v>613082</v>
      </c>
      <c r="B307640" s="1" t="s">
        <v>306681</v>
      </c>
      <c r="C307640" s="1" t="s">
        <v>60</v>
      </c>
    </row>
    <row r="307641" spans="1:3" x14ac:dyDescent="0.2">
      <c r="A307641" s="1">
        <v>613083</v>
      </c>
      <c r="B307641" s="1" t="s">
        <v>306682</v>
      </c>
      <c r="C307641" s="1" t="s">
        <v>5</v>
      </c>
    </row>
    <row r="307642" spans="1:3" x14ac:dyDescent="0.2">
      <c r="A307642" s="1">
        <v>613095</v>
      </c>
      <c r="B307642" s="1" t="s">
        <v>306683</v>
      </c>
      <c r="C307642" s="1" t="s">
        <v>5</v>
      </c>
    </row>
    <row r="307643" spans="1:3" x14ac:dyDescent="0.2">
      <c r="A307643" s="1">
        <v>613100</v>
      </c>
      <c r="B307643" s="1" t="s">
        <v>306684</v>
      </c>
      <c r="C307643" s="1" t="s">
        <v>5</v>
      </c>
    </row>
    <row r="307644" spans="1:3" x14ac:dyDescent="0.2">
      <c r="A307644" s="1">
        <v>613102</v>
      </c>
      <c r="B307644" s="1" t="s">
        <v>306685</v>
      </c>
      <c r="C307644" s="1" t="s">
        <v>5</v>
      </c>
    </row>
    <row r="307645" spans="1:3" x14ac:dyDescent="0.2">
      <c r="A307645" s="1">
        <v>613106</v>
      </c>
      <c r="B307645" s="1" t="s">
        <v>306686</v>
      </c>
      <c r="C307645" s="1" t="s">
        <v>5</v>
      </c>
    </row>
    <row r="307646" spans="1:3" x14ac:dyDescent="0.2">
      <c r="A307646" s="1">
        <v>613108</v>
      </c>
      <c r="B307646" s="1" t="s">
        <v>306687</v>
      </c>
      <c r="C307646" s="1" t="s">
        <v>5</v>
      </c>
    </row>
    <row r="307647" spans="1:3" x14ac:dyDescent="0.2">
      <c r="A307647" s="1">
        <v>613110</v>
      </c>
      <c r="B307647" s="1" t="s">
        <v>306688</v>
      </c>
      <c r="C307647" s="1" t="s">
        <v>5</v>
      </c>
    </row>
    <row r="307648" spans="1:3" x14ac:dyDescent="0.2">
      <c r="A307648" s="1">
        <v>613112</v>
      </c>
      <c r="B307648" s="1" t="s">
        <v>306689</v>
      </c>
      <c r="C307648" s="1" t="s">
        <v>5</v>
      </c>
    </row>
    <row r="307649" spans="1:3" x14ac:dyDescent="0.2">
      <c r="A307649" s="1">
        <v>613114</v>
      </c>
      <c r="B307649" s="1" t="s">
        <v>306690</v>
      </c>
      <c r="C307649" s="1" t="s">
        <v>5</v>
      </c>
    </row>
    <row r="307650" spans="1:3" x14ac:dyDescent="0.2">
      <c r="A307650" s="1">
        <v>613120</v>
      </c>
      <c r="B307650" s="1" t="s">
        <v>306691</v>
      </c>
      <c r="C307650" s="1" t="s">
        <v>5</v>
      </c>
    </row>
    <row r="307651" spans="1:3" x14ac:dyDescent="0.2">
      <c r="A307651" s="1">
        <v>613130</v>
      </c>
      <c r="B307651" s="1" t="s">
        <v>306692</v>
      </c>
      <c r="C307651" s="1" t="s">
        <v>5</v>
      </c>
    </row>
    <row r="307652" spans="1:3" x14ac:dyDescent="0.2">
      <c r="A307652" s="1">
        <v>613140</v>
      </c>
      <c r="B307652" s="1" t="s">
        <v>306693</v>
      </c>
      <c r="C307652" s="1" t="s">
        <v>5</v>
      </c>
    </row>
    <row r="307653" spans="1:3" x14ac:dyDescent="0.2">
      <c r="A307653" s="1">
        <v>613170</v>
      </c>
      <c r="B307653" s="1" t="s">
        <v>306694</v>
      </c>
      <c r="C307653" s="1" t="s">
        <v>5</v>
      </c>
    </row>
    <row r="307654" spans="1:3" x14ac:dyDescent="0.2">
      <c r="A307654" s="1">
        <v>613192</v>
      </c>
      <c r="B307654" s="1" t="s">
        <v>306695</v>
      </c>
      <c r="C307654" s="1" t="s">
        <v>5</v>
      </c>
    </row>
    <row r="307655" spans="1:3" x14ac:dyDescent="0.2">
      <c r="A307655" s="1">
        <v>613266</v>
      </c>
      <c r="B307655" s="1" t="s">
        <v>306696</v>
      </c>
      <c r="C307655" s="1" t="s">
        <v>60</v>
      </c>
    </row>
    <row r="307656" spans="1:3" x14ac:dyDescent="0.2">
      <c r="A307656" s="1">
        <v>613268</v>
      </c>
      <c r="B307656" s="1" t="s">
        <v>306697</v>
      </c>
      <c r="C307656" s="1" t="s">
        <v>5</v>
      </c>
    </row>
    <row r="307657" spans="1:3" x14ac:dyDescent="0.2">
      <c r="A307657" s="1">
        <v>613270</v>
      </c>
      <c r="B307657" s="1" t="s">
        <v>306698</v>
      </c>
      <c r="C307657" s="1" t="s">
        <v>60</v>
      </c>
    </row>
    <row r="307658" spans="1:3" x14ac:dyDescent="0.2">
      <c r="A307658" s="1">
        <v>613272</v>
      </c>
      <c r="B307658" s="1" t="s">
        <v>306699</v>
      </c>
      <c r="C307658" s="1" t="s">
        <v>60</v>
      </c>
    </row>
    <row r="307659" spans="1:3" x14ac:dyDescent="0.2">
      <c r="A307659" s="1">
        <v>613274</v>
      </c>
      <c r="B307659" s="1" t="s">
        <v>306700</v>
      </c>
      <c r="C307659" s="1" t="s">
        <v>5</v>
      </c>
    </row>
    <row r="307660" spans="1:3" x14ac:dyDescent="0.2">
      <c r="A307660" s="1">
        <v>613276</v>
      </c>
      <c r="B307660" s="1" t="s">
        <v>306701</v>
      </c>
      <c r="C307660" s="1" t="s">
        <v>5</v>
      </c>
    </row>
    <row r="307661" spans="1:3" x14ac:dyDescent="0.2">
      <c r="A307661" s="1">
        <v>613278</v>
      </c>
      <c r="B307661" s="1" t="s">
        <v>306702</v>
      </c>
      <c r="C307661" s="1" t="s">
        <v>5</v>
      </c>
    </row>
    <row r="307662" spans="1:3" x14ac:dyDescent="0.2">
      <c r="A307662" s="1">
        <v>613280</v>
      </c>
      <c r="B307662" s="1" t="s">
        <v>306703</v>
      </c>
      <c r="C307662" s="1" t="s">
        <v>60</v>
      </c>
    </row>
    <row r="307663" spans="1:3" x14ac:dyDescent="0.2">
      <c r="A307663" s="1">
        <v>613282</v>
      </c>
      <c r="B307663" s="1" t="s">
        <v>306704</v>
      </c>
      <c r="C307663" s="1" t="s">
        <v>5</v>
      </c>
    </row>
    <row r="307664" spans="1:3" x14ac:dyDescent="0.2">
      <c r="A307664" s="1">
        <v>613284</v>
      </c>
      <c r="B307664" s="1" t="s">
        <v>306705</v>
      </c>
      <c r="C307664" s="1" t="s">
        <v>60</v>
      </c>
    </row>
    <row r="307665" spans="1:3" x14ac:dyDescent="0.2">
      <c r="A307665" s="1">
        <v>613286</v>
      </c>
      <c r="B307665" s="1" t="s">
        <v>306706</v>
      </c>
      <c r="C307665" s="1" t="s">
        <v>60</v>
      </c>
    </row>
    <row r="307666" spans="1:3" x14ac:dyDescent="0.2">
      <c r="A307666" s="1">
        <v>613292</v>
      </c>
      <c r="B307666" s="1" t="s">
        <v>306707</v>
      </c>
      <c r="C307666" s="1" t="s">
        <v>60</v>
      </c>
    </row>
    <row r="307667" spans="1:3" x14ac:dyDescent="0.2">
      <c r="A307667" s="1">
        <v>613294</v>
      </c>
      <c r="B307667" s="1" t="s">
        <v>306708</v>
      </c>
      <c r="C307667" s="1" t="s">
        <v>5</v>
      </c>
    </row>
    <row r="307668" spans="1:3" x14ac:dyDescent="0.2">
      <c r="A307668" s="1">
        <v>613296</v>
      </c>
      <c r="B307668" s="1" t="s">
        <v>306709</v>
      </c>
      <c r="C307668" s="1" t="s">
        <v>5</v>
      </c>
    </row>
    <row r="307669" spans="1:3" x14ac:dyDescent="0.2">
      <c r="A307669" s="1">
        <v>613298</v>
      </c>
      <c r="B307669" s="1" t="s">
        <v>306710</v>
      </c>
      <c r="C307669" s="1" t="s">
        <v>5</v>
      </c>
    </row>
    <row r="307670" spans="1:3" x14ac:dyDescent="0.2">
      <c r="A307670" s="1">
        <v>613302</v>
      </c>
      <c r="B307670" s="1" t="s">
        <v>306711</v>
      </c>
      <c r="C307670" s="1" t="s">
        <v>5</v>
      </c>
    </row>
    <row r="307671" spans="1:3" x14ac:dyDescent="0.2">
      <c r="A307671" s="1">
        <v>613304</v>
      </c>
      <c r="B307671" s="1" t="s">
        <v>306712</v>
      </c>
      <c r="C307671" s="1" t="s">
        <v>5</v>
      </c>
    </row>
    <row r="307672" spans="1:3" x14ac:dyDescent="0.2">
      <c r="A307672" s="1">
        <v>613306</v>
      </c>
      <c r="B307672" s="1" t="s">
        <v>306713</v>
      </c>
      <c r="C307672" s="1" t="s">
        <v>60</v>
      </c>
    </row>
    <row r="307673" spans="1:3" x14ac:dyDescent="0.2">
      <c r="A307673" s="1">
        <v>613308</v>
      </c>
      <c r="B307673" s="1" t="s">
        <v>306714</v>
      </c>
      <c r="C307673" s="1" t="s">
        <v>60</v>
      </c>
    </row>
    <row r="307674" spans="1:3" x14ac:dyDescent="0.2">
      <c r="A307674" s="1">
        <v>613310</v>
      </c>
      <c r="B307674" s="1" t="s">
        <v>306715</v>
      </c>
      <c r="C307674" s="1" t="s">
        <v>60</v>
      </c>
    </row>
    <row r="307675" spans="1:3" x14ac:dyDescent="0.2">
      <c r="A307675" s="1">
        <v>613318</v>
      </c>
      <c r="B307675" s="1" t="s">
        <v>306716</v>
      </c>
      <c r="C307675" s="1" t="s">
        <v>60</v>
      </c>
    </row>
    <row r="307676" spans="1:3" x14ac:dyDescent="0.2">
      <c r="A307676" s="1">
        <v>613320</v>
      </c>
      <c r="B307676" s="1" t="s">
        <v>306717</v>
      </c>
      <c r="C307676" s="1" t="s">
        <v>60</v>
      </c>
    </row>
    <row r="307677" spans="1:3" x14ac:dyDescent="0.2">
      <c r="A307677" s="1">
        <v>613344</v>
      </c>
      <c r="B307677" s="1" t="s">
        <v>306718</v>
      </c>
      <c r="C307677" s="1" t="s">
        <v>60</v>
      </c>
    </row>
    <row r="307678" spans="1:3" x14ac:dyDescent="0.2">
      <c r="A307678" s="1">
        <v>613348</v>
      </c>
      <c r="B307678" s="1" t="s">
        <v>306719</v>
      </c>
      <c r="C307678" s="1" t="s">
        <v>5</v>
      </c>
    </row>
    <row r="307679" spans="1:3" x14ac:dyDescent="0.2">
      <c r="A307679" s="1">
        <v>613354</v>
      </c>
      <c r="B307679" s="1" t="s">
        <v>306720</v>
      </c>
      <c r="C307679" s="1" t="s">
        <v>5</v>
      </c>
    </row>
    <row r="307680" spans="1:3" x14ac:dyDescent="0.2">
      <c r="A307680" s="1">
        <v>613368</v>
      </c>
      <c r="B307680" s="1" t="s">
        <v>306721</v>
      </c>
      <c r="C307680" s="1" t="s">
        <v>5</v>
      </c>
    </row>
    <row r="307681" spans="1:3" x14ac:dyDescent="0.2">
      <c r="A307681" s="1">
        <v>613374</v>
      </c>
      <c r="B307681" s="1" t="s">
        <v>306722</v>
      </c>
      <c r="C307681" s="1" t="s">
        <v>5</v>
      </c>
    </row>
    <row r="307682" spans="1:3" x14ac:dyDescent="0.2">
      <c r="A307682" s="1">
        <v>613396</v>
      </c>
      <c r="B307682" s="1" t="s">
        <v>306723</v>
      </c>
      <c r="C307682" s="1" t="s">
        <v>5</v>
      </c>
    </row>
    <row r="307683" spans="1:3" x14ac:dyDescent="0.2">
      <c r="A307683" s="1">
        <v>613406</v>
      </c>
      <c r="B307683" s="1" t="s">
        <v>306724</v>
      </c>
      <c r="C307683" s="1" t="s">
        <v>5</v>
      </c>
    </row>
    <row r="307684" spans="1:3" x14ac:dyDescent="0.2">
      <c r="A307684" s="1">
        <v>613410</v>
      </c>
      <c r="B307684" s="1" t="s">
        <v>306725</v>
      </c>
      <c r="C307684" s="1" t="s">
        <v>5</v>
      </c>
    </row>
    <row r="307685" spans="1:3" x14ac:dyDescent="0.2">
      <c r="A307685" s="1">
        <v>613412</v>
      </c>
      <c r="B307685" s="1" t="s">
        <v>306726</v>
      </c>
      <c r="C307685" s="1" t="s">
        <v>5</v>
      </c>
    </row>
    <row r="307686" spans="1:3" x14ac:dyDescent="0.2">
      <c r="A307686" s="1">
        <v>613414</v>
      </c>
      <c r="B307686" s="1" t="s">
        <v>306727</v>
      </c>
      <c r="C307686" s="1" t="s">
        <v>5</v>
      </c>
    </row>
    <row r="307687" spans="1:3" x14ac:dyDescent="0.2">
      <c r="A307687" s="1">
        <v>613418</v>
      </c>
      <c r="B307687" s="1" t="s">
        <v>306728</v>
      </c>
      <c r="C307687" s="1" t="s">
        <v>5</v>
      </c>
    </row>
    <row r="307688" spans="1:3" x14ac:dyDescent="0.2">
      <c r="A307688" s="1">
        <v>613420</v>
      </c>
      <c r="B307688" s="1" t="s">
        <v>306729</v>
      </c>
      <c r="C307688" s="1" t="s">
        <v>5</v>
      </c>
    </row>
    <row r="307689" spans="1:3" x14ac:dyDescent="0.2">
      <c r="A307689" s="1">
        <v>613422</v>
      </c>
      <c r="B307689" s="1" t="s">
        <v>306730</v>
      </c>
      <c r="C307689" s="1" t="s">
        <v>5</v>
      </c>
    </row>
    <row r="307690" spans="1:3" x14ac:dyDescent="0.2">
      <c r="A307690" s="1">
        <v>613424</v>
      </c>
      <c r="B307690" s="1" t="s">
        <v>306731</v>
      </c>
      <c r="C307690" s="1" t="s">
        <v>60</v>
      </c>
    </row>
    <row r="307691" spans="1:3" x14ac:dyDescent="0.2">
      <c r="A307691" s="1">
        <v>613428</v>
      </c>
      <c r="B307691" s="1" t="s">
        <v>306732</v>
      </c>
      <c r="C307691" s="1" t="s">
        <v>5</v>
      </c>
    </row>
    <row r="307692" spans="1:3" x14ac:dyDescent="0.2">
      <c r="A307692" s="1">
        <v>613430</v>
      </c>
      <c r="B307692" s="1" t="s">
        <v>306733</v>
      </c>
      <c r="C307692" s="1" t="s">
        <v>5</v>
      </c>
    </row>
    <row r="307693" spans="1:3" x14ac:dyDescent="0.2">
      <c r="A307693" s="1">
        <v>613432</v>
      </c>
      <c r="B307693" s="1" t="s">
        <v>306734</v>
      </c>
      <c r="C307693" s="1" t="s">
        <v>5</v>
      </c>
    </row>
    <row r="307694" spans="1:3" x14ac:dyDescent="0.2">
      <c r="A307694" s="1">
        <v>613434</v>
      </c>
      <c r="B307694" s="1" t="s">
        <v>306735</v>
      </c>
      <c r="C307694" s="1" t="s">
        <v>5</v>
      </c>
    </row>
    <row r="307695" spans="1:3" x14ac:dyDescent="0.2">
      <c r="A307695" s="1">
        <v>613438</v>
      </c>
      <c r="B307695" s="1" t="s">
        <v>306736</v>
      </c>
      <c r="C307695" s="1" t="s">
        <v>5</v>
      </c>
    </row>
    <row r="307696" spans="1:3" x14ac:dyDescent="0.2">
      <c r="A307696" s="1">
        <v>613440</v>
      </c>
      <c r="B307696" s="1" t="s">
        <v>306737</v>
      </c>
      <c r="C307696" s="1" t="s">
        <v>5</v>
      </c>
    </row>
    <row r="307697" spans="1:3" x14ac:dyDescent="0.2">
      <c r="A307697" s="1">
        <v>613444</v>
      </c>
      <c r="B307697" s="1" t="s">
        <v>306738</v>
      </c>
      <c r="C307697" s="1" t="s">
        <v>5</v>
      </c>
    </row>
    <row r="307698" spans="1:3" x14ac:dyDescent="0.2">
      <c r="A307698" s="1">
        <v>613448</v>
      </c>
      <c r="B307698" s="1" t="s">
        <v>306739</v>
      </c>
      <c r="C307698" s="1" t="s">
        <v>5</v>
      </c>
    </row>
    <row r="307699" spans="1:3" x14ac:dyDescent="0.2">
      <c r="A307699" s="1">
        <v>613452</v>
      </c>
      <c r="B307699" s="1" t="s">
        <v>306740</v>
      </c>
      <c r="C307699" s="1" t="s">
        <v>5</v>
      </c>
    </row>
    <row r="307700" spans="1:3" x14ac:dyDescent="0.2">
      <c r="A307700" s="1">
        <v>613454</v>
      </c>
      <c r="B307700" s="1" t="s">
        <v>306741</v>
      </c>
      <c r="C307700" s="1" t="s">
        <v>5</v>
      </c>
    </row>
    <row r="307701" spans="1:3" x14ac:dyDescent="0.2">
      <c r="A307701" s="1">
        <v>613456</v>
      </c>
      <c r="B307701" s="1" t="s">
        <v>306742</v>
      </c>
      <c r="C307701" s="1" t="s">
        <v>5</v>
      </c>
    </row>
    <row r="307702" spans="1:3" x14ac:dyDescent="0.2">
      <c r="A307702" s="1">
        <v>613458</v>
      </c>
      <c r="B307702" s="1" t="s">
        <v>306743</v>
      </c>
      <c r="C307702" s="1" t="s">
        <v>5</v>
      </c>
    </row>
    <row r="307703" spans="1:3" x14ac:dyDescent="0.2">
      <c r="A307703" s="1">
        <v>613460</v>
      </c>
      <c r="B307703" s="1" t="s">
        <v>306744</v>
      </c>
      <c r="C307703" s="1" t="s">
        <v>5</v>
      </c>
    </row>
    <row r="307704" spans="1:3" x14ac:dyDescent="0.2">
      <c r="A307704" s="1">
        <v>613464</v>
      </c>
      <c r="B307704" s="1" t="s">
        <v>306745</v>
      </c>
      <c r="C307704" s="1" t="s">
        <v>5</v>
      </c>
    </row>
    <row r="307705" spans="1:3" x14ac:dyDescent="0.2">
      <c r="A307705" s="1">
        <v>613466</v>
      </c>
      <c r="B307705" s="1" t="s">
        <v>306746</v>
      </c>
      <c r="C307705" s="1" t="s">
        <v>5</v>
      </c>
    </row>
    <row r="307706" spans="1:3" x14ac:dyDescent="0.2">
      <c r="A307706" s="1">
        <v>613468</v>
      </c>
      <c r="B307706" s="1" t="s">
        <v>306747</v>
      </c>
      <c r="C307706" s="1" t="s">
        <v>5</v>
      </c>
    </row>
    <row r="307707" spans="1:3" x14ac:dyDescent="0.2">
      <c r="A307707" s="1">
        <v>613476</v>
      </c>
      <c r="B307707" s="1" t="s">
        <v>306748</v>
      </c>
      <c r="C307707" s="1" t="s">
        <v>5</v>
      </c>
    </row>
    <row r="307708" spans="1:3" x14ac:dyDescent="0.2">
      <c r="A307708" s="1">
        <v>613478</v>
      </c>
      <c r="B307708" s="1" t="s">
        <v>306749</v>
      </c>
      <c r="C307708" s="1" t="s">
        <v>5</v>
      </c>
    </row>
    <row r="307709" spans="1:3" x14ac:dyDescent="0.2">
      <c r="A307709" s="1">
        <v>613480</v>
      </c>
      <c r="B307709" s="1" t="s">
        <v>306750</v>
      </c>
      <c r="C307709" s="1" t="s">
        <v>5</v>
      </c>
    </row>
    <row r="307710" spans="1:3" x14ac:dyDescent="0.2">
      <c r="A307710" s="1">
        <v>613484</v>
      </c>
      <c r="B307710" s="1" t="s">
        <v>306751</v>
      </c>
      <c r="C307710" s="1" t="s">
        <v>5</v>
      </c>
    </row>
    <row r="307711" spans="1:3" x14ac:dyDescent="0.2">
      <c r="A307711" s="1">
        <v>613486</v>
      </c>
      <c r="B307711" s="1" t="s">
        <v>306752</v>
      </c>
      <c r="C307711" s="1" t="s">
        <v>5</v>
      </c>
    </row>
    <row r="307712" spans="1:3" x14ac:dyDescent="0.2">
      <c r="A307712" s="1">
        <v>613488</v>
      </c>
      <c r="B307712" s="1" t="s">
        <v>306753</v>
      </c>
      <c r="C307712" s="1" t="s">
        <v>5</v>
      </c>
    </row>
    <row r="307713" spans="1:3" x14ac:dyDescent="0.2">
      <c r="A307713" s="1">
        <v>613490</v>
      </c>
      <c r="B307713" s="1" t="s">
        <v>306754</v>
      </c>
      <c r="C307713" s="1" t="s">
        <v>5</v>
      </c>
    </row>
    <row r="307714" spans="1:3" x14ac:dyDescent="0.2">
      <c r="A307714" s="1">
        <v>613492</v>
      </c>
      <c r="B307714" s="1" t="s">
        <v>306755</v>
      </c>
      <c r="C307714" s="1" t="s">
        <v>5</v>
      </c>
    </row>
    <row r="307715" spans="1:3" x14ac:dyDescent="0.2">
      <c r="A307715" s="1">
        <v>613494</v>
      </c>
      <c r="B307715" s="1" t="s">
        <v>306756</v>
      </c>
      <c r="C307715" s="1" t="s">
        <v>5</v>
      </c>
    </row>
    <row r="307716" spans="1:3" x14ac:dyDescent="0.2">
      <c r="A307716" s="1">
        <v>613496</v>
      </c>
      <c r="B307716" s="1" t="s">
        <v>306757</v>
      </c>
      <c r="C307716" s="1" t="s">
        <v>60</v>
      </c>
    </row>
    <row r="307717" spans="1:3" x14ac:dyDescent="0.2">
      <c r="A307717" s="1">
        <v>613498</v>
      </c>
      <c r="B307717" s="1" t="s">
        <v>306758</v>
      </c>
      <c r="C307717" s="1" t="s">
        <v>5</v>
      </c>
    </row>
    <row r="307718" spans="1:3" x14ac:dyDescent="0.2">
      <c r="A307718" s="1">
        <v>613502</v>
      </c>
      <c r="B307718" s="1" t="s">
        <v>306759</v>
      </c>
      <c r="C307718" s="1" t="s">
        <v>5</v>
      </c>
    </row>
    <row r="307719" spans="1:3" x14ac:dyDescent="0.2">
      <c r="A307719" s="1">
        <v>613504</v>
      </c>
      <c r="B307719" s="1" t="s">
        <v>306760</v>
      </c>
      <c r="C307719" s="1" t="s">
        <v>5</v>
      </c>
    </row>
    <row r="307720" spans="1:3" x14ac:dyDescent="0.2">
      <c r="A307720" s="1">
        <v>613506</v>
      </c>
      <c r="B307720" s="1" t="s">
        <v>306761</v>
      </c>
      <c r="C307720" s="1" t="s">
        <v>60</v>
      </c>
    </row>
    <row r="307721" spans="1:3" x14ac:dyDescent="0.2">
      <c r="A307721" s="1">
        <v>613714</v>
      </c>
      <c r="B307721" s="1" t="s">
        <v>306762</v>
      </c>
      <c r="C307721" s="1" t="s">
        <v>5</v>
      </c>
    </row>
    <row r="307722" spans="1:3" x14ac:dyDescent="0.2">
      <c r="A307722" s="1">
        <v>613716</v>
      </c>
      <c r="B307722" s="1" t="s">
        <v>306763</v>
      </c>
      <c r="C307722" s="1" t="s">
        <v>5</v>
      </c>
    </row>
    <row r="307723" spans="1:3" x14ac:dyDescent="0.2">
      <c r="A307723" s="1">
        <v>613720</v>
      </c>
      <c r="B307723" s="1" t="s">
        <v>306764</v>
      </c>
      <c r="C307723" s="1" t="s">
        <v>5</v>
      </c>
    </row>
    <row r="307724" spans="1:3" x14ac:dyDescent="0.2">
      <c r="A307724" s="1">
        <v>613722</v>
      </c>
      <c r="B307724" s="1" t="s">
        <v>306765</v>
      </c>
      <c r="C307724" s="1" t="s">
        <v>5</v>
      </c>
    </row>
    <row r="307725" spans="1:3" x14ac:dyDescent="0.2">
      <c r="A307725" s="1">
        <v>613724</v>
      </c>
      <c r="B307725" s="1" t="s">
        <v>306766</v>
      </c>
      <c r="C307725" s="1" t="s">
        <v>5</v>
      </c>
    </row>
    <row r="307726" spans="1:3" x14ac:dyDescent="0.2">
      <c r="A307726" s="1">
        <v>613726</v>
      </c>
      <c r="B307726" s="1" t="s">
        <v>306767</v>
      </c>
      <c r="C307726" s="1" t="s">
        <v>60</v>
      </c>
    </row>
    <row r="307727" spans="1:3" x14ac:dyDescent="0.2">
      <c r="A307727" s="1">
        <v>613728</v>
      </c>
      <c r="B307727" s="1" t="s">
        <v>306768</v>
      </c>
      <c r="C307727" s="1" t="s">
        <v>60</v>
      </c>
    </row>
    <row r="307728" spans="1:3" x14ac:dyDescent="0.2">
      <c r="A307728" s="1">
        <v>613730</v>
      </c>
      <c r="B307728" s="1" t="s">
        <v>306769</v>
      </c>
      <c r="C307728" s="1" t="s">
        <v>5</v>
      </c>
    </row>
    <row r="307729" spans="1:3" x14ac:dyDescent="0.2">
      <c r="A307729" s="1">
        <v>613736</v>
      </c>
      <c r="B307729" s="1" t="s">
        <v>306770</v>
      </c>
      <c r="C307729" s="1" t="s">
        <v>60</v>
      </c>
    </row>
    <row r="307730" spans="1:3" x14ac:dyDescent="0.2">
      <c r="A307730" s="1">
        <v>613740</v>
      </c>
      <c r="B307730" s="1" t="s">
        <v>306771</v>
      </c>
      <c r="C307730" s="1" t="s">
        <v>5</v>
      </c>
    </row>
    <row r="307731" spans="1:3" x14ac:dyDescent="0.2">
      <c r="A307731" s="1">
        <v>613742</v>
      </c>
      <c r="B307731" s="1" t="s">
        <v>306772</v>
      </c>
      <c r="C307731" s="1" t="s">
        <v>5</v>
      </c>
    </row>
    <row r="307732" spans="1:3" x14ac:dyDescent="0.2">
      <c r="A307732" s="1">
        <v>613744</v>
      </c>
      <c r="B307732" s="1" t="s">
        <v>306773</v>
      </c>
      <c r="C307732" s="1" t="s">
        <v>5</v>
      </c>
    </row>
    <row r="307733" spans="1:3" x14ac:dyDescent="0.2">
      <c r="A307733" s="1">
        <v>613746</v>
      </c>
      <c r="B307733" s="1" t="s">
        <v>306774</v>
      </c>
      <c r="C307733" s="1" t="s">
        <v>5</v>
      </c>
    </row>
    <row r="307734" spans="1:3" x14ac:dyDescent="0.2">
      <c r="A307734" s="1">
        <v>613748</v>
      </c>
      <c r="B307734" s="1" t="s">
        <v>306775</v>
      </c>
      <c r="C307734" s="1" t="s">
        <v>60</v>
      </c>
    </row>
    <row r="307735" spans="1:3" x14ac:dyDescent="0.2">
      <c r="A307735" s="1">
        <v>613750</v>
      </c>
      <c r="B307735" s="1" t="s">
        <v>306776</v>
      </c>
      <c r="C307735" s="1" t="s">
        <v>60</v>
      </c>
    </row>
    <row r="307736" spans="1:3" x14ac:dyDescent="0.2">
      <c r="A307736" s="1">
        <v>613752</v>
      </c>
      <c r="B307736" s="1" t="s">
        <v>306777</v>
      </c>
      <c r="C307736" s="1" t="s">
        <v>60</v>
      </c>
    </row>
    <row r="307737" spans="1:3" x14ac:dyDescent="0.2">
      <c r="A307737" s="1">
        <v>613754</v>
      </c>
      <c r="B307737" s="1" t="s">
        <v>306778</v>
      </c>
      <c r="C307737" s="1" t="s">
        <v>5</v>
      </c>
    </row>
    <row r="307738" spans="1:3" x14ac:dyDescent="0.2">
      <c r="A307738" s="1">
        <v>613756</v>
      </c>
      <c r="B307738" s="1" t="s">
        <v>306779</v>
      </c>
      <c r="C307738" s="1" t="s">
        <v>60</v>
      </c>
    </row>
    <row r="307739" spans="1:3" x14ac:dyDescent="0.2">
      <c r="A307739" s="1">
        <v>613758</v>
      </c>
      <c r="B307739" s="1" t="s">
        <v>306780</v>
      </c>
      <c r="C307739" s="1" t="s">
        <v>5</v>
      </c>
    </row>
    <row r="307740" spans="1:3" x14ac:dyDescent="0.2">
      <c r="A307740" s="1">
        <v>613760</v>
      </c>
      <c r="B307740" s="1" t="s">
        <v>306781</v>
      </c>
      <c r="C307740" s="1" t="s">
        <v>5</v>
      </c>
    </row>
    <row r="307741" spans="1:3" x14ac:dyDescent="0.2">
      <c r="A307741" s="1">
        <v>613764</v>
      </c>
      <c r="B307741" s="1" t="s">
        <v>306782</v>
      </c>
      <c r="C307741" s="1" t="s">
        <v>5</v>
      </c>
    </row>
    <row r="307742" spans="1:3" x14ac:dyDescent="0.2">
      <c r="A307742" s="1">
        <v>613766</v>
      </c>
      <c r="B307742" s="1" t="s">
        <v>306783</v>
      </c>
      <c r="C307742" s="1" t="s">
        <v>5</v>
      </c>
    </row>
    <row r="307743" spans="1:3" x14ac:dyDescent="0.2">
      <c r="A307743" s="1">
        <v>613768</v>
      </c>
      <c r="B307743" s="1" t="s">
        <v>306784</v>
      </c>
      <c r="C307743" s="1" t="s">
        <v>60</v>
      </c>
    </row>
    <row r="307744" spans="1:3" x14ac:dyDescent="0.2">
      <c r="A307744" s="1">
        <v>613770</v>
      </c>
      <c r="B307744" s="1" t="s">
        <v>306785</v>
      </c>
      <c r="C307744" s="1" t="s">
        <v>5</v>
      </c>
    </row>
    <row r="307745" spans="1:3" x14ac:dyDescent="0.2">
      <c r="A307745" s="1">
        <v>613772</v>
      </c>
      <c r="B307745" s="1" t="s">
        <v>306786</v>
      </c>
      <c r="C307745" s="1" t="s">
        <v>60</v>
      </c>
    </row>
    <row r="307746" spans="1:3" x14ac:dyDescent="0.2">
      <c r="A307746" s="1">
        <v>613774</v>
      </c>
      <c r="B307746" s="1" t="s">
        <v>306787</v>
      </c>
      <c r="C307746" s="1" t="s">
        <v>60</v>
      </c>
    </row>
    <row r="307747" spans="1:3" x14ac:dyDescent="0.2">
      <c r="A307747" s="1">
        <v>613776</v>
      </c>
      <c r="B307747" s="1" t="s">
        <v>306788</v>
      </c>
      <c r="C307747" s="1" t="s">
        <v>5</v>
      </c>
    </row>
    <row r="307748" spans="1:3" x14ac:dyDescent="0.2">
      <c r="A307748" s="1">
        <v>613778</v>
      </c>
      <c r="B307748" s="1" t="s">
        <v>306789</v>
      </c>
      <c r="C307748" s="1" t="s">
        <v>5</v>
      </c>
    </row>
    <row r="307749" spans="1:3" x14ac:dyDescent="0.2">
      <c r="A307749" s="1">
        <v>613780</v>
      </c>
      <c r="B307749" s="1" t="s">
        <v>306790</v>
      </c>
      <c r="C307749" s="1" t="s">
        <v>5</v>
      </c>
    </row>
    <row r="307750" spans="1:3" x14ac:dyDescent="0.2">
      <c r="A307750" s="1">
        <v>613782</v>
      </c>
      <c r="B307750" s="1" t="s">
        <v>306791</v>
      </c>
      <c r="C307750" s="1" t="s">
        <v>5</v>
      </c>
    </row>
    <row r="307751" spans="1:3" x14ac:dyDescent="0.2">
      <c r="A307751" s="1">
        <v>613784</v>
      </c>
      <c r="B307751" s="1" t="s">
        <v>306792</v>
      </c>
      <c r="C307751" s="1" t="s">
        <v>5</v>
      </c>
    </row>
    <row r="307752" spans="1:3" x14ac:dyDescent="0.2">
      <c r="A307752" s="1">
        <v>613790</v>
      </c>
      <c r="B307752" s="1" t="s">
        <v>306793</v>
      </c>
      <c r="C307752" s="1" t="s">
        <v>60</v>
      </c>
    </row>
    <row r="307753" spans="1:3" x14ac:dyDescent="0.2">
      <c r="A307753" s="1">
        <v>613792</v>
      </c>
      <c r="B307753" s="1" t="s">
        <v>306794</v>
      </c>
      <c r="C307753" s="1" t="s">
        <v>5</v>
      </c>
    </row>
    <row r="307754" spans="1:3" x14ac:dyDescent="0.2">
      <c r="A307754" s="1">
        <v>613794</v>
      </c>
      <c r="B307754" s="1" t="s">
        <v>306795</v>
      </c>
      <c r="C307754" s="1" t="s">
        <v>5</v>
      </c>
    </row>
    <row r="307755" spans="1:3" x14ac:dyDescent="0.2">
      <c r="A307755" s="1">
        <v>613796</v>
      </c>
      <c r="B307755" s="1" t="s">
        <v>306796</v>
      </c>
      <c r="C307755" s="1" t="s">
        <v>5</v>
      </c>
    </row>
    <row r="307756" spans="1:3" x14ac:dyDescent="0.2">
      <c r="A307756" s="1">
        <v>613798</v>
      </c>
      <c r="B307756" s="1" t="s">
        <v>306797</v>
      </c>
      <c r="C307756" s="1" t="s">
        <v>5</v>
      </c>
    </row>
    <row r="307757" spans="1:3" x14ac:dyDescent="0.2">
      <c r="A307757" s="1">
        <v>613800</v>
      </c>
      <c r="B307757" s="1" t="s">
        <v>306798</v>
      </c>
      <c r="C307757" s="1" t="s">
        <v>5</v>
      </c>
    </row>
    <row r="307758" spans="1:3" x14ac:dyDescent="0.2">
      <c r="A307758" s="1">
        <v>613802</v>
      </c>
      <c r="B307758" s="1" t="s">
        <v>306799</v>
      </c>
      <c r="C307758" s="1" t="s">
        <v>5</v>
      </c>
    </row>
    <row r="307759" spans="1:3" x14ac:dyDescent="0.2">
      <c r="A307759" s="1">
        <v>613806</v>
      </c>
      <c r="B307759" s="1" t="s">
        <v>306800</v>
      </c>
      <c r="C307759" s="1" t="s">
        <v>5</v>
      </c>
    </row>
    <row r="307760" spans="1:3" x14ac:dyDescent="0.2">
      <c r="A307760" s="1">
        <v>613808</v>
      </c>
      <c r="B307760" s="1" t="s">
        <v>306801</v>
      </c>
      <c r="C307760" s="1" t="s">
        <v>5</v>
      </c>
    </row>
    <row r="307761" spans="1:4" x14ac:dyDescent="0.2">
      <c r="A307761" s="1">
        <v>613810</v>
      </c>
      <c r="B307761" s="1" t="s">
        <v>306802</v>
      </c>
      <c r="C307761" s="1" t="s">
        <v>5</v>
      </c>
    </row>
    <row r="307762" spans="1:4" x14ac:dyDescent="0.2">
      <c r="A307762" s="1">
        <v>613812</v>
      </c>
      <c r="B307762" s="1" t="s">
        <v>306803</v>
      </c>
      <c r="C307762" s="1" t="s">
        <v>60</v>
      </c>
    </row>
    <row r="307763" spans="1:4" x14ac:dyDescent="0.2">
      <c r="A307763" s="1">
        <v>613816</v>
      </c>
      <c r="B307763" s="1" t="s">
        <v>306804</v>
      </c>
      <c r="C307763" s="1" t="s">
        <v>60</v>
      </c>
    </row>
    <row r="307764" spans="1:4" x14ac:dyDescent="0.2">
      <c r="A307764" s="1">
        <v>613828</v>
      </c>
      <c r="B307764" s="1" t="s">
        <v>306805</v>
      </c>
      <c r="C307764" s="1" t="s">
        <v>60</v>
      </c>
    </row>
    <row r="307765" spans="1:4" x14ac:dyDescent="0.2">
      <c r="A307765" s="1">
        <v>613830</v>
      </c>
      <c r="B307765" s="1" t="s">
        <v>306806</v>
      </c>
      <c r="C307765" s="1" t="s">
        <v>60</v>
      </c>
    </row>
    <row r="307766" spans="1:4" x14ac:dyDescent="0.2">
      <c r="A307766" s="1">
        <v>613838</v>
      </c>
      <c r="B307766" s="1" t="s">
        <v>306807</v>
      </c>
      <c r="C307766" s="1" t="s">
        <v>60</v>
      </c>
    </row>
    <row r="307767" spans="1:4" x14ac:dyDescent="0.2">
      <c r="A307767" s="1">
        <v>613852</v>
      </c>
      <c r="B307767" s="1" t="s">
        <v>306808</v>
      </c>
      <c r="C307767" s="1" t="s">
        <v>60</v>
      </c>
    </row>
    <row r="307768" spans="1:4" x14ac:dyDescent="0.2">
      <c r="A307768" s="1">
        <v>613854</v>
      </c>
      <c r="B307768" s="1" t="s">
        <v>306809</v>
      </c>
      <c r="C307768" s="1" t="s">
        <v>5</v>
      </c>
    </row>
    <row r="307769" spans="1:4" x14ac:dyDescent="0.2">
      <c r="A307769" s="1">
        <v>613858</v>
      </c>
      <c r="B307769" s="1" t="s">
        <v>306810</v>
      </c>
      <c r="C307769" s="1" t="s">
        <v>60</v>
      </c>
    </row>
    <row r="307770" spans="1:4" x14ac:dyDescent="0.2">
      <c r="A307770" s="1">
        <v>613876</v>
      </c>
      <c r="B307770" s="1" t="s">
        <v>306811</v>
      </c>
      <c r="C307770" s="1" t="s">
        <v>60</v>
      </c>
    </row>
    <row r="307771" spans="1:4" x14ac:dyDescent="0.2">
      <c r="A307771" s="1">
        <v>613882</v>
      </c>
      <c r="B307771" s="1" t="s">
        <v>306812</v>
      </c>
      <c r="C307771" s="1" t="s">
        <v>60</v>
      </c>
    </row>
    <row r="307772" spans="1:4" x14ac:dyDescent="0.2">
      <c r="A307772" s="1">
        <v>613888</v>
      </c>
      <c r="B307772" s="1" t="s">
        <v>306813</v>
      </c>
      <c r="C307772" s="1" t="s">
        <v>60</v>
      </c>
    </row>
    <row r="307773" spans="1:4" x14ac:dyDescent="0.2">
      <c r="A307773" s="1">
        <v>613894</v>
      </c>
      <c r="B307773" s="1" t="s">
        <v>306814</v>
      </c>
      <c r="C307773" s="1" t="s">
        <v>5</v>
      </c>
    </row>
    <row r="307774" spans="1:4" x14ac:dyDescent="0.2">
      <c r="A307774" s="1">
        <v>613896</v>
      </c>
      <c r="B307774" s="1" t="s">
        <v>306815</v>
      </c>
      <c r="C307774" s="1" t="s">
        <v>60</v>
      </c>
    </row>
    <row r="307775" spans="1:4" x14ac:dyDescent="0.2">
      <c r="A307775" s="1">
        <v>613898</v>
      </c>
      <c r="B307775" s="1" t="s">
        <v>306816</v>
      </c>
      <c r="C307775" s="1" t="s">
        <v>60</v>
      </c>
    </row>
    <row r="307776" spans="1:4" x14ac:dyDescent="0.2">
      <c r="A307776" s="1">
        <v>613900</v>
      </c>
      <c r="B307776" s="1" t="s">
        <v>306817</v>
      </c>
      <c r="C307776" s="1" t="s">
        <v>60</v>
      </c>
      <c r="D307776" s="1" t="s">
        <v>61</v>
      </c>
    </row>
    <row r="307777" spans="1:4" x14ac:dyDescent="0.2">
      <c r="A307777" s="1">
        <v>613902</v>
      </c>
      <c r="B307777" s="1" t="s">
        <v>306818</v>
      </c>
      <c r="C307777" s="1" t="s">
        <v>60</v>
      </c>
    </row>
    <row r="307778" spans="1:4" x14ac:dyDescent="0.2">
      <c r="A307778" s="1">
        <v>613904</v>
      </c>
      <c r="B307778" s="1" t="s">
        <v>306819</v>
      </c>
      <c r="C307778" s="1" t="s">
        <v>5</v>
      </c>
    </row>
    <row r="307779" spans="1:4" x14ac:dyDescent="0.2">
      <c r="A307779" s="1">
        <v>613906</v>
      </c>
      <c r="B307779" s="1" t="s">
        <v>306820</v>
      </c>
      <c r="C307779" s="1" t="s">
        <v>5</v>
      </c>
    </row>
    <row r="307780" spans="1:4" x14ac:dyDescent="0.2">
      <c r="A307780" s="1">
        <v>613908</v>
      </c>
      <c r="B307780" s="1" t="s">
        <v>306821</v>
      </c>
      <c r="C307780" s="1" t="s">
        <v>5</v>
      </c>
    </row>
    <row r="307781" spans="1:4" x14ac:dyDescent="0.2">
      <c r="A307781" s="1">
        <v>613910</v>
      </c>
      <c r="B307781" s="1" t="s">
        <v>306822</v>
      </c>
      <c r="C307781" s="1" t="s">
        <v>5</v>
      </c>
    </row>
    <row r="307782" spans="1:4" x14ac:dyDescent="0.2">
      <c r="A307782" s="1">
        <v>613912</v>
      </c>
      <c r="B307782" s="1" t="s">
        <v>306823</v>
      </c>
      <c r="C307782" s="1" t="s">
        <v>5</v>
      </c>
    </row>
    <row r="307783" spans="1:4" x14ac:dyDescent="0.2">
      <c r="A307783" s="1">
        <v>613914</v>
      </c>
      <c r="B307783" s="1" t="s">
        <v>306824</v>
      </c>
      <c r="C307783" s="1" t="s">
        <v>5</v>
      </c>
    </row>
    <row r="307784" spans="1:4" x14ac:dyDescent="0.2">
      <c r="A307784" s="1">
        <v>613916</v>
      </c>
      <c r="B307784" s="1" t="s">
        <v>306825</v>
      </c>
      <c r="C307784" s="1" t="s">
        <v>5</v>
      </c>
    </row>
    <row r="307785" spans="1:4" x14ac:dyDescent="0.2">
      <c r="A307785" s="1">
        <v>613918</v>
      </c>
      <c r="B307785" s="1" t="s">
        <v>306826</v>
      </c>
      <c r="C307785" s="1" t="s">
        <v>5</v>
      </c>
    </row>
    <row r="307786" spans="1:4" x14ac:dyDescent="0.2">
      <c r="A307786" s="1">
        <v>613920</v>
      </c>
      <c r="B307786" s="1" t="s">
        <v>306827</v>
      </c>
      <c r="C307786" s="1" t="s">
        <v>5</v>
      </c>
    </row>
    <row r="307787" spans="1:4" x14ac:dyDescent="0.2">
      <c r="A307787" s="1">
        <v>613924</v>
      </c>
      <c r="B307787" s="1" t="s">
        <v>306828</v>
      </c>
      <c r="C307787" s="1" t="s">
        <v>60</v>
      </c>
      <c r="D307787" s="1" t="s">
        <v>61</v>
      </c>
    </row>
    <row r="307788" spans="1:4" x14ac:dyDescent="0.2">
      <c r="A307788" s="1">
        <v>613926</v>
      </c>
      <c r="B307788" s="1" t="s">
        <v>306829</v>
      </c>
      <c r="C307788" s="1" t="s">
        <v>60</v>
      </c>
    </row>
    <row r="307789" spans="1:4" x14ac:dyDescent="0.2">
      <c r="A307789" s="1">
        <v>613928</v>
      </c>
      <c r="B307789" s="1" t="s">
        <v>306830</v>
      </c>
      <c r="C307789" s="1" t="s">
        <v>60</v>
      </c>
    </row>
    <row r="307790" spans="1:4" x14ac:dyDescent="0.2">
      <c r="A307790" s="1">
        <v>613930</v>
      </c>
      <c r="B307790" s="1" t="s">
        <v>306831</v>
      </c>
      <c r="C307790" s="1" t="s">
        <v>5</v>
      </c>
    </row>
    <row r="307791" spans="1:4" x14ac:dyDescent="0.2">
      <c r="A307791" s="1">
        <v>613938</v>
      </c>
      <c r="B307791" s="1" t="s">
        <v>306832</v>
      </c>
      <c r="C307791" s="1" t="s">
        <v>5</v>
      </c>
    </row>
    <row r="307792" spans="1:4" x14ac:dyDescent="0.2">
      <c r="A307792" s="1">
        <v>613948</v>
      </c>
      <c r="B307792" s="1" t="s">
        <v>306833</v>
      </c>
      <c r="C307792" s="1" t="s">
        <v>5</v>
      </c>
    </row>
    <row r="307793" spans="1:3" x14ac:dyDescent="0.2">
      <c r="A307793" s="1">
        <v>613950</v>
      </c>
      <c r="B307793" s="1" t="s">
        <v>306834</v>
      </c>
      <c r="C307793" s="1" t="s">
        <v>5</v>
      </c>
    </row>
    <row r="307794" spans="1:3" x14ac:dyDescent="0.2">
      <c r="A307794" s="1">
        <v>613962</v>
      </c>
      <c r="B307794" s="1" t="s">
        <v>306835</v>
      </c>
      <c r="C307794" s="1" t="s">
        <v>5</v>
      </c>
    </row>
    <row r="307795" spans="1:3" x14ac:dyDescent="0.2">
      <c r="A307795" s="1">
        <v>613966</v>
      </c>
      <c r="B307795" s="1" t="s">
        <v>306836</v>
      </c>
      <c r="C307795" s="1" t="s">
        <v>5</v>
      </c>
    </row>
    <row r="307796" spans="1:3" x14ac:dyDescent="0.2">
      <c r="A307796" s="1">
        <v>613968</v>
      </c>
      <c r="B307796" s="1" t="s">
        <v>306837</v>
      </c>
      <c r="C307796" s="1" t="s">
        <v>5</v>
      </c>
    </row>
    <row r="307797" spans="1:3" x14ac:dyDescent="0.2">
      <c r="A307797" s="1">
        <v>614060</v>
      </c>
      <c r="B307797" s="1" t="s">
        <v>306838</v>
      </c>
      <c r="C307797" s="1" t="s">
        <v>5</v>
      </c>
    </row>
    <row r="307798" spans="1:3" x14ac:dyDescent="0.2">
      <c r="A307798" s="1">
        <v>614064</v>
      </c>
      <c r="B307798" s="1" t="s">
        <v>306839</v>
      </c>
      <c r="C307798" s="1" t="s">
        <v>5</v>
      </c>
    </row>
    <row r="307799" spans="1:3" x14ac:dyDescent="0.2">
      <c r="A307799" s="1">
        <v>614080</v>
      </c>
      <c r="B307799" s="1" t="s">
        <v>306840</v>
      </c>
      <c r="C307799" s="1" t="s">
        <v>5</v>
      </c>
    </row>
    <row r="307800" spans="1:3" x14ac:dyDescent="0.2">
      <c r="A307800" s="1">
        <v>614082</v>
      </c>
      <c r="B307800" s="1" t="s">
        <v>306841</v>
      </c>
      <c r="C307800" s="1" t="s">
        <v>5</v>
      </c>
    </row>
    <row r="307801" spans="1:3" x14ac:dyDescent="0.2">
      <c r="A307801" s="1">
        <v>614084</v>
      </c>
      <c r="B307801" s="1" t="s">
        <v>306842</v>
      </c>
      <c r="C307801" s="1" t="s">
        <v>5</v>
      </c>
    </row>
    <row r="307802" spans="1:3" x14ac:dyDescent="0.2">
      <c r="A307802" s="1">
        <v>614086</v>
      </c>
      <c r="B307802" s="1" t="s">
        <v>306843</v>
      </c>
      <c r="C307802" s="1" t="s">
        <v>5</v>
      </c>
    </row>
    <row r="307803" spans="1:3" x14ac:dyDescent="0.2">
      <c r="A307803" s="1">
        <v>614088</v>
      </c>
      <c r="B307803" s="1" t="s">
        <v>306844</v>
      </c>
      <c r="C307803" s="1" t="s">
        <v>5</v>
      </c>
    </row>
    <row r="307804" spans="1:3" x14ac:dyDescent="0.2">
      <c r="A307804" s="1">
        <v>614090</v>
      </c>
      <c r="B307804" s="1" t="s">
        <v>306845</v>
      </c>
      <c r="C307804" s="1" t="s">
        <v>5</v>
      </c>
    </row>
    <row r="307805" spans="1:3" x14ac:dyDescent="0.2">
      <c r="A307805" s="1">
        <v>614094</v>
      </c>
      <c r="B307805" s="1" t="s">
        <v>306846</v>
      </c>
      <c r="C307805" s="1" t="s">
        <v>60</v>
      </c>
    </row>
    <row r="307806" spans="1:3" x14ac:dyDescent="0.2">
      <c r="A307806" s="1">
        <v>614096</v>
      </c>
      <c r="B307806" s="1" t="s">
        <v>306847</v>
      </c>
      <c r="C307806" s="1" t="s">
        <v>5</v>
      </c>
    </row>
    <row r="307807" spans="1:3" x14ac:dyDescent="0.2">
      <c r="A307807" s="1">
        <v>614098</v>
      </c>
      <c r="B307807" s="1" t="s">
        <v>306848</v>
      </c>
      <c r="C307807" s="1" t="s">
        <v>5</v>
      </c>
    </row>
    <row r="307808" spans="1:3" x14ac:dyDescent="0.2">
      <c r="A307808" s="1">
        <v>614100</v>
      </c>
      <c r="B307808" s="1" t="s">
        <v>306849</v>
      </c>
      <c r="C307808" s="1" t="s">
        <v>5</v>
      </c>
    </row>
    <row r="307809" spans="1:3" x14ac:dyDescent="0.2">
      <c r="A307809" s="1">
        <v>614102</v>
      </c>
      <c r="B307809" s="1" t="s">
        <v>306850</v>
      </c>
      <c r="C307809" s="1" t="s">
        <v>5</v>
      </c>
    </row>
    <row r="307810" spans="1:3" x14ac:dyDescent="0.2">
      <c r="A307810" s="1">
        <v>614104</v>
      </c>
      <c r="B307810" s="1" t="s">
        <v>306851</v>
      </c>
      <c r="C307810" s="1" t="s">
        <v>5</v>
      </c>
    </row>
    <row r="307811" spans="1:3" x14ac:dyDescent="0.2">
      <c r="A307811" s="1">
        <v>614106</v>
      </c>
      <c r="B307811" s="1" t="s">
        <v>306852</v>
      </c>
      <c r="C307811" s="1" t="s">
        <v>5</v>
      </c>
    </row>
    <row r="307812" spans="1:3" x14ac:dyDescent="0.2">
      <c r="A307812" s="1">
        <v>614108</v>
      </c>
      <c r="B307812" s="1" t="s">
        <v>306853</v>
      </c>
      <c r="C307812" s="1" t="s">
        <v>5</v>
      </c>
    </row>
    <row r="307813" spans="1:3" x14ac:dyDescent="0.2">
      <c r="A307813" s="1">
        <v>614170</v>
      </c>
      <c r="B307813" s="1" t="s">
        <v>306854</v>
      </c>
      <c r="C307813" s="1" t="s">
        <v>5</v>
      </c>
    </row>
    <row r="307814" spans="1:3" x14ac:dyDescent="0.2">
      <c r="A307814" s="1">
        <v>614172</v>
      </c>
      <c r="B307814" s="1" t="s">
        <v>306855</v>
      </c>
      <c r="C307814" s="1" t="s">
        <v>60</v>
      </c>
    </row>
    <row r="307815" spans="1:3" x14ac:dyDescent="0.2">
      <c r="A307815" s="1">
        <v>614176</v>
      </c>
      <c r="B307815" s="1" t="s">
        <v>306856</v>
      </c>
      <c r="C307815" s="1" t="s">
        <v>5</v>
      </c>
    </row>
    <row r="307816" spans="1:3" x14ac:dyDescent="0.2">
      <c r="A307816" s="1">
        <v>614182</v>
      </c>
      <c r="B307816" s="1" t="s">
        <v>306857</v>
      </c>
      <c r="C307816" s="1" t="s">
        <v>5</v>
      </c>
    </row>
    <row r="307817" spans="1:3" x14ac:dyDescent="0.2">
      <c r="A307817" s="1">
        <v>614186</v>
      </c>
      <c r="B307817" s="1" t="s">
        <v>306858</v>
      </c>
      <c r="C307817" s="1" t="s">
        <v>5</v>
      </c>
    </row>
    <row r="307818" spans="1:3" x14ac:dyDescent="0.2">
      <c r="A307818" s="1">
        <v>614224</v>
      </c>
      <c r="B307818" s="1" t="s">
        <v>306859</v>
      </c>
      <c r="C307818" s="1" t="s">
        <v>5</v>
      </c>
    </row>
    <row r="307819" spans="1:3" x14ac:dyDescent="0.2">
      <c r="A307819" s="1">
        <v>614226</v>
      </c>
      <c r="B307819" s="1" t="s">
        <v>306860</v>
      </c>
      <c r="C307819" s="1" t="s">
        <v>5</v>
      </c>
    </row>
    <row r="307820" spans="1:3" x14ac:dyDescent="0.2">
      <c r="A307820" s="1">
        <v>614228</v>
      </c>
      <c r="B307820" s="1" t="s">
        <v>306861</v>
      </c>
      <c r="C307820" s="1" t="s">
        <v>60</v>
      </c>
    </row>
    <row r="307821" spans="1:3" x14ac:dyDescent="0.2">
      <c r="A307821" s="1">
        <v>614234</v>
      </c>
      <c r="B307821" s="1" t="s">
        <v>306862</v>
      </c>
      <c r="C307821" s="1" t="s">
        <v>60</v>
      </c>
    </row>
    <row r="307822" spans="1:3" x14ac:dyDescent="0.2">
      <c r="A307822" s="1">
        <v>614236</v>
      </c>
      <c r="B307822" s="1" t="s">
        <v>306863</v>
      </c>
      <c r="C307822" s="1" t="s">
        <v>5</v>
      </c>
    </row>
    <row r="307823" spans="1:3" x14ac:dyDescent="0.2">
      <c r="A307823" s="1">
        <v>614238</v>
      </c>
      <c r="B307823" s="1" t="s">
        <v>306864</v>
      </c>
      <c r="C307823" s="1" t="s">
        <v>5</v>
      </c>
    </row>
    <row r="307824" spans="1:3" x14ac:dyDescent="0.2">
      <c r="A307824" s="1">
        <v>614240</v>
      </c>
      <c r="B307824" s="1" t="s">
        <v>306865</v>
      </c>
      <c r="C307824" s="1" t="s">
        <v>5</v>
      </c>
    </row>
    <row r="307825" spans="1:4" x14ac:dyDescent="0.2">
      <c r="A307825" s="1">
        <v>614244</v>
      </c>
      <c r="B307825" s="1" t="s">
        <v>306866</v>
      </c>
      <c r="C307825" s="1" t="s">
        <v>60</v>
      </c>
      <c r="D307825" s="1" t="s">
        <v>61</v>
      </c>
    </row>
    <row r="307826" spans="1:4" x14ac:dyDescent="0.2">
      <c r="A307826" s="1">
        <v>614246</v>
      </c>
      <c r="B307826" s="1" t="s">
        <v>306867</v>
      </c>
      <c r="C307826" s="1" t="s">
        <v>5</v>
      </c>
    </row>
    <row r="307827" spans="1:4" x14ac:dyDescent="0.2">
      <c r="A307827" s="1">
        <v>614338</v>
      </c>
      <c r="B307827" s="1" t="s">
        <v>306868</v>
      </c>
      <c r="C307827" s="1" t="s">
        <v>60</v>
      </c>
    </row>
    <row r="307828" spans="1:4" x14ac:dyDescent="0.2">
      <c r="A307828" s="1">
        <v>614340</v>
      </c>
      <c r="B307828" s="1" t="s">
        <v>306869</v>
      </c>
      <c r="C307828" s="1" t="s">
        <v>60</v>
      </c>
    </row>
    <row r="307829" spans="1:4" x14ac:dyDescent="0.2">
      <c r="A307829" s="1">
        <v>614342</v>
      </c>
      <c r="B307829" s="1" t="s">
        <v>306870</v>
      </c>
      <c r="C307829" s="1" t="s">
        <v>5</v>
      </c>
    </row>
    <row r="307830" spans="1:4" x14ac:dyDescent="0.2">
      <c r="A307830" s="1">
        <v>614344</v>
      </c>
      <c r="B307830" s="1" t="s">
        <v>306871</v>
      </c>
      <c r="C307830" s="1" t="s">
        <v>60</v>
      </c>
    </row>
    <row r="307831" spans="1:4" x14ac:dyDescent="0.2">
      <c r="A307831" s="1">
        <v>614346</v>
      </c>
      <c r="B307831" s="1" t="s">
        <v>306872</v>
      </c>
      <c r="C307831" s="1" t="s">
        <v>5</v>
      </c>
    </row>
    <row r="307832" spans="1:4" x14ac:dyDescent="0.2">
      <c r="A307832" s="1">
        <v>614348</v>
      </c>
      <c r="B307832" s="1" t="s">
        <v>306873</v>
      </c>
      <c r="C307832" s="1" t="s">
        <v>5</v>
      </c>
    </row>
    <row r="307833" spans="1:4" x14ac:dyDescent="0.2">
      <c r="A307833" s="1">
        <v>614350</v>
      </c>
      <c r="B307833" s="1" t="s">
        <v>306874</v>
      </c>
      <c r="C307833" s="1" t="s">
        <v>5</v>
      </c>
    </row>
    <row r="307834" spans="1:4" x14ac:dyDescent="0.2">
      <c r="A307834" s="1">
        <v>614352</v>
      </c>
      <c r="B307834" s="1" t="s">
        <v>306875</v>
      </c>
      <c r="C307834" s="1" t="s">
        <v>5</v>
      </c>
    </row>
    <row r="307835" spans="1:4" x14ac:dyDescent="0.2">
      <c r="A307835" s="1">
        <v>614354</v>
      </c>
      <c r="B307835" s="1" t="s">
        <v>306876</v>
      </c>
      <c r="C307835" s="1" t="s">
        <v>5</v>
      </c>
    </row>
    <row r="307836" spans="1:4" x14ac:dyDescent="0.2">
      <c r="A307836" s="1">
        <v>614356</v>
      </c>
      <c r="B307836" s="1" t="s">
        <v>306877</v>
      </c>
      <c r="C307836" s="1" t="s">
        <v>60</v>
      </c>
    </row>
    <row r="307837" spans="1:4" x14ac:dyDescent="0.2">
      <c r="A307837" s="1">
        <v>614358</v>
      </c>
      <c r="B307837" s="1" t="s">
        <v>306878</v>
      </c>
      <c r="C307837" s="1" t="s">
        <v>5</v>
      </c>
    </row>
    <row r="307838" spans="1:4" x14ac:dyDescent="0.2">
      <c r="A307838" s="1">
        <v>614360</v>
      </c>
      <c r="B307838" s="1" t="s">
        <v>306879</v>
      </c>
      <c r="C307838" s="1" t="s">
        <v>60</v>
      </c>
    </row>
    <row r="307839" spans="1:4" x14ac:dyDescent="0.2">
      <c r="A307839" s="1">
        <v>614362</v>
      </c>
      <c r="B307839" s="1" t="s">
        <v>306880</v>
      </c>
      <c r="C307839" s="1" t="s">
        <v>60</v>
      </c>
    </row>
    <row r="307840" spans="1:4" x14ac:dyDescent="0.2">
      <c r="A307840" s="1">
        <v>614364</v>
      </c>
      <c r="B307840" s="1" t="s">
        <v>306881</v>
      </c>
      <c r="C307840" s="1" t="s">
        <v>5</v>
      </c>
    </row>
    <row r="307841" spans="1:3" x14ac:dyDescent="0.2">
      <c r="A307841" s="1">
        <v>614368</v>
      </c>
      <c r="B307841" s="1" t="s">
        <v>306882</v>
      </c>
      <c r="C307841" s="1" t="s">
        <v>5</v>
      </c>
    </row>
    <row r="307842" spans="1:3" x14ac:dyDescent="0.2">
      <c r="A307842" s="1">
        <v>614370</v>
      </c>
      <c r="B307842" s="1" t="s">
        <v>306883</v>
      </c>
      <c r="C307842" s="1" t="s">
        <v>60</v>
      </c>
    </row>
    <row r="307843" spans="1:3" x14ac:dyDescent="0.2">
      <c r="A307843" s="1">
        <v>614372</v>
      </c>
      <c r="B307843" s="1" t="s">
        <v>306884</v>
      </c>
      <c r="C307843" s="1" t="s">
        <v>60</v>
      </c>
    </row>
    <row r="307844" spans="1:3" x14ac:dyDescent="0.2">
      <c r="A307844" s="1">
        <v>614374</v>
      </c>
      <c r="B307844" s="1" t="s">
        <v>306885</v>
      </c>
      <c r="C307844" s="1" t="s">
        <v>60</v>
      </c>
    </row>
    <row r="307845" spans="1:3" x14ac:dyDescent="0.2">
      <c r="A307845" s="1">
        <v>614376</v>
      </c>
      <c r="B307845" s="1" t="s">
        <v>306886</v>
      </c>
      <c r="C307845" s="1" t="s">
        <v>60</v>
      </c>
    </row>
    <row r="307846" spans="1:3" x14ac:dyDescent="0.2">
      <c r="A307846" s="1">
        <v>614378</v>
      </c>
      <c r="B307846" s="1" t="s">
        <v>306887</v>
      </c>
      <c r="C307846" s="1" t="s">
        <v>5</v>
      </c>
    </row>
    <row r="307847" spans="1:3" x14ac:dyDescent="0.2">
      <c r="A307847" s="1">
        <v>614452</v>
      </c>
      <c r="B307847" s="1" t="s">
        <v>306888</v>
      </c>
      <c r="C307847" s="1" t="s">
        <v>5</v>
      </c>
    </row>
    <row r="307848" spans="1:3" x14ac:dyDescent="0.2">
      <c r="A307848" s="1">
        <v>614454</v>
      </c>
      <c r="B307848" s="1" t="s">
        <v>306889</v>
      </c>
      <c r="C307848" s="1" t="s">
        <v>5</v>
      </c>
    </row>
    <row r="307849" spans="1:3" x14ac:dyDescent="0.2">
      <c r="A307849" s="1">
        <v>614458</v>
      </c>
      <c r="B307849" s="1" t="s">
        <v>306890</v>
      </c>
      <c r="C307849" s="1" t="s">
        <v>5</v>
      </c>
    </row>
    <row r="307850" spans="1:3" x14ac:dyDescent="0.2">
      <c r="A307850" s="1">
        <v>614462</v>
      </c>
      <c r="B307850" s="1" t="s">
        <v>306891</v>
      </c>
      <c r="C307850" s="1" t="s">
        <v>5</v>
      </c>
    </row>
    <row r="307851" spans="1:3" x14ac:dyDescent="0.2">
      <c r="A307851" s="1">
        <v>614466</v>
      </c>
      <c r="B307851" s="1" t="s">
        <v>306892</v>
      </c>
      <c r="C307851" s="1" t="s">
        <v>5</v>
      </c>
    </row>
    <row r="307852" spans="1:3" x14ac:dyDescent="0.2">
      <c r="A307852" s="1">
        <v>614468</v>
      </c>
      <c r="B307852" s="1" t="s">
        <v>306893</v>
      </c>
      <c r="C307852" s="1" t="s">
        <v>5</v>
      </c>
    </row>
    <row r="307853" spans="1:3" x14ac:dyDescent="0.2">
      <c r="A307853" s="1">
        <v>614470</v>
      </c>
      <c r="B307853" s="1" t="s">
        <v>306894</v>
      </c>
      <c r="C307853" s="1" t="s">
        <v>5</v>
      </c>
    </row>
    <row r="307854" spans="1:3" x14ac:dyDescent="0.2">
      <c r="A307854" s="1">
        <v>614474</v>
      </c>
      <c r="B307854" s="1" t="s">
        <v>306895</v>
      </c>
      <c r="C307854" s="1" t="s">
        <v>5</v>
      </c>
    </row>
    <row r="307855" spans="1:3" x14ac:dyDescent="0.2">
      <c r="A307855" s="1">
        <v>614476</v>
      </c>
      <c r="B307855" s="1" t="s">
        <v>306896</v>
      </c>
      <c r="C307855" s="1" t="s">
        <v>5</v>
      </c>
    </row>
    <row r="307856" spans="1:3" x14ac:dyDescent="0.2">
      <c r="A307856" s="1">
        <v>614478</v>
      </c>
      <c r="B307856" s="1" t="s">
        <v>306897</v>
      </c>
      <c r="C307856" s="1" t="s">
        <v>5</v>
      </c>
    </row>
    <row r="307857" spans="1:3" x14ac:dyDescent="0.2">
      <c r="A307857" s="1">
        <v>614480</v>
      </c>
      <c r="B307857" s="1" t="s">
        <v>306898</v>
      </c>
      <c r="C307857" s="1" t="s">
        <v>5</v>
      </c>
    </row>
    <row r="307858" spans="1:3" x14ac:dyDescent="0.2">
      <c r="A307858" s="1">
        <v>614482</v>
      </c>
      <c r="B307858" s="1" t="s">
        <v>306899</v>
      </c>
      <c r="C307858" s="1" t="s">
        <v>5</v>
      </c>
    </row>
    <row r="307859" spans="1:3" x14ac:dyDescent="0.2">
      <c r="A307859" s="1">
        <v>614486</v>
      </c>
      <c r="B307859" s="1" t="s">
        <v>306900</v>
      </c>
      <c r="C307859" s="1" t="s">
        <v>5</v>
      </c>
    </row>
    <row r="307860" spans="1:3" x14ac:dyDescent="0.2">
      <c r="A307860" s="1">
        <v>614488</v>
      </c>
      <c r="B307860" s="1" t="s">
        <v>306901</v>
      </c>
      <c r="C307860" s="1" t="s">
        <v>5</v>
      </c>
    </row>
    <row r="307861" spans="1:3" x14ac:dyDescent="0.2">
      <c r="A307861" s="1">
        <v>614490</v>
      </c>
      <c r="B307861" s="1" t="s">
        <v>306902</v>
      </c>
      <c r="C307861" s="1" t="s">
        <v>5</v>
      </c>
    </row>
    <row r="307862" spans="1:3" x14ac:dyDescent="0.2">
      <c r="A307862" s="1">
        <v>614492</v>
      </c>
      <c r="B307862" s="1" t="s">
        <v>306903</v>
      </c>
      <c r="C307862" s="1" t="s">
        <v>5</v>
      </c>
    </row>
    <row r="307863" spans="1:3" x14ac:dyDescent="0.2">
      <c r="A307863" s="1">
        <v>614494</v>
      </c>
      <c r="B307863" s="1" t="s">
        <v>306904</v>
      </c>
      <c r="C307863" s="1" t="s">
        <v>5</v>
      </c>
    </row>
    <row r="307864" spans="1:3" x14ac:dyDescent="0.2">
      <c r="A307864" s="1">
        <v>614496</v>
      </c>
      <c r="B307864" s="1" t="s">
        <v>306905</v>
      </c>
      <c r="C307864" s="1" t="s">
        <v>5</v>
      </c>
    </row>
    <row r="307865" spans="1:3" x14ac:dyDescent="0.2">
      <c r="A307865" s="1">
        <v>614502</v>
      </c>
      <c r="B307865" s="1" t="s">
        <v>306906</v>
      </c>
      <c r="C307865" s="1" t="s">
        <v>5</v>
      </c>
    </row>
    <row r="307866" spans="1:3" x14ac:dyDescent="0.2">
      <c r="A307866" s="1">
        <v>614504</v>
      </c>
      <c r="B307866" s="1" t="s">
        <v>306907</v>
      </c>
      <c r="C307866" s="1" t="s">
        <v>5</v>
      </c>
    </row>
    <row r="307867" spans="1:3" x14ac:dyDescent="0.2">
      <c r="A307867" s="1">
        <v>614506</v>
      </c>
      <c r="B307867" s="1" t="s">
        <v>306908</v>
      </c>
      <c r="C307867" s="1" t="s">
        <v>5</v>
      </c>
    </row>
    <row r="307868" spans="1:3" x14ac:dyDescent="0.2">
      <c r="A307868" s="1">
        <v>614508</v>
      </c>
      <c r="B307868" s="1" t="s">
        <v>306909</v>
      </c>
      <c r="C307868" s="1" t="s">
        <v>5</v>
      </c>
    </row>
    <row r="307869" spans="1:3" x14ac:dyDescent="0.2">
      <c r="A307869" s="1">
        <v>614512</v>
      </c>
      <c r="B307869" s="1" t="s">
        <v>306910</v>
      </c>
      <c r="C307869" s="1" t="s">
        <v>5</v>
      </c>
    </row>
    <row r="307870" spans="1:3" x14ac:dyDescent="0.2">
      <c r="A307870" s="1">
        <v>614516</v>
      </c>
      <c r="B307870" s="1" t="s">
        <v>306911</v>
      </c>
      <c r="C307870" s="1" t="s">
        <v>5</v>
      </c>
    </row>
    <row r="307871" spans="1:3" x14ac:dyDescent="0.2">
      <c r="A307871" s="1">
        <v>614518</v>
      </c>
      <c r="B307871" s="1" t="s">
        <v>306912</v>
      </c>
      <c r="C307871" s="1" t="s">
        <v>5</v>
      </c>
    </row>
    <row r="307872" spans="1:3" x14ac:dyDescent="0.2">
      <c r="A307872" s="1">
        <v>614526</v>
      </c>
      <c r="B307872" s="1" t="s">
        <v>306913</v>
      </c>
      <c r="C307872" s="1" t="s">
        <v>5</v>
      </c>
    </row>
    <row r="307873" spans="1:3" x14ac:dyDescent="0.2">
      <c r="A307873" s="1">
        <v>614530</v>
      </c>
      <c r="B307873" s="1" t="s">
        <v>306914</v>
      </c>
      <c r="C307873" s="1" t="s">
        <v>5</v>
      </c>
    </row>
    <row r="307874" spans="1:3" x14ac:dyDescent="0.2">
      <c r="A307874" s="1">
        <v>614532</v>
      </c>
      <c r="B307874" s="1" t="s">
        <v>306915</v>
      </c>
      <c r="C307874" s="1" t="s">
        <v>5</v>
      </c>
    </row>
    <row r="307875" spans="1:3" x14ac:dyDescent="0.2">
      <c r="A307875" s="1">
        <v>614536</v>
      </c>
      <c r="B307875" s="1" t="s">
        <v>306916</v>
      </c>
      <c r="C307875" s="1" t="s">
        <v>60</v>
      </c>
    </row>
    <row r="307876" spans="1:3" x14ac:dyDescent="0.2">
      <c r="A307876" s="1">
        <v>614538</v>
      </c>
      <c r="B307876" s="1" t="s">
        <v>306917</v>
      </c>
      <c r="C307876" s="1" t="s">
        <v>5</v>
      </c>
    </row>
    <row r="307877" spans="1:3" x14ac:dyDescent="0.2">
      <c r="A307877" s="1">
        <v>614542</v>
      </c>
      <c r="B307877" s="1" t="s">
        <v>306918</v>
      </c>
      <c r="C307877" s="1" t="s">
        <v>5</v>
      </c>
    </row>
    <row r="307878" spans="1:3" x14ac:dyDescent="0.2">
      <c r="A307878" s="1">
        <v>614544</v>
      </c>
      <c r="B307878" s="1" t="s">
        <v>306919</v>
      </c>
      <c r="C307878" s="1" t="s">
        <v>5</v>
      </c>
    </row>
    <row r="307879" spans="1:3" x14ac:dyDescent="0.2">
      <c r="A307879" s="1">
        <v>614552</v>
      </c>
      <c r="B307879" s="1" t="s">
        <v>306920</v>
      </c>
      <c r="C307879" s="1" t="s">
        <v>5</v>
      </c>
    </row>
    <row r="307880" spans="1:3" x14ac:dyDescent="0.2">
      <c r="A307880" s="1">
        <v>614554</v>
      </c>
      <c r="B307880" s="1" t="s">
        <v>306921</v>
      </c>
      <c r="C307880" s="1" t="s">
        <v>5</v>
      </c>
    </row>
    <row r="307881" spans="1:3" x14ac:dyDescent="0.2">
      <c r="A307881" s="1">
        <v>614558</v>
      </c>
      <c r="B307881" s="1" t="s">
        <v>306922</v>
      </c>
      <c r="C307881" s="1" t="s">
        <v>5</v>
      </c>
    </row>
    <row r="307882" spans="1:3" x14ac:dyDescent="0.2">
      <c r="A307882" s="1">
        <v>614562</v>
      </c>
      <c r="B307882" s="1" t="s">
        <v>306923</v>
      </c>
      <c r="C307882" s="1" t="s">
        <v>5</v>
      </c>
    </row>
    <row r="307883" spans="1:3" x14ac:dyDescent="0.2">
      <c r="A307883" s="1">
        <v>614564</v>
      </c>
      <c r="B307883" s="1" t="s">
        <v>306924</v>
      </c>
      <c r="C307883" s="1" t="s">
        <v>5</v>
      </c>
    </row>
    <row r="307884" spans="1:3" x14ac:dyDescent="0.2">
      <c r="A307884" s="1">
        <v>614574</v>
      </c>
      <c r="B307884" s="1" t="s">
        <v>306925</v>
      </c>
      <c r="C307884" s="1" t="s">
        <v>5</v>
      </c>
    </row>
    <row r="307885" spans="1:3" x14ac:dyDescent="0.2">
      <c r="A307885" s="1">
        <v>614576</v>
      </c>
      <c r="B307885" s="1" t="s">
        <v>306926</v>
      </c>
      <c r="C307885" s="1" t="s">
        <v>60</v>
      </c>
    </row>
    <row r="307886" spans="1:3" x14ac:dyDescent="0.2">
      <c r="A307886" s="1">
        <v>614578</v>
      </c>
      <c r="B307886" s="1" t="s">
        <v>306927</v>
      </c>
      <c r="C307886" s="1" t="s">
        <v>5</v>
      </c>
    </row>
    <row r="307887" spans="1:3" x14ac:dyDescent="0.2">
      <c r="A307887" s="1">
        <v>614580</v>
      </c>
      <c r="B307887" s="1" t="s">
        <v>306928</v>
      </c>
      <c r="C307887" s="1" t="s">
        <v>60</v>
      </c>
    </row>
    <row r="307888" spans="1:3" x14ac:dyDescent="0.2">
      <c r="A307888" s="1">
        <v>614582</v>
      </c>
      <c r="B307888" s="1" t="s">
        <v>306929</v>
      </c>
      <c r="C307888" s="1" t="s">
        <v>60</v>
      </c>
    </row>
    <row r="307889" spans="1:3" x14ac:dyDescent="0.2">
      <c r="A307889" s="1">
        <v>614586</v>
      </c>
      <c r="B307889" s="1" t="s">
        <v>306930</v>
      </c>
      <c r="C307889" s="1" t="s">
        <v>60</v>
      </c>
    </row>
    <row r="307890" spans="1:3" x14ac:dyDescent="0.2">
      <c r="A307890" s="1">
        <v>614590</v>
      </c>
      <c r="B307890" s="1" t="s">
        <v>306931</v>
      </c>
      <c r="C307890" s="1" t="s">
        <v>60</v>
      </c>
    </row>
    <row r="307891" spans="1:3" x14ac:dyDescent="0.2">
      <c r="A307891" s="1">
        <v>614592</v>
      </c>
      <c r="B307891" s="1" t="s">
        <v>306932</v>
      </c>
      <c r="C307891" s="1" t="s">
        <v>60</v>
      </c>
    </row>
    <row r="307892" spans="1:3" x14ac:dyDescent="0.2">
      <c r="A307892" s="1">
        <v>614598</v>
      </c>
      <c r="B307892" s="1" t="s">
        <v>306933</v>
      </c>
      <c r="C307892" s="1" t="s">
        <v>60</v>
      </c>
    </row>
    <row r="307893" spans="1:3" x14ac:dyDescent="0.2">
      <c r="A307893" s="1">
        <v>614614</v>
      </c>
      <c r="B307893" s="1" t="s">
        <v>306934</v>
      </c>
      <c r="C307893" s="1" t="s">
        <v>60</v>
      </c>
    </row>
    <row r="307894" spans="1:3" x14ac:dyDescent="0.2">
      <c r="A307894" s="1">
        <v>614618</v>
      </c>
      <c r="B307894" s="1" t="s">
        <v>306935</v>
      </c>
      <c r="C307894" s="1" t="s">
        <v>60</v>
      </c>
    </row>
    <row r="307895" spans="1:3" x14ac:dyDescent="0.2">
      <c r="A307895" s="1">
        <v>614622</v>
      </c>
      <c r="B307895" s="1" t="s">
        <v>306936</v>
      </c>
      <c r="C307895" s="1" t="s">
        <v>60</v>
      </c>
    </row>
    <row r="307896" spans="1:3" x14ac:dyDescent="0.2">
      <c r="A307896" s="1">
        <v>614624</v>
      </c>
      <c r="B307896" s="1" t="s">
        <v>306937</v>
      </c>
      <c r="C307896" s="1" t="s">
        <v>60</v>
      </c>
    </row>
    <row r="307897" spans="1:3" x14ac:dyDescent="0.2">
      <c r="A307897" s="1">
        <v>614626</v>
      </c>
      <c r="B307897" s="1" t="s">
        <v>306938</v>
      </c>
      <c r="C307897" s="1" t="s">
        <v>60</v>
      </c>
    </row>
    <row r="307898" spans="1:3" x14ac:dyDescent="0.2">
      <c r="A307898" s="1">
        <v>614634</v>
      </c>
      <c r="B307898" s="1" t="s">
        <v>306939</v>
      </c>
      <c r="C307898" s="1" t="s">
        <v>60</v>
      </c>
    </row>
    <row r="307899" spans="1:3" x14ac:dyDescent="0.2">
      <c r="A307899" s="1">
        <v>614636</v>
      </c>
      <c r="B307899" s="1" t="s">
        <v>306940</v>
      </c>
      <c r="C307899" s="1" t="s">
        <v>60</v>
      </c>
    </row>
    <row r="307900" spans="1:3" x14ac:dyDescent="0.2">
      <c r="A307900" s="1">
        <v>614642</v>
      </c>
      <c r="B307900" s="1" t="s">
        <v>306941</v>
      </c>
      <c r="C307900" s="1" t="s">
        <v>60</v>
      </c>
    </row>
    <row r="307901" spans="1:3" x14ac:dyDescent="0.2">
      <c r="A307901" s="1">
        <v>614644</v>
      </c>
      <c r="B307901" s="1" t="s">
        <v>306942</v>
      </c>
      <c r="C307901" s="1" t="s">
        <v>60</v>
      </c>
    </row>
    <row r="307902" spans="1:3" x14ac:dyDescent="0.2">
      <c r="A307902" s="1">
        <v>614646</v>
      </c>
      <c r="B307902" s="1" t="s">
        <v>306943</v>
      </c>
      <c r="C307902" s="1" t="s">
        <v>60</v>
      </c>
    </row>
    <row r="307903" spans="1:3" x14ac:dyDescent="0.2">
      <c r="A307903" s="1">
        <v>614648</v>
      </c>
      <c r="B307903" s="1" t="s">
        <v>306944</v>
      </c>
      <c r="C307903" s="1" t="s">
        <v>60</v>
      </c>
    </row>
    <row r="307904" spans="1:3" x14ac:dyDescent="0.2">
      <c r="A307904" s="1">
        <v>614650</v>
      </c>
      <c r="B307904" s="1" t="s">
        <v>306945</v>
      </c>
      <c r="C307904" s="1" t="s">
        <v>60</v>
      </c>
    </row>
    <row r="307905" spans="1:3" x14ac:dyDescent="0.2">
      <c r="A307905" s="1">
        <v>614654</v>
      </c>
      <c r="B307905" s="1" t="s">
        <v>306946</v>
      </c>
      <c r="C307905" s="1" t="s">
        <v>5</v>
      </c>
    </row>
    <row r="307906" spans="1:3" x14ac:dyDescent="0.2">
      <c r="A307906" s="1">
        <v>614656</v>
      </c>
      <c r="B307906" s="1" t="s">
        <v>306947</v>
      </c>
      <c r="C307906" s="1" t="s">
        <v>5</v>
      </c>
    </row>
    <row r="307907" spans="1:3" x14ac:dyDescent="0.2">
      <c r="A307907" s="1">
        <v>614658</v>
      </c>
      <c r="B307907" s="1" t="s">
        <v>306948</v>
      </c>
      <c r="C307907" s="1" t="s">
        <v>5</v>
      </c>
    </row>
    <row r="307908" spans="1:3" x14ac:dyDescent="0.2">
      <c r="A307908" s="1">
        <v>614660</v>
      </c>
      <c r="B307908" s="1" t="s">
        <v>306949</v>
      </c>
      <c r="C307908" s="1" t="s">
        <v>5</v>
      </c>
    </row>
    <row r="307909" spans="1:3" x14ac:dyDescent="0.2">
      <c r="A307909" s="1">
        <v>614662</v>
      </c>
      <c r="B307909" s="1" t="s">
        <v>306950</v>
      </c>
      <c r="C307909" s="1" t="s">
        <v>5</v>
      </c>
    </row>
    <row r="307910" spans="1:3" x14ac:dyDescent="0.2">
      <c r="A307910" s="1">
        <v>614664</v>
      </c>
      <c r="B307910" s="1" t="s">
        <v>306951</v>
      </c>
      <c r="C307910" s="1" t="s">
        <v>5</v>
      </c>
    </row>
    <row r="307911" spans="1:3" x14ac:dyDescent="0.2">
      <c r="A307911" s="1">
        <v>614666</v>
      </c>
      <c r="B307911" s="1" t="s">
        <v>306952</v>
      </c>
      <c r="C307911" s="1" t="s">
        <v>60</v>
      </c>
    </row>
    <row r="307912" spans="1:3" x14ac:dyDescent="0.2">
      <c r="A307912" s="1">
        <v>614670</v>
      </c>
      <c r="B307912" s="1" t="s">
        <v>306953</v>
      </c>
      <c r="C307912" s="1" t="s">
        <v>60</v>
      </c>
    </row>
    <row r="307913" spans="1:3" x14ac:dyDescent="0.2">
      <c r="A307913" s="1">
        <v>614682</v>
      </c>
      <c r="B307913" s="1" t="s">
        <v>306954</v>
      </c>
      <c r="C307913" s="1" t="s">
        <v>5</v>
      </c>
    </row>
    <row r="307914" spans="1:3" x14ac:dyDescent="0.2">
      <c r="A307914" s="1">
        <v>614684</v>
      </c>
      <c r="B307914" s="1" t="s">
        <v>306955</v>
      </c>
      <c r="C307914" s="1" t="s">
        <v>5</v>
      </c>
    </row>
    <row r="307915" spans="1:3" x14ac:dyDescent="0.2">
      <c r="A307915" s="1">
        <v>614688</v>
      </c>
      <c r="B307915" s="1" t="s">
        <v>306956</v>
      </c>
      <c r="C307915" s="1" t="s">
        <v>5</v>
      </c>
    </row>
    <row r="307916" spans="1:3" x14ac:dyDescent="0.2">
      <c r="A307916" s="1">
        <v>614720</v>
      </c>
      <c r="B307916" s="1" t="s">
        <v>306957</v>
      </c>
      <c r="C307916" s="1" t="s">
        <v>5</v>
      </c>
    </row>
    <row r="307917" spans="1:3" x14ac:dyDescent="0.2">
      <c r="A307917" s="1">
        <v>614722</v>
      </c>
      <c r="B307917" s="1" t="s">
        <v>306958</v>
      </c>
      <c r="C307917" s="1" t="s">
        <v>5</v>
      </c>
    </row>
    <row r="307918" spans="1:3" x14ac:dyDescent="0.2">
      <c r="A307918" s="1">
        <v>614724</v>
      </c>
      <c r="B307918" s="1" t="s">
        <v>306959</v>
      </c>
      <c r="C307918" s="1" t="s">
        <v>5</v>
      </c>
    </row>
    <row r="307919" spans="1:3" x14ac:dyDescent="0.2">
      <c r="A307919" s="1">
        <v>614726</v>
      </c>
      <c r="B307919" s="1" t="s">
        <v>306960</v>
      </c>
      <c r="C307919" s="1" t="s">
        <v>5</v>
      </c>
    </row>
    <row r="307920" spans="1:3" x14ac:dyDescent="0.2">
      <c r="A307920" s="1">
        <v>614728</v>
      </c>
      <c r="B307920" s="1" t="s">
        <v>306961</v>
      </c>
      <c r="C307920" s="1" t="s">
        <v>5</v>
      </c>
    </row>
    <row r="307921" spans="1:3" x14ac:dyDescent="0.2">
      <c r="A307921" s="1">
        <v>614730</v>
      </c>
      <c r="B307921" s="1" t="s">
        <v>306962</v>
      </c>
      <c r="C307921" s="1" t="s">
        <v>5</v>
      </c>
    </row>
    <row r="307922" spans="1:3" x14ac:dyDescent="0.2">
      <c r="A307922" s="1">
        <v>614732</v>
      </c>
      <c r="B307922" s="1" t="s">
        <v>306963</v>
      </c>
      <c r="C307922" s="1" t="s">
        <v>5</v>
      </c>
    </row>
    <row r="307923" spans="1:3" x14ac:dyDescent="0.2">
      <c r="A307923" s="1">
        <v>614734</v>
      </c>
      <c r="B307923" s="1" t="s">
        <v>306964</v>
      </c>
      <c r="C307923" s="1" t="s">
        <v>5</v>
      </c>
    </row>
    <row r="307924" spans="1:3" x14ac:dyDescent="0.2">
      <c r="A307924" s="1">
        <v>614738</v>
      </c>
      <c r="B307924" s="1" t="s">
        <v>306965</v>
      </c>
      <c r="C307924" s="1" t="s">
        <v>5</v>
      </c>
    </row>
    <row r="307925" spans="1:3" x14ac:dyDescent="0.2">
      <c r="A307925" s="1">
        <v>614742</v>
      </c>
      <c r="B307925" s="1" t="s">
        <v>306966</v>
      </c>
      <c r="C307925" s="1" t="s">
        <v>60</v>
      </c>
    </row>
    <row r="307926" spans="1:3" x14ac:dyDescent="0.2">
      <c r="A307926" s="1">
        <v>614746</v>
      </c>
      <c r="B307926" s="1" t="s">
        <v>306967</v>
      </c>
      <c r="C307926" s="1" t="s">
        <v>60</v>
      </c>
    </row>
    <row r="307927" spans="1:3" x14ac:dyDescent="0.2">
      <c r="A307927" s="1">
        <v>614750</v>
      </c>
      <c r="B307927" s="1" t="s">
        <v>306968</v>
      </c>
      <c r="C307927" s="1" t="s">
        <v>5</v>
      </c>
    </row>
    <row r="307928" spans="1:3" x14ac:dyDescent="0.2">
      <c r="A307928" s="1">
        <v>614752</v>
      </c>
      <c r="B307928" s="1" t="s">
        <v>306969</v>
      </c>
      <c r="C307928" s="1" t="s">
        <v>60</v>
      </c>
    </row>
    <row r="307929" spans="1:3" x14ac:dyDescent="0.2">
      <c r="A307929" s="1">
        <v>614756</v>
      </c>
      <c r="B307929" s="1" t="s">
        <v>306970</v>
      </c>
      <c r="C307929" s="1" t="s">
        <v>5</v>
      </c>
    </row>
    <row r="307930" spans="1:3" x14ac:dyDescent="0.2">
      <c r="A307930" s="1">
        <v>614762</v>
      </c>
      <c r="B307930" s="1" t="s">
        <v>306971</v>
      </c>
      <c r="C307930" s="1" t="s">
        <v>5</v>
      </c>
    </row>
    <row r="307931" spans="1:3" x14ac:dyDescent="0.2">
      <c r="A307931" s="1">
        <v>614764</v>
      </c>
      <c r="B307931" s="1" t="s">
        <v>306972</v>
      </c>
      <c r="C307931" s="1" t="s">
        <v>5</v>
      </c>
    </row>
    <row r="307932" spans="1:3" x14ac:dyDescent="0.2">
      <c r="A307932" s="1">
        <v>614766</v>
      </c>
      <c r="B307932" s="1" t="s">
        <v>306973</v>
      </c>
      <c r="C307932" s="1" t="s">
        <v>5</v>
      </c>
    </row>
    <row r="307933" spans="1:3" x14ac:dyDescent="0.2">
      <c r="A307933" s="1">
        <v>614768</v>
      </c>
      <c r="B307933" s="1" t="s">
        <v>306974</v>
      </c>
      <c r="C307933" s="1" t="s">
        <v>5</v>
      </c>
    </row>
    <row r="307934" spans="1:3" x14ac:dyDescent="0.2">
      <c r="A307934" s="1">
        <v>614770</v>
      </c>
      <c r="B307934" s="1" t="s">
        <v>306975</v>
      </c>
      <c r="C307934" s="1" t="s">
        <v>60</v>
      </c>
    </row>
    <row r="307935" spans="1:3" x14ac:dyDescent="0.2">
      <c r="A307935" s="1">
        <v>614772</v>
      </c>
      <c r="B307935" s="1" t="s">
        <v>306976</v>
      </c>
      <c r="C307935" s="1" t="s">
        <v>5</v>
      </c>
    </row>
    <row r="307936" spans="1:3" x14ac:dyDescent="0.2">
      <c r="A307936" s="1">
        <v>614774</v>
      </c>
      <c r="B307936" s="1" t="s">
        <v>306977</v>
      </c>
      <c r="C307936" s="1" t="s">
        <v>60</v>
      </c>
    </row>
    <row r="307937" spans="1:3" x14ac:dyDescent="0.2">
      <c r="A307937" s="1">
        <v>614784</v>
      </c>
      <c r="B307937" s="1" t="s">
        <v>306978</v>
      </c>
      <c r="C307937" s="1" t="s">
        <v>5</v>
      </c>
    </row>
    <row r="307938" spans="1:3" x14ac:dyDescent="0.2">
      <c r="A307938" s="1">
        <v>614844</v>
      </c>
      <c r="B307938" s="1" t="s">
        <v>306979</v>
      </c>
      <c r="C307938" s="1" t="s">
        <v>5</v>
      </c>
    </row>
    <row r="307939" spans="1:3" x14ac:dyDescent="0.2">
      <c r="A307939" s="1">
        <v>614846</v>
      </c>
      <c r="B307939" s="1" t="s">
        <v>306980</v>
      </c>
      <c r="C307939" s="1" t="s">
        <v>60</v>
      </c>
    </row>
    <row r="307940" spans="1:3" x14ac:dyDescent="0.2">
      <c r="A307940" s="1">
        <v>614848</v>
      </c>
      <c r="B307940" s="1" t="s">
        <v>306981</v>
      </c>
      <c r="C307940" s="1" t="s">
        <v>60</v>
      </c>
    </row>
    <row r="307941" spans="1:3" x14ac:dyDescent="0.2">
      <c r="A307941" s="1">
        <v>614852</v>
      </c>
      <c r="B307941" s="1" t="s">
        <v>306982</v>
      </c>
      <c r="C307941" s="1" t="s">
        <v>5</v>
      </c>
    </row>
    <row r="307942" spans="1:3" x14ac:dyDescent="0.2">
      <c r="A307942" s="1">
        <v>614854</v>
      </c>
      <c r="B307942" s="1" t="s">
        <v>306983</v>
      </c>
      <c r="C307942" s="1" t="s">
        <v>60</v>
      </c>
    </row>
    <row r="307943" spans="1:3" x14ac:dyDescent="0.2">
      <c r="A307943" s="1">
        <v>614856</v>
      </c>
      <c r="B307943" s="1" t="s">
        <v>306984</v>
      </c>
      <c r="C307943" s="1" t="s">
        <v>5</v>
      </c>
    </row>
    <row r="307944" spans="1:3" x14ac:dyDescent="0.2">
      <c r="A307944" s="1">
        <v>614858</v>
      </c>
      <c r="B307944" s="1" t="s">
        <v>306985</v>
      </c>
      <c r="C307944" s="1" t="s">
        <v>5</v>
      </c>
    </row>
    <row r="307945" spans="1:3" x14ac:dyDescent="0.2">
      <c r="A307945" s="1">
        <v>614860</v>
      </c>
      <c r="B307945" s="1" t="s">
        <v>306986</v>
      </c>
      <c r="C307945" s="1" t="s">
        <v>5</v>
      </c>
    </row>
    <row r="307946" spans="1:3" x14ac:dyDescent="0.2">
      <c r="A307946" s="1">
        <v>614862</v>
      </c>
      <c r="B307946" s="1" t="s">
        <v>306987</v>
      </c>
      <c r="C307946" s="1" t="s">
        <v>5</v>
      </c>
    </row>
    <row r="307947" spans="1:3" x14ac:dyDescent="0.2">
      <c r="A307947" s="1">
        <v>614864</v>
      </c>
      <c r="B307947" s="1" t="s">
        <v>306988</v>
      </c>
      <c r="C307947" s="1" t="s">
        <v>60</v>
      </c>
    </row>
    <row r="307948" spans="1:3" x14ac:dyDescent="0.2">
      <c r="A307948" s="1">
        <v>614866</v>
      </c>
      <c r="B307948" s="1" t="s">
        <v>306989</v>
      </c>
      <c r="C307948" s="1" t="s">
        <v>60</v>
      </c>
    </row>
    <row r="307949" spans="1:3" x14ac:dyDescent="0.2">
      <c r="A307949" s="1">
        <v>614868</v>
      </c>
      <c r="B307949" s="1" t="s">
        <v>306990</v>
      </c>
      <c r="C307949" s="1" t="s">
        <v>60</v>
      </c>
    </row>
    <row r="307950" spans="1:3" x14ac:dyDescent="0.2">
      <c r="A307950" s="1">
        <v>614870</v>
      </c>
      <c r="B307950" s="1" t="s">
        <v>306991</v>
      </c>
      <c r="C307950" s="1" t="s">
        <v>60</v>
      </c>
    </row>
    <row r="307951" spans="1:3" x14ac:dyDescent="0.2">
      <c r="A307951" s="1">
        <v>614872</v>
      </c>
      <c r="B307951" s="1" t="s">
        <v>306992</v>
      </c>
      <c r="C307951" s="1" t="s">
        <v>5</v>
      </c>
    </row>
    <row r="307952" spans="1:3" x14ac:dyDescent="0.2">
      <c r="A307952" s="1">
        <v>614878</v>
      </c>
      <c r="B307952" s="1" t="s">
        <v>306993</v>
      </c>
      <c r="C307952" s="1" t="s">
        <v>5</v>
      </c>
    </row>
    <row r="307953" spans="1:4" x14ac:dyDescent="0.2">
      <c r="A307953" s="1">
        <v>614882</v>
      </c>
      <c r="B307953" s="1" t="s">
        <v>306994</v>
      </c>
      <c r="C307953" s="1" t="s">
        <v>5</v>
      </c>
    </row>
    <row r="307954" spans="1:4" x14ac:dyDescent="0.2">
      <c r="A307954" s="1">
        <v>614884</v>
      </c>
      <c r="B307954" s="1" t="s">
        <v>306995</v>
      </c>
      <c r="C307954" s="1" t="s">
        <v>5</v>
      </c>
    </row>
    <row r="307955" spans="1:4" x14ac:dyDescent="0.2">
      <c r="A307955" s="1">
        <v>614886</v>
      </c>
      <c r="B307955" s="1" t="s">
        <v>306996</v>
      </c>
      <c r="C307955" s="1" t="s">
        <v>5</v>
      </c>
    </row>
    <row r="307956" spans="1:4" x14ac:dyDescent="0.2">
      <c r="A307956" s="1">
        <v>614888</v>
      </c>
      <c r="B307956" s="1" t="s">
        <v>306997</v>
      </c>
      <c r="C307956" s="1" t="s">
        <v>5</v>
      </c>
    </row>
    <row r="307957" spans="1:4" x14ac:dyDescent="0.2">
      <c r="A307957" s="1">
        <v>614890</v>
      </c>
      <c r="B307957" s="1" t="s">
        <v>306998</v>
      </c>
      <c r="C307957" s="1" t="s">
        <v>307</v>
      </c>
    </row>
    <row r="307958" spans="1:4" x14ac:dyDescent="0.2">
      <c r="A307958" s="1">
        <v>614892</v>
      </c>
      <c r="B307958" s="1" t="s">
        <v>306999</v>
      </c>
      <c r="C307958" s="1" t="s">
        <v>5</v>
      </c>
    </row>
    <row r="307959" spans="1:4" x14ac:dyDescent="0.2">
      <c r="A307959" s="1">
        <v>614894</v>
      </c>
      <c r="B307959" s="1" t="s">
        <v>307000</v>
      </c>
      <c r="C307959" s="1" t="s">
        <v>5</v>
      </c>
    </row>
    <row r="307960" spans="1:4" x14ac:dyDescent="0.2">
      <c r="A307960" s="1">
        <v>614896</v>
      </c>
      <c r="B307960" s="1" t="s">
        <v>307001</v>
      </c>
      <c r="C307960" s="1" t="s">
        <v>5</v>
      </c>
    </row>
    <row r="307961" spans="1:4" x14ac:dyDescent="0.2">
      <c r="A307961" s="1">
        <v>614898</v>
      </c>
      <c r="B307961" s="1" t="s">
        <v>307002</v>
      </c>
      <c r="C307961" s="1" t="s">
        <v>5</v>
      </c>
    </row>
    <row r="307962" spans="1:4" x14ac:dyDescent="0.2">
      <c r="A307962" s="1">
        <v>614900</v>
      </c>
      <c r="B307962" s="1" t="s">
        <v>307003</v>
      </c>
      <c r="C307962" s="1" t="s">
        <v>5</v>
      </c>
    </row>
    <row r="307963" spans="1:4" x14ac:dyDescent="0.2">
      <c r="A307963" s="1">
        <v>614902</v>
      </c>
      <c r="B307963" s="1" t="s">
        <v>307004</v>
      </c>
      <c r="C307963" s="1" t="s">
        <v>60</v>
      </c>
    </row>
    <row r="307964" spans="1:4" x14ac:dyDescent="0.2">
      <c r="A307964" s="1">
        <v>614906</v>
      </c>
      <c r="B307964" s="1" t="s">
        <v>307005</v>
      </c>
      <c r="C307964" s="1" t="s">
        <v>60</v>
      </c>
      <c r="D307964" s="1" t="s">
        <v>61</v>
      </c>
    </row>
    <row r="307965" spans="1:4" x14ac:dyDescent="0.2">
      <c r="A307965" s="1">
        <v>614908</v>
      </c>
      <c r="B307965" s="1" t="s">
        <v>307006</v>
      </c>
      <c r="C307965" s="1" t="s">
        <v>5</v>
      </c>
    </row>
    <row r="307966" spans="1:4" x14ac:dyDescent="0.2">
      <c r="A307966" s="1">
        <v>614910</v>
      </c>
      <c r="B307966" s="1" t="s">
        <v>307007</v>
      </c>
      <c r="C307966" s="1" t="s">
        <v>5</v>
      </c>
    </row>
    <row r="307967" spans="1:4" x14ac:dyDescent="0.2">
      <c r="A307967" s="1">
        <v>614914</v>
      </c>
      <c r="B307967" s="1" t="s">
        <v>307008</v>
      </c>
      <c r="C307967" s="1" t="s">
        <v>5</v>
      </c>
    </row>
    <row r="307968" spans="1:4" x14ac:dyDescent="0.2">
      <c r="A307968" s="1">
        <v>614918</v>
      </c>
      <c r="B307968" s="1" t="s">
        <v>307009</v>
      </c>
      <c r="C307968" s="1" t="s">
        <v>5</v>
      </c>
    </row>
    <row r="307969" spans="1:3" x14ac:dyDescent="0.2">
      <c r="A307969" s="1">
        <v>614920</v>
      </c>
      <c r="B307969" s="1" t="s">
        <v>307010</v>
      </c>
      <c r="C307969" s="1" t="s">
        <v>5</v>
      </c>
    </row>
    <row r="307970" spans="1:3" x14ac:dyDescent="0.2">
      <c r="A307970" s="1">
        <v>614922</v>
      </c>
      <c r="B307970" s="1" t="s">
        <v>307011</v>
      </c>
      <c r="C307970" s="1" t="s">
        <v>5</v>
      </c>
    </row>
    <row r="307971" spans="1:3" x14ac:dyDescent="0.2">
      <c r="A307971" s="1">
        <v>614924</v>
      </c>
      <c r="B307971" s="1" t="s">
        <v>307012</v>
      </c>
      <c r="C307971" s="1" t="s">
        <v>5</v>
      </c>
    </row>
    <row r="307972" spans="1:3" x14ac:dyDescent="0.2">
      <c r="A307972" s="1">
        <v>614930</v>
      </c>
      <c r="B307972" s="1" t="s">
        <v>307013</v>
      </c>
      <c r="C307972" s="1" t="s">
        <v>5</v>
      </c>
    </row>
    <row r="307973" spans="1:3" x14ac:dyDescent="0.2">
      <c r="A307973" s="1">
        <v>614932</v>
      </c>
      <c r="B307973" s="1" t="s">
        <v>307014</v>
      </c>
      <c r="C307973" s="1" t="s">
        <v>5</v>
      </c>
    </row>
    <row r="307974" spans="1:3" x14ac:dyDescent="0.2">
      <c r="A307974" s="1">
        <v>614940</v>
      </c>
      <c r="B307974" s="1" t="s">
        <v>307015</v>
      </c>
      <c r="C307974" s="1" t="s">
        <v>5</v>
      </c>
    </row>
    <row r="307975" spans="1:3" x14ac:dyDescent="0.2">
      <c r="A307975" s="1">
        <v>614942</v>
      </c>
      <c r="B307975" s="1" t="s">
        <v>307016</v>
      </c>
      <c r="C307975" s="1" t="s">
        <v>5</v>
      </c>
    </row>
    <row r="307976" spans="1:3" x14ac:dyDescent="0.2">
      <c r="A307976" s="1">
        <v>614944</v>
      </c>
      <c r="B307976" s="1" t="s">
        <v>307017</v>
      </c>
      <c r="C307976" s="1" t="s">
        <v>5</v>
      </c>
    </row>
    <row r="307977" spans="1:3" x14ac:dyDescent="0.2">
      <c r="A307977" s="1">
        <v>614946</v>
      </c>
      <c r="B307977" s="1" t="s">
        <v>307018</v>
      </c>
      <c r="C307977" s="1" t="s">
        <v>5</v>
      </c>
    </row>
    <row r="307978" spans="1:3" x14ac:dyDescent="0.2">
      <c r="A307978" s="1">
        <v>614950</v>
      </c>
      <c r="B307978" s="1" t="s">
        <v>307019</v>
      </c>
      <c r="C307978" s="1" t="s">
        <v>5</v>
      </c>
    </row>
    <row r="307979" spans="1:3" x14ac:dyDescent="0.2">
      <c r="A307979" s="1">
        <v>614952</v>
      </c>
      <c r="B307979" s="1" t="s">
        <v>307020</v>
      </c>
      <c r="C307979" s="1" t="s">
        <v>5</v>
      </c>
    </row>
    <row r="307980" spans="1:3" x14ac:dyDescent="0.2">
      <c r="A307980" s="1">
        <v>614954</v>
      </c>
      <c r="B307980" s="1" t="s">
        <v>307021</v>
      </c>
      <c r="C307980" s="1" t="s">
        <v>5</v>
      </c>
    </row>
    <row r="307981" spans="1:3" x14ac:dyDescent="0.2">
      <c r="A307981" s="1">
        <v>614958</v>
      </c>
      <c r="B307981" s="1" t="s">
        <v>307022</v>
      </c>
      <c r="C307981" s="1" t="s">
        <v>5</v>
      </c>
    </row>
    <row r="307982" spans="1:3" x14ac:dyDescent="0.2">
      <c r="A307982" s="1">
        <v>614960</v>
      </c>
      <c r="B307982" s="1" t="s">
        <v>307023</v>
      </c>
      <c r="C307982" s="1" t="s">
        <v>5</v>
      </c>
    </row>
    <row r="307983" spans="1:3" x14ac:dyDescent="0.2">
      <c r="A307983" s="1">
        <v>614962</v>
      </c>
      <c r="B307983" s="1" t="s">
        <v>307024</v>
      </c>
      <c r="C307983" s="1" t="s">
        <v>5</v>
      </c>
    </row>
    <row r="307984" spans="1:3" x14ac:dyDescent="0.2">
      <c r="A307984" s="1">
        <v>614966</v>
      </c>
      <c r="B307984" s="1" t="s">
        <v>307025</v>
      </c>
      <c r="C307984" s="1" t="s">
        <v>5</v>
      </c>
    </row>
    <row r="307985" spans="1:4" x14ac:dyDescent="0.2">
      <c r="A307985" s="1">
        <v>614972</v>
      </c>
      <c r="B307985" s="1" t="s">
        <v>307026</v>
      </c>
      <c r="C307985" s="1" t="s">
        <v>5</v>
      </c>
    </row>
    <row r="307986" spans="1:4" x14ac:dyDescent="0.2">
      <c r="A307986" s="1">
        <v>614976</v>
      </c>
      <c r="B307986" s="1" t="s">
        <v>307027</v>
      </c>
      <c r="C307986" s="1" t="s">
        <v>5</v>
      </c>
    </row>
    <row r="307987" spans="1:4" x14ac:dyDescent="0.2">
      <c r="A307987" s="1">
        <v>614978</v>
      </c>
      <c r="B307987" s="1" t="s">
        <v>307028</v>
      </c>
      <c r="C307987" s="1" t="s">
        <v>5</v>
      </c>
    </row>
    <row r="307988" spans="1:4" x14ac:dyDescent="0.2">
      <c r="A307988" s="1">
        <v>614980</v>
      </c>
      <c r="B307988" s="1" t="s">
        <v>307029</v>
      </c>
      <c r="C307988" s="1" t="s">
        <v>5</v>
      </c>
    </row>
    <row r="307989" spans="1:4" x14ac:dyDescent="0.2">
      <c r="A307989" s="1">
        <v>615136</v>
      </c>
      <c r="B307989" s="1" t="s">
        <v>307030</v>
      </c>
      <c r="C307989" s="1" t="s">
        <v>5</v>
      </c>
    </row>
    <row r="307990" spans="1:4" x14ac:dyDescent="0.2">
      <c r="A307990" s="1">
        <v>615138</v>
      </c>
      <c r="B307990" s="1" t="s">
        <v>307031</v>
      </c>
      <c r="C307990" s="1" t="s">
        <v>5</v>
      </c>
    </row>
    <row r="307991" spans="1:4" x14ac:dyDescent="0.2">
      <c r="A307991" s="1">
        <v>615140</v>
      </c>
      <c r="B307991" s="1" t="s">
        <v>307032</v>
      </c>
      <c r="C307991" s="1" t="s">
        <v>5</v>
      </c>
    </row>
    <row r="307992" spans="1:4" x14ac:dyDescent="0.2">
      <c r="A307992" s="1">
        <v>615142</v>
      </c>
      <c r="B307992" s="1" t="s">
        <v>307033</v>
      </c>
      <c r="C307992" s="1" t="s">
        <v>60</v>
      </c>
      <c r="D307992" s="1" t="s">
        <v>61</v>
      </c>
    </row>
    <row r="307993" spans="1:4" x14ac:dyDescent="0.2">
      <c r="A307993" s="1">
        <v>615144</v>
      </c>
      <c r="B307993" s="1" t="s">
        <v>307034</v>
      </c>
      <c r="C307993" s="1" t="s">
        <v>60</v>
      </c>
    </row>
    <row r="307994" spans="1:4" x14ac:dyDescent="0.2">
      <c r="A307994" s="1">
        <v>615146</v>
      </c>
      <c r="B307994" s="1" t="s">
        <v>307035</v>
      </c>
      <c r="C307994" s="1" t="s">
        <v>60</v>
      </c>
    </row>
    <row r="307995" spans="1:4" x14ac:dyDescent="0.2">
      <c r="A307995" s="1">
        <v>615148</v>
      </c>
      <c r="B307995" s="1" t="s">
        <v>307036</v>
      </c>
      <c r="C307995" s="1" t="s">
        <v>60</v>
      </c>
    </row>
    <row r="307996" spans="1:4" x14ac:dyDescent="0.2">
      <c r="A307996" s="1">
        <v>615150</v>
      </c>
      <c r="B307996" s="1" t="s">
        <v>307037</v>
      </c>
      <c r="C307996" s="1" t="s">
        <v>5</v>
      </c>
    </row>
    <row r="307997" spans="1:4" x14ac:dyDescent="0.2">
      <c r="A307997" s="1">
        <v>615152</v>
      </c>
      <c r="B307997" s="1" t="s">
        <v>307038</v>
      </c>
      <c r="C307997" s="1" t="s">
        <v>60</v>
      </c>
    </row>
    <row r="307998" spans="1:4" x14ac:dyDescent="0.2">
      <c r="A307998" s="1">
        <v>615154</v>
      </c>
      <c r="B307998" s="1" t="s">
        <v>307039</v>
      </c>
      <c r="C307998" s="1" t="s">
        <v>5</v>
      </c>
    </row>
    <row r="307999" spans="1:4" x14ac:dyDescent="0.2">
      <c r="A307999" s="1">
        <v>615156</v>
      </c>
      <c r="B307999" s="1" t="s">
        <v>307040</v>
      </c>
      <c r="C307999" s="1" t="s">
        <v>5</v>
      </c>
    </row>
    <row r="308000" spans="1:4" x14ac:dyDescent="0.2">
      <c r="A308000" s="1">
        <v>615158</v>
      </c>
      <c r="B308000" s="1" t="s">
        <v>307041</v>
      </c>
      <c r="C308000" s="1" t="s">
        <v>60</v>
      </c>
    </row>
    <row r="308001" spans="1:3" x14ac:dyDescent="0.2">
      <c r="A308001" s="1">
        <v>615160</v>
      </c>
      <c r="B308001" s="1" t="s">
        <v>307042</v>
      </c>
      <c r="C308001" s="1" t="s">
        <v>5</v>
      </c>
    </row>
    <row r="308002" spans="1:3" x14ac:dyDescent="0.2">
      <c r="A308002" s="1">
        <v>615162</v>
      </c>
      <c r="B308002" s="1" t="s">
        <v>307043</v>
      </c>
      <c r="C308002" s="1" t="s">
        <v>5</v>
      </c>
    </row>
    <row r="308003" spans="1:3" x14ac:dyDescent="0.2">
      <c r="A308003" s="1">
        <v>615164</v>
      </c>
      <c r="B308003" s="1" t="s">
        <v>307044</v>
      </c>
      <c r="C308003" s="1" t="s">
        <v>5</v>
      </c>
    </row>
    <row r="308004" spans="1:3" x14ac:dyDescent="0.2">
      <c r="A308004" s="1">
        <v>615166</v>
      </c>
      <c r="B308004" s="1" t="s">
        <v>307045</v>
      </c>
      <c r="C308004" s="1" t="s">
        <v>5</v>
      </c>
    </row>
    <row r="308005" spans="1:3" x14ac:dyDescent="0.2">
      <c r="A308005" s="1">
        <v>615168</v>
      </c>
      <c r="B308005" s="1" t="s">
        <v>307046</v>
      </c>
      <c r="C308005" s="1" t="s">
        <v>5</v>
      </c>
    </row>
    <row r="308006" spans="1:3" x14ac:dyDescent="0.2">
      <c r="A308006" s="1">
        <v>615174</v>
      </c>
      <c r="B308006" s="1" t="s">
        <v>307047</v>
      </c>
      <c r="C308006" s="1" t="s">
        <v>5</v>
      </c>
    </row>
    <row r="308007" spans="1:3" x14ac:dyDescent="0.2">
      <c r="A308007" s="1">
        <v>615176</v>
      </c>
      <c r="B308007" s="1" t="s">
        <v>307048</v>
      </c>
      <c r="C308007" s="1" t="s">
        <v>5</v>
      </c>
    </row>
    <row r="308008" spans="1:3" x14ac:dyDescent="0.2">
      <c r="A308008" s="1">
        <v>615180</v>
      </c>
      <c r="B308008" s="1" t="s">
        <v>307049</v>
      </c>
      <c r="C308008" s="1" t="s">
        <v>5</v>
      </c>
    </row>
    <row r="308009" spans="1:3" x14ac:dyDescent="0.2">
      <c r="A308009" s="1">
        <v>615186</v>
      </c>
      <c r="B308009" s="1" t="s">
        <v>307050</v>
      </c>
      <c r="C308009" s="1" t="s">
        <v>5</v>
      </c>
    </row>
    <row r="308010" spans="1:3" x14ac:dyDescent="0.2">
      <c r="A308010" s="1">
        <v>615188</v>
      </c>
      <c r="B308010" s="1" t="s">
        <v>307051</v>
      </c>
      <c r="C308010" s="1" t="s">
        <v>5</v>
      </c>
    </row>
    <row r="308011" spans="1:3" x14ac:dyDescent="0.2">
      <c r="A308011" s="1">
        <v>615190</v>
      </c>
      <c r="B308011" s="1" t="s">
        <v>307052</v>
      </c>
      <c r="C308011" s="1" t="s">
        <v>5</v>
      </c>
    </row>
    <row r="308012" spans="1:3" x14ac:dyDescent="0.2">
      <c r="A308012" s="1">
        <v>615192</v>
      </c>
      <c r="B308012" s="1" t="s">
        <v>307053</v>
      </c>
      <c r="C308012" s="1" t="s">
        <v>5</v>
      </c>
    </row>
    <row r="308013" spans="1:3" x14ac:dyDescent="0.2">
      <c r="A308013" s="1">
        <v>615194</v>
      </c>
      <c r="B308013" s="1" t="s">
        <v>307054</v>
      </c>
      <c r="C308013" s="1" t="s">
        <v>5</v>
      </c>
    </row>
    <row r="308014" spans="1:3" x14ac:dyDescent="0.2">
      <c r="A308014" s="1">
        <v>615204</v>
      </c>
      <c r="B308014" s="1" t="s">
        <v>307055</v>
      </c>
      <c r="C308014" s="1" t="s">
        <v>5</v>
      </c>
    </row>
    <row r="308015" spans="1:3" x14ac:dyDescent="0.2">
      <c r="A308015" s="1">
        <v>615210</v>
      </c>
      <c r="B308015" s="1" t="s">
        <v>307056</v>
      </c>
      <c r="C308015" s="1" t="s">
        <v>5</v>
      </c>
    </row>
    <row r="308016" spans="1:3" x14ac:dyDescent="0.2">
      <c r="A308016" s="1">
        <v>615214</v>
      </c>
      <c r="B308016" s="1" t="s">
        <v>307057</v>
      </c>
      <c r="C308016" s="1" t="s">
        <v>5</v>
      </c>
    </row>
    <row r="308017" spans="1:4" x14ac:dyDescent="0.2">
      <c r="A308017" s="1">
        <v>615216</v>
      </c>
      <c r="B308017" s="1" t="s">
        <v>307058</v>
      </c>
      <c r="C308017" s="1" t="s">
        <v>5</v>
      </c>
    </row>
    <row r="308018" spans="1:4" x14ac:dyDescent="0.2">
      <c r="A308018" s="1">
        <v>615218</v>
      </c>
      <c r="B308018" s="1" t="s">
        <v>307059</v>
      </c>
      <c r="C308018" s="1" t="s">
        <v>5</v>
      </c>
    </row>
    <row r="308019" spans="1:4" x14ac:dyDescent="0.2">
      <c r="A308019" s="1">
        <v>615220</v>
      </c>
      <c r="B308019" s="1" t="s">
        <v>307060</v>
      </c>
      <c r="C308019" s="1" t="s">
        <v>5</v>
      </c>
    </row>
    <row r="308020" spans="1:4" x14ac:dyDescent="0.2">
      <c r="A308020" s="1">
        <v>615222</v>
      </c>
      <c r="B308020" s="1" t="s">
        <v>307061</v>
      </c>
      <c r="C308020" s="1" t="s">
        <v>5</v>
      </c>
    </row>
    <row r="308021" spans="1:4" x14ac:dyDescent="0.2">
      <c r="A308021" s="1">
        <v>615224</v>
      </c>
      <c r="B308021" s="1" t="s">
        <v>307062</v>
      </c>
      <c r="C308021" s="1" t="s">
        <v>5</v>
      </c>
    </row>
    <row r="308022" spans="1:4" x14ac:dyDescent="0.2">
      <c r="A308022" s="1">
        <v>615226</v>
      </c>
      <c r="B308022" s="1" t="s">
        <v>307063</v>
      </c>
      <c r="C308022" s="1" t="s">
        <v>60</v>
      </c>
      <c r="D308022" s="1" t="s">
        <v>61</v>
      </c>
    </row>
    <row r="308023" spans="1:4" x14ac:dyDescent="0.2">
      <c r="A308023" s="1">
        <v>615228</v>
      </c>
      <c r="B308023" s="1" t="s">
        <v>307064</v>
      </c>
      <c r="C308023" s="1" t="s">
        <v>60</v>
      </c>
    </row>
    <row r="308024" spans="1:4" x14ac:dyDescent="0.2">
      <c r="A308024" s="1">
        <v>615232</v>
      </c>
      <c r="B308024" s="1" t="s">
        <v>307065</v>
      </c>
      <c r="C308024" s="1" t="s">
        <v>5</v>
      </c>
    </row>
    <row r="308025" spans="1:4" x14ac:dyDescent="0.2">
      <c r="A308025" s="1">
        <v>615236</v>
      </c>
      <c r="B308025" s="1" t="s">
        <v>307066</v>
      </c>
      <c r="C308025" s="1" t="s">
        <v>5</v>
      </c>
    </row>
    <row r="308026" spans="1:4" x14ac:dyDescent="0.2">
      <c r="A308026" s="1">
        <v>615238</v>
      </c>
      <c r="B308026" s="1" t="s">
        <v>307067</v>
      </c>
      <c r="C308026" s="1" t="s">
        <v>60</v>
      </c>
    </row>
    <row r="308027" spans="1:4" x14ac:dyDescent="0.2">
      <c r="A308027" s="1">
        <v>615242</v>
      </c>
      <c r="B308027" s="1" t="s">
        <v>307068</v>
      </c>
      <c r="C308027" s="1" t="s">
        <v>5</v>
      </c>
    </row>
    <row r="308028" spans="1:4" x14ac:dyDescent="0.2">
      <c r="A308028" s="1">
        <v>615246</v>
      </c>
      <c r="B308028" s="1" t="s">
        <v>307069</v>
      </c>
      <c r="C308028" s="1" t="s">
        <v>5</v>
      </c>
    </row>
    <row r="308029" spans="1:4" x14ac:dyDescent="0.2">
      <c r="A308029" s="1">
        <v>615252</v>
      </c>
      <c r="B308029" s="1" t="s">
        <v>307070</v>
      </c>
      <c r="C308029" s="1" t="s">
        <v>5</v>
      </c>
    </row>
    <row r="308030" spans="1:4" x14ac:dyDescent="0.2">
      <c r="A308030" s="1">
        <v>615254</v>
      </c>
      <c r="B308030" s="1" t="s">
        <v>307071</v>
      </c>
      <c r="C308030" s="1" t="s">
        <v>5</v>
      </c>
    </row>
    <row r="308031" spans="1:4" x14ac:dyDescent="0.2">
      <c r="A308031" s="1">
        <v>615258</v>
      </c>
      <c r="B308031" s="1" t="s">
        <v>307072</v>
      </c>
      <c r="C308031" s="1" t="s">
        <v>5</v>
      </c>
    </row>
    <row r="308032" spans="1:4" x14ac:dyDescent="0.2">
      <c r="A308032" s="1">
        <v>615260</v>
      </c>
      <c r="B308032" s="1" t="s">
        <v>307073</v>
      </c>
      <c r="C308032" s="1" t="s">
        <v>5</v>
      </c>
    </row>
    <row r="308033" spans="1:4" x14ac:dyDescent="0.2">
      <c r="A308033" s="1">
        <v>615262</v>
      </c>
      <c r="B308033" s="1" t="s">
        <v>307074</v>
      </c>
      <c r="C308033" s="1" t="s">
        <v>5</v>
      </c>
    </row>
    <row r="308034" spans="1:4" x14ac:dyDescent="0.2">
      <c r="A308034" s="1">
        <v>615264</v>
      </c>
      <c r="B308034" s="1" t="s">
        <v>307075</v>
      </c>
      <c r="C308034" s="1" t="s">
        <v>5</v>
      </c>
    </row>
    <row r="308035" spans="1:4" x14ac:dyDescent="0.2">
      <c r="A308035" s="1">
        <v>615266</v>
      </c>
      <c r="B308035" s="1" t="s">
        <v>307076</v>
      </c>
      <c r="C308035" s="1" t="s">
        <v>60</v>
      </c>
      <c r="D308035" s="1" t="s">
        <v>61</v>
      </c>
    </row>
    <row r="308036" spans="1:4" x14ac:dyDescent="0.2">
      <c r="A308036" s="1">
        <v>615268</v>
      </c>
      <c r="B308036" s="1" t="s">
        <v>307077</v>
      </c>
      <c r="C308036" s="1" t="s">
        <v>5</v>
      </c>
    </row>
    <row r="308037" spans="1:4" x14ac:dyDescent="0.2">
      <c r="A308037" s="1">
        <v>615270</v>
      </c>
      <c r="B308037" s="1" t="s">
        <v>307078</v>
      </c>
      <c r="C308037" s="1" t="s">
        <v>5</v>
      </c>
    </row>
    <row r="308038" spans="1:4" x14ac:dyDescent="0.2">
      <c r="A308038" s="1">
        <v>615282</v>
      </c>
      <c r="B308038" s="1" t="s">
        <v>307079</v>
      </c>
      <c r="C308038" s="1" t="s">
        <v>5</v>
      </c>
    </row>
    <row r="308039" spans="1:4" x14ac:dyDescent="0.2">
      <c r="A308039" s="1">
        <v>615288</v>
      </c>
      <c r="B308039" s="1" t="s">
        <v>307080</v>
      </c>
      <c r="C308039" s="1" t="s">
        <v>5</v>
      </c>
    </row>
    <row r="308040" spans="1:4" x14ac:dyDescent="0.2">
      <c r="A308040" s="1">
        <v>615290</v>
      </c>
      <c r="B308040" s="1" t="s">
        <v>307081</v>
      </c>
      <c r="C308040" s="1" t="s">
        <v>60</v>
      </c>
    </row>
    <row r="308041" spans="1:4" x14ac:dyDescent="0.2">
      <c r="A308041" s="1">
        <v>615294</v>
      </c>
      <c r="B308041" s="1" t="s">
        <v>307082</v>
      </c>
      <c r="C308041" s="1" t="s">
        <v>60</v>
      </c>
    </row>
    <row r="308042" spans="1:4" x14ac:dyDescent="0.2">
      <c r="A308042" s="1">
        <v>615298</v>
      </c>
      <c r="B308042" s="1" t="s">
        <v>307083</v>
      </c>
      <c r="C308042" s="1" t="s">
        <v>5</v>
      </c>
    </row>
    <row r="308043" spans="1:4" x14ac:dyDescent="0.2">
      <c r="A308043" s="1">
        <v>615306</v>
      </c>
      <c r="B308043" s="1" t="s">
        <v>307084</v>
      </c>
      <c r="C308043" s="1" t="s">
        <v>5</v>
      </c>
    </row>
    <row r="308044" spans="1:4" x14ac:dyDescent="0.2">
      <c r="A308044" s="1">
        <v>615310</v>
      </c>
      <c r="B308044" s="1" t="s">
        <v>307085</v>
      </c>
      <c r="C308044" s="1" t="s">
        <v>60</v>
      </c>
    </row>
    <row r="308045" spans="1:4" x14ac:dyDescent="0.2">
      <c r="A308045" s="1">
        <v>615312</v>
      </c>
      <c r="B308045" s="1" t="s">
        <v>307086</v>
      </c>
      <c r="C308045" s="1" t="s">
        <v>307</v>
      </c>
    </row>
    <row r="308046" spans="1:4" x14ac:dyDescent="0.2">
      <c r="A308046" s="1">
        <v>615314</v>
      </c>
      <c r="B308046" s="1" t="s">
        <v>307087</v>
      </c>
      <c r="C308046" s="1" t="s">
        <v>60</v>
      </c>
      <c r="D308046" s="1" t="s">
        <v>61</v>
      </c>
    </row>
    <row r="308047" spans="1:4" x14ac:dyDescent="0.2">
      <c r="A308047" s="1">
        <v>615316</v>
      </c>
      <c r="B308047" s="1" t="s">
        <v>307088</v>
      </c>
      <c r="C308047" s="1" t="s">
        <v>60</v>
      </c>
    </row>
    <row r="308048" spans="1:4" x14ac:dyDescent="0.2">
      <c r="A308048" s="1">
        <v>615326</v>
      </c>
      <c r="B308048" s="1" t="s">
        <v>307089</v>
      </c>
      <c r="C308048" s="1" t="s">
        <v>60</v>
      </c>
    </row>
    <row r="308049" spans="1:3" x14ac:dyDescent="0.2">
      <c r="A308049" s="1">
        <v>615332</v>
      </c>
      <c r="B308049" s="1" t="s">
        <v>307090</v>
      </c>
      <c r="C308049" s="1" t="s">
        <v>60</v>
      </c>
    </row>
    <row r="308050" spans="1:3" x14ac:dyDescent="0.2">
      <c r="A308050" s="1">
        <v>615334</v>
      </c>
      <c r="B308050" s="1" t="s">
        <v>307091</v>
      </c>
      <c r="C308050" s="1" t="s">
        <v>60</v>
      </c>
    </row>
    <row r="308051" spans="1:3" x14ac:dyDescent="0.2">
      <c r="A308051" s="1">
        <v>615336</v>
      </c>
      <c r="B308051" s="1" t="s">
        <v>307092</v>
      </c>
      <c r="C308051" s="1" t="s">
        <v>5</v>
      </c>
    </row>
    <row r="308052" spans="1:3" x14ac:dyDescent="0.2">
      <c r="A308052" s="1">
        <v>615340</v>
      </c>
      <c r="B308052" s="1" t="s">
        <v>307093</v>
      </c>
      <c r="C308052" s="1" t="s">
        <v>60</v>
      </c>
    </row>
    <row r="308053" spans="1:3" x14ac:dyDescent="0.2">
      <c r="A308053" s="1">
        <v>615342</v>
      </c>
      <c r="B308053" s="1" t="s">
        <v>307094</v>
      </c>
      <c r="C308053" s="1" t="s">
        <v>60</v>
      </c>
    </row>
    <row r="308054" spans="1:3" x14ac:dyDescent="0.2">
      <c r="A308054" s="1">
        <v>615350</v>
      </c>
      <c r="B308054" s="1" t="s">
        <v>307095</v>
      </c>
      <c r="C308054" s="1" t="s">
        <v>60</v>
      </c>
    </row>
    <row r="308055" spans="1:3" x14ac:dyDescent="0.2">
      <c r="A308055" s="1">
        <v>615354</v>
      </c>
      <c r="B308055" s="1" t="s">
        <v>307096</v>
      </c>
      <c r="C308055" s="1" t="s">
        <v>60</v>
      </c>
    </row>
    <row r="308056" spans="1:3" x14ac:dyDescent="0.2">
      <c r="A308056" s="1">
        <v>615358</v>
      </c>
      <c r="B308056" s="1" t="s">
        <v>307097</v>
      </c>
      <c r="C308056" s="1" t="s">
        <v>60</v>
      </c>
    </row>
    <row r="308057" spans="1:3" x14ac:dyDescent="0.2">
      <c r="A308057" s="1">
        <v>615366</v>
      </c>
      <c r="B308057" s="1" t="s">
        <v>307098</v>
      </c>
      <c r="C308057" s="1" t="s">
        <v>60</v>
      </c>
    </row>
    <row r="308058" spans="1:3" x14ac:dyDescent="0.2">
      <c r="A308058" s="1">
        <v>615368</v>
      </c>
      <c r="B308058" s="1" t="s">
        <v>307099</v>
      </c>
      <c r="C308058" s="1" t="s">
        <v>60</v>
      </c>
    </row>
    <row r="308059" spans="1:3" x14ac:dyDescent="0.2">
      <c r="A308059" s="1">
        <v>615372</v>
      </c>
      <c r="B308059" s="1" t="s">
        <v>307100</v>
      </c>
      <c r="C308059" s="1" t="s">
        <v>60</v>
      </c>
    </row>
    <row r="308060" spans="1:3" x14ac:dyDescent="0.2">
      <c r="A308060" s="1">
        <v>615374</v>
      </c>
      <c r="B308060" s="1" t="s">
        <v>307101</v>
      </c>
      <c r="C308060" s="1" t="s">
        <v>60</v>
      </c>
    </row>
    <row r="308061" spans="1:3" x14ac:dyDescent="0.2">
      <c r="A308061" s="1">
        <v>615376</v>
      </c>
      <c r="B308061" s="1" t="s">
        <v>307102</v>
      </c>
      <c r="C308061" s="1" t="s">
        <v>60</v>
      </c>
    </row>
    <row r="308062" spans="1:3" x14ac:dyDescent="0.2">
      <c r="A308062" s="1">
        <v>615378</v>
      </c>
      <c r="B308062" s="1" t="s">
        <v>307103</v>
      </c>
      <c r="C308062" s="1" t="s">
        <v>60</v>
      </c>
    </row>
    <row r="308063" spans="1:3" x14ac:dyDescent="0.2">
      <c r="A308063" s="1">
        <v>615430</v>
      </c>
      <c r="B308063" s="1" t="s">
        <v>307104</v>
      </c>
      <c r="C308063" s="1" t="s">
        <v>5</v>
      </c>
    </row>
    <row r="308064" spans="1:3" x14ac:dyDescent="0.2">
      <c r="A308064" s="1">
        <v>615432</v>
      </c>
      <c r="B308064" s="1" t="s">
        <v>307105</v>
      </c>
      <c r="C308064" s="1" t="s">
        <v>5</v>
      </c>
    </row>
    <row r="308065" spans="1:3" x14ac:dyDescent="0.2">
      <c r="A308065" s="1">
        <v>615446</v>
      </c>
      <c r="B308065" s="1" t="s">
        <v>307106</v>
      </c>
      <c r="C308065" s="1" t="s">
        <v>5</v>
      </c>
    </row>
    <row r="308066" spans="1:3" x14ac:dyDescent="0.2">
      <c r="A308066" s="1">
        <v>615448</v>
      </c>
      <c r="B308066" s="1" t="s">
        <v>307107</v>
      </c>
      <c r="C308066" s="1" t="s">
        <v>5</v>
      </c>
    </row>
    <row r="308067" spans="1:3" x14ac:dyDescent="0.2">
      <c r="A308067" s="1">
        <v>615450</v>
      </c>
      <c r="B308067" s="1" t="s">
        <v>307108</v>
      </c>
      <c r="C308067" s="1" t="s">
        <v>5</v>
      </c>
    </row>
    <row r="308068" spans="1:3" x14ac:dyDescent="0.2">
      <c r="A308068" s="1">
        <v>615462</v>
      </c>
      <c r="B308068" s="1" t="s">
        <v>307109</v>
      </c>
      <c r="C308068" s="1" t="s">
        <v>60</v>
      </c>
    </row>
    <row r="308069" spans="1:3" x14ac:dyDescent="0.2">
      <c r="A308069" s="1">
        <v>615464</v>
      </c>
      <c r="B308069" s="1" t="s">
        <v>307110</v>
      </c>
      <c r="C308069" s="1" t="s">
        <v>60</v>
      </c>
    </row>
    <row r="308070" spans="1:3" x14ac:dyDescent="0.2">
      <c r="A308070" s="1">
        <v>615466</v>
      </c>
      <c r="B308070" s="1" t="s">
        <v>307111</v>
      </c>
      <c r="C308070" s="1" t="s">
        <v>60</v>
      </c>
    </row>
    <row r="308071" spans="1:3" x14ac:dyDescent="0.2">
      <c r="A308071" s="1">
        <v>615468</v>
      </c>
      <c r="B308071" s="1" t="s">
        <v>307112</v>
      </c>
      <c r="C308071" s="1" t="s">
        <v>5</v>
      </c>
    </row>
    <row r="308072" spans="1:3" x14ac:dyDescent="0.2">
      <c r="A308072" s="1">
        <v>615472</v>
      </c>
      <c r="B308072" s="1" t="s">
        <v>307113</v>
      </c>
      <c r="C308072" s="1" t="s">
        <v>5</v>
      </c>
    </row>
    <row r="308073" spans="1:3" x14ac:dyDescent="0.2">
      <c r="A308073" s="1">
        <v>615474</v>
      </c>
      <c r="B308073" s="1" t="s">
        <v>307114</v>
      </c>
      <c r="C308073" s="1" t="s">
        <v>60</v>
      </c>
    </row>
    <row r="308074" spans="1:3" x14ac:dyDescent="0.2">
      <c r="A308074" s="1">
        <v>615478</v>
      </c>
      <c r="B308074" s="1" t="s">
        <v>307115</v>
      </c>
      <c r="C308074" s="1" t="s">
        <v>60</v>
      </c>
    </row>
    <row r="308075" spans="1:3" x14ac:dyDescent="0.2">
      <c r="A308075" s="1">
        <v>615482</v>
      </c>
      <c r="B308075" s="1" t="s">
        <v>307116</v>
      </c>
      <c r="C308075" s="1" t="s">
        <v>60</v>
      </c>
    </row>
    <row r="308076" spans="1:3" x14ac:dyDescent="0.2">
      <c r="A308076" s="1">
        <v>615484</v>
      </c>
      <c r="B308076" s="1" t="s">
        <v>307117</v>
      </c>
      <c r="C308076" s="1" t="s">
        <v>60</v>
      </c>
    </row>
    <row r="308077" spans="1:3" x14ac:dyDescent="0.2">
      <c r="A308077" s="1">
        <v>615486</v>
      </c>
      <c r="B308077" s="1" t="s">
        <v>307118</v>
      </c>
      <c r="C308077" s="1" t="s">
        <v>60</v>
      </c>
    </row>
    <row r="308078" spans="1:3" x14ac:dyDescent="0.2">
      <c r="A308078" s="1">
        <v>615492</v>
      </c>
      <c r="B308078" s="1" t="s">
        <v>307119</v>
      </c>
      <c r="C308078" s="1" t="s">
        <v>5</v>
      </c>
    </row>
    <row r="308079" spans="1:3" x14ac:dyDescent="0.2">
      <c r="A308079" s="1">
        <v>615494</v>
      </c>
      <c r="B308079" s="1" t="s">
        <v>307120</v>
      </c>
      <c r="C308079" s="1" t="s">
        <v>5</v>
      </c>
    </row>
    <row r="308080" spans="1:3" x14ac:dyDescent="0.2">
      <c r="A308080" s="1">
        <v>615506</v>
      </c>
      <c r="B308080" s="1" t="s">
        <v>307121</v>
      </c>
      <c r="C308080" s="1" t="s">
        <v>5</v>
      </c>
    </row>
    <row r="308081" spans="1:3" x14ac:dyDescent="0.2">
      <c r="A308081" s="1">
        <v>615520</v>
      </c>
      <c r="B308081" s="1" t="s">
        <v>307122</v>
      </c>
      <c r="C308081" s="1" t="s">
        <v>5</v>
      </c>
    </row>
    <row r="308082" spans="1:3" x14ac:dyDescent="0.2">
      <c r="A308082" s="1">
        <v>615524</v>
      </c>
      <c r="B308082" s="1" t="s">
        <v>307123</v>
      </c>
      <c r="C308082" s="1" t="s">
        <v>5</v>
      </c>
    </row>
    <row r="308083" spans="1:3" x14ac:dyDescent="0.2">
      <c r="A308083" s="1">
        <v>615528</v>
      </c>
      <c r="B308083" s="1" t="s">
        <v>307124</v>
      </c>
      <c r="C308083" s="1" t="s">
        <v>5</v>
      </c>
    </row>
    <row r="308084" spans="1:3" x14ac:dyDescent="0.2">
      <c r="A308084" s="1">
        <v>615530</v>
      </c>
      <c r="B308084" s="1" t="s">
        <v>307125</v>
      </c>
      <c r="C308084" s="1" t="s">
        <v>5</v>
      </c>
    </row>
    <row r="308085" spans="1:3" x14ac:dyDescent="0.2">
      <c r="A308085" s="1">
        <v>615532</v>
      </c>
      <c r="B308085" s="1" t="s">
        <v>307126</v>
      </c>
      <c r="C308085" s="1" t="s">
        <v>5</v>
      </c>
    </row>
    <row r="308086" spans="1:3" x14ac:dyDescent="0.2">
      <c r="A308086" s="1">
        <v>615534</v>
      </c>
      <c r="B308086" s="1" t="s">
        <v>307127</v>
      </c>
      <c r="C308086" s="1" t="s">
        <v>5</v>
      </c>
    </row>
    <row r="308087" spans="1:3" x14ac:dyDescent="0.2">
      <c r="A308087" s="1">
        <v>615536</v>
      </c>
      <c r="B308087" s="1" t="s">
        <v>307128</v>
      </c>
      <c r="C308087" s="1" t="s">
        <v>60</v>
      </c>
    </row>
    <row r="308088" spans="1:3" x14ac:dyDescent="0.2">
      <c r="A308088" s="1">
        <v>615546</v>
      </c>
      <c r="B308088" s="1" t="s">
        <v>307129</v>
      </c>
      <c r="C308088" s="1" t="s">
        <v>5</v>
      </c>
    </row>
    <row r="308089" spans="1:3" x14ac:dyDescent="0.2">
      <c r="A308089" s="1">
        <v>615548</v>
      </c>
      <c r="B308089" s="1" t="s">
        <v>307130</v>
      </c>
      <c r="C308089" s="1" t="s">
        <v>5</v>
      </c>
    </row>
    <row r="308090" spans="1:3" x14ac:dyDescent="0.2">
      <c r="A308090" s="1">
        <v>615556</v>
      </c>
      <c r="B308090" s="1" t="s">
        <v>307131</v>
      </c>
      <c r="C308090" s="1" t="s">
        <v>5</v>
      </c>
    </row>
    <row r="308091" spans="1:3" x14ac:dyDescent="0.2">
      <c r="A308091" s="1">
        <v>615558</v>
      </c>
      <c r="B308091" s="1" t="s">
        <v>307132</v>
      </c>
      <c r="C308091" s="1" t="s">
        <v>5</v>
      </c>
    </row>
    <row r="308092" spans="1:3" x14ac:dyDescent="0.2">
      <c r="A308092" s="1">
        <v>615560</v>
      </c>
      <c r="B308092" s="1" t="s">
        <v>307133</v>
      </c>
      <c r="C308092" s="1" t="s">
        <v>5</v>
      </c>
    </row>
    <row r="308093" spans="1:3" x14ac:dyDescent="0.2">
      <c r="A308093" s="1">
        <v>615564</v>
      </c>
      <c r="B308093" s="1" t="s">
        <v>307134</v>
      </c>
      <c r="C308093" s="1" t="s">
        <v>5</v>
      </c>
    </row>
    <row r="308094" spans="1:3" x14ac:dyDescent="0.2">
      <c r="A308094" s="1">
        <v>615566</v>
      </c>
      <c r="B308094" s="1" t="s">
        <v>307135</v>
      </c>
      <c r="C308094" s="1" t="s">
        <v>5</v>
      </c>
    </row>
    <row r="308095" spans="1:3" x14ac:dyDescent="0.2">
      <c r="A308095" s="1">
        <v>615568</v>
      </c>
      <c r="B308095" s="1" t="s">
        <v>307136</v>
      </c>
      <c r="C308095" s="1" t="s">
        <v>5</v>
      </c>
    </row>
    <row r="308096" spans="1:3" x14ac:dyDescent="0.2">
      <c r="A308096" s="1">
        <v>615570</v>
      </c>
      <c r="B308096" s="1" t="s">
        <v>307137</v>
      </c>
      <c r="C308096" s="1" t="s">
        <v>5</v>
      </c>
    </row>
    <row r="308097" spans="1:4" x14ac:dyDescent="0.2">
      <c r="A308097" s="1">
        <v>615614</v>
      </c>
      <c r="B308097" s="1" t="s">
        <v>307138</v>
      </c>
      <c r="C308097" s="1" t="s">
        <v>5</v>
      </c>
    </row>
    <row r="308098" spans="1:4" x14ac:dyDescent="0.2">
      <c r="A308098" s="1">
        <v>615616</v>
      </c>
      <c r="B308098" s="1" t="s">
        <v>307139</v>
      </c>
      <c r="C308098" s="1" t="s">
        <v>60</v>
      </c>
    </row>
    <row r="308099" spans="1:4" x14ac:dyDescent="0.2">
      <c r="A308099" s="1">
        <v>615618</v>
      </c>
      <c r="B308099" s="1" t="s">
        <v>307140</v>
      </c>
      <c r="C308099" s="1" t="s">
        <v>5</v>
      </c>
    </row>
    <row r="308100" spans="1:4" x14ac:dyDescent="0.2">
      <c r="A308100" s="1">
        <v>615620</v>
      </c>
      <c r="B308100" s="1" t="s">
        <v>307141</v>
      </c>
      <c r="C308100" s="1" t="s">
        <v>5</v>
      </c>
    </row>
    <row r="308101" spans="1:4" x14ac:dyDescent="0.2">
      <c r="A308101" s="1">
        <v>615626</v>
      </c>
      <c r="B308101" s="1" t="s">
        <v>307142</v>
      </c>
      <c r="C308101" s="1" t="s">
        <v>5</v>
      </c>
    </row>
    <row r="308102" spans="1:4" x14ac:dyDescent="0.2">
      <c r="A308102" s="1">
        <v>615630</v>
      </c>
      <c r="B308102" s="1" t="s">
        <v>307143</v>
      </c>
      <c r="C308102" s="1" t="s">
        <v>5</v>
      </c>
    </row>
    <row r="308103" spans="1:4" x14ac:dyDescent="0.2">
      <c r="A308103" s="1">
        <v>615632</v>
      </c>
      <c r="B308103" s="1" t="s">
        <v>307144</v>
      </c>
      <c r="C308103" s="1" t="s">
        <v>60</v>
      </c>
      <c r="D308103" s="1" t="s">
        <v>61</v>
      </c>
    </row>
    <row r="308104" spans="1:4" x14ac:dyDescent="0.2">
      <c r="A308104" s="1">
        <v>615634</v>
      </c>
      <c r="B308104" s="1" t="s">
        <v>307145</v>
      </c>
      <c r="C308104" s="1" t="s">
        <v>5</v>
      </c>
    </row>
    <row r="308105" spans="1:4" x14ac:dyDescent="0.2">
      <c r="A308105" s="1">
        <v>615636</v>
      </c>
      <c r="B308105" s="1" t="s">
        <v>307146</v>
      </c>
      <c r="C308105" s="1" t="s">
        <v>5</v>
      </c>
    </row>
    <row r="308106" spans="1:4" x14ac:dyDescent="0.2">
      <c r="A308106" s="1">
        <v>615638</v>
      </c>
      <c r="B308106" s="1" t="s">
        <v>307147</v>
      </c>
      <c r="C308106" s="1" t="s">
        <v>5</v>
      </c>
    </row>
    <row r="308107" spans="1:4" x14ac:dyDescent="0.2">
      <c r="A308107" s="1">
        <v>615640</v>
      </c>
      <c r="B308107" s="1" t="s">
        <v>307148</v>
      </c>
      <c r="C308107" s="1" t="s">
        <v>5</v>
      </c>
    </row>
    <row r="308108" spans="1:4" x14ac:dyDescent="0.2">
      <c r="A308108" s="1">
        <v>615642</v>
      </c>
      <c r="B308108" s="1" t="s">
        <v>307149</v>
      </c>
      <c r="C308108" s="1" t="s">
        <v>5</v>
      </c>
    </row>
    <row r="308109" spans="1:4" x14ac:dyDescent="0.2">
      <c r="A308109" s="1">
        <v>615644</v>
      </c>
      <c r="B308109" s="1" t="s">
        <v>307150</v>
      </c>
      <c r="C308109" s="1" t="s">
        <v>5</v>
      </c>
    </row>
    <row r="308110" spans="1:4" x14ac:dyDescent="0.2">
      <c r="A308110" s="1">
        <v>615646</v>
      </c>
      <c r="B308110" s="1" t="s">
        <v>307151</v>
      </c>
      <c r="C308110" s="1" t="s">
        <v>5</v>
      </c>
    </row>
    <row r="308111" spans="1:4" x14ac:dyDescent="0.2">
      <c r="A308111" s="1">
        <v>615650</v>
      </c>
      <c r="B308111" s="1" t="s">
        <v>307152</v>
      </c>
      <c r="C308111" s="1" t="s">
        <v>5</v>
      </c>
    </row>
    <row r="308112" spans="1:4" x14ac:dyDescent="0.2">
      <c r="A308112" s="1">
        <v>615654</v>
      </c>
      <c r="B308112" s="1" t="s">
        <v>307153</v>
      </c>
      <c r="C308112" s="1" t="s">
        <v>5</v>
      </c>
    </row>
    <row r="308113" spans="1:3" x14ac:dyDescent="0.2">
      <c r="A308113" s="1">
        <v>615656</v>
      </c>
      <c r="B308113" s="1" t="s">
        <v>307154</v>
      </c>
      <c r="C308113" s="1" t="s">
        <v>5</v>
      </c>
    </row>
    <row r="308114" spans="1:3" x14ac:dyDescent="0.2">
      <c r="A308114" s="1">
        <v>615658</v>
      </c>
      <c r="B308114" s="1" t="s">
        <v>307155</v>
      </c>
      <c r="C308114" s="1" t="s">
        <v>5</v>
      </c>
    </row>
    <row r="308115" spans="1:3" x14ac:dyDescent="0.2">
      <c r="A308115" s="1">
        <v>615660</v>
      </c>
      <c r="B308115" s="1" t="s">
        <v>307156</v>
      </c>
      <c r="C308115" s="1" t="s">
        <v>5</v>
      </c>
    </row>
    <row r="308116" spans="1:3" x14ac:dyDescent="0.2">
      <c r="A308116" s="1">
        <v>615662</v>
      </c>
      <c r="B308116" s="1" t="s">
        <v>307157</v>
      </c>
      <c r="C308116" s="1" t="s">
        <v>5</v>
      </c>
    </row>
    <row r="308117" spans="1:3" x14ac:dyDescent="0.2">
      <c r="A308117" s="1">
        <v>615664</v>
      </c>
      <c r="B308117" s="1" t="s">
        <v>307158</v>
      </c>
      <c r="C308117" s="1" t="s">
        <v>60</v>
      </c>
    </row>
    <row r="308118" spans="1:3" x14ac:dyDescent="0.2">
      <c r="A308118" s="1">
        <v>615666</v>
      </c>
      <c r="B308118" s="1" t="s">
        <v>307159</v>
      </c>
      <c r="C308118" s="1" t="s">
        <v>5</v>
      </c>
    </row>
    <row r="308119" spans="1:3" x14ac:dyDescent="0.2">
      <c r="A308119" s="1">
        <v>615668</v>
      </c>
      <c r="B308119" s="1" t="s">
        <v>307160</v>
      </c>
      <c r="C308119" s="1" t="s">
        <v>5</v>
      </c>
    </row>
    <row r="308120" spans="1:3" x14ac:dyDescent="0.2">
      <c r="A308120" s="1">
        <v>615672</v>
      </c>
      <c r="B308120" s="1" t="s">
        <v>307161</v>
      </c>
      <c r="C308120" s="1" t="s">
        <v>5</v>
      </c>
    </row>
    <row r="308121" spans="1:3" x14ac:dyDescent="0.2">
      <c r="A308121" s="1">
        <v>615680</v>
      </c>
      <c r="B308121" s="1" t="s">
        <v>307162</v>
      </c>
      <c r="C308121" s="1" t="s">
        <v>5</v>
      </c>
    </row>
    <row r="308122" spans="1:3" x14ac:dyDescent="0.2">
      <c r="A308122" s="1">
        <v>615682</v>
      </c>
      <c r="B308122" s="1" t="s">
        <v>307163</v>
      </c>
      <c r="C308122" s="1" t="s">
        <v>5</v>
      </c>
    </row>
    <row r="308123" spans="1:3" x14ac:dyDescent="0.2">
      <c r="A308123" s="1">
        <v>615684</v>
      </c>
      <c r="B308123" s="1" t="s">
        <v>307164</v>
      </c>
      <c r="C308123" s="1" t="s">
        <v>5</v>
      </c>
    </row>
    <row r="308124" spans="1:3" x14ac:dyDescent="0.2">
      <c r="A308124" s="1">
        <v>615686</v>
      </c>
      <c r="B308124" s="1" t="s">
        <v>307165</v>
      </c>
      <c r="C308124" s="1" t="s">
        <v>60</v>
      </c>
    </row>
    <row r="308125" spans="1:3" x14ac:dyDescent="0.2">
      <c r="A308125" s="1">
        <v>615688</v>
      </c>
      <c r="B308125" s="1" t="s">
        <v>307166</v>
      </c>
      <c r="C308125" s="1" t="s">
        <v>5</v>
      </c>
    </row>
    <row r="308126" spans="1:3" x14ac:dyDescent="0.2">
      <c r="A308126" s="1">
        <v>615690</v>
      </c>
      <c r="B308126" s="1" t="s">
        <v>307167</v>
      </c>
      <c r="C308126" s="1" t="s">
        <v>5</v>
      </c>
    </row>
    <row r="308127" spans="1:3" x14ac:dyDescent="0.2">
      <c r="A308127" s="1">
        <v>615692</v>
      </c>
      <c r="B308127" s="1" t="s">
        <v>307168</v>
      </c>
      <c r="C308127" s="1" t="s">
        <v>5</v>
      </c>
    </row>
    <row r="308128" spans="1:3" x14ac:dyDescent="0.2">
      <c r="A308128" s="1">
        <v>615696</v>
      </c>
      <c r="B308128" s="1" t="s">
        <v>307169</v>
      </c>
      <c r="C308128" s="1" t="s">
        <v>60</v>
      </c>
    </row>
    <row r="308129" spans="1:3" x14ac:dyDescent="0.2">
      <c r="A308129" s="1">
        <v>615770</v>
      </c>
      <c r="B308129" s="1" t="s">
        <v>307170</v>
      </c>
      <c r="C308129" s="1" t="s">
        <v>60</v>
      </c>
    </row>
    <row r="308130" spans="1:3" x14ac:dyDescent="0.2">
      <c r="A308130" s="1">
        <v>615775</v>
      </c>
      <c r="B308130" s="1" t="s">
        <v>307171</v>
      </c>
      <c r="C308130" s="1" t="s">
        <v>5</v>
      </c>
    </row>
    <row r="308131" spans="1:3" x14ac:dyDescent="0.2">
      <c r="A308131" s="1">
        <v>615781</v>
      </c>
      <c r="B308131" s="1" t="s">
        <v>307172</v>
      </c>
      <c r="C308131" s="1" t="s">
        <v>60</v>
      </c>
    </row>
    <row r="308132" spans="1:3" x14ac:dyDescent="0.2">
      <c r="A308132" s="1">
        <v>615785</v>
      </c>
      <c r="B308132" s="1" t="s">
        <v>307173</v>
      </c>
      <c r="C308132" s="1" t="s">
        <v>60</v>
      </c>
    </row>
    <row r="308133" spans="1:3" x14ac:dyDescent="0.2">
      <c r="A308133" s="1">
        <v>615790</v>
      </c>
      <c r="B308133" s="1" t="s">
        <v>307174</v>
      </c>
      <c r="C308133" s="1" t="s">
        <v>5</v>
      </c>
    </row>
    <row r="308134" spans="1:3" x14ac:dyDescent="0.2">
      <c r="A308134" s="1">
        <v>615795</v>
      </c>
      <c r="B308134" s="1" t="s">
        <v>307175</v>
      </c>
      <c r="C308134" s="1" t="s">
        <v>5</v>
      </c>
    </row>
    <row r="308135" spans="1:3" x14ac:dyDescent="0.2">
      <c r="A308135" s="1">
        <v>615799</v>
      </c>
      <c r="B308135" s="1" t="s">
        <v>307176</v>
      </c>
      <c r="C308135" s="1" t="s">
        <v>5</v>
      </c>
    </row>
    <row r="308136" spans="1:3" x14ac:dyDescent="0.2">
      <c r="A308136" s="1">
        <v>615804</v>
      </c>
      <c r="B308136" s="1" t="s">
        <v>307177</v>
      </c>
      <c r="C308136" s="1" t="s">
        <v>5</v>
      </c>
    </row>
    <row r="308137" spans="1:3" x14ac:dyDescent="0.2">
      <c r="A308137" s="1">
        <v>615808</v>
      </c>
      <c r="B308137" s="1" t="s">
        <v>307178</v>
      </c>
      <c r="C308137" s="1" t="s">
        <v>5</v>
      </c>
    </row>
    <row r="308138" spans="1:3" x14ac:dyDescent="0.2">
      <c r="A308138" s="1">
        <v>615809</v>
      </c>
      <c r="B308138" s="1" t="s">
        <v>307179</v>
      </c>
      <c r="C308138" s="1" t="s">
        <v>5</v>
      </c>
    </row>
    <row r="308139" spans="1:3" x14ac:dyDescent="0.2">
      <c r="A308139" s="1">
        <v>615811</v>
      </c>
      <c r="B308139" s="1" t="s">
        <v>307180</v>
      </c>
      <c r="C308139" s="1" t="s">
        <v>60</v>
      </c>
    </row>
    <row r="308140" spans="1:3" x14ac:dyDescent="0.2">
      <c r="A308140" s="1">
        <v>615816</v>
      </c>
      <c r="B308140" s="1" t="s">
        <v>307181</v>
      </c>
      <c r="C308140" s="1" t="s">
        <v>5</v>
      </c>
    </row>
    <row r="308141" spans="1:3" x14ac:dyDescent="0.2">
      <c r="A308141" s="1">
        <v>615817</v>
      </c>
      <c r="B308141" s="1" t="s">
        <v>307182</v>
      </c>
      <c r="C308141" s="1" t="s">
        <v>5</v>
      </c>
    </row>
    <row r="308142" spans="1:3" x14ac:dyDescent="0.2">
      <c r="A308142" s="1">
        <v>615820</v>
      </c>
      <c r="B308142" s="1" t="s">
        <v>307183</v>
      </c>
      <c r="C308142" s="1" t="s">
        <v>60</v>
      </c>
    </row>
    <row r="308143" spans="1:3" x14ac:dyDescent="0.2">
      <c r="A308143" s="1">
        <v>615824</v>
      </c>
      <c r="B308143" s="1" t="s">
        <v>307184</v>
      </c>
      <c r="C308143" s="1" t="s">
        <v>60</v>
      </c>
    </row>
    <row r="308144" spans="1:3" x14ac:dyDescent="0.2">
      <c r="A308144" s="1">
        <v>615825</v>
      </c>
      <c r="B308144" s="1" t="s">
        <v>307185</v>
      </c>
      <c r="C308144" s="1" t="s">
        <v>5</v>
      </c>
    </row>
    <row r="308145" spans="1:4" x14ac:dyDescent="0.2">
      <c r="A308145" s="1">
        <v>615827</v>
      </c>
      <c r="B308145" s="1" t="s">
        <v>307186</v>
      </c>
      <c r="C308145" s="1" t="s">
        <v>5</v>
      </c>
    </row>
    <row r="308146" spans="1:4" x14ac:dyDescent="0.2">
      <c r="A308146" s="1">
        <v>615829</v>
      </c>
      <c r="B308146" s="1" t="s">
        <v>307187</v>
      </c>
      <c r="C308146" s="1" t="s">
        <v>60</v>
      </c>
    </row>
    <row r="308147" spans="1:4" x14ac:dyDescent="0.2">
      <c r="A308147" s="1">
        <v>615832</v>
      </c>
      <c r="B308147" s="1" t="s">
        <v>307188</v>
      </c>
      <c r="C308147" s="1" t="s">
        <v>5</v>
      </c>
    </row>
    <row r="308148" spans="1:4" x14ac:dyDescent="0.2">
      <c r="A308148" s="1">
        <v>615833</v>
      </c>
      <c r="B308148" s="1" t="s">
        <v>307189</v>
      </c>
      <c r="C308148" s="1" t="s">
        <v>60</v>
      </c>
    </row>
    <row r="308149" spans="1:4" x14ac:dyDescent="0.2">
      <c r="A308149" s="1">
        <v>615837</v>
      </c>
      <c r="B308149" s="1" t="s">
        <v>307190</v>
      </c>
      <c r="C308149" s="1" t="s">
        <v>60</v>
      </c>
      <c r="D308149" s="1" t="s">
        <v>61</v>
      </c>
    </row>
    <row r="308150" spans="1:4" x14ac:dyDescent="0.2">
      <c r="A308150" s="1">
        <v>615840</v>
      </c>
      <c r="B308150" s="1" t="s">
        <v>307191</v>
      </c>
      <c r="C308150" s="1" t="s">
        <v>5</v>
      </c>
    </row>
    <row r="308151" spans="1:4" x14ac:dyDescent="0.2">
      <c r="A308151" s="1">
        <v>615841</v>
      </c>
      <c r="B308151" s="1" t="s">
        <v>307192</v>
      </c>
      <c r="C308151" s="1" t="s">
        <v>5</v>
      </c>
    </row>
    <row r="308152" spans="1:4" x14ac:dyDescent="0.2">
      <c r="A308152" s="1">
        <v>615843</v>
      </c>
      <c r="B308152" s="1" t="s">
        <v>307193</v>
      </c>
      <c r="C308152" s="1" t="s">
        <v>5</v>
      </c>
    </row>
    <row r="308153" spans="1:4" x14ac:dyDescent="0.2">
      <c r="A308153" s="1">
        <v>615846</v>
      </c>
      <c r="B308153" s="1" t="s">
        <v>307194</v>
      </c>
      <c r="C308153" s="1" t="s">
        <v>5</v>
      </c>
    </row>
    <row r="308154" spans="1:4" x14ac:dyDescent="0.2">
      <c r="A308154" s="1">
        <v>615852</v>
      </c>
      <c r="B308154" s="1" t="s">
        <v>307195</v>
      </c>
      <c r="C308154" s="1" t="s">
        <v>5</v>
      </c>
    </row>
    <row r="308155" spans="1:4" x14ac:dyDescent="0.2">
      <c r="A308155" s="1">
        <v>615856</v>
      </c>
      <c r="B308155" s="1" t="s">
        <v>307196</v>
      </c>
      <c r="C308155" s="1" t="s">
        <v>5</v>
      </c>
    </row>
    <row r="308156" spans="1:4" x14ac:dyDescent="0.2">
      <c r="A308156" s="1">
        <v>615860</v>
      </c>
      <c r="B308156" s="1" t="s">
        <v>307197</v>
      </c>
      <c r="C308156" s="1" t="s">
        <v>5</v>
      </c>
    </row>
    <row r="308157" spans="1:4" x14ac:dyDescent="0.2">
      <c r="A308157" s="1">
        <v>615862</v>
      </c>
      <c r="B308157" s="1" t="s">
        <v>307198</v>
      </c>
      <c r="C308157" s="1" t="s">
        <v>5</v>
      </c>
    </row>
    <row r="308158" spans="1:4" x14ac:dyDescent="0.2">
      <c r="A308158" s="1">
        <v>615866</v>
      </c>
      <c r="B308158" s="1" t="s">
        <v>307199</v>
      </c>
      <c r="C308158" s="1" t="s">
        <v>5</v>
      </c>
    </row>
    <row r="308159" spans="1:4" x14ac:dyDescent="0.2">
      <c r="A308159" s="1">
        <v>615870</v>
      </c>
      <c r="B308159" s="1" t="s">
        <v>307200</v>
      </c>
      <c r="C308159" s="1" t="s">
        <v>5</v>
      </c>
    </row>
    <row r="308160" spans="1:4" x14ac:dyDescent="0.2">
      <c r="A308160" s="1">
        <v>615878</v>
      </c>
      <c r="B308160" s="1" t="s">
        <v>307201</v>
      </c>
      <c r="C308160" s="1" t="s">
        <v>5</v>
      </c>
    </row>
    <row r="308161" spans="1:4" x14ac:dyDescent="0.2">
      <c r="A308161" s="1">
        <v>615880</v>
      </c>
      <c r="B308161" s="1" t="s">
        <v>307202</v>
      </c>
      <c r="C308161" s="1" t="s">
        <v>5</v>
      </c>
    </row>
    <row r="308162" spans="1:4" x14ac:dyDescent="0.2">
      <c r="A308162" s="1">
        <v>615882</v>
      </c>
      <c r="B308162" s="1" t="s">
        <v>307203</v>
      </c>
      <c r="C308162" s="1" t="s">
        <v>5</v>
      </c>
    </row>
    <row r="308163" spans="1:4" x14ac:dyDescent="0.2">
      <c r="A308163" s="1">
        <v>615884</v>
      </c>
      <c r="B308163" s="1" t="s">
        <v>307204</v>
      </c>
      <c r="C308163" s="1" t="s">
        <v>60</v>
      </c>
      <c r="D308163" s="1" t="s">
        <v>61</v>
      </c>
    </row>
    <row r="308164" spans="1:4" x14ac:dyDescent="0.2">
      <c r="A308164" s="1">
        <v>615886</v>
      </c>
      <c r="B308164" s="1" t="s">
        <v>307205</v>
      </c>
      <c r="C308164" s="1" t="s">
        <v>307</v>
      </c>
    </row>
    <row r="308165" spans="1:4" x14ac:dyDescent="0.2">
      <c r="A308165" s="1">
        <v>615888</v>
      </c>
      <c r="B308165" s="1" t="s">
        <v>307206</v>
      </c>
      <c r="C308165" s="1" t="s">
        <v>60</v>
      </c>
    </row>
    <row r="308166" spans="1:4" x14ac:dyDescent="0.2">
      <c r="A308166" s="1">
        <v>615890</v>
      </c>
      <c r="B308166" s="1" t="s">
        <v>307207</v>
      </c>
      <c r="C308166" s="1" t="s">
        <v>5</v>
      </c>
    </row>
    <row r="308167" spans="1:4" x14ac:dyDescent="0.2">
      <c r="A308167" s="1">
        <v>615892</v>
      </c>
      <c r="B308167" s="1" t="s">
        <v>307208</v>
      </c>
      <c r="C308167" s="1" t="s">
        <v>5</v>
      </c>
    </row>
    <row r="308168" spans="1:4" x14ac:dyDescent="0.2">
      <c r="A308168" s="1">
        <v>615894</v>
      </c>
      <c r="B308168" s="1" t="s">
        <v>307209</v>
      </c>
      <c r="C308168" s="1" t="s">
        <v>5</v>
      </c>
    </row>
    <row r="308169" spans="1:4" x14ac:dyDescent="0.2">
      <c r="A308169" s="1">
        <v>615968</v>
      </c>
      <c r="B308169" s="1" t="s">
        <v>307210</v>
      </c>
      <c r="C308169" s="1" t="s">
        <v>5</v>
      </c>
    </row>
    <row r="308170" spans="1:4" x14ac:dyDescent="0.2">
      <c r="A308170" s="1">
        <v>615970</v>
      </c>
      <c r="B308170" s="1" t="s">
        <v>307211</v>
      </c>
      <c r="C308170" s="1" t="s">
        <v>5</v>
      </c>
    </row>
    <row r="308171" spans="1:4" x14ac:dyDescent="0.2">
      <c r="A308171" s="1">
        <v>615972</v>
      </c>
      <c r="B308171" s="1" t="s">
        <v>307212</v>
      </c>
      <c r="C308171" s="1" t="s">
        <v>5</v>
      </c>
    </row>
    <row r="308172" spans="1:4" x14ac:dyDescent="0.2">
      <c r="A308172" s="1">
        <v>615974</v>
      </c>
      <c r="B308172" s="1" t="s">
        <v>307213</v>
      </c>
      <c r="C308172" s="1" t="s">
        <v>5</v>
      </c>
    </row>
    <row r="308173" spans="1:4" x14ac:dyDescent="0.2">
      <c r="A308173" s="1">
        <v>615978</v>
      </c>
      <c r="B308173" s="1" t="s">
        <v>307214</v>
      </c>
      <c r="C308173" s="1" t="s">
        <v>5</v>
      </c>
    </row>
    <row r="308174" spans="1:4" x14ac:dyDescent="0.2">
      <c r="A308174" s="1">
        <v>615982</v>
      </c>
      <c r="B308174" s="1" t="s">
        <v>307215</v>
      </c>
      <c r="C308174" s="1" t="s">
        <v>5</v>
      </c>
    </row>
    <row r="308175" spans="1:4" x14ac:dyDescent="0.2">
      <c r="A308175" s="1">
        <v>615984</v>
      </c>
      <c r="B308175" s="1" t="s">
        <v>307216</v>
      </c>
      <c r="C308175" s="1" t="s">
        <v>5</v>
      </c>
    </row>
    <row r="308176" spans="1:4" x14ac:dyDescent="0.2">
      <c r="A308176" s="1">
        <v>615986</v>
      </c>
      <c r="B308176" s="1" t="s">
        <v>307217</v>
      </c>
      <c r="C308176" s="1" t="s">
        <v>5</v>
      </c>
    </row>
    <row r="308177" spans="1:3" x14ac:dyDescent="0.2">
      <c r="A308177" s="1">
        <v>615988</v>
      </c>
      <c r="B308177" s="1" t="s">
        <v>307218</v>
      </c>
      <c r="C308177" s="1" t="s">
        <v>5</v>
      </c>
    </row>
    <row r="308178" spans="1:3" x14ac:dyDescent="0.2">
      <c r="A308178" s="1">
        <v>615990</v>
      </c>
      <c r="B308178" s="1" t="s">
        <v>307219</v>
      </c>
      <c r="C308178" s="1" t="s">
        <v>5</v>
      </c>
    </row>
    <row r="308179" spans="1:3" x14ac:dyDescent="0.2">
      <c r="A308179" s="1">
        <v>615994</v>
      </c>
      <c r="B308179" s="1" t="s">
        <v>307220</v>
      </c>
      <c r="C308179" s="1" t="s">
        <v>5</v>
      </c>
    </row>
    <row r="308180" spans="1:3" x14ac:dyDescent="0.2">
      <c r="A308180" s="1">
        <v>615996</v>
      </c>
      <c r="B308180" s="1" t="s">
        <v>307221</v>
      </c>
      <c r="C308180" s="1" t="s">
        <v>5</v>
      </c>
    </row>
    <row r="308181" spans="1:3" x14ac:dyDescent="0.2">
      <c r="A308181" s="1">
        <v>615998</v>
      </c>
      <c r="B308181" s="1" t="s">
        <v>307222</v>
      </c>
      <c r="C308181" s="1" t="s">
        <v>5</v>
      </c>
    </row>
    <row r="308182" spans="1:3" x14ac:dyDescent="0.2">
      <c r="A308182" s="1">
        <v>616000</v>
      </c>
      <c r="B308182" s="1" t="s">
        <v>307223</v>
      </c>
      <c r="C308182" s="1" t="s">
        <v>5</v>
      </c>
    </row>
    <row r="308183" spans="1:3" x14ac:dyDescent="0.2">
      <c r="A308183" s="1">
        <v>616002</v>
      </c>
      <c r="B308183" s="1" t="s">
        <v>307224</v>
      </c>
      <c r="C308183" s="1" t="s">
        <v>5</v>
      </c>
    </row>
    <row r="308184" spans="1:3" x14ac:dyDescent="0.2">
      <c r="A308184" s="1">
        <v>616004</v>
      </c>
      <c r="B308184" s="1" t="s">
        <v>307225</v>
      </c>
      <c r="C308184" s="1" t="s">
        <v>5</v>
      </c>
    </row>
    <row r="308185" spans="1:3" x14ac:dyDescent="0.2">
      <c r="A308185" s="1">
        <v>616008</v>
      </c>
      <c r="B308185" s="1" t="s">
        <v>307226</v>
      </c>
      <c r="C308185" s="1" t="s">
        <v>5</v>
      </c>
    </row>
    <row r="308186" spans="1:3" x14ac:dyDescent="0.2">
      <c r="A308186" s="1">
        <v>616012</v>
      </c>
      <c r="B308186" s="1" t="s">
        <v>307227</v>
      </c>
      <c r="C308186" s="1" t="s">
        <v>5</v>
      </c>
    </row>
    <row r="308187" spans="1:3" x14ac:dyDescent="0.2">
      <c r="A308187" s="1">
        <v>616014</v>
      </c>
      <c r="B308187" s="1" t="s">
        <v>307228</v>
      </c>
      <c r="C308187" s="1" t="s">
        <v>5</v>
      </c>
    </row>
    <row r="308188" spans="1:3" x14ac:dyDescent="0.2">
      <c r="A308188" s="1">
        <v>616016</v>
      </c>
      <c r="B308188" s="1" t="s">
        <v>307229</v>
      </c>
      <c r="C308188" s="1" t="s">
        <v>5</v>
      </c>
    </row>
    <row r="308189" spans="1:3" x14ac:dyDescent="0.2">
      <c r="A308189" s="1">
        <v>616018</v>
      </c>
      <c r="B308189" s="1" t="s">
        <v>307230</v>
      </c>
      <c r="C308189" s="1" t="s">
        <v>5</v>
      </c>
    </row>
    <row r="308190" spans="1:3" x14ac:dyDescent="0.2">
      <c r="A308190" s="1">
        <v>616042</v>
      </c>
      <c r="B308190" s="1" t="s">
        <v>307231</v>
      </c>
      <c r="C308190" s="1" t="s">
        <v>5</v>
      </c>
    </row>
    <row r="308191" spans="1:3" x14ac:dyDescent="0.2">
      <c r="A308191" s="1">
        <v>616044</v>
      </c>
      <c r="B308191" s="1" t="s">
        <v>307232</v>
      </c>
      <c r="C308191" s="1" t="s">
        <v>5</v>
      </c>
    </row>
    <row r="308192" spans="1:3" x14ac:dyDescent="0.2">
      <c r="A308192" s="1">
        <v>616046</v>
      </c>
      <c r="B308192" s="1" t="s">
        <v>307233</v>
      </c>
      <c r="C308192" s="1" t="s">
        <v>5</v>
      </c>
    </row>
    <row r="308193" spans="1:3" x14ac:dyDescent="0.2">
      <c r="A308193" s="1">
        <v>616048</v>
      </c>
      <c r="B308193" s="1" t="s">
        <v>307234</v>
      </c>
      <c r="C308193" s="1" t="s">
        <v>5</v>
      </c>
    </row>
    <row r="308194" spans="1:3" x14ac:dyDescent="0.2">
      <c r="A308194" s="1">
        <v>616050</v>
      </c>
      <c r="B308194" s="1" t="s">
        <v>307235</v>
      </c>
      <c r="C308194" s="1" t="s">
        <v>5</v>
      </c>
    </row>
    <row r="308195" spans="1:3" x14ac:dyDescent="0.2">
      <c r="A308195" s="1">
        <v>616052</v>
      </c>
      <c r="B308195" s="1" t="s">
        <v>307236</v>
      </c>
      <c r="C308195" s="1" t="s">
        <v>5</v>
      </c>
    </row>
    <row r="308196" spans="1:3" x14ac:dyDescent="0.2">
      <c r="A308196" s="1">
        <v>616054</v>
      </c>
      <c r="B308196" s="1" t="s">
        <v>307237</v>
      </c>
      <c r="C308196" s="1" t="s">
        <v>5</v>
      </c>
    </row>
    <row r="308197" spans="1:3" x14ac:dyDescent="0.2">
      <c r="A308197" s="1">
        <v>616056</v>
      </c>
      <c r="B308197" s="1" t="s">
        <v>307238</v>
      </c>
      <c r="C308197" s="1" t="s">
        <v>60</v>
      </c>
    </row>
    <row r="308198" spans="1:3" x14ac:dyDescent="0.2">
      <c r="A308198" s="1">
        <v>616058</v>
      </c>
      <c r="B308198" s="1" t="s">
        <v>307239</v>
      </c>
      <c r="C308198" s="1" t="s">
        <v>307</v>
      </c>
    </row>
    <row r="308199" spans="1:3" x14ac:dyDescent="0.2">
      <c r="A308199" s="1">
        <v>616060</v>
      </c>
      <c r="B308199" s="1" t="s">
        <v>307240</v>
      </c>
      <c r="C308199" s="1" t="s">
        <v>5</v>
      </c>
    </row>
    <row r="308200" spans="1:3" x14ac:dyDescent="0.2">
      <c r="A308200" s="1">
        <v>616062</v>
      </c>
      <c r="B308200" s="1" t="s">
        <v>307241</v>
      </c>
      <c r="C308200" s="1" t="s">
        <v>5</v>
      </c>
    </row>
    <row r="308201" spans="1:3" x14ac:dyDescent="0.2">
      <c r="A308201" s="1">
        <v>616064</v>
      </c>
      <c r="B308201" s="1" t="s">
        <v>307242</v>
      </c>
      <c r="C308201" s="1" t="s">
        <v>5</v>
      </c>
    </row>
    <row r="308202" spans="1:3" x14ac:dyDescent="0.2">
      <c r="A308202" s="1">
        <v>616066</v>
      </c>
      <c r="B308202" s="1" t="s">
        <v>307243</v>
      </c>
      <c r="C308202" s="1" t="s">
        <v>60</v>
      </c>
    </row>
    <row r="308203" spans="1:3" x14ac:dyDescent="0.2">
      <c r="A308203" s="1">
        <v>616068</v>
      </c>
      <c r="B308203" s="1" t="s">
        <v>307244</v>
      </c>
      <c r="C308203" s="1" t="s">
        <v>5</v>
      </c>
    </row>
    <row r="308204" spans="1:3" x14ac:dyDescent="0.2">
      <c r="A308204" s="1">
        <v>616074</v>
      </c>
      <c r="B308204" s="1" t="s">
        <v>307245</v>
      </c>
      <c r="C308204" s="1" t="s">
        <v>5</v>
      </c>
    </row>
    <row r="308205" spans="1:3" x14ac:dyDescent="0.2">
      <c r="A308205" s="1">
        <v>616078</v>
      </c>
      <c r="B308205" s="1" t="s">
        <v>307246</v>
      </c>
      <c r="C308205" s="1" t="s">
        <v>307</v>
      </c>
    </row>
    <row r="308206" spans="1:3" x14ac:dyDescent="0.2">
      <c r="A308206" s="1">
        <v>616080</v>
      </c>
      <c r="B308206" s="1" t="s">
        <v>307247</v>
      </c>
      <c r="C308206" s="1" t="s">
        <v>5</v>
      </c>
    </row>
    <row r="308207" spans="1:3" x14ac:dyDescent="0.2">
      <c r="A308207" s="1">
        <v>616082</v>
      </c>
      <c r="B308207" s="1" t="s">
        <v>307248</v>
      </c>
      <c r="C308207" s="1" t="s">
        <v>5</v>
      </c>
    </row>
    <row r="308208" spans="1:3" x14ac:dyDescent="0.2">
      <c r="A308208" s="1">
        <v>616084</v>
      </c>
      <c r="B308208" s="1" t="s">
        <v>307249</v>
      </c>
      <c r="C308208" s="1" t="s">
        <v>5</v>
      </c>
    </row>
    <row r="308209" spans="1:4" x14ac:dyDescent="0.2">
      <c r="A308209" s="1">
        <v>616086</v>
      </c>
      <c r="B308209" s="1" t="s">
        <v>307250</v>
      </c>
      <c r="C308209" s="1" t="s">
        <v>60</v>
      </c>
    </row>
    <row r="308210" spans="1:4" x14ac:dyDescent="0.2">
      <c r="A308210" s="1">
        <v>616090</v>
      </c>
      <c r="B308210" s="1" t="s">
        <v>307251</v>
      </c>
      <c r="C308210" s="1" t="s">
        <v>60</v>
      </c>
    </row>
    <row r="308211" spans="1:4" x14ac:dyDescent="0.2">
      <c r="A308211" s="1">
        <v>616092</v>
      </c>
      <c r="B308211" s="1" t="s">
        <v>307252</v>
      </c>
      <c r="C308211" s="1" t="s">
        <v>60</v>
      </c>
    </row>
    <row r="308212" spans="1:4" x14ac:dyDescent="0.2">
      <c r="A308212" s="1">
        <v>616094</v>
      </c>
      <c r="B308212" s="1" t="s">
        <v>307253</v>
      </c>
      <c r="C308212" s="1" t="s">
        <v>60</v>
      </c>
    </row>
    <row r="308213" spans="1:4" x14ac:dyDescent="0.2">
      <c r="A308213" s="1">
        <v>616098</v>
      </c>
      <c r="B308213" s="1" t="s">
        <v>307254</v>
      </c>
      <c r="C308213" s="1" t="s">
        <v>5</v>
      </c>
    </row>
    <row r="308214" spans="1:4" x14ac:dyDescent="0.2">
      <c r="A308214" s="1">
        <v>616100</v>
      </c>
      <c r="B308214" s="1" t="s">
        <v>307255</v>
      </c>
      <c r="C308214" s="1" t="s">
        <v>5</v>
      </c>
    </row>
    <row r="308215" spans="1:4" x14ac:dyDescent="0.2">
      <c r="A308215" s="1">
        <v>616102</v>
      </c>
      <c r="B308215" s="1" t="s">
        <v>307256</v>
      </c>
      <c r="C308215" s="1" t="s">
        <v>5</v>
      </c>
    </row>
    <row r="308216" spans="1:4" x14ac:dyDescent="0.2">
      <c r="A308216" s="1">
        <v>616106</v>
      </c>
      <c r="B308216" s="1" t="s">
        <v>307257</v>
      </c>
      <c r="C308216" s="1" t="s">
        <v>5</v>
      </c>
    </row>
    <row r="308217" spans="1:4" x14ac:dyDescent="0.2">
      <c r="A308217" s="1">
        <v>616108</v>
      </c>
      <c r="B308217" s="1" t="s">
        <v>307258</v>
      </c>
      <c r="C308217" s="1" t="s">
        <v>60</v>
      </c>
    </row>
    <row r="308218" spans="1:4" x14ac:dyDescent="0.2">
      <c r="A308218" s="1">
        <v>616110</v>
      </c>
      <c r="B308218" s="1" t="s">
        <v>307259</v>
      </c>
      <c r="C308218" s="1" t="s">
        <v>60</v>
      </c>
      <c r="D308218" s="1" t="s">
        <v>61</v>
      </c>
    </row>
    <row r="308219" spans="1:4" x14ac:dyDescent="0.2">
      <c r="A308219" s="1">
        <v>616112</v>
      </c>
      <c r="B308219" s="1" t="s">
        <v>307260</v>
      </c>
      <c r="C308219" s="1" t="s">
        <v>60</v>
      </c>
    </row>
    <row r="308220" spans="1:4" x14ac:dyDescent="0.2">
      <c r="A308220" s="1">
        <v>616116</v>
      </c>
      <c r="B308220" s="1" t="s">
        <v>307261</v>
      </c>
      <c r="C308220" s="1" t="s">
        <v>60</v>
      </c>
    </row>
    <row r="308221" spans="1:4" x14ac:dyDescent="0.2">
      <c r="A308221" s="1">
        <v>616118</v>
      </c>
      <c r="B308221" s="1" t="s">
        <v>307262</v>
      </c>
      <c r="C308221" s="1" t="s">
        <v>5</v>
      </c>
    </row>
    <row r="308222" spans="1:4" x14ac:dyDescent="0.2">
      <c r="A308222" s="1">
        <v>616120</v>
      </c>
      <c r="B308222" s="1" t="s">
        <v>307263</v>
      </c>
      <c r="C308222" s="1" t="s">
        <v>60</v>
      </c>
    </row>
    <row r="308223" spans="1:4" x14ac:dyDescent="0.2">
      <c r="A308223" s="1">
        <v>616122</v>
      </c>
      <c r="B308223" s="1" t="s">
        <v>307264</v>
      </c>
      <c r="C308223" s="1" t="s">
        <v>5</v>
      </c>
    </row>
    <row r="308224" spans="1:4" x14ac:dyDescent="0.2">
      <c r="A308224" s="1">
        <v>616124</v>
      </c>
      <c r="B308224" s="1" t="s">
        <v>307265</v>
      </c>
      <c r="C308224" s="1" t="s">
        <v>5</v>
      </c>
    </row>
    <row r="308225" spans="1:3" x14ac:dyDescent="0.2">
      <c r="A308225" s="1">
        <v>616128</v>
      </c>
      <c r="B308225" s="1" t="s">
        <v>307266</v>
      </c>
      <c r="C308225" s="1" t="s">
        <v>5</v>
      </c>
    </row>
    <row r="308226" spans="1:3" x14ac:dyDescent="0.2">
      <c r="A308226" s="1">
        <v>616130</v>
      </c>
      <c r="B308226" s="1" t="s">
        <v>307267</v>
      </c>
      <c r="C308226" s="1" t="s">
        <v>60</v>
      </c>
    </row>
    <row r="308227" spans="1:3" x14ac:dyDescent="0.2">
      <c r="A308227" s="1">
        <v>616138</v>
      </c>
      <c r="B308227" s="1" t="s">
        <v>307268</v>
      </c>
      <c r="C308227" s="1" t="s">
        <v>60</v>
      </c>
    </row>
    <row r="308228" spans="1:3" x14ac:dyDescent="0.2">
      <c r="A308228" s="1">
        <v>616144</v>
      </c>
      <c r="B308228" s="1" t="s">
        <v>307269</v>
      </c>
      <c r="C308228" s="1" t="s">
        <v>5</v>
      </c>
    </row>
    <row r="308229" spans="1:3" x14ac:dyDescent="0.2">
      <c r="A308229" s="1">
        <v>616168</v>
      </c>
      <c r="B308229" s="1" t="s">
        <v>307270</v>
      </c>
      <c r="C308229" s="1" t="s">
        <v>5</v>
      </c>
    </row>
    <row r="308230" spans="1:3" x14ac:dyDescent="0.2">
      <c r="A308230" s="1">
        <v>616170</v>
      </c>
      <c r="B308230" s="1" t="s">
        <v>307271</v>
      </c>
      <c r="C308230" s="1" t="s">
        <v>5</v>
      </c>
    </row>
    <row r="308231" spans="1:3" x14ac:dyDescent="0.2">
      <c r="A308231" s="1">
        <v>616182</v>
      </c>
      <c r="B308231" s="1" t="s">
        <v>307272</v>
      </c>
      <c r="C308231" s="1" t="s">
        <v>60</v>
      </c>
    </row>
    <row r="308232" spans="1:3" x14ac:dyDescent="0.2">
      <c r="A308232" s="1">
        <v>616188</v>
      </c>
      <c r="B308232" s="1" t="s">
        <v>307273</v>
      </c>
      <c r="C308232" s="1" t="s">
        <v>60</v>
      </c>
    </row>
    <row r="308233" spans="1:3" x14ac:dyDescent="0.2">
      <c r="A308233" s="1">
        <v>616190</v>
      </c>
      <c r="B308233" s="1" t="s">
        <v>307274</v>
      </c>
      <c r="C308233" s="1" t="s">
        <v>60</v>
      </c>
    </row>
    <row r="308234" spans="1:3" x14ac:dyDescent="0.2">
      <c r="A308234" s="1">
        <v>616194</v>
      </c>
      <c r="B308234" s="1" t="s">
        <v>307275</v>
      </c>
      <c r="C308234" s="1" t="s">
        <v>60</v>
      </c>
    </row>
    <row r="308235" spans="1:3" x14ac:dyDescent="0.2">
      <c r="A308235" s="1">
        <v>616198</v>
      </c>
      <c r="B308235" s="1" t="s">
        <v>307276</v>
      </c>
      <c r="C308235" s="1" t="s">
        <v>60</v>
      </c>
    </row>
    <row r="308236" spans="1:3" x14ac:dyDescent="0.2">
      <c r="A308236" s="1">
        <v>616200</v>
      </c>
      <c r="B308236" s="1" t="s">
        <v>307277</v>
      </c>
      <c r="C308236" s="1" t="s">
        <v>60</v>
      </c>
    </row>
    <row r="308237" spans="1:3" x14ac:dyDescent="0.2">
      <c r="A308237" s="1">
        <v>616204</v>
      </c>
      <c r="B308237" s="1" t="s">
        <v>307278</v>
      </c>
      <c r="C308237" s="1" t="s">
        <v>60</v>
      </c>
    </row>
    <row r="308238" spans="1:3" x14ac:dyDescent="0.2">
      <c r="A308238" s="1">
        <v>616208</v>
      </c>
      <c r="B308238" s="1" t="s">
        <v>307279</v>
      </c>
      <c r="C308238" s="1" t="s">
        <v>60</v>
      </c>
    </row>
    <row r="308239" spans="1:3" x14ac:dyDescent="0.2">
      <c r="A308239" s="1">
        <v>616210</v>
      </c>
      <c r="B308239" s="1" t="s">
        <v>307280</v>
      </c>
      <c r="C308239" s="1" t="s">
        <v>60</v>
      </c>
    </row>
    <row r="308240" spans="1:3" x14ac:dyDescent="0.2">
      <c r="A308240" s="1">
        <v>616212</v>
      </c>
      <c r="B308240" s="1" t="s">
        <v>307281</v>
      </c>
      <c r="C308240" s="1" t="s">
        <v>60</v>
      </c>
    </row>
    <row r="308241" spans="1:3" x14ac:dyDescent="0.2">
      <c r="A308241" s="1">
        <v>616214</v>
      </c>
      <c r="B308241" s="1" t="s">
        <v>307282</v>
      </c>
      <c r="C308241" s="1" t="s">
        <v>60</v>
      </c>
    </row>
    <row r="308242" spans="1:3" x14ac:dyDescent="0.2">
      <c r="A308242" s="1">
        <v>616216</v>
      </c>
      <c r="B308242" s="1" t="s">
        <v>307283</v>
      </c>
      <c r="C308242" s="1" t="s">
        <v>60</v>
      </c>
    </row>
    <row r="308243" spans="1:3" x14ac:dyDescent="0.2">
      <c r="A308243" s="1">
        <v>616224</v>
      </c>
      <c r="B308243" s="1" t="s">
        <v>307284</v>
      </c>
      <c r="C308243" s="1" t="s">
        <v>60</v>
      </c>
    </row>
    <row r="308244" spans="1:3" x14ac:dyDescent="0.2">
      <c r="A308244" s="1">
        <v>616226</v>
      </c>
      <c r="B308244" s="1" t="s">
        <v>307285</v>
      </c>
      <c r="C308244" s="1" t="s">
        <v>60</v>
      </c>
    </row>
    <row r="308245" spans="1:3" x14ac:dyDescent="0.2">
      <c r="A308245" s="1">
        <v>616228</v>
      </c>
      <c r="B308245" s="1" t="s">
        <v>307286</v>
      </c>
      <c r="C308245" s="1" t="s">
        <v>60</v>
      </c>
    </row>
    <row r="308246" spans="1:3" x14ac:dyDescent="0.2">
      <c r="A308246" s="1">
        <v>616230</v>
      </c>
      <c r="B308246" s="1" t="s">
        <v>307287</v>
      </c>
      <c r="C308246" s="1" t="s">
        <v>60</v>
      </c>
    </row>
    <row r="308247" spans="1:3" x14ac:dyDescent="0.2">
      <c r="A308247" s="1">
        <v>616232</v>
      </c>
      <c r="B308247" s="1" t="s">
        <v>307288</v>
      </c>
      <c r="C308247" s="1" t="s">
        <v>60</v>
      </c>
    </row>
    <row r="308248" spans="1:3" x14ac:dyDescent="0.2">
      <c r="A308248" s="1">
        <v>616236</v>
      </c>
      <c r="B308248" s="1" t="s">
        <v>307289</v>
      </c>
      <c r="C308248" s="1" t="s">
        <v>60</v>
      </c>
    </row>
    <row r="308249" spans="1:3" x14ac:dyDescent="0.2">
      <c r="A308249" s="1">
        <v>616238</v>
      </c>
      <c r="B308249" s="1" t="s">
        <v>307290</v>
      </c>
      <c r="C308249" s="1" t="s">
        <v>60</v>
      </c>
    </row>
    <row r="308250" spans="1:3" x14ac:dyDescent="0.2">
      <c r="A308250" s="1">
        <v>616242</v>
      </c>
      <c r="B308250" s="1" t="s">
        <v>307291</v>
      </c>
      <c r="C308250" s="1" t="s">
        <v>60</v>
      </c>
    </row>
    <row r="308251" spans="1:3" x14ac:dyDescent="0.2">
      <c r="A308251" s="1">
        <v>616244</v>
      </c>
      <c r="B308251" s="1" t="s">
        <v>307292</v>
      </c>
      <c r="C308251" s="1" t="s">
        <v>60</v>
      </c>
    </row>
    <row r="308252" spans="1:3" x14ac:dyDescent="0.2">
      <c r="A308252" s="1">
        <v>616246</v>
      </c>
      <c r="B308252" s="1" t="s">
        <v>307293</v>
      </c>
      <c r="C308252" s="1" t="s">
        <v>60</v>
      </c>
    </row>
    <row r="308253" spans="1:3" x14ac:dyDescent="0.2">
      <c r="A308253" s="1">
        <v>616248</v>
      </c>
      <c r="B308253" s="1" t="s">
        <v>307294</v>
      </c>
      <c r="C308253" s="1" t="s">
        <v>60</v>
      </c>
    </row>
    <row r="308254" spans="1:3" x14ac:dyDescent="0.2">
      <c r="A308254" s="1">
        <v>616250</v>
      </c>
      <c r="B308254" s="1" t="s">
        <v>307295</v>
      </c>
      <c r="C308254" s="1" t="s">
        <v>60</v>
      </c>
    </row>
    <row r="308255" spans="1:3" x14ac:dyDescent="0.2">
      <c r="A308255" s="1">
        <v>616252</v>
      </c>
      <c r="B308255" s="1" t="s">
        <v>307296</v>
      </c>
      <c r="C308255" s="1" t="s">
        <v>60</v>
      </c>
    </row>
    <row r="308256" spans="1:3" x14ac:dyDescent="0.2">
      <c r="A308256" s="1">
        <v>616390</v>
      </c>
      <c r="B308256" s="1" t="s">
        <v>307297</v>
      </c>
      <c r="C308256" s="1" t="s">
        <v>5</v>
      </c>
    </row>
    <row r="308257" spans="1:3" x14ac:dyDescent="0.2">
      <c r="A308257" s="1">
        <v>616392</v>
      </c>
      <c r="B308257" s="1" t="s">
        <v>307298</v>
      </c>
      <c r="C308257" s="1" t="s">
        <v>5</v>
      </c>
    </row>
    <row r="308258" spans="1:3" x14ac:dyDescent="0.2">
      <c r="A308258" s="1">
        <v>616396</v>
      </c>
      <c r="B308258" s="1" t="s">
        <v>307299</v>
      </c>
      <c r="C308258" s="1" t="s">
        <v>5</v>
      </c>
    </row>
    <row r="308259" spans="1:3" x14ac:dyDescent="0.2">
      <c r="A308259" s="1">
        <v>616400</v>
      </c>
      <c r="B308259" s="1" t="s">
        <v>307300</v>
      </c>
      <c r="C308259" s="1" t="s">
        <v>60</v>
      </c>
    </row>
    <row r="308260" spans="1:3" x14ac:dyDescent="0.2">
      <c r="A308260" s="1">
        <v>616404</v>
      </c>
      <c r="B308260" s="1" t="s">
        <v>307301</v>
      </c>
      <c r="C308260" s="1" t="s">
        <v>307</v>
      </c>
    </row>
    <row r="308261" spans="1:3" x14ac:dyDescent="0.2">
      <c r="A308261" s="1">
        <v>616406</v>
      </c>
      <c r="B308261" s="1" t="s">
        <v>307302</v>
      </c>
      <c r="C308261" s="1" t="s">
        <v>5</v>
      </c>
    </row>
    <row r="308262" spans="1:3" x14ac:dyDescent="0.2">
      <c r="A308262" s="1">
        <v>616408</v>
      </c>
      <c r="B308262" s="1" t="s">
        <v>307303</v>
      </c>
      <c r="C308262" s="1" t="s">
        <v>5</v>
      </c>
    </row>
    <row r="308263" spans="1:3" x14ac:dyDescent="0.2">
      <c r="A308263" s="1">
        <v>616412</v>
      </c>
      <c r="B308263" s="1" t="s">
        <v>307304</v>
      </c>
      <c r="C308263" s="1" t="s">
        <v>5</v>
      </c>
    </row>
    <row r="308264" spans="1:3" x14ac:dyDescent="0.2">
      <c r="A308264" s="1">
        <v>616416</v>
      </c>
      <c r="B308264" s="1" t="s">
        <v>307305</v>
      </c>
      <c r="C308264" s="1" t="s">
        <v>5</v>
      </c>
    </row>
    <row r="308265" spans="1:3" x14ac:dyDescent="0.2">
      <c r="A308265" s="1">
        <v>616418</v>
      </c>
      <c r="B308265" s="1" t="s">
        <v>307306</v>
      </c>
      <c r="C308265" s="1" t="s">
        <v>5</v>
      </c>
    </row>
    <row r="308266" spans="1:3" x14ac:dyDescent="0.2">
      <c r="A308266" s="1">
        <v>616424</v>
      </c>
      <c r="B308266" s="1" t="s">
        <v>307307</v>
      </c>
      <c r="C308266" s="1" t="s">
        <v>5</v>
      </c>
    </row>
    <row r="308267" spans="1:3" x14ac:dyDescent="0.2">
      <c r="A308267" s="1">
        <v>616426</v>
      </c>
      <c r="B308267" s="1" t="s">
        <v>307308</v>
      </c>
      <c r="C308267" s="1" t="s">
        <v>5</v>
      </c>
    </row>
    <row r="308268" spans="1:3" x14ac:dyDescent="0.2">
      <c r="A308268" s="1">
        <v>616428</v>
      </c>
      <c r="B308268" s="1" t="s">
        <v>307309</v>
      </c>
      <c r="C308268" s="1" t="s">
        <v>5</v>
      </c>
    </row>
    <row r="308269" spans="1:3" x14ac:dyDescent="0.2">
      <c r="A308269" s="1">
        <v>616466</v>
      </c>
      <c r="B308269" s="1" t="s">
        <v>307310</v>
      </c>
      <c r="C308269" s="1" t="s">
        <v>5</v>
      </c>
    </row>
    <row r="308270" spans="1:3" x14ac:dyDescent="0.2">
      <c r="A308270" s="1">
        <v>616486</v>
      </c>
      <c r="B308270" s="1" t="s">
        <v>307311</v>
      </c>
      <c r="C308270" s="1" t="s">
        <v>60</v>
      </c>
    </row>
    <row r="308271" spans="1:3" x14ac:dyDescent="0.2">
      <c r="A308271" s="1">
        <v>616488</v>
      </c>
      <c r="B308271" s="1" t="s">
        <v>307312</v>
      </c>
      <c r="C308271" s="1" t="s">
        <v>5</v>
      </c>
    </row>
    <row r="308272" spans="1:3" x14ac:dyDescent="0.2">
      <c r="A308272" s="1">
        <v>616490</v>
      </c>
      <c r="B308272" s="1" t="s">
        <v>307313</v>
      </c>
      <c r="C308272" s="1" t="s">
        <v>5</v>
      </c>
    </row>
    <row r="308273" spans="1:3" x14ac:dyDescent="0.2">
      <c r="A308273" s="1">
        <v>616492</v>
      </c>
      <c r="B308273" s="1" t="s">
        <v>307314</v>
      </c>
      <c r="C308273" s="1" t="s">
        <v>5</v>
      </c>
    </row>
    <row r="308274" spans="1:3" x14ac:dyDescent="0.2">
      <c r="A308274" s="1">
        <v>616494</v>
      </c>
      <c r="B308274" s="1" t="s">
        <v>307315</v>
      </c>
      <c r="C308274" s="1" t="s">
        <v>5</v>
      </c>
    </row>
    <row r="308275" spans="1:3" x14ac:dyDescent="0.2">
      <c r="A308275" s="1">
        <v>616496</v>
      </c>
      <c r="B308275" s="1" t="s">
        <v>307316</v>
      </c>
      <c r="C308275" s="1" t="s">
        <v>5</v>
      </c>
    </row>
    <row r="308276" spans="1:3" x14ac:dyDescent="0.2">
      <c r="A308276" s="1">
        <v>616498</v>
      </c>
      <c r="B308276" s="1" t="s">
        <v>307317</v>
      </c>
      <c r="C308276" s="1" t="s">
        <v>5</v>
      </c>
    </row>
    <row r="308277" spans="1:3" x14ac:dyDescent="0.2">
      <c r="A308277" s="1">
        <v>616500</v>
      </c>
      <c r="B308277" s="1" t="s">
        <v>307318</v>
      </c>
      <c r="C308277" s="1" t="s">
        <v>60</v>
      </c>
    </row>
    <row r="308278" spans="1:3" x14ac:dyDescent="0.2">
      <c r="A308278" s="1">
        <v>616502</v>
      </c>
      <c r="B308278" s="1" t="s">
        <v>307319</v>
      </c>
      <c r="C308278" s="1" t="s">
        <v>5</v>
      </c>
    </row>
    <row r="308279" spans="1:3" x14ac:dyDescent="0.2">
      <c r="A308279" s="1">
        <v>616504</v>
      </c>
      <c r="B308279" s="1" t="s">
        <v>307320</v>
      </c>
      <c r="C308279" s="1" t="s">
        <v>5</v>
      </c>
    </row>
    <row r="308280" spans="1:3" x14ac:dyDescent="0.2">
      <c r="A308280" s="1">
        <v>616508</v>
      </c>
      <c r="B308280" s="1" t="s">
        <v>307321</v>
      </c>
      <c r="C308280" s="1" t="s">
        <v>5</v>
      </c>
    </row>
    <row r="308281" spans="1:3" x14ac:dyDescent="0.2">
      <c r="A308281" s="1">
        <v>616510</v>
      </c>
      <c r="B308281" s="1" t="s">
        <v>307322</v>
      </c>
      <c r="C308281" s="1" t="s">
        <v>60</v>
      </c>
    </row>
    <row r="308282" spans="1:3" x14ac:dyDescent="0.2">
      <c r="A308282" s="1">
        <v>616512</v>
      </c>
      <c r="B308282" s="1" t="s">
        <v>307323</v>
      </c>
      <c r="C308282" s="1" t="s">
        <v>5</v>
      </c>
    </row>
    <row r="308283" spans="1:3" x14ac:dyDescent="0.2">
      <c r="A308283" s="1">
        <v>616516</v>
      </c>
      <c r="B308283" s="1" t="s">
        <v>307324</v>
      </c>
      <c r="C308283" s="1" t="s">
        <v>60</v>
      </c>
    </row>
    <row r="308284" spans="1:3" x14ac:dyDescent="0.2">
      <c r="A308284" s="1">
        <v>616518</v>
      </c>
      <c r="B308284" s="1" t="s">
        <v>307325</v>
      </c>
      <c r="C308284" s="1" t="s">
        <v>5</v>
      </c>
    </row>
    <row r="308285" spans="1:3" x14ac:dyDescent="0.2">
      <c r="A308285" s="1">
        <v>616520</v>
      </c>
      <c r="B308285" s="1" t="s">
        <v>307326</v>
      </c>
      <c r="C308285" s="1" t="s">
        <v>5</v>
      </c>
    </row>
    <row r="308286" spans="1:3" x14ac:dyDescent="0.2">
      <c r="A308286" s="1">
        <v>616524</v>
      </c>
      <c r="B308286" s="1" t="s">
        <v>307327</v>
      </c>
      <c r="C308286" s="1" t="s">
        <v>5</v>
      </c>
    </row>
    <row r="308287" spans="1:3" x14ac:dyDescent="0.2">
      <c r="A308287" s="1">
        <v>616528</v>
      </c>
      <c r="B308287" s="1" t="s">
        <v>307328</v>
      </c>
      <c r="C308287" s="1" t="s">
        <v>5</v>
      </c>
    </row>
    <row r="308288" spans="1:3" x14ac:dyDescent="0.2">
      <c r="A308288" s="1">
        <v>616530</v>
      </c>
      <c r="B308288" s="1" t="s">
        <v>307329</v>
      </c>
      <c r="C308288" s="1" t="s">
        <v>5</v>
      </c>
    </row>
    <row r="308289" spans="1:3" x14ac:dyDescent="0.2">
      <c r="A308289" s="1">
        <v>616532</v>
      </c>
      <c r="B308289" s="1" t="s">
        <v>307330</v>
      </c>
      <c r="C308289" s="1" t="s">
        <v>5</v>
      </c>
    </row>
    <row r="308290" spans="1:3" x14ac:dyDescent="0.2">
      <c r="A308290" s="1">
        <v>616534</v>
      </c>
      <c r="B308290" s="1" t="s">
        <v>307331</v>
      </c>
      <c r="C308290" s="1" t="s">
        <v>5</v>
      </c>
    </row>
    <row r="308291" spans="1:3" x14ac:dyDescent="0.2">
      <c r="A308291" s="1">
        <v>616536</v>
      </c>
      <c r="B308291" s="1" t="s">
        <v>307332</v>
      </c>
      <c r="C308291" s="1" t="s">
        <v>5</v>
      </c>
    </row>
    <row r="308292" spans="1:3" x14ac:dyDescent="0.2">
      <c r="A308292" s="1">
        <v>616586</v>
      </c>
      <c r="B308292" s="1" t="s">
        <v>307333</v>
      </c>
      <c r="C308292" s="1" t="s">
        <v>307</v>
      </c>
    </row>
    <row r="308293" spans="1:3" x14ac:dyDescent="0.2">
      <c r="A308293" s="1">
        <v>616588</v>
      </c>
      <c r="B308293" s="1" t="s">
        <v>307334</v>
      </c>
      <c r="C308293" s="1" t="s">
        <v>60</v>
      </c>
    </row>
    <row r="308294" spans="1:3" x14ac:dyDescent="0.2">
      <c r="A308294" s="1">
        <v>616590</v>
      </c>
      <c r="B308294" s="1" t="s">
        <v>307335</v>
      </c>
      <c r="C308294" s="1" t="s">
        <v>5</v>
      </c>
    </row>
    <row r="308295" spans="1:3" x14ac:dyDescent="0.2">
      <c r="A308295" s="1">
        <v>616592</v>
      </c>
      <c r="B308295" s="1" t="s">
        <v>307336</v>
      </c>
      <c r="C308295" s="1" t="s">
        <v>5</v>
      </c>
    </row>
    <row r="308296" spans="1:3" x14ac:dyDescent="0.2">
      <c r="A308296" s="1">
        <v>616594</v>
      </c>
      <c r="B308296" s="1" t="s">
        <v>307337</v>
      </c>
      <c r="C308296" s="1" t="s">
        <v>5</v>
      </c>
    </row>
    <row r="308297" spans="1:3" x14ac:dyDescent="0.2">
      <c r="A308297" s="1">
        <v>616598</v>
      </c>
      <c r="B308297" s="1" t="s">
        <v>307338</v>
      </c>
      <c r="C308297" s="1" t="s">
        <v>5</v>
      </c>
    </row>
    <row r="308298" spans="1:3" x14ac:dyDescent="0.2">
      <c r="A308298" s="1">
        <v>616600</v>
      </c>
      <c r="B308298" s="1" t="s">
        <v>307339</v>
      </c>
      <c r="C308298" s="1" t="s">
        <v>5</v>
      </c>
    </row>
    <row r="308299" spans="1:3" x14ac:dyDescent="0.2">
      <c r="A308299" s="1">
        <v>616602</v>
      </c>
      <c r="B308299" s="1" t="s">
        <v>307340</v>
      </c>
      <c r="C308299" s="1" t="s">
        <v>5</v>
      </c>
    </row>
    <row r="308300" spans="1:3" x14ac:dyDescent="0.2">
      <c r="A308300" s="1">
        <v>616604</v>
      </c>
      <c r="B308300" s="1" t="s">
        <v>307341</v>
      </c>
      <c r="C308300" s="1" t="s">
        <v>5</v>
      </c>
    </row>
    <row r="308301" spans="1:3" x14ac:dyDescent="0.2">
      <c r="A308301" s="1">
        <v>616606</v>
      </c>
      <c r="B308301" s="1" t="s">
        <v>307342</v>
      </c>
      <c r="C308301" s="1" t="s">
        <v>5</v>
      </c>
    </row>
    <row r="308302" spans="1:3" x14ac:dyDescent="0.2">
      <c r="A308302" s="1">
        <v>616608</v>
      </c>
      <c r="B308302" s="1" t="s">
        <v>307343</v>
      </c>
      <c r="C308302" s="1" t="s">
        <v>5</v>
      </c>
    </row>
    <row r="308303" spans="1:3" x14ac:dyDescent="0.2">
      <c r="A308303" s="1">
        <v>616610</v>
      </c>
      <c r="B308303" s="1" t="s">
        <v>307344</v>
      </c>
      <c r="C308303" s="1" t="s">
        <v>5</v>
      </c>
    </row>
    <row r="308304" spans="1:3" x14ac:dyDescent="0.2">
      <c r="A308304" s="1">
        <v>616612</v>
      </c>
      <c r="B308304" s="1" t="s">
        <v>307345</v>
      </c>
      <c r="C308304" s="1" t="s">
        <v>5</v>
      </c>
    </row>
    <row r="308305" spans="1:3" x14ac:dyDescent="0.2">
      <c r="A308305" s="1">
        <v>616614</v>
      </c>
      <c r="B308305" s="1" t="s">
        <v>307346</v>
      </c>
      <c r="C308305" s="1" t="s">
        <v>5</v>
      </c>
    </row>
    <row r="308306" spans="1:3" x14ac:dyDescent="0.2">
      <c r="A308306" s="1">
        <v>616616</v>
      </c>
      <c r="B308306" s="1" t="s">
        <v>307347</v>
      </c>
      <c r="C308306" s="1" t="s">
        <v>5</v>
      </c>
    </row>
    <row r="308307" spans="1:3" x14ac:dyDescent="0.2">
      <c r="A308307" s="1">
        <v>616618</v>
      </c>
      <c r="B308307" s="1" t="s">
        <v>307348</v>
      </c>
      <c r="C308307" s="1" t="s">
        <v>5</v>
      </c>
    </row>
    <row r="308308" spans="1:3" x14ac:dyDescent="0.2">
      <c r="A308308" s="1">
        <v>616620</v>
      </c>
      <c r="B308308" s="1" t="s">
        <v>307349</v>
      </c>
      <c r="C308308" s="1" t="s">
        <v>5</v>
      </c>
    </row>
    <row r="308309" spans="1:3" x14ac:dyDescent="0.2">
      <c r="A308309" s="1">
        <v>616622</v>
      </c>
      <c r="B308309" s="1" t="s">
        <v>307350</v>
      </c>
      <c r="C308309" s="1" t="s">
        <v>5</v>
      </c>
    </row>
    <row r="308310" spans="1:3" x14ac:dyDescent="0.2">
      <c r="A308310" s="1">
        <v>616624</v>
      </c>
      <c r="B308310" s="1" t="s">
        <v>307351</v>
      </c>
      <c r="C308310" s="1" t="s">
        <v>60</v>
      </c>
    </row>
    <row r="308311" spans="1:3" x14ac:dyDescent="0.2">
      <c r="A308311" s="1">
        <v>616654</v>
      </c>
      <c r="B308311" s="1" t="s">
        <v>307352</v>
      </c>
      <c r="C308311" s="1" t="s">
        <v>5</v>
      </c>
    </row>
    <row r="308312" spans="1:3" x14ac:dyDescent="0.2">
      <c r="A308312" s="1">
        <v>616658</v>
      </c>
      <c r="B308312" s="1" t="s">
        <v>307353</v>
      </c>
      <c r="C308312" s="1" t="s">
        <v>5</v>
      </c>
    </row>
    <row r="308313" spans="1:3" x14ac:dyDescent="0.2">
      <c r="A308313" s="1">
        <v>616662</v>
      </c>
      <c r="B308313" s="1" t="s">
        <v>307354</v>
      </c>
      <c r="C308313" s="1" t="s">
        <v>5</v>
      </c>
    </row>
    <row r="308314" spans="1:3" x14ac:dyDescent="0.2">
      <c r="A308314" s="1">
        <v>616664</v>
      </c>
      <c r="B308314" s="1" t="s">
        <v>307355</v>
      </c>
      <c r="C308314" s="1" t="s">
        <v>5</v>
      </c>
    </row>
    <row r="308315" spans="1:3" x14ac:dyDescent="0.2">
      <c r="A308315" s="1">
        <v>616666</v>
      </c>
      <c r="B308315" s="1" t="s">
        <v>307356</v>
      </c>
      <c r="C308315" s="1" t="s">
        <v>5</v>
      </c>
    </row>
    <row r="308316" spans="1:3" x14ac:dyDescent="0.2">
      <c r="A308316" s="1">
        <v>616668</v>
      </c>
      <c r="B308316" s="1" t="s">
        <v>307357</v>
      </c>
      <c r="C308316" s="1" t="s">
        <v>5</v>
      </c>
    </row>
    <row r="308317" spans="1:3" x14ac:dyDescent="0.2">
      <c r="A308317" s="1">
        <v>616670</v>
      </c>
      <c r="B308317" s="1" t="s">
        <v>307358</v>
      </c>
      <c r="C308317" s="1" t="s">
        <v>5</v>
      </c>
    </row>
    <row r="308318" spans="1:3" x14ac:dyDescent="0.2">
      <c r="A308318" s="1">
        <v>616672</v>
      </c>
      <c r="B308318" s="1" t="s">
        <v>307359</v>
      </c>
      <c r="C308318" s="1" t="s">
        <v>5</v>
      </c>
    </row>
    <row r="308319" spans="1:3" x14ac:dyDescent="0.2">
      <c r="A308319" s="1">
        <v>616674</v>
      </c>
      <c r="B308319" s="1" t="s">
        <v>307360</v>
      </c>
      <c r="C308319" s="1" t="s">
        <v>5</v>
      </c>
    </row>
    <row r="308320" spans="1:3" x14ac:dyDescent="0.2">
      <c r="A308320" s="1">
        <v>616676</v>
      </c>
      <c r="B308320" s="1" t="s">
        <v>307361</v>
      </c>
      <c r="C308320" s="1" t="s">
        <v>5</v>
      </c>
    </row>
    <row r="308321" spans="1:3" x14ac:dyDescent="0.2">
      <c r="A308321" s="1">
        <v>616682</v>
      </c>
      <c r="B308321" s="1" t="s">
        <v>307362</v>
      </c>
      <c r="C308321" s="1" t="s">
        <v>5</v>
      </c>
    </row>
    <row r="308322" spans="1:3" x14ac:dyDescent="0.2">
      <c r="A308322" s="1">
        <v>616684</v>
      </c>
      <c r="B308322" s="1" t="s">
        <v>307363</v>
      </c>
      <c r="C308322" s="1" t="s">
        <v>5</v>
      </c>
    </row>
    <row r="308323" spans="1:3" x14ac:dyDescent="0.2">
      <c r="A308323" s="1">
        <v>616692</v>
      </c>
      <c r="B308323" s="1" t="s">
        <v>307364</v>
      </c>
      <c r="C308323" s="1" t="s">
        <v>5</v>
      </c>
    </row>
    <row r="308324" spans="1:3" x14ac:dyDescent="0.2">
      <c r="A308324" s="1">
        <v>616694</v>
      </c>
      <c r="B308324" s="1" t="s">
        <v>307365</v>
      </c>
      <c r="C308324" s="1" t="s">
        <v>5</v>
      </c>
    </row>
    <row r="308325" spans="1:3" x14ac:dyDescent="0.2">
      <c r="A308325" s="1">
        <v>616696</v>
      </c>
      <c r="B308325" s="1" t="s">
        <v>307366</v>
      </c>
      <c r="C308325" s="1" t="s">
        <v>60</v>
      </c>
    </row>
    <row r="308326" spans="1:3" x14ac:dyDescent="0.2">
      <c r="A308326" s="1">
        <v>616698</v>
      </c>
      <c r="B308326" s="1" t="s">
        <v>307367</v>
      </c>
      <c r="C308326" s="1" t="s">
        <v>5</v>
      </c>
    </row>
    <row r="308327" spans="1:3" x14ac:dyDescent="0.2">
      <c r="A308327" s="1">
        <v>616702</v>
      </c>
      <c r="B308327" s="1" t="s">
        <v>307368</v>
      </c>
      <c r="C308327" s="1" t="s">
        <v>5</v>
      </c>
    </row>
    <row r="308328" spans="1:3" x14ac:dyDescent="0.2">
      <c r="A308328" s="1">
        <v>616704</v>
      </c>
      <c r="B308328" s="1" t="s">
        <v>307369</v>
      </c>
      <c r="C308328" s="1" t="s">
        <v>5</v>
      </c>
    </row>
    <row r="308329" spans="1:3" x14ac:dyDescent="0.2">
      <c r="A308329" s="1">
        <v>616706</v>
      </c>
      <c r="B308329" s="1" t="s">
        <v>307370</v>
      </c>
      <c r="C308329" s="1" t="s">
        <v>5</v>
      </c>
    </row>
    <row r="308330" spans="1:3" x14ac:dyDescent="0.2">
      <c r="A308330" s="1">
        <v>616710</v>
      </c>
      <c r="B308330" s="1" t="s">
        <v>307371</v>
      </c>
      <c r="C308330" s="1" t="s">
        <v>5</v>
      </c>
    </row>
    <row r="308331" spans="1:3" x14ac:dyDescent="0.2">
      <c r="A308331" s="1">
        <v>616774</v>
      </c>
      <c r="B308331" s="1" t="s">
        <v>307372</v>
      </c>
      <c r="C308331" s="1" t="s">
        <v>5</v>
      </c>
    </row>
    <row r="308332" spans="1:3" x14ac:dyDescent="0.2">
      <c r="A308332" s="1">
        <v>616780</v>
      </c>
      <c r="B308332" s="1" t="s">
        <v>307373</v>
      </c>
      <c r="C308332" s="1" t="s">
        <v>5</v>
      </c>
    </row>
    <row r="308333" spans="1:3" x14ac:dyDescent="0.2">
      <c r="A308333" s="1">
        <v>616828</v>
      </c>
      <c r="B308333" s="1" t="s">
        <v>307374</v>
      </c>
      <c r="C308333" s="1" t="s">
        <v>5</v>
      </c>
    </row>
    <row r="308334" spans="1:3" x14ac:dyDescent="0.2">
      <c r="A308334" s="1">
        <v>616862</v>
      </c>
      <c r="B308334" s="1" t="s">
        <v>307375</v>
      </c>
      <c r="C308334" s="1" t="s">
        <v>5</v>
      </c>
    </row>
    <row r="308335" spans="1:3" x14ac:dyDescent="0.2">
      <c r="A308335" s="1">
        <v>616864</v>
      </c>
      <c r="B308335" s="1" t="s">
        <v>307376</v>
      </c>
      <c r="C308335" s="1" t="s">
        <v>5</v>
      </c>
    </row>
    <row r="308336" spans="1:3" x14ac:dyDescent="0.2">
      <c r="A308336" s="1">
        <v>616866</v>
      </c>
      <c r="B308336" s="1" t="s">
        <v>307377</v>
      </c>
      <c r="C308336" s="1" t="s">
        <v>5</v>
      </c>
    </row>
    <row r="308337" spans="1:3" x14ac:dyDescent="0.2">
      <c r="A308337" s="1">
        <v>616868</v>
      </c>
      <c r="B308337" s="1" t="s">
        <v>307378</v>
      </c>
      <c r="C308337" s="1" t="s">
        <v>5</v>
      </c>
    </row>
    <row r="308338" spans="1:3" x14ac:dyDescent="0.2">
      <c r="A308338" s="1">
        <v>616872</v>
      </c>
      <c r="B308338" s="1" t="s">
        <v>307379</v>
      </c>
      <c r="C308338" s="1" t="s">
        <v>5</v>
      </c>
    </row>
    <row r="308339" spans="1:3" x14ac:dyDescent="0.2">
      <c r="A308339" s="1">
        <v>616874</v>
      </c>
      <c r="B308339" s="1" t="s">
        <v>307380</v>
      </c>
      <c r="C308339" s="1" t="s">
        <v>5</v>
      </c>
    </row>
    <row r="308340" spans="1:3" x14ac:dyDescent="0.2">
      <c r="A308340" s="1">
        <v>616876</v>
      </c>
      <c r="B308340" s="1" t="s">
        <v>307381</v>
      </c>
      <c r="C308340" s="1" t="s">
        <v>5</v>
      </c>
    </row>
    <row r="308341" spans="1:3" x14ac:dyDescent="0.2">
      <c r="A308341" s="1">
        <v>616880</v>
      </c>
      <c r="B308341" s="1" t="s">
        <v>307382</v>
      </c>
      <c r="C308341" s="1" t="s">
        <v>5</v>
      </c>
    </row>
    <row r="308342" spans="1:3" x14ac:dyDescent="0.2">
      <c r="A308342" s="1">
        <v>616882</v>
      </c>
      <c r="B308342" s="1" t="s">
        <v>307383</v>
      </c>
      <c r="C308342" s="1" t="s">
        <v>5</v>
      </c>
    </row>
    <row r="308343" spans="1:3" x14ac:dyDescent="0.2">
      <c r="A308343" s="1">
        <v>616886</v>
      </c>
      <c r="B308343" s="1" t="s">
        <v>307384</v>
      </c>
      <c r="C308343" s="1" t="s">
        <v>5</v>
      </c>
    </row>
    <row r="308344" spans="1:3" x14ac:dyDescent="0.2">
      <c r="A308344" s="1">
        <v>616888</v>
      </c>
      <c r="B308344" s="1" t="s">
        <v>307385</v>
      </c>
      <c r="C308344" s="1" t="s">
        <v>5</v>
      </c>
    </row>
    <row r="308345" spans="1:3" x14ac:dyDescent="0.2">
      <c r="A308345" s="1">
        <v>616892</v>
      </c>
      <c r="B308345" s="1" t="s">
        <v>307386</v>
      </c>
      <c r="C308345" s="1" t="s">
        <v>5</v>
      </c>
    </row>
    <row r="308346" spans="1:3" x14ac:dyDescent="0.2">
      <c r="A308346" s="1">
        <v>616894</v>
      </c>
      <c r="B308346" s="1" t="s">
        <v>307387</v>
      </c>
      <c r="C308346" s="1" t="s">
        <v>5</v>
      </c>
    </row>
    <row r="308347" spans="1:3" x14ac:dyDescent="0.2">
      <c r="A308347" s="1">
        <v>616896</v>
      </c>
      <c r="B308347" s="1" t="s">
        <v>307388</v>
      </c>
      <c r="C308347" s="1" t="s">
        <v>5</v>
      </c>
    </row>
    <row r="308348" spans="1:3" x14ac:dyDescent="0.2">
      <c r="A308348" s="1">
        <v>616898</v>
      </c>
      <c r="B308348" s="1" t="s">
        <v>307389</v>
      </c>
      <c r="C308348" s="1" t="s">
        <v>5</v>
      </c>
    </row>
    <row r="308349" spans="1:3" x14ac:dyDescent="0.2">
      <c r="A308349" s="1">
        <v>616900</v>
      </c>
      <c r="B308349" s="1" t="s">
        <v>307390</v>
      </c>
      <c r="C308349" s="1" t="s">
        <v>5</v>
      </c>
    </row>
    <row r="308350" spans="1:3" x14ac:dyDescent="0.2">
      <c r="A308350" s="1">
        <v>616902</v>
      </c>
      <c r="B308350" s="1" t="s">
        <v>307391</v>
      </c>
      <c r="C308350" s="1" t="s">
        <v>5</v>
      </c>
    </row>
    <row r="308351" spans="1:3" x14ac:dyDescent="0.2">
      <c r="A308351" s="1">
        <v>616904</v>
      </c>
      <c r="B308351" s="1" t="s">
        <v>307392</v>
      </c>
      <c r="C308351" s="1" t="s">
        <v>5</v>
      </c>
    </row>
    <row r="308352" spans="1:3" x14ac:dyDescent="0.2">
      <c r="A308352" s="1">
        <v>616908</v>
      </c>
      <c r="B308352" s="1" t="s">
        <v>307393</v>
      </c>
      <c r="C308352" s="1" t="s">
        <v>5</v>
      </c>
    </row>
    <row r="308353" spans="1:4" x14ac:dyDescent="0.2">
      <c r="A308353" s="1">
        <v>616912</v>
      </c>
      <c r="B308353" s="1" t="s">
        <v>307394</v>
      </c>
      <c r="C308353" s="1" t="s">
        <v>5</v>
      </c>
    </row>
    <row r="308354" spans="1:4" x14ac:dyDescent="0.2">
      <c r="A308354" s="1">
        <v>616914</v>
      </c>
      <c r="B308354" s="1" t="s">
        <v>307395</v>
      </c>
      <c r="C308354" s="1" t="s">
        <v>5</v>
      </c>
    </row>
    <row r="308355" spans="1:4" x14ac:dyDescent="0.2">
      <c r="A308355" s="1">
        <v>616916</v>
      </c>
      <c r="B308355" s="1" t="s">
        <v>307396</v>
      </c>
      <c r="C308355" s="1" t="s">
        <v>5</v>
      </c>
    </row>
    <row r="308356" spans="1:4" x14ac:dyDescent="0.2">
      <c r="A308356" s="1">
        <v>616918</v>
      </c>
      <c r="B308356" s="1" t="s">
        <v>307397</v>
      </c>
      <c r="C308356" s="1" t="s">
        <v>5</v>
      </c>
    </row>
    <row r="308357" spans="1:4" x14ac:dyDescent="0.2">
      <c r="A308357" s="1">
        <v>616920</v>
      </c>
      <c r="B308357" s="1" t="s">
        <v>307398</v>
      </c>
      <c r="C308357" s="1" t="s">
        <v>5</v>
      </c>
    </row>
    <row r="308358" spans="1:4" x14ac:dyDescent="0.2">
      <c r="A308358" s="1">
        <v>616922</v>
      </c>
      <c r="B308358" s="1" t="s">
        <v>307399</v>
      </c>
      <c r="C308358" s="1" t="s">
        <v>5</v>
      </c>
    </row>
    <row r="308359" spans="1:4" x14ac:dyDescent="0.2">
      <c r="A308359" s="1">
        <v>616986</v>
      </c>
      <c r="B308359" s="1" t="s">
        <v>307400</v>
      </c>
      <c r="C308359" s="1" t="s">
        <v>60</v>
      </c>
      <c r="D308359" s="1" t="s">
        <v>61</v>
      </c>
    </row>
    <row r="308360" spans="1:4" x14ac:dyDescent="0.2">
      <c r="A308360" s="1">
        <v>616988</v>
      </c>
      <c r="B308360" s="1" t="s">
        <v>307401</v>
      </c>
      <c r="C308360" s="1" t="s">
        <v>5</v>
      </c>
    </row>
    <row r="308361" spans="1:4" x14ac:dyDescent="0.2">
      <c r="A308361" s="1">
        <v>616990</v>
      </c>
      <c r="B308361" s="1" t="s">
        <v>307402</v>
      </c>
      <c r="C308361" s="1" t="s">
        <v>5</v>
      </c>
    </row>
    <row r="308362" spans="1:4" x14ac:dyDescent="0.2">
      <c r="A308362" s="1">
        <v>616992</v>
      </c>
      <c r="B308362" s="1" t="s">
        <v>307403</v>
      </c>
      <c r="C308362" s="1" t="s">
        <v>5</v>
      </c>
    </row>
    <row r="308363" spans="1:4" x14ac:dyDescent="0.2">
      <c r="A308363" s="1">
        <v>616994</v>
      </c>
      <c r="B308363" s="1" t="s">
        <v>307404</v>
      </c>
      <c r="C308363" s="1" t="s">
        <v>5</v>
      </c>
    </row>
    <row r="308364" spans="1:4" x14ac:dyDescent="0.2">
      <c r="A308364" s="1">
        <v>616996</v>
      </c>
      <c r="B308364" s="1" t="s">
        <v>307405</v>
      </c>
      <c r="C308364" s="1" t="s">
        <v>5</v>
      </c>
    </row>
    <row r="308365" spans="1:4" x14ac:dyDescent="0.2">
      <c r="A308365" s="1">
        <v>616998</v>
      </c>
      <c r="B308365" s="1" t="s">
        <v>307406</v>
      </c>
      <c r="C308365" s="1" t="s">
        <v>5</v>
      </c>
    </row>
    <row r="308366" spans="1:4" x14ac:dyDescent="0.2">
      <c r="A308366" s="1">
        <v>617000</v>
      </c>
      <c r="B308366" s="1" t="s">
        <v>307407</v>
      </c>
      <c r="C308366" s="1" t="s">
        <v>5</v>
      </c>
    </row>
    <row r="308367" spans="1:4" x14ac:dyDescent="0.2">
      <c r="A308367" s="1">
        <v>617002</v>
      </c>
      <c r="B308367" s="1" t="s">
        <v>307408</v>
      </c>
      <c r="C308367" s="1" t="s">
        <v>5</v>
      </c>
    </row>
    <row r="308368" spans="1:4" x14ac:dyDescent="0.2">
      <c r="A308368" s="1">
        <v>617004</v>
      </c>
      <c r="B308368" s="1" t="s">
        <v>307409</v>
      </c>
      <c r="C308368" s="1" t="s">
        <v>60</v>
      </c>
    </row>
    <row r="308369" spans="1:3" x14ac:dyDescent="0.2">
      <c r="A308369" s="1">
        <v>617006</v>
      </c>
      <c r="B308369" s="1" t="s">
        <v>307410</v>
      </c>
      <c r="C308369" s="1" t="s">
        <v>60</v>
      </c>
    </row>
    <row r="308370" spans="1:3" x14ac:dyDescent="0.2">
      <c r="A308370" s="1">
        <v>617008</v>
      </c>
      <c r="B308370" s="1" t="s">
        <v>307411</v>
      </c>
      <c r="C308370" s="1" t="s">
        <v>60</v>
      </c>
    </row>
    <row r="308371" spans="1:3" x14ac:dyDescent="0.2">
      <c r="A308371" s="1">
        <v>617010</v>
      </c>
      <c r="B308371" s="1" t="s">
        <v>307412</v>
      </c>
      <c r="C308371" s="1" t="s">
        <v>5</v>
      </c>
    </row>
    <row r="308372" spans="1:3" x14ac:dyDescent="0.2">
      <c r="A308372" s="1">
        <v>617012</v>
      </c>
      <c r="B308372" s="1" t="s">
        <v>307413</v>
      </c>
      <c r="C308372" s="1" t="s">
        <v>5</v>
      </c>
    </row>
    <row r="308373" spans="1:3" x14ac:dyDescent="0.2">
      <c r="A308373" s="1">
        <v>617014</v>
      </c>
      <c r="B308373" s="1" t="s">
        <v>307414</v>
      </c>
      <c r="C308373" s="1" t="s">
        <v>5</v>
      </c>
    </row>
    <row r="308374" spans="1:3" x14ac:dyDescent="0.2">
      <c r="A308374" s="1">
        <v>617016</v>
      </c>
      <c r="B308374" s="1" t="s">
        <v>307415</v>
      </c>
      <c r="C308374" s="1" t="s">
        <v>5</v>
      </c>
    </row>
    <row r="308375" spans="1:3" x14ac:dyDescent="0.2">
      <c r="A308375" s="1">
        <v>617018</v>
      </c>
      <c r="B308375" s="1" t="s">
        <v>307416</v>
      </c>
      <c r="C308375" s="1" t="s">
        <v>5</v>
      </c>
    </row>
    <row r="308376" spans="1:3" x14ac:dyDescent="0.2">
      <c r="A308376" s="1">
        <v>617022</v>
      </c>
      <c r="B308376" s="1" t="s">
        <v>307417</v>
      </c>
      <c r="C308376" s="1" t="s">
        <v>5</v>
      </c>
    </row>
    <row r="308377" spans="1:3" x14ac:dyDescent="0.2">
      <c r="A308377" s="1">
        <v>617024</v>
      </c>
      <c r="B308377" s="1" t="s">
        <v>307418</v>
      </c>
      <c r="C308377" s="1" t="s">
        <v>5</v>
      </c>
    </row>
    <row r="308378" spans="1:3" x14ac:dyDescent="0.2">
      <c r="A308378" s="1">
        <v>617026</v>
      </c>
      <c r="B308378" s="1" t="s">
        <v>307419</v>
      </c>
      <c r="C308378" s="1" t="s">
        <v>5</v>
      </c>
    </row>
    <row r="308379" spans="1:3" x14ac:dyDescent="0.2">
      <c r="A308379" s="1">
        <v>617030</v>
      </c>
      <c r="B308379" s="1" t="s">
        <v>307420</v>
      </c>
      <c r="C308379" s="1" t="s">
        <v>5</v>
      </c>
    </row>
    <row r="308380" spans="1:3" x14ac:dyDescent="0.2">
      <c r="A308380" s="1">
        <v>617032</v>
      </c>
      <c r="B308380" s="1" t="s">
        <v>307421</v>
      </c>
      <c r="C308380" s="1" t="s">
        <v>5</v>
      </c>
    </row>
    <row r="308381" spans="1:3" x14ac:dyDescent="0.2">
      <c r="A308381" s="1">
        <v>617034</v>
      </c>
      <c r="B308381" s="1" t="s">
        <v>307422</v>
      </c>
      <c r="C308381" s="1" t="s">
        <v>5</v>
      </c>
    </row>
    <row r="308382" spans="1:3" x14ac:dyDescent="0.2">
      <c r="A308382" s="1">
        <v>617036</v>
      </c>
      <c r="B308382" s="1" t="s">
        <v>307423</v>
      </c>
      <c r="C308382" s="1" t="s">
        <v>5</v>
      </c>
    </row>
    <row r="308383" spans="1:3" x14ac:dyDescent="0.2">
      <c r="A308383" s="1">
        <v>617038</v>
      </c>
      <c r="B308383" s="1" t="s">
        <v>307424</v>
      </c>
      <c r="C308383" s="1" t="s">
        <v>307</v>
      </c>
    </row>
    <row r="308384" spans="1:3" x14ac:dyDescent="0.2">
      <c r="A308384" s="1">
        <v>617042</v>
      </c>
      <c r="B308384" s="1" t="s">
        <v>307425</v>
      </c>
      <c r="C308384" s="1" t="s">
        <v>5</v>
      </c>
    </row>
    <row r="308385" spans="1:3" x14ac:dyDescent="0.2">
      <c r="A308385" s="1">
        <v>617044</v>
      </c>
      <c r="B308385" s="1" t="s">
        <v>307426</v>
      </c>
      <c r="C308385" s="1" t="s">
        <v>5</v>
      </c>
    </row>
    <row r="308386" spans="1:3" x14ac:dyDescent="0.2">
      <c r="A308386" s="1">
        <v>617046</v>
      </c>
      <c r="B308386" s="1" t="s">
        <v>307427</v>
      </c>
      <c r="C308386" s="1" t="s">
        <v>5</v>
      </c>
    </row>
    <row r="308387" spans="1:3" x14ac:dyDescent="0.2">
      <c r="A308387" s="1">
        <v>617242</v>
      </c>
      <c r="B308387" s="1" t="s">
        <v>307428</v>
      </c>
      <c r="C308387" s="1" t="s">
        <v>5</v>
      </c>
    </row>
    <row r="308388" spans="1:3" x14ac:dyDescent="0.2">
      <c r="A308388" s="1">
        <v>617248</v>
      </c>
      <c r="B308388" s="1" t="s">
        <v>307429</v>
      </c>
      <c r="C308388" s="1" t="s">
        <v>5</v>
      </c>
    </row>
    <row r="308389" spans="1:3" x14ac:dyDescent="0.2">
      <c r="A308389" s="1">
        <v>617250</v>
      </c>
      <c r="B308389" s="1" t="s">
        <v>307430</v>
      </c>
      <c r="C308389" s="1" t="s">
        <v>307</v>
      </c>
    </row>
    <row r="308390" spans="1:3" x14ac:dyDescent="0.2">
      <c r="A308390" s="1">
        <v>617252</v>
      </c>
      <c r="B308390" s="1" t="s">
        <v>307431</v>
      </c>
      <c r="C308390" s="1" t="s">
        <v>5</v>
      </c>
    </row>
    <row r="308391" spans="1:3" x14ac:dyDescent="0.2">
      <c r="A308391" s="1">
        <v>617254</v>
      </c>
      <c r="B308391" s="1" t="s">
        <v>307432</v>
      </c>
      <c r="C308391" s="1" t="s">
        <v>5</v>
      </c>
    </row>
    <row r="308392" spans="1:3" x14ac:dyDescent="0.2">
      <c r="A308392" s="1">
        <v>617256</v>
      </c>
      <c r="B308392" s="1" t="s">
        <v>307433</v>
      </c>
      <c r="C308392" s="1" t="s">
        <v>5</v>
      </c>
    </row>
    <row r="308393" spans="1:3" x14ac:dyDescent="0.2">
      <c r="A308393" s="1">
        <v>617260</v>
      </c>
      <c r="B308393" s="1" t="s">
        <v>307434</v>
      </c>
      <c r="C308393" s="1" t="s">
        <v>5</v>
      </c>
    </row>
    <row r="308394" spans="1:3" x14ac:dyDescent="0.2">
      <c r="A308394" s="1">
        <v>617262</v>
      </c>
      <c r="B308394" s="1" t="s">
        <v>307435</v>
      </c>
      <c r="C308394" s="1" t="s">
        <v>5</v>
      </c>
    </row>
    <row r="308395" spans="1:3" x14ac:dyDescent="0.2">
      <c r="A308395" s="1">
        <v>617266</v>
      </c>
      <c r="B308395" s="1" t="s">
        <v>307436</v>
      </c>
      <c r="C308395" s="1" t="s">
        <v>5</v>
      </c>
    </row>
    <row r="308396" spans="1:3" x14ac:dyDescent="0.2">
      <c r="A308396" s="1">
        <v>617268</v>
      </c>
      <c r="B308396" s="1" t="s">
        <v>307437</v>
      </c>
      <c r="C308396" s="1" t="s">
        <v>5</v>
      </c>
    </row>
    <row r="308397" spans="1:3" x14ac:dyDescent="0.2">
      <c r="A308397" s="1">
        <v>617274</v>
      </c>
      <c r="B308397" s="1" t="s">
        <v>307438</v>
      </c>
      <c r="C308397" s="1" t="s">
        <v>5</v>
      </c>
    </row>
    <row r="308398" spans="1:3" x14ac:dyDescent="0.2">
      <c r="A308398" s="1">
        <v>617298</v>
      </c>
      <c r="B308398" s="1" t="s">
        <v>307439</v>
      </c>
      <c r="C308398" s="1" t="s">
        <v>5</v>
      </c>
    </row>
    <row r="308399" spans="1:3" x14ac:dyDescent="0.2">
      <c r="A308399" s="1">
        <v>617318</v>
      </c>
      <c r="B308399" s="1" t="s">
        <v>307440</v>
      </c>
      <c r="C308399" s="1" t="s">
        <v>5</v>
      </c>
    </row>
    <row r="308400" spans="1:3" x14ac:dyDescent="0.2">
      <c r="A308400" s="1">
        <v>617324</v>
      </c>
      <c r="B308400" s="1" t="s">
        <v>307441</v>
      </c>
      <c r="C308400" s="1" t="s">
        <v>5</v>
      </c>
    </row>
    <row r="308401" spans="1:3" x14ac:dyDescent="0.2">
      <c r="A308401" s="1">
        <v>617328</v>
      </c>
      <c r="B308401" s="1" t="s">
        <v>307442</v>
      </c>
      <c r="C308401" s="1" t="s">
        <v>60</v>
      </c>
    </row>
    <row r="308402" spans="1:3" x14ac:dyDescent="0.2">
      <c r="A308402" s="1">
        <v>617332</v>
      </c>
      <c r="B308402" s="1" t="s">
        <v>307443</v>
      </c>
      <c r="C308402" s="1" t="s">
        <v>5</v>
      </c>
    </row>
    <row r="308403" spans="1:3" x14ac:dyDescent="0.2">
      <c r="A308403" s="1">
        <v>617364</v>
      </c>
      <c r="B308403" s="1" t="s">
        <v>307444</v>
      </c>
      <c r="C308403" s="1" t="s">
        <v>5</v>
      </c>
    </row>
    <row r="308404" spans="1:3" x14ac:dyDescent="0.2">
      <c r="A308404" s="1">
        <v>617382</v>
      </c>
      <c r="B308404" s="1" t="s">
        <v>307445</v>
      </c>
      <c r="C308404" s="1" t="s">
        <v>5</v>
      </c>
    </row>
    <row r="308405" spans="1:3" x14ac:dyDescent="0.2">
      <c r="A308405" s="1">
        <v>617394</v>
      </c>
      <c r="B308405" s="1" t="s">
        <v>307446</v>
      </c>
      <c r="C308405" s="1" t="s">
        <v>5</v>
      </c>
    </row>
    <row r="308406" spans="1:3" x14ac:dyDescent="0.2">
      <c r="A308406" s="1">
        <v>617398</v>
      </c>
      <c r="B308406" s="1" t="s">
        <v>307447</v>
      </c>
      <c r="C308406" s="1" t="s">
        <v>5</v>
      </c>
    </row>
    <row r="308407" spans="1:3" x14ac:dyDescent="0.2">
      <c r="A308407" s="1">
        <v>617448</v>
      </c>
      <c r="B308407" s="1" t="s">
        <v>307448</v>
      </c>
      <c r="C308407" s="1" t="s">
        <v>5</v>
      </c>
    </row>
    <row r="308408" spans="1:3" x14ac:dyDescent="0.2">
      <c r="A308408" s="1">
        <v>617460</v>
      </c>
      <c r="B308408" s="1" t="s">
        <v>307449</v>
      </c>
      <c r="C308408" s="1" t="s">
        <v>5</v>
      </c>
    </row>
    <row r="308409" spans="1:3" x14ac:dyDescent="0.2">
      <c r="A308409" s="1">
        <v>617464</v>
      </c>
      <c r="B308409" s="1" t="s">
        <v>307450</v>
      </c>
      <c r="C308409" s="1" t="s">
        <v>5</v>
      </c>
    </row>
    <row r="308410" spans="1:3" x14ac:dyDescent="0.2">
      <c r="A308410" s="1">
        <v>617538</v>
      </c>
      <c r="B308410" s="1" t="s">
        <v>307451</v>
      </c>
      <c r="C308410" s="1" t="s">
        <v>60</v>
      </c>
    </row>
    <row r="308411" spans="1:3" x14ac:dyDescent="0.2">
      <c r="A308411" s="1">
        <v>617540</v>
      </c>
      <c r="B308411" s="1" t="s">
        <v>307452</v>
      </c>
      <c r="C308411" s="1" t="s">
        <v>60</v>
      </c>
    </row>
    <row r="308412" spans="1:3" x14ac:dyDescent="0.2">
      <c r="A308412" s="1">
        <v>617542</v>
      </c>
      <c r="B308412" s="1" t="s">
        <v>307453</v>
      </c>
      <c r="C308412" s="1" t="s">
        <v>60</v>
      </c>
    </row>
    <row r="308413" spans="1:3" x14ac:dyDescent="0.2">
      <c r="A308413" s="1">
        <v>617546</v>
      </c>
      <c r="B308413" s="1" t="s">
        <v>307454</v>
      </c>
      <c r="C308413" s="1" t="s">
        <v>60</v>
      </c>
    </row>
    <row r="308414" spans="1:3" x14ac:dyDescent="0.2">
      <c r="A308414" s="1">
        <v>617548</v>
      </c>
      <c r="B308414" s="1" t="s">
        <v>307455</v>
      </c>
      <c r="C308414" s="1" t="s">
        <v>60</v>
      </c>
    </row>
    <row r="308415" spans="1:3" x14ac:dyDescent="0.2">
      <c r="A308415" s="1">
        <v>617550</v>
      </c>
      <c r="B308415" s="1" t="s">
        <v>307456</v>
      </c>
      <c r="C308415" s="1" t="s">
        <v>60</v>
      </c>
    </row>
    <row r="308416" spans="1:3" x14ac:dyDescent="0.2">
      <c r="A308416" s="1">
        <v>617552</v>
      </c>
      <c r="B308416" s="1" t="s">
        <v>307457</v>
      </c>
      <c r="C308416" s="1" t="s">
        <v>60</v>
      </c>
    </row>
    <row r="308417" spans="1:3" x14ac:dyDescent="0.2">
      <c r="A308417" s="1">
        <v>617554</v>
      </c>
      <c r="B308417" s="1" t="s">
        <v>307458</v>
      </c>
      <c r="C308417" s="1" t="s">
        <v>60</v>
      </c>
    </row>
    <row r="308418" spans="1:3" x14ac:dyDescent="0.2">
      <c r="A308418" s="1">
        <v>617556</v>
      </c>
      <c r="B308418" s="1" t="s">
        <v>307459</v>
      </c>
      <c r="C308418" s="1" t="s">
        <v>60</v>
      </c>
    </row>
    <row r="308419" spans="1:3" x14ac:dyDescent="0.2">
      <c r="A308419" s="1">
        <v>617558</v>
      </c>
      <c r="B308419" s="1" t="s">
        <v>307460</v>
      </c>
      <c r="C308419" s="1" t="s">
        <v>60</v>
      </c>
    </row>
    <row r="308420" spans="1:3" x14ac:dyDescent="0.2">
      <c r="A308420" s="1">
        <v>617560</v>
      </c>
      <c r="B308420" s="1" t="s">
        <v>307461</v>
      </c>
      <c r="C308420" s="1" t="s">
        <v>60</v>
      </c>
    </row>
    <row r="308421" spans="1:3" x14ac:dyDescent="0.2">
      <c r="A308421" s="1">
        <v>617564</v>
      </c>
      <c r="B308421" s="1" t="s">
        <v>307462</v>
      </c>
      <c r="C308421" s="1" t="s">
        <v>60</v>
      </c>
    </row>
    <row r="308422" spans="1:3" x14ac:dyDescent="0.2">
      <c r="A308422" s="1">
        <v>617568</v>
      </c>
      <c r="B308422" s="1" t="s">
        <v>307463</v>
      </c>
      <c r="C308422" s="1" t="s">
        <v>60</v>
      </c>
    </row>
    <row r="308423" spans="1:3" x14ac:dyDescent="0.2">
      <c r="A308423" s="1">
        <v>617572</v>
      </c>
      <c r="B308423" s="1" t="s">
        <v>307464</v>
      </c>
      <c r="C308423" s="1" t="s">
        <v>60</v>
      </c>
    </row>
    <row r="308424" spans="1:3" x14ac:dyDescent="0.2">
      <c r="A308424" s="1">
        <v>617574</v>
      </c>
      <c r="B308424" s="1" t="s">
        <v>307465</v>
      </c>
      <c r="C308424" s="1" t="s">
        <v>60</v>
      </c>
    </row>
    <row r="308425" spans="1:3" x14ac:dyDescent="0.2">
      <c r="A308425" s="1">
        <v>617578</v>
      </c>
      <c r="B308425" s="1" t="s">
        <v>307466</v>
      </c>
      <c r="C308425" s="1" t="s">
        <v>60</v>
      </c>
    </row>
    <row r="308426" spans="1:3" x14ac:dyDescent="0.2">
      <c r="A308426" s="1">
        <v>617580</v>
      </c>
      <c r="B308426" s="1" t="s">
        <v>307467</v>
      </c>
      <c r="C308426" s="1" t="s">
        <v>60</v>
      </c>
    </row>
    <row r="308427" spans="1:3" x14ac:dyDescent="0.2">
      <c r="A308427" s="1">
        <v>617582</v>
      </c>
      <c r="B308427" s="1" t="s">
        <v>307468</v>
      </c>
      <c r="C308427" s="1" t="s">
        <v>60</v>
      </c>
    </row>
    <row r="308428" spans="1:3" x14ac:dyDescent="0.2">
      <c r="A308428" s="1">
        <v>617584</v>
      </c>
      <c r="B308428" s="1" t="s">
        <v>307469</v>
      </c>
      <c r="C308428" s="1" t="s">
        <v>60</v>
      </c>
    </row>
    <row r="308429" spans="1:3" x14ac:dyDescent="0.2">
      <c r="A308429" s="1">
        <v>617586</v>
      </c>
      <c r="B308429" s="1" t="s">
        <v>307470</v>
      </c>
      <c r="C308429" s="1" t="s">
        <v>60</v>
      </c>
    </row>
    <row r="308430" spans="1:3" x14ac:dyDescent="0.2">
      <c r="A308430" s="1">
        <v>617588</v>
      </c>
      <c r="B308430" s="1" t="s">
        <v>307471</v>
      </c>
      <c r="C308430" s="1" t="s">
        <v>60</v>
      </c>
    </row>
    <row r="308431" spans="1:3" x14ac:dyDescent="0.2">
      <c r="A308431" s="1">
        <v>617592</v>
      </c>
      <c r="B308431" s="1" t="s">
        <v>307472</v>
      </c>
      <c r="C308431" s="1" t="s">
        <v>60</v>
      </c>
    </row>
    <row r="308432" spans="1:3" x14ac:dyDescent="0.2">
      <c r="A308432" s="1">
        <v>617594</v>
      </c>
      <c r="B308432" s="1" t="s">
        <v>307473</v>
      </c>
      <c r="C308432" s="1" t="s">
        <v>60</v>
      </c>
    </row>
    <row r="308433" spans="1:3" x14ac:dyDescent="0.2">
      <c r="A308433" s="1">
        <v>617596</v>
      </c>
      <c r="B308433" s="1" t="s">
        <v>307474</v>
      </c>
      <c r="C308433" s="1" t="s">
        <v>60</v>
      </c>
    </row>
    <row r="308434" spans="1:3" x14ac:dyDescent="0.2">
      <c r="A308434" s="1">
        <v>617598</v>
      </c>
      <c r="B308434" s="1" t="s">
        <v>307475</v>
      </c>
      <c r="C308434" s="1" t="s">
        <v>60</v>
      </c>
    </row>
    <row r="308435" spans="1:3" x14ac:dyDescent="0.2">
      <c r="A308435" s="1">
        <v>617600</v>
      </c>
      <c r="B308435" s="1" t="s">
        <v>307476</v>
      </c>
      <c r="C308435" s="1" t="s">
        <v>60</v>
      </c>
    </row>
    <row r="308436" spans="1:3" x14ac:dyDescent="0.2">
      <c r="A308436" s="1">
        <v>617602</v>
      </c>
      <c r="B308436" s="1" t="s">
        <v>307477</v>
      </c>
      <c r="C308436" s="1" t="s">
        <v>60</v>
      </c>
    </row>
    <row r="308437" spans="1:3" x14ac:dyDescent="0.2">
      <c r="A308437" s="1">
        <v>617604</v>
      </c>
      <c r="B308437" s="1" t="s">
        <v>307478</v>
      </c>
      <c r="C308437" s="1" t="s">
        <v>60</v>
      </c>
    </row>
    <row r="308438" spans="1:3" x14ac:dyDescent="0.2">
      <c r="A308438" s="1">
        <v>617606</v>
      </c>
      <c r="B308438" s="1" t="s">
        <v>307479</v>
      </c>
      <c r="C308438" s="1" t="s">
        <v>60</v>
      </c>
    </row>
    <row r="308439" spans="1:3" x14ac:dyDescent="0.2">
      <c r="A308439" s="1">
        <v>617608</v>
      </c>
      <c r="B308439" s="1" t="s">
        <v>307480</v>
      </c>
      <c r="C308439" s="1" t="s">
        <v>60</v>
      </c>
    </row>
    <row r="308440" spans="1:3" x14ac:dyDescent="0.2">
      <c r="A308440" s="1">
        <v>617614</v>
      </c>
      <c r="B308440" s="1" t="s">
        <v>307481</v>
      </c>
      <c r="C308440" s="1" t="s">
        <v>5</v>
      </c>
    </row>
    <row r="308441" spans="1:3" x14ac:dyDescent="0.2">
      <c r="A308441" s="1">
        <v>617616</v>
      </c>
      <c r="B308441" s="1" t="s">
        <v>307482</v>
      </c>
      <c r="C308441" s="1" t="s">
        <v>5</v>
      </c>
    </row>
    <row r="308442" spans="1:3" x14ac:dyDescent="0.2">
      <c r="A308442" s="1">
        <v>617618</v>
      </c>
      <c r="B308442" s="1" t="s">
        <v>307483</v>
      </c>
      <c r="C308442" s="1" t="s">
        <v>5</v>
      </c>
    </row>
    <row r="308443" spans="1:3" x14ac:dyDescent="0.2">
      <c r="A308443" s="1">
        <v>617620</v>
      </c>
      <c r="B308443" s="1" t="s">
        <v>307484</v>
      </c>
      <c r="C308443" s="1" t="s">
        <v>307</v>
      </c>
    </row>
    <row r="308444" spans="1:3" x14ac:dyDescent="0.2">
      <c r="A308444" s="1">
        <v>617622</v>
      </c>
      <c r="B308444" s="1" t="s">
        <v>307485</v>
      </c>
      <c r="C308444" s="1" t="s">
        <v>5</v>
      </c>
    </row>
    <row r="308445" spans="1:3" x14ac:dyDescent="0.2">
      <c r="A308445" s="1">
        <v>617624</v>
      </c>
      <c r="B308445" s="1" t="s">
        <v>307486</v>
      </c>
      <c r="C308445" s="1" t="s">
        <v>5</v>
      </c>
    </row>
    <row r="308446" spans="1:3" x14ac:dyDescent="0.2">
      <c r="A308446" s="1">
        <v>617626</v>
      </c>
      <c r="B308446" s="1" t="s">
        <v>307487</v>
      </c>
      <c r="C308446" s="1" t="s">
        <v>5</v>
      </c>
    </row>
    <row r="308447" spans="1:3" x14ac:dyDescent="0.2">
      <c r="A308447" s="1">
        <v>617628</v>
      </c>
      <c r="B308447" s="1" t="s">
        <v>307488</v>
      </c>
      <c r="C308447" s="1" t="s">
        <v>5</v>
      </c>
    </row>
    <row r="308448" spans="1:3" x14ac:dyDescent="0.2">
      <c r="A308448" s="1">
        <v>617630</v>
      </c>
      <c r="B308448" s="1" t="s">
        <v>307489</v>
      </c>
      <c r="C308448" s="1" t="s">
        <v>5</v>
      </c>
    </row>
    <row r="308449" spans="1:4" x14ac:dyDescent="0.2">
      <c r="A308449" s="1">
        <v>617632</v>
      </c>
      <c r="B308449" s="1" t="s">
        <v>307490</v>
      </c>
      <c r="C308449" s="1" t="s">
        <v>5</v>
      </c>
    </row>
    <row r="308450" spans="1:4" x14ac:dyDescent="0.2">
      <c r="A308450" s="1">
        <v>617634</v>
      </c>
      <c r="B308450" s="1" t="s">
        <v>307491</v>
      </c>
      <c r="C308450" s="1" t="s">
        <v>5</v>
      </c>
    </row>
    <row r="308451" spans="1:4" x14ac:dyDescent="0.2">
      <c r="A308451" s="1">
        <v>617636</v>
      </c>
      <c r="B308451" s="1" t="s">
        <v>307492</v>
      </c>
      <c r="C308451" s="1" t="s">
        <v>5</v>
      </c>
    </row>
    <row r="308452" spans="1:4" x14ac:dyDescent="0.2">
      <c r="A308452" s="1">
        <v>617638</v>
      </c>
      <c r="B308452" s="1" t="s">
        <v>307493</v>
      </c>
      <c r="C308452" s="1" t="s">
        <v>5</v>
      </c>
    </row>
    <row r="308453" spans="1:4" x14ac:dyDescent="0.2">
      <c r="A308453" s="1">
        <v>617640</v>
      </c>
      <c r="B308453" s="1" t="s">
        <v>307494</v>
      </c>
      <c r="C308453" s="1" t="s">
        <v>307</v>
      </c>
    </row>
    <row r="308454" spans="1:4" x14ac:dyDescent="0.2">
      <c r="A308454" s="1">
        <v>617642</v>
      </c>
      <c r="B308454" s="1" t="s">
        <v>307495</v>
      </c>
      <c r="C308454" s="1" t="s">
        <v>5</v>
      </c>
    </row>
    <row r="308455" spans="1:4" x14ac:dyDescent="0.2">
      <c r="A308455" s="1">
        <v>617644</v>
      </c>
      <c r="B308455" s="1" t="s">
        <v>307496</v>
      </c>
      <c r="C308455" s="1" t="s">
        <v>5</v>
      </c>
    </row>
    <row r="308456" spans="1:4" x14ac:dyDescent="0.2">
      <c r="A308456" s="1">
        <v>617646</v>
      </c>
      <c r="B308456" s="1" t="s">
        <v>307497</v>
      </c>
      <c r="C308456" s="1" t="s">
        <v>5</v>
      </c>
    </row>
    <row r="308457" spans="1:4" x14ac:dyDescent="0.2">
      <c r="A308457" s="1">
        <v>617648</v>
      </c>
      <c r="B308457" s="1" t="s">
        <v>307498</v>
      </c>
      <c r="C308457" s="1" t="s">
        <v>60</v>
      </c>
    </row>
    <row r="308458" spans="1:4" x14ac:dyDescent="0.2">
      <c r="A308458" s="1">
        <v>617650</v>
      </c>
      <c r="B308458" s="1" t="s">
        <v>307499</v>
      </c>
      <c r="C308458" s="1" t="s">
        <v>60</v>
      </c>
    </row>
    <row r="308459" spans="1:4" x14ac:dyDescent="0.2">
      <c r="A308459" s="1">
        <v>617652</v>
      </c>
      <c r="B308459" s="1" t="s">
        <v>307500</v>
      </c>
      <c r="C308459" s="1" t="s">
        <v>60</v>
      </c>
    </row>
    <row r="308460" spans="1:4" x14ac:dyDescent="0.2">
      <c r="A308460" s="1">
        <v>617654</v>
      </c>
      <c r="B308460" s="1" t="s">
        <v>307501</v>
      </c>
      <c r="C308460" s="1" t="s">
        <v>60</v>
      </c>
      <c r="D308460" s="1" t="s">
        <v>61</v>
      </c>
    </row>
    <row r="308461" spans="1:4" x14ac:dyDescent="0.2">
      <c r="A308461" s="1">
        <v>617656</v>
      </c>
      <c r="B308461" s="1" t="s">
        <v>307502</v>
      </c>
      <c r="C308461" s="1" t="s">
        <v>60</v>
      </c>
    </row>
    <row r="308462" spans="1:4" x14ac:dyDescent="0.2">
      <c r="A308462" s="1">
        <v>617658</v>
      </c>
      <c r="B308462" s="1" t="s">
        <v>307503</v>
      </c>
      <c r="C308462" s="1" t="s">
        <v>60</v>
      </c>
    </row>
    <row r="308463" spans="1:4" x14ac:dyDescent="0.2">
      <c r="A308463" s="1">
        <v>617660</v>
      </c>
      <c r="B308463" s="1" t="s">
        <v>307504</v>
      </c>
      <c r="C308463" s="1" t="s">
        <v>5</v>
      </c>
    </row>
    <row r="308464" spans="1:4" x14ac:dyDescent="0.2">
      <c r="A308464" s="1">
        <v>617662</v>
      </c>
      <c r="B308464" s="1" t="s">
        <v>307505</v>
      </c>
      <c r="C308464" s="1" t="s">
        <v>60</v>
      </c>
    </row>
    <row r="308465" spans="1:4" x14ac:dyDescent="0.2">
      <c r="A308465" s="1">
        <v>617664</v>
      </c>
      <c r="B308465" s="1" t="s">
        <v>307506</v>
      </c>
      <c r="C308465" s="1" t="s">
        <v>5</v>
      </c>
    </row>
    <row r="308466" spans="1:4" x14ac:dyDescent="0.2">
      <c r="A308466" s="1">
        <v>617666</v>
      </c>
      <c r="B308466" s="1" t="s">
        <v>307507</v>
      </c>
      <c r="C308466" s="1" t="s">
        <v>5</v>
      </c>
    </row>
    <row r="308467" spans="1:4" x14ac:dyDescent="0.2">
      <c r="A308467" s="1">
        <v>617668</v>
      </c>
      <c r="B308467" s="1" t="s">
        <v>307508</v>
      </c>
      <c r="C308467" s="1" t="s">
        <v>5</v>
      </c>
    </row>
    <row r="308468" spans="1:4" x14ac:dyDescent="0.2">
      <c r="A308468" s="1">
        <v>617670</v>
      </c>
      <c r="B308468" s="1" t="s">
        <v>307509</v>
      </c>
      <c r="C308468" s="1" t="s">
        <v>5</v>
      </c>
    </row>
    <row r="308469" spans="1:4" x14ac:dyDescent="0.2">
      <c r="A308469" s="1">
        <v>617672</v>
      </c>
      <c r="B308469" s="1" t="s">
        <v>307510</v>
      </c>
      <c r="C308469" s="1" t="s">
        <v>5</v>
      </c>
    </row>
    <row r="308470" spans="1:4" x14ac:dyDescent="0.2">
      <c r="A308470" s="1">
        <v>617674</v>
      </c>
      <c r="B308470" s="1" t="s">
        <v>307511</v>
      </c>
      <c r="C308470" s="1" t="s">
        <v>5</v>
      </c>
    </row>
    <row r="308471" spans="1:4" x14ac:dyDescent="0.2">
      <c r="A308471" s="1">
        <v>617676</v>
      </c>
      <c r="B308471" s="1" t="s">
        <v>307512</v>
      </c>
      <c r="C308471" s="1" t="s">
        <v>60</v>
      </c>
    </row>
    <row r="308472" spans="1:4" x14ac:dyDescent="0.2">
      <c r="A308472" s="1">
        <v>617678</v>
      </c>
      <c r="B308472" s="1" t="s">
        <v>307513</v>
      </c>
      <c r="C308472" s="1" t="s">
        <v>60</v>
      </c>
    </row>
    <row r="308473" spans="1:4" x14ac:dyDescent="0.2">
      <c r="A308473" s="1">
        <v>617680</v>
      </c>
      <c r="B308473" s="1" t="s">
        <v>307514</v>
      </c>
      <c r="C308473" s="1" t="s">
        <v>5</v>
      </c>
    </row>
    <row r="308474" spans="1:4" x14ac:dyDescent="0.2">
      <c r="A308474" s="1">
        <v>617682</v>
      </c>
      <c r="B308474" s="1" t="s">
        <v>307515</v>
      </c>
      <c r="C308474" s="1" t="s">
        <v>5</v>
      </c>
    </row>
    <row r="308475" spans="1:4" x14ac:dyDescent="0.2">
      <c r="A308475" s="1">
        <v>617684</v>
      </c>
      <c r="B308475" s="1" t="s">
        <v>307516</v>
      </c>
      <c r="C308475" s="1" t="s">
        <v>60</v>
      </c>
      <c r="D308475" s="1" t="s">
        <v>61</v>
      </c>
    </row>
    <row r="308476" spans="1:4" x14ac:dyDescent="0.2">
      <c r="A308476" s="1">
        <v>617688</v>
      </c>
      <c r="B308476" s="1" t="s">
        <v>307517</v>
      </c>
      <c r="C308476" s="1" t="s">
        <v>60</v>
      </c>
    </row>
    <row r="308477" spans="1:4" x14ac:dyDescent="0.2">
      <c r="A308477" s="1">
        <v>617690</v>
      </c>
      <c r="B308477" s="1" t="s">
        <v>307518</v>
      </c>
      <c r="C308477" s="1" t="s">
        <v>60</v>
      </c>
    </row>
    <row r="308478" spans="1:4" x14ac:dyDescent="0.2">
      <c r="A308478" s="1">
        <v>617692</v>
      </c>
      <c r="B308478" s="1" t="s">
        <v>307519</v>
      </c>
      <c r="C308478" s="1" t="s">
        <v>60</v>
      </c>
      <c r="D308478" s="1" t="s">
        <v>61</v>
      </c>
    </row>
    <row r="308479" spans="1:4" x14ac:dyDescent="0.2">
      <c r="A308479" s="1">
        <v>617694</v>
      </c>
      <c r="B308479" s="1" t="s">
        <v>307520</v>
      </c>
      <c r="C308479" s="1" t="s">
        <v>60</v>
      </c>
      <c r="D308479" s="1" t="s">
        <v>61</v>
      </c>
    </row>
    <row r="308480" spans="1:4" x14ac:dyDescent="0.2">
      <c r="A308480" s="1">
        <v>617696</v>
      </c>
      <c r="B308480" s="1" t="s">
        <v>307521</v>
      </c>
      <c r="C308480" s="1" t="s">
        <v>60</v>
      </c>
      <c r="D308480" s="1" t="s">
        <v>61</v>
      </c>
    </row>
    <row r="308481" spans="1:4" x14ac:dyDescent="0.2">
      <c r="A308481" s="1">
        <v>617698</v>
      </c>
      <c r="B308481" s="1" t="s">
        <v>307522</v>
      </c>
      <c r="C308481" t="s">
        <v>60</v>
      </c>
      <c r="D308481" s="1" t="s">
        <v>61</v>
      </c>
    </row>
    <row r="308482" spans="1:4" x14ac:dyDescent="0.2">
      <c r="A308482" s="1">
        <v>617700</v>
      </c>
      <c r="B308482" s="1" t="s">
        <v>307523</v>
      </c>
      <c r="C308482" s="1" t="s">
        <v>60</v>
      </c>
    </row>
    <row r="308483" spans="1:4" x14ac:dyDescent="0.2">
      <c r="A308483" s="1">
        <v>617702</v>
      </c>
      <c r="B308483" s="1" t="s">
        <v>307524</v>
      </c>
      <c r="C308483" s="1" t="s">
        <v>60</v>
      </c>
    </row>
    <row r="308484" spans="1:4" x14ac:dyDescent="0.2">
      <c r="A308484" s="1">
        <v>617704</v>
      </c>
      <c r="B308484" s="1" t="s">
        <v>307525</v>
      </c>
      <c r="C308484" s="1" t="s">
        <v>5</v>
      </c>
    </row>
    <row r="308485" spans="1:4" x14ac:dyDescent="0.2">
      <c r="A308485" s="1">
        <v>617706</v>
      </c>
      <c r="B308485" s="1" t="s">
        <v>307526</v>
      </c>
      <c r="C308485" s="1" t="s">
        <v>307</v>
      </c>
    </row>
    <row r="308486" spans="1:4" x14ac:dyDescent="0.2">
      <c r="A308486" s="1">
        <v>617808</v>
      </c>
      <c r="B308486" s="1" t="s">
        <v>307527</v>
      </c>
      <c r="C308486" s="1" t="s">
        <v>5</v>
      </c>
    </row>
    <row r="308487" spans="1:4" x14ac:dyDescent="0.2">
      <c r="A308487" s="1">
        <v>617810</v>
      </c>
      <c r="B308487" s="1" t="s">
        <v>307528</v>
      </c>
      <c r="C308487" s="1" t="s">
        <v>60</v>
      </c>
    </row>
    <row r="308488" spans="1:4" x14ac:dyDescent="0.2">
      <c r="A308488" s="1">
        <v>617828</v>
      </c>
      <c r="B308488" s="1" t="s">
        <v>307529</v>
      </c>
      <c r="C308488" s="1" t="s">
        <v>5</v>
      </c>
    </row>
    <row r="308489" spans="1:4" x14ac:dyDescent="0.2">
      <c r="A308489" s="1">
        <v>617852</v>
      </c>
      <c r="B308489" s="1" t="s">
        <v>307530</v>
      </c>
      <c r="C308489" s="1" t="s">
        <v>5</v>
      </c>
    </row>
    <row r="308490" spans="1:4" x14ac:dyDescent="0.2">
      <c r="A308490" s="1">
        <v>617854</v>
      </c>
      <c r="B308490" s="1" t="s">
        <v>307531</v>
      </c>
      <c r="C308490" s="1" t="s">
        <v>5</v>
      </c>
    </row>
    <row r="308491" spans="1:4" x14ac:dyDescent="0.2">
      <c r="A308491" s="1">
        <v>617858</v>
      </c>
      <c r="B308491" s="1" t="s">
        <v>307532</v>
      </c>
      <c r="C308491" s="1" t="s">
        <v>5</v>
      </c>
    </row>
    <row r="308492" spans="1:4" x14ac:dyDescent="0.2">
      <c r="A308492" s="1">
        <v>617860</v>
      </c>
      <c r="B308492" s="1" t="s">
        <v>307533</v>
      </c>
      <c r="C308492" s="1" t="s">
        <v>5</v>
      </c>
    </row>
    <row r="308493" spans="1:4" x14ac:dyDescent="0.2">
      <c r="A308493" s="1">
        <v>617862</v>
      </c>
      <c r="B308493" s="1" t="s">
        <v>307534</v>
      </c>
      <c r="C308493" s="1" t="s">
        <v>5</v>
      </c>
    </row>
    <row r="308494" spans="1:4" x14ac:dyDescent="0.2">
      <c r="A308494" s="1">
        <v>617866</v>
      </c>
      <c r="B308494" s="1" t="s">
        <v>307535</v>
      </c>
      <c r="C308494" s="1" t="s">
        <v>5</v>
      </c>
    </row>
    <row r="308495" spans="1:4" x14ac:dyDescent="0.2">
      <c r="A308495" s="1">
        <v>617868</v>
      </c>
      <c r="B308495" s="1" t="s">
        <v>307536</v>
      </c>
      <c r="C308495" s="1" t="s">
        <v>5</v>
      </c>
    </row>
    <row r="308496" spans="1:4" x14ac:dyDescent="0.2">
      <c r="A308496" s="1">
        <v>617870</v>
      </c>
      <c r="B308496" s="1" t="s">
        <v>307537</v>
      </c>
      <c r="C308496" s="1" t="s">
        <v>5</v>
      </c>
    </row>
    <row r="308497" spans="1:4" x14ac:dyDescent="0.2">
      <c r="A308497" s="1">
        <v>617872</v>
      </c>
      <c r="B308497" s="1" t="s">
        <v>307538</v>
      </c>
      <c r="C308497" s="1" t="s">
        <v>60</v>
      </c>
      <c r="D308497" s="1" t="s">
        <v>61</v>
      </c>
    </row>
    <row r="308498" spans="1:4" x14ac:dyDescent="0.2">
      <c r="A308498" s="1">
        <v>617874</v>
      </c>
      <c r="B308498" s="1" t="s">
        <v>307539</v>
      </c>
      <c r="C308498" s="1" t="s">
        <v>5</v>
      </c>
    </row>
    <row r="308499" spans="1:4" x14ac:dyDescent="0.2">
      <c r="A308499" s="1">
        <v>617876</v>
      </c>
      <c r="B308499" s="1" t="s">
        <v>307540</v>
      </c>
      <c r="C308499" s="1" t="s">
        <v>5</v>
      </c>
    </row>
    <row r="308500" spans="1:4" x14ac:dyDescent="0.2">
      <c r="A308500" s="1">
        <v>617878</v>
      </c>
      <c r="B308500" s="1" t="s">
        <v>307541</v>
      </c>
      <c r="C308500" s="1" t="s">
        <v>5</v>
      </c>
    </row>
    <row r="308501" spans="1:4" x14ac:dyDescent="0.2">
      <c r="A308501" s="1">
        <v>617880</v>
      </c>
      <c r="B308501" s="1" t="s">
        <v>307542</v>
      </c>
      <c r="C308501" s="1" t="s">
        <v>5</v>
      </c>
    </row>
    <row r="308502" spans="1:4" x14ac:dyDescent="0.2">
      <c r="A308502" s="1">
        <v>617882</v>
      </c>
      <c r="B308502" s="1" t="s">
        <v>307543</v>
      </c>
      <c r="C308502" s="1" t="s">
        <v>5</v>
      </c>
    </row>
    <row r="308503" spans="1:4" x14ac:dyDescent="0.2">
      <c r="A308503" s="1">
        <v>617886</v>
      </c>
      <c r="B308503" s="1" t="s">
        <v>307544</v>
      </c>
      <c r="C308503" s="1" t="s">
        <v>5</v>
      </c>
    </row>
    <row r="308504" spans="1:4" x14ac:dyDescent="0.2">
      <c r="A308504" s="1">
        <v>617888</v>
      </c>
      <c r="B308504" s="1" t="s">
        <v>307545</v>
      </c>
      <c r="C308504" s="1" t="s">
        <v>5</v>
      </c>
    </row>
    <row r="308505" spans="1:4" x14ac:dyDescent="0.2">
      <c r="A308505" s="1">
        <v>617890</v>
      </c>
      <c r="B308505" s="1" t="s">
        <v>307546</v>
      </c>
      <c r="C308505" s="1" t="s">
        <v>5</v>
      </c>
    </row>
    <row r="308506" spans="1:4" x14ac:dyDescent="0.2">
      <c r="A308506" s="1">
        <v>617892</v>
      </c>
      <c r="B308506" s="1" t="s">
        <v>307547</v>
      </c>
      <c r="C308506" s="1" t="s">
        <v>5</v>
      </c>
    </row>
    <row r="308507" spans="1:4" x14ac:dyDescent="0.2">
      <c r="A308507" s="1">
        <v>617894</v>
      </c>
      <c r="B308507" s="1" t="s">
        <v>307548</v>
      </c>
      <c r="C308507" s="1" t="s">
        <v>5</v>
      </c>
    </row>
    <row r="308508" spans="1:4" x14ac:dyDescent="0.2">
      <c r="A308508" s="1">
        <v>617896</v>
      </c>
      <c r="B308508" s="1" t="s">
        <v>307549</v>
      </c>
      <c r="C308508" s="1" t="s">
        <v>5</v>
      </c>
    </row>
    <row r="308509" spans="1:4" x14ac:dyDescent="0.2">
      <c r="A308509" s="1">
        <v>617898</v>
      </c>
      <c r="B308509" s="1" t="s">
        <v>307550</v>
      </c>
      <c r="C308509" s="1" t="s">
        <v>5</v>
      </c>
    </row>
    <row r="308510" spans="1:4" x14ac:dyDescent="0.2">
      <c r="A308510" s="1">
        <v>617900</v>
      </c>
      <c r="B308510" s="1" t="s">
        <v>307551</v>
      </c>
      <c r="C308510" s="1" t="s">
        <v>5</v>
      </c>
    </row>
    <row r="308511" spans="1:4" x14ac:dyDescent="0.2">
      <c r="A308511" s="1">
        <v>617902</v>
      </c>
      <c r="B308511" s="1" t="s">
        <v>307552</v>
      </c>
      <c r="C308511" s="1" t="s">
        <v>5</v>
      </c>
    </row>
    <row r="308512" spans="1:4" x14ac:dyDescent="0.2">
      <c r="A308512" s="1">
        <v>617904</v>
      </c>
      <c r="B308512" s="1" t="s">
        <v>307553</v>
      </c>
      <c r="C308512" s="1" t="s">
        <v>60</v>
      </c>
    </row>
    <row r="308513" spans="1:3" x14ac:dyDescent="0.2">
      <c r="A308513" s="1">
        <v>617906</v>
      </c>
      <c r="B308513" s="1" t="s">
        <v>307554</v>
      </c>
      <c r="C308513" s="1" t="s">
        <v>5</v>
      </c>
    </row>
    <row r="308514" spans="1:3" x14ac:dyDescent="0.2">
      <c r="A308514" s="1">
        <v>617908</v>
      </c>
      <c r="B308514" s="1" t="s">
        <v>307555</v>
      </c>
      <c r="C308514" s="1" t="s">
        <v>5</v>
      </c>
    </row>
    <row r="308515" spans="1:3" x14ac:dyDescent="0.2">
      <c r="A308515" s="1">
        <v>617910</v>
      </c>
      <c r="B308515" s="1" t="s">
        <v>307556</v>
      </c>
      <c r="C308515" s="1" t="s">
        <v>5</v>
      </c>
    </row>
    <row r="308516" spans="1:3" x14ac:dyDescent="0.2">
      <c r="A308516" s="1">
        <v>617912</v>
      </c>
      <c r="B308516" s="1" t="s">
        <v>307557</v>
      </c>
      <c r="C308516" s="1" t="s">
        <v>60</v>
      </c>
    </row>
    <row r="308517" spans="1:3" x14ac:dyDescent="0.2">
      <c r="A308517" s="1">
        <v>617916</v>
      </c>
      <c r="B308517" s="1" t="s">
        <v>307558</v>
      </c>
      <c r="C308517" s="1" t="s">
        <v>60</v>
      </c>
    </row>
    <row r="308518" spans="1:3" x14ac:dyDescent="0.2">
      <c r="A308518" s="1">
        <v>617920</v>
      </c>
      <c r="B308518" s="1" t="s">
        <v>307559</v>
      </c>
      <c r="C308518" s="1" t="s">
        <v>60</v>
      </c>
    </row>
    <row r="308519" spans="1:3" x14ac:dyDescent="0.2">
      <c r="A308519" s="1">
        <v>617922</v>
      </c>
      <c r="B308519" s="1" t="s">
        <v>307560</v>
      </c>
      <c r="C308519" s="1" t="s">
        <v>5</v>
      </c>
    </row>
    <row r="308520" spans="1:3" x14ac:dyDescent="0.2">
      <c r="A308520" s="1">
        <v>617924</v>
      </c>
      <c r="B308520" s="1" t="s">
        <v>307561</v>
      </c>
      <c r="C308520" s="1" t="s">
        <v>60</v>
      </c>
    </row>
    <row r="308521" spans="1:3" x14ac:dyDescent="0.2">
      <c r="A308521" s="1">
        <v>617926</v>
      </c>
      <c r="B308521" s="1" t="s">
        <v>307562</v>
      </c>
      <c r="C308521" s="1" t="s">
        <v>5</v>
      </c>
    </row>
    <row r="308522" spans="1:3" x14ac:dyDescent="0.2">
      <c r="A308522" s="1">
        <v>617928</v>
      </c>
      <c r="B308522" s="1" t="s">
        <v>307563</v>
      </c>
      <c r="C308522" s="1" t="s">
        <v>5</v>
      </c>
    </row>
    <row r="308523" spans="1:3" x14ac:dyDescent="0.2">
      <c r="A308523" s="1">
        <v>617934</v>
      </c>
      <c r="B308523" s="1" t="s">
        <v>307564</v>
      </c>
      <c r="C308523" s="1" t="s">
        <v>60</v>
      </c>
    </row>
    <row r="308524" spans="1:3" x14ac:dyDescent="0.2">
      <c r="A308524" s="1">
        <v>617936</v>
      </c>
      <c r="B308524" s="1" t="s">
        <v>307565</v>
      </c>
      <c r="C308524" s="1" t="s">
        <v>5</v>
      </c>
    </row>
    <row r="308525" spans="1:3" x14ac:dyDescent="0.2">
      <c r="A308525" s="1">
        <v>617938</v>
      </c>
      <c r="B308525" s="1" t="s">
        <v>307566</v>
      </c>
      <c r="C308525" s="1" t="s">
        <v>60</v>
      </c>
    </row>
    <row r="308526" spans="1:3" x14ac:dyDescent="0.2">
      <c r="A308526" s="1">
        <v>617940</v>
      </c>
      <c r="B308526" s="1" t="s">
        <v>307567</v>
      </c>
      <c r="C308526" s="1" t="s">
        <v>5</v>
      </c>
    </row>
    <row r="308527" spans="1:3" x14ac:dyDescent="0.2">
      <c r="A308527" s="1">
        <v>618058</v>
      </c>
      <c r="B308527" s="1" t="s">
        <v>307568</v>
      </c>
      <c r="C308527" s="1" t="s">
        <v>5</v>
      </c>
    </row>
    <row r="308528" spans="1:3" x14ac:dyDescent="0.2">
      <c r="A308528" s="1">
        <v>618204</v>
      </c>
      <c r="B308528" s="1" t="s">
        <v>307569</v>
      </c>
      <c r="C308528" s="1" t="s">
        <v>5</v>
      </c>
    </row>
    <row r="308529" spans="1:4" x14ac:dyDescent="0.2">
      <c r="A308529" s="1">
        <v>618208</v>
      </c>
      <c r="B308529" s="1" t="s">
        <v>307570</v>
      </c>
      <c r="C308529" s="1" t="s">
        <v>5</v>
      </c>
    </row>
    <row r="308530" spans="1:4" x14ac:dyDescent="0.2">
      <c r="A308530" s="1">
        <v>618220</v>
      </c>
      <c r="B308530" s="1" t="s">
        <v>307571</v>
      </c>
      <c r="C308530" s="1" t="s">
        <v>5</v>
      </c>
    </row>
    <row r="308531" spans="1:4" x14ac:dyDescent="0.2">
      <c r="A308531" s="1">
        <v>618226</v>
      </c>
      <c r="B308531" s="1" t="s">
        <v>307572</v>
      </c>
      <c r="C308531" s="1" t="s">
        <v>5</v>
      </c>
    </row>
    <row r="308532" spans="1:4" x14ac:dyDescent="0.2">
      <c r="A308532" s="1">
        <v>618238</v>
      </c>
      <c r="B308532" s="1" t="s">
        <v>307573</v>
      </c>
      <c r="C308532" s="1" t="s">
        <v>5</v>
      </c>
    </row>
    <row r="308533" spans="1:4" x14ac:dyDescent="0.2">
      <c r="A308533" s="1">
        <v>618240</v>
      </c>
      <c r="B308533" s="1" t="s">
        <v>307574</v>
      </c>
      <c r="C308533" s="1" t="s">
        <v>5</v>
      </c>
    </row>
    <row r="308534" spans="1:4" x14ac:dyDescent="0.2">
      <c r="A308534" s="1">
        <v>618242</v>
      </c>
      <c r="B308534" s="1" t="s">
        <v>307575</v>
      </c>
      <c r="C308534" s="1" t="s">
        <v>5</v>
      </c>
    </row>
    <row r="308535" spans="1:4" x14ac:dyDescent="0.2">
      <c r="A308535" s="1">
        <v>618246</v>
      </c>
      <c r="B308535" s="1" t="s">
        <v>307576</v>
      </c>
      <c r="C308535" s="1" t="s">
        <v>5</v>
      </c>
    </row>
    <row r="308536" spans="1:4" x14ac:dyDescent="0.2">
      <c r="A308536" s="1">
        <v>618248</v>
      </c>
      <c r="B308536" s="1" t="s">
        <v>307577</v>
      </c>
      <c r="C308536" s="1" t="s">
        <v>5</v>
      </c>
    </row>
    <row r="308537" spans="1:4" x14ac:dyDescent="0.2">
      <c r="A308537" s="1">
        <v>618250</v>
      </c>
      <c r="B308537" s="1" t="s">
        <v>307578</v>
      </c>
      <c r="C308537" s="1" t="s">
        <v>5</v>
      </c>
    </row>
    <row r="308538" spans="1:4" x14ac:dyDescent="0.2">
      <c r="A308538" s="1">
        <v>618252</v>
      </c>
      <c r="B308538" s="1" t="s">
        <v>307579</v>
      </c>
      <c r="C308538" s="1" t="s">
        <v>60</v>
      </c>
    </row>
    <row r="308539" spans="1:4" x14ac:dyDescent="0.2">
      <c r="A308539" s="1">
        <v>618256</v>
      </c>
      <c r="B308539" s="1" t="s">
        <v>307580</v>
      </c>
      <c r="C308539" s="1" t="s">
        <v>60</v>
      </c>
    </row>
    <row r="308540" spans="1:4" x14ac:dyDescent="0.2">
      <c r="A308540" s="1">
        <v>618260</v>
      </c>
      <c r="B308540" s="1" t="s">
        <v>307581</v>
      </c>
      <c r="C308540" s="1" t="s">
        <v>5</v>
      </c>
    </row>
    <row r="308541" spans="1:4" x14ac:dyDescent="0.2">
      <c r="A308541" s="1">
        <v>618262</v>
      </c>
      <c r="B308541" s="1" t="s">
        <v>307582</v>
      </c>
      <c r="C308541" s="1" t="s">
        <v>5</v>
      </c>
    </row>
    <row r="308542" spans="1:4" x14ac:dyDescent="0.2">
      <c r="A308542" s="1">
        <v>618264</v>
      </c>
      <c r="B308542" s="1" t="s">
        <v>307583</v>
      </c>
      <c r="C308542" s="1" t="s">
        <v>5</v>
      </c>
    </row>
    <row r="308543" spans="1:4" x14ac:dyDescent="0.2">
      <c r="A308543" s="1">
        <v>618266</v>
      </c>
      <c r="B308543" s="1" t="s">
        <v>307584</v>
      </c>
      <c r="C308543" s="1" t="s">
        <v>60</v>
      </c>
      <c r="D308543" s="1" t="s">
        <v>61</v>
      </c>
    </row>
    <row r="308544" spans="1:4" x14ac:dyDescent="0.2">
      <c r="A308544" s="1">
        <v>618268</v>
      </c>
      <c r="B308544" s="1" t="s">
        <v>307585</v>
      </c>
      <c r="C308544" s="1" t="s">
        <v>5</v>
      </c>
    </row>
    <row r="308545" spans="1:4" x14ac:dyDescent="0.2">
      <c r="A308545" s="1">
        <v>618270</v>
      </c>
      <c r="B308545" s="1" t="s">
        <v>307586</v>
      </c>
      <c r="C308545" s="1" t="s">
        <v>5</v>
      </c>
    </row>
    <row r="308546" spans="1:4" x14ac:dyDescent="0.2">
      <c r="A308546" s="1">
        <v>618278</v>
      </c>
      <c r="B308546" s="1" t="s">
        <v>307587</v>
      </c>
      <c r="C308546" s="1" t="s">
        <v>5</v>
      </c>
    </row>
    <row r="308547" spans="1:4" x14ac:dyDescent="0.2">
      <c r="A308547" s="1">
        <v>618316</v>
      </c>
      <c r="B308547" s="1" t="s">
        <v>307588</v>
      </c>
      <c r="C308547" s="1" t="s">
        <v>5</v>
      </c>
    </row>
    <row r="308548" spans="1:4" x14ac:dyDescent="0.2">
      <c r="A308548" s="1">
        <v>618320</v>
      </c>
      <c r="B308548" s="1" t="s">
        <v>307589</v>
      </c>
      <c r="C308548" s="1" t="s">
        <v>5</v>
      </c>
    </row>
    <row r="308549" spans="1:4" x14ac:dyDescent="0.2">
      <c r="A308549" s="1">
        <v>618322</v>
      </c>
      <c r="B308549" s="1" t="s">
        <v>307590</v>
      </c>
      <c r="C308549" s="1" t="s">
        <v>60</v>
      </c>
    </row>
    <row r="308550" spans="1:4" x14ac:dyDescent="0.2">
      <c r="A308550" s="1">
        <v>618324</v>
      </c>
      <c r="B308550" s="1" t="s">
        <v>307591</v>
      </c>
      <c r="C308550" s="1" t="s">
        <v>60</v>
      </c>
    </row>
    <row r="308551" spans="1:4" x14ac:dyDescent="0.2">
      <c r="A308551" s="1">
        <v>618330</v>
      </c>
      <c r="B308551" s="1" t="s">
        <v>307592</v>
      </c>
      <c r="C308551" s="1" t="s">
        <v>5</v>
      </c>
    </row>
    <row r="308552" spans="1:4" x14ac:dyDescent="0.2">
      <c r="A308552" s="1">
        <v>618332</v>
      </c>
      <c r="B308552" s="1" t="s">
        <v>307593</v>
      </c>
      <c r="C308552" s="1" t="s">
        <v>60</v>
      </c>
    </row>
    <row r="308553" spans="1:4" x14ac:dyDescent="0.2">
      <c r="A308553" s="1">
        <v>618334</v>
      </c>
      <c r="B308553" s="1" t="s">
        <v>307594</v>
      </c>
      <c r="C308553" t="s">
        <v>60</v>
      </c>
      <c r="D308553" s="1" t="s">
        <v>61</v>
      </c>
    </row>
    <row r="308554" spans="1:4" x14ac:dyDescent="0.2">
      <c r="A308554" s="1">
        <v>618336</v>
      </c>
      <c r="B308554" s="1" t="s">
        <v>307595</v>
      </c>
      <c r="C308554" s="1" t="s">
        <v>60</v>
      </c>
      <c r="D308554" s="1" t="s">
        <v>61</v>
      </c>
    </row>
    <row r="308555" spans="1:4" x14ac:dyDescent="0.2">
      <c r="A308555" s="1">
        <v>618370</v>
      </c>
      <c r="B308555" s="1" t="s">
        <v>307596</v>
      </c>
      <c r="C308555" s="1" t="s">
        <v>60</v>
      </c>
    </row>
    <row r="308556" spans="1:4" x14ac:dyDescent="0.2">
      <c r="A308556" s="1">
        <v>618372</v>
      </c>
      <c r="B308556" s="1" t="s">
        <v>307597</v>
      </c>
      <c r="C308556" s="1" t="s">
        <v>60</v>
      </c>
    </row>
    <row r="308557" spans="1:4" x14ac:dyDescent="0.2">
      <c r="A308557" s="1">
        <v>618374</v>
      </c>
      <c r="B308557" s="1" t="s">
        <v>307598</v>
      </c>
      <c r="C308557" s="1" t="s">
        <v>5</v>
      </c>
    </row>
    <row r="308558" spans="1:4" x14ac:dyDescent="0.2">
      <c r="A308558" s="1">
        <v>618376</v>
      </c>
      <c r="B308558" s="1" t="s">
        <v>307599</v>
      </c>
      <c r="C308558" s="1" t="s">
        <v>5</v>
      </c>
    </row>
    <row r="308559" spans="1:4" x14ac:dyDescent="0.2">
      <c r="A308559" s="1">
        <v>618378</v>
      </c>
      <c r="B308559" s="1" t="s">
        <v>307600</v>
      </c>
      <c r="C308559" s="1" t="s">
        <v>5</v>
      </c>
    </row>
    <row r="308560" spans="1:4" x14ac:dyDescent="0.2">
      <c r="A308560" s="1">
        <v>618380</v>
      </c>
      <c r="B308560" s="1" t="s">
        <v>307601</v>
      </c>
      <c r="C308560" s="1" t="s">
        <v>60</v>
      </c>
    </row>
    <row r="308561" spans="1:3" x14ac:dyDescent="0.2">
      <c r="A308561" s="1">
        <v>618382</v>
      </c>
      <c r="B308561" s="1" t="s">
        <v>307602</v>
      </c>
      <c r="C308561" s="1" t="s">
        <v>60</v>
      </c>
    </row>
    <row r="308562" spans="1:3" x14ac:dyDescent="0.2">
      <c r="A308562" s="1">
        <v>618384</v>
      </c>
      <c r="B308562" s="1" t="s">
        <v>307603</v>
      </c>
      <c r="C308562" s="1" t="s">
        <v>5</v>
      </c>
    </row>
    <row r="308563" spans="1:3" x14ac:dyDescent="0.2">
      <c r="A308563" s="1">
        <v>618386</v>
      </c>
      <c r="B308563" s="1" t="s">
        <v>307604</v>
      </c>
      <c r="C308563" s="1" t="s">
        <v>60</v>
      </c>
    </row>
    <row r="308564" spans="1:3" x14ac:dyDescent="0.2">
      <c r="A308564" s="1">
        <v>618388</v>
      </c>
      <c r="B308564" s="1" t="s">
        <v>307605</v>
      </c>
      <c r="C308564" s="1" t="s">
        <v>60</v>
      </c>
    </row>
    <row r="308565" spans="1:3" x14ac:dyDescent="0.2">
      <c r="A308565" s="1">
        <v>618390</v>
      </c>
      <c r="B308565" s="1" t="s">
        <v>307606</v>
      </c>
      <c r="C308565" s="1" t="s">
        <v>5</v>
      </c>
    </row>
    <row r="308566" spans="1:3" x14ac:dyDescent="0.2">
      <c r="A308566" s="1">
        <v>618392</v>
      </c>
      <c r="B308566" s="1" t="s">
        <v>307607</v>
      </c>
      <c r="C308566" s="1" t="s">
        <v>5</v>
      </c>
    </row>
    <row r="308567" spans="1:3" x14ac:dyDescent="0.2">
      <c r="A308567" s="1">
        <v>618394</v>
      </c>
      <c r="B308567" s="1" t="s">
        <v>307608</v>
      </c>
      <c r="C308567" s="1" t="s">
        <v>60</v>
      </c>
    </row>
    <row r="308568" spans="1:3" x14ac:dyDescent="0.2">
      <c r="A308568" s="1">
        <v>618396</v>
      </c>
      <c r="B308568" s="1" t="s">
        <v>307609</v>
      </c>
      <c r="C308568" s="1" t="s">
        <v>60</v>
      </c>
    </row>
    <row r="308569" spans="1:3" x14ac:dyDescent="0.2">
      <c r="A308569" s="1">
        <v>618398</v>
      </c>
      <c r="B308569" s="1" t="s">
        <v>307610</v>
      </c>
      <c r="C308569" s="1" t="s">
        <v>60</v>
      </c>
    </row>
    <row r="308570" spans="1:3" x14ac:dyDescent="0.2">
      <c r="A308570" s="1">
        <v>618400</v>
      </c>
      <c r="B308570" s="1" t="s">
        <v>307611</v>
      </c>
      <c r="C308570" s="1" t="s">
        <v>5</v>
      </c>
    </row>
    <row r="308571" spans="1:3" x14ac:dyDescent="0.2">
      <c r="A308571" s="1">
        <v>618402</v>
      </c>
      <c r="B308571" s="1" t="s">
        <v>307612</v>
      </c>
      <c r="C308571" s="1" t="s">
        <v>5</v>
      </c>
    </row>
    <row r="308572" spans="1:3" x14ac:dyDescent="0.2">
      <c r="A308572" s="1">
        <v>618404</v>
      </c>
      <c r="B308572" s="1" t="s">
        <v>307613</v>
      </c>
      <c r="C308572" s="1" t="s">
        <v>5</v>
      </c>
    </row>
    <row r="308573" spans="1:3" x14ac:dyDescent="0.2">
      <c r="A308573" s="1">
        <v>618406</v>
      </c>
      <c r="B308573" s="1" t="s">
        <v>307614</v>
      </c>
      <c r="C308573" s="1" t="s">
        <v>60</v>
      </c>
    </row>
    <row r="308574" spans="1:3" x14ac:dyDescent="0.2">
      <c r="A308574" s="1">
        <v>618408</v>
      </c>
      <c r="B308574" s="1" t="s">
        <v>307615</v>
      </c>
      <c r="C308574" s="1" t="s">
        <v>5</v>
      </c>
    </row>
    <row r="308575" spans="1:3" x14ac:dyDescent="0.2">
      <c r="A308575" s="1">
        <v>618410</v>
      </c>
      <c r="B308575" s="1" t="s">
        <v>307616</v>
      </c>
      <c r="C308575" s="1" t="s">
        <v>60</v>
      </c>
    </row>
    <row r="308576" spans="1:3" x14ac:dyDescent="0.2">
      <c r="A308576" s="1">
        <v>618412</v>
      </c>
      <c r="B308576" s="1" t="s">
        <v>307617</v>
      </c>
      <c r="C308576" s="1" t="s">
        <v>5</v>
      </c>
    </row>
    <row r="308577" spans="1:4" x14ac:dyDescent="0.2">
      <c r="A308577" s="1">
        <v>618414</v>
      </c>
      <c r="B308577" s="1" t="s">
        <v>307618</v>
      </c>
      <c r="C308577" s="1" t="s">
        <v>5</v>
      </c>
    </row>
    <row r="308578" spans="1:4" x14ac:dyDescent="0.2">
      <c r="A308578" s="1">
        <v>618418</v>
      </c>
      <c r="B308578" s="1" t="s">
        <v>307619</v>
      </c>
      <c r="C308578" s="1" t="s">
        <v>5</v>
      </c>
    </row>
    <row r="308579" spans="1:4" x14ac:dyDescent="0.2">
      <c r="A308579" s="1">
        <v>618420</v>
      </c>
      <c r="B308579" s="1" t="s">
        <v>307620</v>
      </c>
      <c r="C308579" s="1" t="s">
        <v>60</v>
      </c>
      <c r="D308579" s="1" t="s">
        <v>61</v>
      </c>
    </row>
    <row r="308580" spans="1:4" x14ac:dyDescent="0.2">
      <c r="A308580" s="1">
        <v>618422</v>
      </c>
      <c r="B308580" s="1" t="s">
        <v>307621</v>
      </c>
      <c r="C308580" s="1" t="s">
        <v>5</v>
      </c>
    </row>
    <row r="308581" spans="1:4" x14ac:dyDescent="0.2">
      <c r="A308581" s="1">
        <v>618426</v>
      </c>
      <c r="B308581" s="1" t="s">
        <v>307622</v>
      </c>
      <c r="C308581" s="1" t="s">
        <v>60</v>
      </c>
    </row>
    <row r="308582" spans="1:4" x14ac:dyDescent="0.2">
      <c r="A308582" s="1">
        <v>618428</v>
      </c>
      <c r="B308582" s="1" t="s">
        <v>307623</v>
      </c>
      <c r="C308582" s="1" t="s">
        <v>5</v>
      </c>
    </row>
    <row r="308583" spans="1:4" x14ac:dyDescent="0.2">
      <c r="A308583" s="1">
        <v>618430</v>
      </c>
      <c r="B308583" s="1" t="s">
        <v>307624</v>
      </c>
      <c r="C308583" s="1" t="s">
        <v>5</v>
      </c>
    </row>
    <row r="308584" spans="1:4" x14ac:dyDescent="0.2">
      <c r="A308584" s="1">
        <v>618434</v>
      </c>
      <c r="B308584" s="1" t="s">
        <v>307625</v>
      </c>
      <c r="C308584" s="1" t="s">
        <v>5</v>
      </c>
    </row>
    <row r="308585" spans="1:4" x14ac:dyDescent="0.2">
      <c r="A308585" s="1">
        <v>618438</v>
      </c>
      <c r="B308585" s="1" t="s">
        <v>307626</v>
      </c>
      <c r="C308585" s="1" t="s">
        <v>5</v>
      </c>
    </row>
    <row r="308586" spans="1:4" x14ac:dyDescent="0.2">
      <c r="A308586" s="1">
        <v>618440</v>
      </c>
      <c r="B308586" s="1" t="s">
        <v>307627</v>
      </c>
      <c r="C308586" s="1" t="s">
        <v>5</v>
      </c>
    </row>
    <row r="308587" spans="1:4" x14ac:dyDescent="0.2">
      <c r="A308587" s="1">
        <v>618442</v>
      </c>
      <c r="B308587" s="1" t="s">
        <v>307628</v>
      </c>
      <c r="C308587" s="1" t="s">
        <v>5</v>
      </c>
    </row>
    <row r="308588" spans="1:4" x14ac:dyDescent="0.2">
      <c r="A308588" s="1">
        <v>618444</v>
      </c>
      <c r="B308588" s="1" t="s">
        <v>307629</v>
      </c>
      <c r="C308588" s="1" t="s">
        <v>5</v>
      </c>
    </row>
    <row r="308589" spans="1:4" x14ac:dyDescent="0.2">
      <c r="A308589" s="1">
        <v>618446</v>
      </c>
      <c r="B308589" s="1" t="s">
        <v>307630</v>
      </c>
      <c r="C308589" s="1" t="s">
        <v>5</v>
      </c>
    </row>
    <row r="308590" spans="1:4" x14ac:dyDescent="0.2">
      <c r="A308590" s="1">
        <v>618452</v>
      </c>
      <c r="B308590" s="1" t="s">
        <v>307631</v>
      </c>
      <c r="C308590" s="1" t="s">
        <v>5</v>
      </c>
    </row>
    <row r="308591" spans="1:4" x14ac:dyDescent="0.2">
      <c r="A308591" s="1">
        <v>618454</v>
      </c>
      <c r="B308591" s="1" t="s">
        <v>307632</v>
      </c>
      <c r="C308591" s="1" t="s">
        <v>5</v>
      </c>
    </row>
    <row r="308592" spans="1:4" x14ac:dyDescent="0.2">
      <c r="A308592" s="1">
        <v>618456</v>
      </c>
      <c r="B308592" s="1" t="s">
        <v>307633</v>
      </c>
      <c r="C308592" s="1" t="s">
        <v>5</v>
      </c>
    </row>
    <row r="308593" spans="1:3" x14ac:dyDescent="0.2">
      <c r="A308593" s="1">
        <v>618458</v>
      </c>
      <c r="B308593" s="1" t="s">
        <v>307634</v>
      </c>
      <c r="C308593" s="1" t="s">
        <v>5</v>
      </c>
    </row>
    <row r="308594" spans="1:3" x14ac:dyDescent="0.2">
      <c r="A308594" s="1">
        <v>618460</v>
      </c>
      <c r="B308594" s="1" t="s">
        <v>307635</v>
      </c>
      <c r="C308594" s="1" t="s">
        <v>5</v>
      </c>
    </row>
    <row r="308595" spans="1:3" x14ac:dyDescent="0.2">
      <c r="A308595" s="1">
        <v>618462</v>
      </c>
      <c r="B308595" s="1" t="s">
        <v>307636</v>
      </c>
      <c r="C308595" s="1" t="s">
        <v>5</v>
      </c>
    </row>
    <row r="308596" spans="1:3" x14ac:dyDescent="0.2">
      <c r="A308596" s="1">
        <v>618466</v>
      </c>
      <c r="B308596" s="1" t="s">
        <v>307637</v>
      </c>
      <c r="C308596" s="1" t="s">
        <v>5</v>
      </c>
    </row>
    <row r="308597" spans="1:3" x14ac:dyDescent="0.2">
      <c r="A308597" s="1">
        <v>618470</v>
      </c>
      <c r="B308597" s="1" t="s">
        <v>307638</v>
      </c>
      <c r="C308597" s="1" t="s">
        <v>5</v>
      </c>
    </row>
    <row r="308598" spans="1:3" x14ac:dyDescent="0.2">
      <c r="A308598" s="1">
        <v>618472</v>
      </c>
      <c r="B308598" s="1" t="s">
        <v>307639</v>
      </c>
      <c r="C308598" s="1" t="s">
        <v>5</v>
      </c>
    </row>
    <row r="308599" spans="1:3" x14ac:dyDescent="0.2">
      <c r="A308599" s="1">
        <v>618474</v>
      </c>
      <c r="B308599" s="1" t="s">
        <v>307640</v>
      </c>
      <c r="C308599" s="1" t="s">
        <v>5</v>
      </c>
    </row>
    <row r="308600" spans="1:3" x14ac:dyDescent="0.2">
      <c r="A308600" s="1">
        <v>618476</v>
      </c>
      <c r="B308600" s="1" t="s">
        <v>307641</v>
      </c>
      <c r="C308600" s="1" t="s">
        <v>5</v>
      </c>
    </row>
    <row r="308601" spans="1:3" x14ac:dyDescent="0.2">
      <c r="A308601" s="1">
        <v>618478</v>
      </c>
      <c r="B308601" s="1" t="s">
        <v>307642</v>
      </c>
      <c r="C308601" s="1" t="s">
        <v>5</v>
      </c>
    </row>
    <row r="308602" spans="1:3" x14ac:dyDescent="0.2">
      <c r="A308602" s="1">
        <v>618480</v>
      </c>
      <c r="B308602" s="1" t="s">
        <v>307643</v>
      </c>
      <c r="C308602" s="1" t="s">
        <v>5</v>
      </c>
    </row>
    <row r="308603" spans="1:3" x14ac:dyDescent="0.2">
      <c r="A308603" s="1">
        <v>618484</v>
      </c>
      <c r="B308603" s="1" t="s">
        <v>307644</v>
      </c>
      <c r="C308603" s="1" t="s">
        <v>5</v>
      </c>
    </row>
    <row r="308604" spans="1:3" x14ac:dyDescent="0.2">
      <c r="A308604" s="1">
        <v>618562</v>
      </c>
      <c r="B308604" s="1" t="s">
        <v>307645</v>
      </c>
      <c r="C308604" s="1" t="s">
        <v>60</v>
      </c>
    </row>
    <row r="308605" spans="1:3" x14ac:dyDescent="0.2">
      <c r="A308605" s="1">
        <v>618564</v>
      </c>
      <c r="B308605" s="1" t="s">
        <v>307646</v>
      </c>
      <c r="C308605" s="1" t="s">
        <v>60</v>
      </c>
    </row>
    <row r="308606" spans="1:3" x14ac:dyDescent="0.2">
      <c r="A308606" s="1">
        <v>618566</v>
      </c>
      <c r="B308606" s="1" t="s">
        <v>307647</v>
      </c>
      <c r="C308606" s="1" t="s">
        <v>60</v>
      </c>
    </row>
    <row r="308607" spans="1:3" x14ac:dyDescent="0.2">
      <c r="A308607" s="1">
        <v>618568</v>
      </c>
      <c r="B308607" s="1" t="s">
        <v>307648</v>
      </c>
      <c r="C308607" s="1" t="s">
        <v>60</v>
      </c>
    </row>
    <row r="308608" spans="1:3" x14ac:dyDescent="0.2">
      <c r="A308608" s="1">
        <v>618570</v>
      </c>
      <c r="B308608" s="1" t="s">
        <v>307649</v>
      </c>
      <c r="C308608" s="1" t="s">
        <v>60</v>
      </c>
    </row>
    <row r="308609" spans="1:3" x14ac:dyDescent="0.2">
      <c r="A308609" s="1">
        <v>618572</v>
      </c>
      <c r="B308609" s="1" t="s">
        <v>307650</v>
      </c>
      <c r="C308609" s="1" t="s">
        <v>60</v>
      </c>
    </row>
    <row r="308610" spans="1:3" x14ac:dyDescent="0.2">
      <c r="A308610" s="1">
        <v>618574</v>
      </c>
      <c r="B308610" s="1" t="s">
        <v>307651</v>
      </c>
      <c r="C308610" s="1" t="s">
        <v>60</v>
      </c>
    </row>
    <row r="308611" spans="1:3" x14ac:dyDescent="0.2">
      <c r="A308611" s="1">
        <v>618576</v>
      </c>
      <c r="B308611" s="1" t="s">
        <v>307652</v>
      </c>
      <c r="C308611" s="1" t="s">
        <v>60</v>
      </c>
    </row>
    <row r="308612" spans="1:3" x14ac:dyDescent="0.2">
      <c r="A308612" s="1">
        <v>618578</v>
      </c>
      <c r="B308612" s="1" t="s">
        <v>307653</v>
      </c>
      <c r="C308612" s="1" t="s">
        <v>60</v>
      </c>
    </row>
    <row r="308613" spans="1:3" x14ac:dyDescent="0.2">
      <c r="A308613" s="1">
        <v>618580</v>
      </c>
      <c r="B308613" s="1" t="s">
        <v>307654</v>
      </c>
      <c r="C308613" s="1" t="s">
        <v>60</v>
      </c>
    </row>
    <row r="308614" spans="1:3" x14ac:dyDescent="0.2">
      <c r="A308614" s="1">
        <v>618582</v>
      </c>
      <c r="B308614" s="1" t="s">
        <v>307655</v>
      </c>
      <c r="C308614" s="1" t="s">
        <v>60</v>
      </c>
    </row>
    <row r="308615" spans="1:3" x14ac:dyDescent="0.2">
      <c r="A308615" s="1">
        <v>618584</v>
      </c>
      <c r="B308615" s="1" t="s">
        <v>307656</v>
      </c>
      <c r="C308615" s="1" t="s">
        <v>60</v>
      </c>
    </row>
    <row r="308616" spans="1:3" x14ac:dyDescent="0.2">
      <c r="A308616" s="1">
        <v>618586</v>
      </c>
      <c r="B308616" s="1" t="s">
        <v>307657</v>
      </c>
      <c r="C308616" s="1" t="s">
        <v>60</v>
      </c>
    </row>
    <row r="308617" spans="1:3" x14ac:dyDescent="0.2">
      <c r="A308617" s="1">
        <v>618588</v>
      </c>
      <c r="B308617" s="1" t="s">
        <v>307658</v>
      </c>
      <c r="C308617" s="1" t="s">
        <v>60</v>
      </c>
    </row>
    <row r="308618" spans="1:3" x14ac:dyDescent="0.2">
      <c r="A308618" s="1">
        <v>618590</v>
      </c>
      <c r="B308618" s="1" t="s">
        <v>307659</v>
      </c>
      <c r="C308618" s="1" t="s">
        <v>60</v>
      </c>
    </row>
    <row r="308619" spans="1:3" x14ac:dyDescent="0.2">
      <c r="A308619" s="1">
        <v>618592</v>
      </c>
      <c r="B308619" s="1" t="s">
        <v>307660</v>
      </c>
      <c r="C308619" s="1" t="s">
        <v>60</v>
      </c>
    </row>
    <row r="308620" spans="1:3" x14ac:dyDescent="0.2">
      <c r="A308620" s="1">
        <v>618594</v>
      </c>
      <c r="B308620" s="1" t="s">
        <v>307661</v>
      </c>
      <c r="C308620" s="1" t="s">
        <v>60</v>
      </c>
    </row>
    <row r="308621" spans="1:3" x14ac:dyDescent="0.2">
      <c r="A308621" s="1">
        <v>618596</v>
      </c>
      <c r="B308621" s="1" t="s">
        <v>307662</v>
      </c>
      <c r="C308621" s="1" t="s">
        <v>60</v>
      </c>
    </row>
    <row r="308622" spans="1:3" x14ac:dyDescent="0.2">
      <c r="A308622" s="1">
        <v>618598</v>
      </c>
      <c r="B308622" s="1" t="s">
        <v>307663</v>
      </c>
      <c r="C308622" s="1" t="s">
        <v>60</v>
      </c>
    </row>
    <row r="308623" spans="1:3" x14ac:dyDescent="0.2">
      <c r="A308623" s="1">
        <v>618600</v>
      </c>
      <c r="B308623" s="1" t="s">
        <v>307664</v>
      </c>
      <c r="C308623" s="1" t="s">
        <v>60</v>
      </c>
    </row>
    <row r="308624" spans="1:3" x14ac:dyDescent="0.2">
      <c r="A308624" s="1">
        <v>618602</v>
      </c>
      <c r="B308624" s="1" t="s">
        <v>307665</v>
      </c>
      <c r="C308624" s="1" t="s">
        <v>60</v>
      </c>
    </row>
    <row r="308625" spans="1:3" x14ac:dyDescent="0.2">
      <c r="A308625" s="1">
        <v>618604</v>
      </c>
      <c r="B308625" s="1" t="s">
        <v>307666</v>
      </c>
      <c r="C308625" s="1" t="s">
        <v>60</v>
      </c>
    </row>
    <row r="308626" spans="1:3" x14ac:dyDescent="0.2">
      <c r="A308626" s="1">
        <v>618606</v>
      </c>
      <c r="B308626" s="1" t="s">
        <v>307667</v>
      </c>
      <c r="C308626" s="1" t="s">
        <v>60</v>
      </c>
    </row>
    <row r="308627" spans="1:3" x14ac:dyDescent="0.2">
      <c r="A308627" s="1">
        <v>618610</v>
      </c>
      <c r="B308627" s="1" t="s">
        <v>307668</v>
      </c>
      <c r="C308627" s="1" t="s">
        <v>60</v>
      </c>
    </row>
    <row r="308628" spans="1:3" x14ac:dyDescent="0.2">
      <c r="A308628" s="1">
        <v>618612</v>
      </c>
      <c r="B308628" s="1" t="s">
        <v>307669</v>
      </c>
      <c r="C308628" s="1" t="s">
        <v>60</v>
      </c>
    </row>
    <row r="308629" spans="1:3" x14ac:dyDescent="0.2">
      <c r="A308629" s="1">
        <v>618614</v>
      </c>
      <c r="B308629" s="1" t="s">
        <v>307670</v>
      </c>
      <c r="C308629" s="1" t="s">
        <v>60</v>
      </c>
    </row>
    <row r="308630" spans="1:3" x14ac:dyDescent="0.2">
      <c r="A308630" s="1">
        <v>618616</v>
      </c>
      <c r="B308630" s="1" t="s">
        <v>307671</v>
      </c>
      <c r="C308630" s="1" t="s">
        <v>60</v>
      </c>
    </row>
    <row r="308631" spans="1:3" x14ac:dyDescent="0.2">
      <c r="A308631" s="1">
        <v>618618</v>
      </c>
      <c r="B308631" s="1" t="s">
        <v>307672</v>
      </c>
      <c r="C308631" s="1" t="s">
        <v>60</v>
      </c>
    </row>
    <row r="308632" spans="1:3" x14ac:dyDescent="0.2">
      <c r="A308632" s="1">
        <v>618620</v>
      </c>
      <c r="B308632" s="1" t="s">
        <v>307673</v>
      </c>
      <c r="C308632" s="1" t="s">
        <v>60</v>
      </c>
    </row>
    <row r="308633" spans="1:3" x14ac:dyDescent="0.2">
      <c r="A308633" s="1">
        <v>618622</v>
      </c>
      <c r="B308633" s="1" t="s">
        <v>307674</v>
      </c>
      <c r="C308633" s="1" t="s">
        <v>60</v>
      </c>
    </row>
    <row r="308634" spans="1:3" x14ac:dyDescent="0.2">
      <c r="A308634" s="1">
        <v>618624</v>
      </c>
      <c r="B308634" s="1" t="s">
        <v>307675</v>
      </c>
      <c r="C308634" s="1" t="s">
        <v>60</v>
      </c>
    </row>
    <row r="308635" spans="1:3" x14ac:dyDescent="0.2">
      <c r="A308635" s="1">
        <v>618626</v>
      </c>
      <c r="B308635" s="1" t="s">
        <v>307676</v>
      </c>
      <c r="C308635" s="1" t="s">
        <v>60</v>
      </c>
    </row>
    <row r="308636" spans="1:3" x14ac:dyDescent="0.2">
      <c r="A308636" s="1">
        <v>618628</v>
      </c>
      <c r="B308636" s="1" t="s">
        <v>307677</v>
      </c>
      <c r="C308636" s="1" t="s">
        <v>60</v>
      </c>
    </row>
    <row r="308637" spans="1:3" x14ac:dyDescent="0.2">
      <c r="A308637" s="1">
        <v>618630</v>
      </c>
      <c r="B308637" s="1" t="s">
        <v>307678</v>
      </c>
      <c r="C308637" s="1" t="s">
        <v>60</v>
      </c>
    </row>
    <row r="308638" spans="1:3" x14ac:dyDescent="0.2">
      <c r="A308638" s="1">
        <v>618632</v>
      </c>
      <c r="B308638" s="1" t="s">
        <v>307679</v>
      </c>
      <c r="C308638" s="1" t="s">
        <v>60</v>
      </c>
    </row>
    <row r="308639" spans="1:3" x14ac:dyDescent="0.2">
      <c r="A308639" s="1">
        <v>618634</v>
      </c>
      <c r="B308639" s="1" t="s">
        <v>307680</v>
      </c>
      <c r="C308639" s="1" t="s">
        <v>60</v>
      </c>
    </row>
    <row r="308640" spans="1:3" x14ac:dyDescent="0.2">
      <c r="A308640" s="1">
        <v>618636</v>
      </c>
      <c r="B308640" s="1" t="s">
        <v>307681</v>
      </c>
      <c r="C308640" s="1" t="s">
        <v>60</v>
      </c>
    </row>
    <row r="308641" spans="1:3" x14ac:dyDescent="0.2">
      <c r="A308641" s="1">
        <v>618638</v>
      </c>
      <c r="B308641" s="1" t="s">
        <v>307682</v>
      </c>
      <c r="C308641" s="1" t="s">
        <v>60</v>
      </c>
    </row>
    <row r="308642" spans="1:3" x14ac:dyDescent="0.2">
      <c r="A308642" s="1">
        <v>618640</v>
      </c>
      <c r="B308642" s="1" t="s">
        <v>307683</v>
      </c>
      <c r="C308642" s="1" t="s">
        <v>60</v>
      </c>
    </row>
    <row r="308643" spans="1:3" x14ac:dyDescent="0.2">
      <c r="A308643" s="1">
        <v>618642</v>
      </c>
      <c r="B308643" s="1" t="s">
        <v>307684</v>
      </c>
      <c r="C308643" s="1" t="s">
        <v>5</v>
      </c>
    </row>
    <row r="308644" spans="1:3" x14ac:dyDescent="0.2">
      <c r="A308644" s="1">
        <v>618644</v>
      </c>
      <c r="B308644" s="1" t="s">
        <v>307685</v>
      </c>
      <c r="C308644" s="1" t="s">
        <v>5</v>
      </c>
    </row>
    <row r="308645" spans="1:3" x14ac:dyDescent="0.2">
      <c r="A308645" s="1">
        <v>618646</v>
      </c>
      <c r="B308645" s="1" t="s">
        <v>307686</v>
      </c>
      <c r="C308645" s="1" t="s">
        <v>60</v>
      </c>
    </row>
    <row r="308646" spans="1:3" x14ac:dyDescent="0.2">
      <c r="A308646" s="1">
        <v>618648</v>
      </c>
      <c r="B308646" s="1" t="s">
        <v>307687</v>
      </c>
      <c r="C308646" s="1" t="s">
        <v>5</v>
      </c>
    </row>
    <row r="308647" spans="1:3" x14ac:dyDescent="0.2">
      <c r="A308647" s="1">
        <v>618650</v>
      </c>
      <c r="B308647" s="1" t="s">
        <v>307688</v>
      </c>
      <c r="C308647" s="1" t="s">
        <v>5</v>
      </c>
    </row>
    <row r="308648" spans="1:3" x14ac:dyDescent="0.2">
      <c r="A308648" s="1">
        <v>618652</v>
      </c>
      <c r="B308648" s="1" t="s">
        <v>307689</v>
      </c>
      <c r="C308648" s="1" t="s">
        <v>5</v>
      </c>
    </row>
    <row r="308649" spans="1:3" x14ac:dyDescent="0.2">
      <c r="A308649" s="1">
        <v>618654</v>
      </c>
      <c r="B308649" s="1" t="s">
        <v>307690</v>
      </c>
      <c r="C308649" s="1" t="s">
        <v>5</v>
      </c>
    </row>
    <row r="308650" spans="1:3" x14ac:dyDescent="0.2">
      <c r="A308650" s="1">
        <v>618656</v>
      </c>
      <c r="B308650" s="1" t="s">
        <v>307691</v>
      </c>
      <c r="C308650" s="1" t="s">
        <v>5</v>
      </c>
    </row>
    <row r="308651" spans="1:3" x14ac:dyDescent="0.2">
      <c r="A308651" s="1">
        <v>618660</v>
      </c>
      <c r="B308651" s="1" t="s">
        <v>307692</v>
      </c>
      <c r="C308651" s="1" t="s">
        <v>5</v>
      </c>
    </row>
    <row r="308652" spans="1:3" x14ac:dyDescent="0.2">
      <c r="A308652" s="1">
        <v>618662</v>
      </c>
      <c r="B308652" s="1" t="s">
        <v>307693</v>
      </c>
      <c r="C308652" s="1" t="s">
        <v>5</v>
      </c>
    </row>
    <row r="308653" spans="1:3" x14ac:dyDescent="0.2">
      <c r="A308653" s="1">
        <v>618664</v>
      </c>
      <c r="B308653" s="1" t="s">
        <v>307694</v>
      </c>
      <c r="C308653" s="1" t="s">
        <v>60</v>
      </c>
    </row>
    <row r="308654" spans="1:3" x14ac:dyDescent="0.2">
      <c r="A308654" s="1">
        <v>618666</v>
      </c>
      <c r="B308654" s="1" t="s">
        <v>307695</v>
      </c>
      <c r="C308654" s="1" t="s">
        <v>5</v>
      </c>
    </row>
    <row r="308655" spans="1:3" x14ac:dyDescent="0.2">
      <c r="A308655" s="1">
        <v>618670</v>
      </c>
      <c r="B308655" s="1" t="s">
        <v>307696</v>
      </c>
      <c r="C308655" s="1" t="s">
        <v>5</v>
      </c>
    </row>
    <row r="308656" spans="1:3" x14ac:dyDescent="0.2">
      <c r="A308656" s="1">
        <v>618674</v>
      </c>
      <c r="B308656" s="1" t="s">
        <v>307697</v>
      </c>
      <c r="C308656" s="1" t="s">
        <v>60</v>
      </c>
    </row>
    <row r="308657" spans="1:3" x14ac:dyDescent="0.2">
      <c r="A308657" s="1">
        <v>618676</v>
      </c>
      <c r="B308657" s="1" t="s">
        <v>307698</v>
      </c>
      <c r="C308657" s="1" t="s">
        <v>5</v>
      </c>
    </row>
    <row r="308658" spans="1:3" x14ac:dyDescent="0.2">
      <c r="A308658" s="1">
        <v>618680</v>
      </c>
      <c r="B308658" s="1" t="s">
        <v>307699</v>
      </c>
      <c r="C308658" s="1" t="s">
        <v>5</v>
      </c>
    </row>
    <row r="308659" spans="1:3" x14ac:dyDescent="0.2">
      <c r="A308659" s="1">
        <v>618716</v>
      </c>
      <c r="B308659" s="1" t="s">
        <v>307700</v>
      </c>
      <c r="C308659" s="1" t="s">
        <v>5</v>
      </c>
    </row>
    <row r="308660" spans="1:3" x14ac:dyDescent="0.2">
      <c r="A308660" s="1">
        <v>618718</v>
      </c>
      <c r="B308660" s="1" t="s">
        <v>307701</v>
      </c>
      <c r="C308660" s="1" t="s">
        <v>60</v>
      </c>
    </row>
    <row r="308661" spans="1:3" x14ac:dyDescent="0.2">
      <c r="A308661" s="1">
        <v>618720</v>
      </c>
      <c r="B308661" s="1" t="s">
        <v>307702</v>
      </c>
      <c r="C308661" s="1" t="s">
        <v>60</v>
      </c>
    </row>
    <row r="308662" spans="1:3" x14ac:dyDescent="0.2">
      <c r="A308662" s="1">
        <v>618722</v>
      </c>
      <c r="B308662" s="1" t="s">
        <v>307703</v>
      </c>
      <c r="C308662" s="1" t="s">
        <v>5</v>
      </c>
    </row>
    <row r="308663" spans="1:3" x14ac:dyDescent="0.2">
      <c r="A308663" s="1">
        <v>618724</v>
      </c>
      <c r="B308663" s="1" t="s">
        <v>307704</v>
      </c>
      <c r="C308663" s="1" t="s">
        <v>60</v>
      </c>
    </row>
    <row r="308664" spans="1:3" x14ac:dyDescent="0.2">
      <c r="A308664" s="1">
        <v>618728</v>
      </c>
      <c r="B308664" s="1" t="s">
        <v>307705</v>
      </c>
      <c r="C308664" s="1" t="s">
        <v>60</v>
      </c>
    </row>
    <row r="308665" spans="1:3" x14ac:dyDescent="0.2">
      <c r="A308665" s="1">
        <v>618730</v>
      </c>
      <c r="B308665" s="1" t="s">
        <v>307706</v>
      </c>
      <c r="C308665" s="1" t="s">
        <v>5</v>
      </c>
    </row>
    <row r="308666" spans="1:3" x14ac:dyDescent="0.2">
      <c r="A308666" s="1">
        <v>618732</v>
      </c>
      <c r="B308666" s="1" t="s">
        <v>307707</v>
      </c>
      <c r="C308666" s="1" t="s">
        <v>5</v>
      </c>
    </row>
    <row r="308667" spans="1:3" x14ac:dyDescent="0.2">
      <c r="A308667" s="1">
        <v>618736</v>
      </c>
      <c r="B308667" s="1" t="s">
        <v>307708</v>
      </c>
      <c r="C308667" s="1" t="s">
        <v>5</v>
      </c>
    </row>
    <row r="308668" spans="1:3" x14ac:dyDescent="0.2">
      <c r="A308668" s="1">
        <v>618738</v>
      </c>
      <c r="B308668" s="1" t="s">
        <v>307709</v>
      </c>
      <c r="C308668" s="1" t="s">
        <v>60</v>
      </c>
    </row>
    <row r="308669" spans="1:3" x14ac:dyDescent="0.2">
      <c r="A308669" s="1">
        <v>618740</v>
      </c>
      <c r="B308669" s="1" t="s">
        <v>307710</v>
      </c>
      <c r="C308669" s="1" t="s">
        <v>5</v>
      </c>
    </row>
    <row r="308670" spans="1:3" x14ac:dyDescent="0.2">
      <c r="A308670" s="1">
        <v>618742</v>
      </c>
      <c r="B308670" s="1" t="s">
        <v>307711</v>
      </c>
      <c r="C308670" s="1" t="s">
        <v>60</v>
      </c>
    </row>
    <row r="308671" spans="1:3" x14ac:dyDescent="0.2">
      <c r="A308671" s="1">
        <v>618790</v>
      </c>
      <c r="B308671" s="1" t="s">
        <v>307712</v>
      </c>
      <c r="C308671" s="1" t="s">
        <v>5</v>
      </c>
    </row>
    <row r="308672" spans="1:3" x14ac:dyDescent="0.2">
      <c r="A308672" s="1">
        <v>618796</v>
      </c>
      <c r="B308672" s="1" t="s">
        <v>307713</v>
      </c>
      <c r="C308672" s="1" t="s">
        <v>5</v>
      </c>
    </row>
    <row r="308673" spans="1:3" x14ac:dyDescent="0.2">
      <c r="A308673" s="1">
        <v>618804</v>
      </c>
      <c r="B308673" s="1" t="s">
        <v>307714</v>
      </c>
      <c r="C308673" s="1" t="s">
        <v>5</v>
      </c>
    </row>
    <row r="308674" spans="1:3" x14ac:dyDescent="0.2">
      <c r="A308674" s="1">
        <v>618806</v>
      </c>
      <c r="B308674" s="1" t="s">
        <v>307715</v>
      </c>
      <c r="C308674" s="1" t="s">
        <v>5</v>
      </c>
    </row>
    <row r="308675" spans="1:3" x14ac:dyDescent="0.2">
      <c r="A308675" s="1">
        <v>618820</v>
      </c>
      <c r="B308675" s="1" t="s">
        <v>307716</v>
      </c>
      <c r="C308675" s="1" t="s">
        <v>60</v>
      </c>
    </row>
    <row r="308676" spans="1:3" x14ac:dyDescent="0.2">
      <c r="A308676" s="1">
        <v>618822</v>
      </c>
      <c r="B308676" s="1" t="s">
        <v>307717</v>
      </c>
      <c r="C308676" s="1" t="s">
        <v>5</v>
      </c>
    </row>
    <row r="308677" spans="1:3" x14ac:dyDescent="0.2">
      <c r="A308677" s="1">
        <v>618824</v>
      </c>
      <c r="B308677" s="1" t="s">
        <v>307718</v>
      </c>
      <c r="C308677" s="1" t="s">
        <v>5</v>
      </c>
    </row>
    <row r="308678" spans="1:3" x14ac:dyDescent="0.2">
      <c r="A308678" s="1">
        <v>618862</v>
      </c>
      <c r="B308678" s="1" t="s">
        <v>307719</v>
      </c>
      <c r="C308678" s="1" t="s">
        <v>5</v>
      </c>
    </row>
    <row r="308679" spans="1:3" x14ac:dyDescent="0.2">
      <c r="A308679" s="1">
        <v>618896</v>
      </c>
      <c r="B308679" s="1" t="s">
        <v>307720</v>
      </c>
      <c r="C308679" s="1" t="s">
        <v>60</v>
      </c>
    </row>
    <row r="308680" spans="1:3" x14ac:dyDescent="0.2">
      <c r="A308680" s="1">
        <v>618902</v>
      </c>
      <c r="B308680" s="1" t="s">
        <v>307721</v>
      </c>
      <c r="C308680" s="1" t="s">
        <v>5</v>
      </c>
    </row>
    <row r="308681" spans="1:3" x14ac:dyDescent="0.2">
      <c r="A308681" s="1">
        <v>618904</v>
      </c>
      <c r="B308681" s="1" t="s">
        <v>307722</v>
      </c>
      <c r="C308681" s="1" t="s">
        <v>5</v>
      </c>
    </row>
    <row r="308682" spans="1:3" x14ac:dyDescent="0.2">
      <c r="A308682" s="1">
        <v>618908</v>
      </c>
      <c r="B308682" s="1" t="s">
        <v>307723</v>
      </c>
      <c r="C308682" s="1" t="s">
        <v>60</v>
      </c>
    </row>
    <row r="308683" spans="1:3" x14ac:dyDescent="0.2">
      <c r="A308683" s="1">
        <v>618910</v>
      </c>
      <c r="B308683" s="1" t="s">
        <v>307724</v>
      </c>
      <c r="C308683" s="1" t="s">
        <v>5</v>
      </c>
    </row>
    <row r="308684" spans="1:3" x14ac:dyDescent="0.2">
      <c r="A308684" s="1">
        <v>618914</v>
      </c>
      <c r="B308684" s="1" t="s">
        <v>307725</v>
      </c>
      <c r="C308684" s="1" t="s">
        <v>5</v>
      </c>
    </row>
    <row r="308685" spans="1:3" x14ac:dyDescent="0.2">
      <c r="A308685" s="1">
        <v>618916</v>
      </c>
      <c r="B308685" s="1" t="s">
        <v>307726</v>
      </c>
      <c r="C308685" s="1" t="s">
        <v>5</v>
      </c>
    </row>
    <row r="308686" spans="1:3" x14ac:dyDescent="0.2">
      <c r="A308686" s="1">
        <v>618918</v>
      </c>
      <c r="B308686" s="1" t="s">
        <v>307727</v>
      </c>
      <c r="C308686" s="1" t="s">
        <v>5</v>
      </c>
    </row>
    <row r="308687" spans="1:3" x14ac:dyDescent="0.2">
      <c r="A308687" s="1">
        <v>618922</v>
      </c>
      <c r="B308687" s="1" t="s">
        <v>307728</v>
      </c>
      <c r="C308687" s="1" t="s">
        <v>5</v>
      </c>
    </row>
    <row r="308688" spans="1:3" x14ac:dyDescent="0.2">
      <c r="A308688" s="1">
        <v>618924</v>
      </c>
      <c r="B308688" s="1" t="s">
        <v>307729</v>
      </c>
      <c r="C308688" s="1" t="s">
        <v>5</v>
      </c>
    </row>
    <row r="308689" spans="1:4" x14ac:dyDescent="0.2">
      <c r="A308689" s="1">
        <v>618926</v>
      </c>
      <c r="B308689" s="1" t="s">
        <v>307730</v>
      </c>
      <c r="C308689" s="1" t="s">
        <v>5</v>
      </c>
    </row>
    <row r="308690" spans="1:4" x14ac:dyDescent="0.2">
      <c r="A308690" s="1">
        <v>618928</v>
      </c>
      <c r="B308690" s="1" t="s">
        <v>307731</v>
      </c>
      <c r="C308690" s="1" t="s">
        <v>5</v>
      </c>
    </row>
    <row r="308691" spans="1:4" x14ac:dyDescent="0.2">
      <c r="A308691" s="1">
        <v>618934</v>
      </c>
      <c r="B308691" s="1" t="s">
        <v>307732</v>
      </c>
      <c r="C308691" s="1" t="s">
        <v>5</v>
      </c>
    </row>
    <row r="308692" spans="1:4" x14ac:dyDescent="0.2">
      <c r="A308692" s="1">
        <v>618936</v>
      </c>
      <c r="B308692" s="1" t="s">
        <v>307733</v>
      </c>
      <c r="C308692" s="1" t="s">
        <v>5</v>
      </c>
    </row>
    <row r="308693" spans="1:4" x14ac:dyDescent="0.2">
      <c r="A308693" s="1">
        <v>618938</v>
      </c>
      <c r="B308693" s="1" t="s">
        <v>307734</v>
      </c>
      <c r="C308693" s="1" t="s">
        <v>5</v>
      </c>
    </row>
    <row r="308694" spans="1:4" x14ac:dyDescent="0.2">
      <c r="A308694" s="1">
        <v>618940</v>
      </c>
      <c r="B308694" s="1" t="s">
        <v>307735</v>
      </c>
      <c r="C308694" s="1" t="s">
        <v>60</v>
      </c>
      <c r="D308694" s="1" t="s">
        <v>61</v>
      </c>
    </row>
    <row r="308695" spans="1:4" x14ac:dyDescent="0.2">
      <c r="A308695" s="1">
        <v>618942</v>
      </c>
      <c r="B308695" s="1" t="s">
        <v>307736</v>
      </c>
      <c r="C308695" s="1" t="s">
        <v>5</v>
      </c>
    </row>
    <row r="308696" spans="1:4" x14ac:dyDescent="0.2">
      <c r="A308696" s="1">
        <v>618944</v>
      </c>
      <c r="B308696" s="1" t="s">
        <v>307737</v>
      </c>
      <c r="C308696" s="1" t="s">
        <v>5</v>
      </c>
    </row>
    <row r="308697" spans="1:4" x14ac:dyDescent="0.2">
      <c r="A308697" s="1">
        <v>618946</v>
      </c>
      <c r="B308697" s="1" t="s">
        <v>307738</v>
      </c>
      <c r="C308697" s="1" t="s">
        <v>5</v>
      </c>
    </row>
    <row r="308698" spans="1:4" x14ac:dyDescent="0.2">
      <c r="A308698" s="1">
        <v>618948</v>
      </c>
      <c r="B308698" s="1" t="s">
        <v>307739</v>
      </c>
      <c r="C308698" s="1" t="s">
        <v>5</v>
      </c>
    </row>
    <row r="308699" spans="1:4" x14ac:dyDescent="0.2">
      <c r="A308699" s="1">
        <v>619020</v>
      </c>
      <c r="B308699" s="1" t="s">
        <v>307740</v>
      </c>
      <c r="C308699" s="1" t="s">
        <v>5</v>
      </c>
    </row>
    <row r="308700" spans="1:4" x14ac:dyDescent="0.2">
      <c r="A308700" s="1">
        <v>619022</v>
      </c>
      <c r="B308700" s="1" t="s">
        <v>307741</v>
      </c>
      <c r="C308700" s="1" t="s">
        <v>60</v>
      </c>
    </row>
    <row r="308701" spans="1:4" x14ac:dyDescent="0.2">
      <c r="A308701" s="1">
        <v>619028</v>
      </c>
      <c r="B308701" s="1" t="s">
        <v>307742</v>
      </c>
      <c r="C308701" s="1" t="s">
        <v>5</v>
      </c>
    </row>
    <row r="308702" spans="1:4" x14ac:dyDescent="0.2">
      <c r="A308702" s="1">
        <v>619032</v>
      </c>
      <c r="B308702" s="1" t="s">
        <v>307743</v>
      </c>
      <c r="C308702" s="1" t="s">
        <v>5</v>
      </c>
    </row>
    <row r="308703" spans="1:4" x14ac:dyDescent="0.2">
      <c r="A308703" s="1">
        <v>619034</v>
      </c>
      <c r="B308703" s="1" t="s">
        <v>307744</v>
      </c>
      <c r="C308703" s="1" t="s">
        <v>5</v>
      </c>
    </row>
    <row r="308704" spans="1:4" x14ac:dyDescent="0.2">
      <c r="A308704" s="1">
        <v>619036</v>
      </c>
      <c r="B308704" s="1" t="s">
        <v>307745</v>
      </c>
      <c r="C308704" s="1" t="s">
        <v>5</v>
      </c>
    </row>
    <row r="308705" spans="1:3" x14ac:dyDescent="0.2">
      <c r="A308705" s="1">
        <v>619038</v>
      </c>
      <c r="B308705" s="1" t="s">
        <v>307746</v>
      </c>
      <c r="C308705" s="1" t="s">
        <v>5</v>
      </c>
    </row>
    <row r="308706" spans="1:3" x14ac:dyDescent="0.2">
      <c r="A308706" s="1">
        <v>619082</v>
      </c>
      <c r="B308706" s="1" t="s">
        <v>307747</v>
      </c>
      <c r="C308706" s="1" t="s">
        <v>60</v>
      </c>
    </row>
    <row r="308707" spans="1:3" x14ac:dyDescent="0.2">
      <c r="A308707" s="1">
        <v>619086</v>
      </c>
      <c r="B308707" s="1" t="s">
        <v>307748</v>
      </c>
      <c r="C308707" s="1" t="s">
        <v>60</v>
      </c>
    </row>
    <row r="308708" spans="1:3" x14ac:dyDescent="0.2">
      <c r="A308708" s="1">
        <v>619088</v>
      </c>
      <c r="B308708" s="1" t="s">
        <v>307749</v>
      </c>
      <c r="C308708" s="1" t="s">
        <v>60</v>
      </c>
    </row>
    <row r="308709" spans="1:3" x14ac:dyDescent="0.2">
      <c r="A308709" s="1">
        <v>619090</v>
      </c>
      <c r="B308709" s="1" t="s">
        <v>307750</v>
      </c>
      <c r="C308709" s="1" t="s">
        <v>60</v>
      </c>
    </row>
    <row r="308710" spans="1:3" x14ac:dyDescent="0.2">
      <c r="A308710" s="1">
        <v>619092</v>
      </c>
      <c r="B308710" s="1" t="s">
        <v>307751</v>
      </c>
      <c r="C308710" s="1" t="s">
        <v>5</v>
      </c>
    </row>
    <row r="308711" spans="1:3" x14ac:dyDescent="0.2">
      <c r="A308711" s="1">
        <v>619098</v>
      </c>
      <c r="B308711" s="1" t="s">
        <v>307752</v>
      </c>
      <c r="C308711" s="1" t="s">
        <v>60</v>
      </c>
    </row>
    <row r="308712" spans="1:3" x14ac:dyDescent="0.2">
      <c r="A308712" s="1">
        <v>619100</v>
      </c>
      <c r="B308712" s="1" t="s">
        <v>307753</v>
      </c>
      <c r="C308712" s="1" t="s">
        <v>5</v>
      </c>
    </row>
    <row r="308713" spans="1:3" x14ac:dyDescent="0.2">
      <c r="A308713" s="1">
        <v>619102</v>
      </c>
      <c r="B308713" s="1" t="s">
        <v>307754</v>
      </c>
      <c r="C308713" s="1" t="s">
        <v>5</v>
      </c>
    </row>
    <row r="308714" spans="1:3" x14ac:dyDescent="0.2">
      <c r="A308714" s="1">
        <v>619104</v>
      </c>
      <c r="B308714" s="1" t="s">
        <v>307755</v>
      </c>
      <c r="C308714" s="1" t="s">
        <v>5</v>
      </c>
    </row>
    <row r="308715" spans="1:3" x14ac:dyDescent="0.2">
      <c r="A308715" s="1">
        <v>619106</v>
      </c>
      <c r="B308715" s="1" t="s">
        <v>307756</v>
      </c>
      <c r="C308715" s="1" t="s">
        <v>5</v>
      </c>
    </row>
    <row r="308716" spans="1:3" x14ac:dyDescent="0.2">
      <c r="A308716" s="1">
        <v>619108</v>
      </c>
      <c r="B308716" s="1" t="s">
        <v>307757</v>
      </c>
      <c r="C308716" s="1" t="s">
        <v>5</v>
      </c>
    </row>
    <row r="308717" spans="1:3" x14ac:dyDescent="0.2">
      <c r="A308717" s="1">
        <v>619112</v>
      </c>
      <c r="B308717" s="1" t="s">
        <v>307758</v>
      </c>
      <c r="C308717" s="1" t="s">
        <v>5</v>
      </c>
    </row>
    <row r="308718" spans="1:3" x14ac:dyDescent="0.2">
      <c r="A308718" s="1">
        <v>619114</v>
      </c>
      <c r="B308718" s="1" t="s">
        <v>307759</v>
      </c>
      <c r="C308718" s="1" t="s">
        <v>60</v>
      </c>
    </row>
    <row r="308719" spans="1:3" x14ac:dyDescent="0.2">
      <c r="A308719" s="1">
        <v>619116</v>
      </c>
      <c r="B308719" s="1" t="s">
        <v>307760</v>
      </c>
      <c r="C308719" s="1" t="s">
        <v>5</v>
      </c>
    </row>
    <row r="308720" spans="1:3" x14ac:dyDescent="0.2">
      <c r="A308720" s="1">
        <v>619118</v>
      </c>
      <c r="B308720" s="1" t="s">
        <v>307761</v>
      </c>
      <c r="C308720" s="1" t="s">
        <v>60</v>
      </c>
    </row>
    <row r="308721" spans="1:3" x14ac:dyDescent="0.2">
      <c r="A308721" s="1">
        <v>619120</v>
      </c>
      <c r="B308721" s="1" t="s">
        <v>307762</v>
      </c>
      <c r="C308721" s="1" t="s">
        <v>5</v>
      </c>
    </row>
    <row r="308722" spans="1:3" x14ac:dyDescent="0.2">
      <c r="A308722" s="1">
        <v>619122</v>
      </c>
      <c r="B308722" s="1" t="s">
        <v>307763</v>
      </c>
      <c r="C308722" s="1" t="s">
        <v>60</v>
      </c>
    </row>
    <row r="308723" spans="1:3" x14ac:dyDescent="0.2">
      <c r="A308723" s="1">
        <v>619124</v>
      </c>
      <c r="B308723" s="1" t="s">
        <v>307764</v>
      </c>
      <c r="C308723" s="1" t="s">
        <v>60</v>
      </c>
    </row>
    <row r="308724" spans="1:3" x14ac:dyDescent="0.2">
      <c r="A308724" s="1">
        <v>619126</v>
      </c>
      <c r="B308724" s="1" t="s">
        <v>307765</v>
      </c>
      <c r="C308724" s="1" t="s">
        <v>60</v>
      </c>
    </row>
    <row r="308725" spans="1:3" x14ac:dyDescent="0.2">
      <c r="A308725" s="1">
        <v>619128</v>
      </c>
      <c r="B308725" s="1" t="s">
        <v>307766</v>
      </c>
      <c r="C308725" s="1" t="s">
        <v>60</v>
      </c>
    </row>
    <row r="308726" spans="1:3" x14ac:dyDescent="0.2">
      <c r="A308726" s="1">
        <v>619130</v>
      </c>
      <c r="B308726" s="1" t="s">
        <v>307767</v>
      </c>
      <c r="C308726" s="1" t="s">
        <v>5</v>
      </c>
    </row>
    <row r="308727" spans="1:3" x14ac:dyDescent="0.2">
      <c r="A308727" s="1">
        <v>619134</v>
      </c>
      <c r="B308727" s="1" t="s">
        <v>307768</v>
      </c>
      <c r="C308727" s="1" t="s">
        <v>5</v>
      </c>
    </row>
    <row r="308728" spans="1:3" x14ac:dyDescent="0.2">
      <c r="A308728" s="1">
        <v>619136</v>
      </c>
      <c r="B308728" s="1" t="s">
        <v>307769</v>
      </c>
      <c r="C308728" s="1" t="s">
        <v>5</v>
      </c>
    </row>
    <row r="308729" spans="1:3" x14ac:dyDescent="0.2">
      <c r="A308729" s="1">
        <v>619144</v>
      </c>
      <c r="B308729" s="1" t="s">
        <v>307770</v>
      </c>
      <c r="C308729" s="1" t="s">
        <v>5</v>
      </c>
    </row>
    <row r="308730" spans="1:3" x14ac:dyDescent="0.2">
      <c r="A308730" s="1">
        <v>619146</v>
      </c>
      <c r="B308730" s="1" t="s">
        <v>307771</v>
      </c>
      <c r="C308730" s="1" t="s">
        <v>5</v>
      </c>
    </row>
    <row r="308731" spans="1:3" x14ac:dyDescent="0.2">
      <c r="A308731" s="1">
        <v>619148</v>
      </c>
      <c r="B308731" s="1" t="s">
        <v>307772</v>
      </c>
      <c r="C308731" s="1" t="s">
        <v>5</v>
      </c>
    </row>
    <row r="308732" spans="1:3" x14ac:dyDescent="0.2">
      <c r="A308732" s="1">
        <v>619150</v>
      </c>
      <c r="B308732" s="1" t="s">
        <v>307773</v>
      </c>
      <c r="C308732" s="1" t="s">
        <v>5</v>
      </c>
    </row>
    <row r="308733" spans="1:3" x14ac:dyDescent="0.2">
      <c r="A308733" s="1">
        <v>619158</v>
      </c>
      <c r="B308733" s="1" t="s">
        <v>307774</v>
      </c>
      <c r="C308733" s="1" t="s">
        <v>5</v>
      </c>
    </row>
    <row r="308734" spans="1:3" x14ac:dyDescent="0.2">
      <c r="A308734" s="1">
        <v>619170</v>
      </c>
      <c r="B308734" s="1" t="s">
        <v>307775</v>
      </c>
      <c r="C308734" s="1" t="s">
        <v>5</v>
      </c>
    </row>
    <row r="308735" spans="1:3" x14ac:dyDescent="0.2">
      <c r="A308735" s="1">
        <v>619172</v>
      </c>
      <c r="B308735" s="1" t="s">
        <v>307776</v>
      </c>
      <c r="C308735" s="1" t="s">
        <v>5</v>
      </c>
    </row>
    <row r="308736" spans="1:3" x14ac:dyDescent="0.2">
      <c r="A308736" s="1">
        <v>619174</v>
      </c>
      <c r="B308736" s="1" t="s">
        <v>307777</v>
      </c>
      <c r="C308736" s="1" t="s">
        <v>60</v>
      </c>
    </row>
    <row r="308737" spans="1:4" x14ac:dyDescent="0.2">
      <c r="A308737" s="1">
        <v>619204</v>
      </c>
      <c r="B308737" s="1" t="s">
        <v>307778</v>
      </c>
      <c r="C308737" s="1" t="s">
        <v>5</v>
      </c>
    </row>
    <row r="308738" spans="1:4" x14ac:dyDescent="0.2">
      <c r="A308738" s="1">
        <v>619208</v>
      </c>
      <c r="B308738" s="1" t="s">
        <v>307779</v>
      </c>
      <c r="C308738" s="1" t="s">
        <v>5</v>
      </c>
    </row>
    <row r="308739" spans="1:4" x14ac:dyDescent="0.2">
      <c r="A308739" s="1">
        <v>619238</v>
      </c>
      <c r="B308739" s="1" t="s">
        <v>307780</v>
      </c>
      <c r="C308739" s="1" t="s">
        <v>5</v>
      </c>
    </row>
    <row r="308740" spans="1:4" x14ac:dyDescent="0.2">
      <c r="A308740" s="1">
        <v>619284</v>
      </c>
      <c r="B308740" s="1" t="s">
        <v>307781</v>
      </c>
      <c r="C308740" s="1" t="s">
        <v>60</v>
      </c>
    </row>
    <row r="308741" spans="1:4" x14ac:dyDescent="0.2">
      <c r="A308741" s="1">
        <v>619300</v>
      </c>
      <c r="B308741" s="1" t="s">
        <v>307782</v>
      </c>
      <c r="C308741" s="1" t="s">
        <v>60</v>
      </c>
    </row>
    <row r="308742" spans="1:4" x14ac:dyDescent="0.2">
      <c r="A308742" s="1">
        <v>619310</v>
      </c>
      <c r="B308742" s="1" t="s">
        <v>307783</v>
      </c>
      <c r="C308742" s="1" t="s">
        <v>60</v>
      </c>
    </row>
    <row r="308743" spans="1:4" x14ac:dyDescent="0.2">
      <c r="A308743" s="1">
        <v>619318</v>
      </c>
      <c r="B308743" s="1" t="s">
        <v>307784</v>
      </c>
      <c r="C308743" s="1" t="s">
        <v>60</v>
      </c>
      <c r="D308743" s="1" t="s">
        <v>61</v>
      </c>
    </row>
    <row r="308744" spans="1:4" x14ac:dyDescent="0.2">
      <c r="A308744" s="1">
        <v>619322</v>
      </c>
      <c r="B308744" s="1" t="s">
        <v>307785</v>
      </c>
      <c r="C308744" s="1" t="s">
        <v>60</v>
      </c>
    </row>
    <row r="308745" spans="1:4" x14ac:dyDescent="0.2">
      <c r="A308745" s="1">
        <v>619326</v>
      </c>
      <c r="B308745" s="1" t="s">
        <v>307786</v>
      </c>
      <c r="C308745" s="1" t="s">
        <v>60</v>
      </c>
    </row>
    <row r="308746" spans="1:4" x14ac:dyDescent="0.2">
      <c r="A308746" s="1">
        <v>619330</v>
      </c>
      <c r="B308746" s="1" t="s">
        <v>307787</v>
      </c>
      <c r="C308746" s="1" t="s">
        <v>60</v>
      </c>
    </row>
    <row r="308747" spans="1:4" x14ac:dyDescent="0.2">
      <c r="A308747" s="1">
        <v>619332</v>
      </c>
      <c r="B308747" s="1" t="s">
        <v>307788</v>
      </c>
      <c r="C308747" s="1" t="s">
        <v>60</v>
      </c>
    </row>
    <row r="308748" spans="1:4" x14ac:dyDescent="0.2">
      <c r="A308748" s="1">
        <v>619336</v>
      </c>
      <c r="B308748" s="1" t="s">
        <v>307789</v>
      </c>
      <c r="C308748" s="1" t="s">
        <v>5</v>
      </c>
    </row>
    <row r="308749" spans="1:4" x14ac:dyDescent="0.2">
      <c r="A308749" s="1">
        <v>619340</v>
      </c>
      <c r="B308749" s="1" t="s">
        <v>307790</v>
      </c>
      <c r="C308749" s="1" t="s">
        <v>5</v>
      </c>
    </row>
    <row r="308750" spans="1:4" x14ac:dyDescent="0.2">
      <c r="A308750" s="1">
        <v>619342</v>
      </c>
      <c r="B308750" s="1" t="s">
        <v>307791</v>
      </c>
      <c r="C308750" s="1" t="s">
        <v>5</v>
      </c>
    </row>
    <row r="308751" spans="1:4" x14ac:dyDescent="0.2">
      <c r="A308751" s="1">
        <v>619344</v>
      </c>
      <c r="B308751" s="1" t="s">
        <v>307792</v>
      </c>
      <c r="C308751" s="1" t="s">
        <v>5</v>
      </c>
    </row>
    <row r="308752" spans="1:4" x14ac:dyDescent="0.2">
      <c r="A308752" s="1">
        <v>619346</v>
      </c>
      <c r="B308752" s="1" t="s">
        <v>307793</v>
      </c>
      <c r="C308752" s="1" t="s">
        <v>307</v>
      </c>
    </row>
    <row r="308753" spans="1:3" x14ac:dyDescent="0.2">
      <c r="A308753" s="1">
        <v>619348</v>
      </c>
      <c r="B308753" s="1" t="s">
        <v>307794</v>
      </c>
      <c r="C308753" s="1" t="s">
        <v>5</v>
      </c>
    </row>
    <row r="308754" spans="1:3" x14ac:dyDescent="0.2">
      <c r="A308754" s="1">
        <v>619354</v>
      </c>
      <c r="B308754" s="1" t="s">
        <v>307795</v>
      </c>
      <c r="C308754" s="1" t="s">
        <v>5</v>
      </c>
    </row>
    <row r="308755" spans="1:3" x14ac:dyDescent="0.2">
      <c r="A308755" s="1">
        <v>619358</v>
      </c>
      <c r="B308755" s="1" t="s">
        <v>307796</v>
      </c>
      <c r="C308755" s="1" t="s">
        <v>60</v>
      </c>
    </row>
    <row r="308756" spans="1:3" x14ac:dyDescent="0.2">
      <c r="A308756" s="1">
        <v>619360</v>
      </c>
      <c r="B308756" s="1" t="s">
        <v>307797</v>
      </c>
      <c r="C308756" s="1" t="s">
        <v>5</v>
      </c>
    </row>
    <row r="308757" spans="1:3" x14ac:dyDescent="0.2">
      <c r="A308757" s="1">
        <v>619362</v>
      </c>
      <c r="B308757" s="1" t="s">
        <v>307798</v>
      </c>
      <c r="C308757" s="1" t="s">
        <v>5</v>
      </c>
    </row>
    <row r="308758" spans="1:3" x14ac:dyDescent="0.2">
      <c r="A308758" s="1">
        <v>619430</v>
      </c>
      <c r="B308758" s="1" t="s">
        <v>307799</v>
      </c>
      <c r="C308758" s="1" t="s">
        <v>5</v>
      </c>
    </row>
    <row r="308759" spans="1:3" x14ac:dyDescent="0.2">
      <c r="A308759" s="1">
        <v>619432</v>
      </c>
      <c r="B308759" s="1" t="s">
        <v>307800</v>
      </c>
      <c r="C308759" s="1" t="s">
        <v>60</v>
      </c>
    </row>
    <row r="308760" spans="1:3" x14ac:dyDescent="0.2">
      <c r="A308760" s="1">
        <v>619434</v>
      </c>
      <c r="B308760" s="1" t="s">
        <v>307801</v>
      </c>
      <c r="C308760" s="1" t="s">
        <v>5</v>
      </c>
    </row>
    <row r="308761" spans="1:3" x14ac:dyDescent="0.2">
      <c r="A308761" s="1">
        <v>619436</v>
      </c>
      <c r="B308761" s="1" t="s">
        <v>307802</v>
      </c>
      <c r="C308761" s="1" t="s">
        <v>5</v>
      </c>
    </row>
    <row r="308762" spans="1:3" x14ac:dyDescent="0.2">
      <c r="A308762" s="1">
        <v>619438</v>
      </c>
      <c r="B308762" s="1" t="s">
        <v>307803</v>
      </c>
      <c r="C308762" s="1" t="s">
        <v>5</v>
      </c>
    </row>
    <row r="308763" spans="1:3" x14ac:dyDescent="0.2">
      <c r="A308763" s="1">
        <v>619440</v>
      </c>
      <c r="B308763" s="1" t="s">
        <v>307804</v>
      </c>
      <c r="C308763" s="1" t="s">
        <v>60</v>
      </c>
    </row>
    <row r="308764" spans="1:3" x14ac:dyDescent="0.2">
      <c r="A308764" s="1">
        <v>619442</v>
      </c>
      <c r="B308764" s="1" t="s">
        <v>307805</v>
      </c>
      <c r="C308764" s="1" t="s">
        <v>5</v>
      </c>
    </row>
    <row r="308765" spans="1:3" x14ac:dyDescent="0.2">
      <c r="A308765" s="1">
        <v>619444</v>
      </c>
      <c r="B308765" s="1" t="s">
        <v>307806</v>
      </c>
      <c r="C308765" s="1" t="s">
        <v>5</v>
      </c>
    </row>
    <row r="308766" spans="1:3" x14ac:dyDescent="0.2">
      <c r="A308766" s="1">
        <v>619446</v>
      </c>
      <c r="B308766" s="1" t="s">
        <v>307807</v>
      </c>
      <c r="C308766" s="1" t="s">
        <v>5</v>
      </c>
    </row>
    <row r="308767" spans="1:3" x14ac:dyDescent="0.2">
      <c r="A308767" s="1">
        <v>619448</v>
      </c>
      <c r="B308767" s="1" t="s">
        <v>307808</v>
      </c>
      <c r="C308767" s="1" t="s">
        <v>5</v>
      </c>
    </row>
    <row r="308768" spans="1:3" x14ac:dyDescent="0.2">
      <c r="A308768" s="1">
        <v>619450</v>
      </c>
      <c r="B308768" s="1" t="s">
        <v>307809</v>
      </c>
      <c r="C308768" s="1" t="s">
        <v>5</v>
      </c>
    </row>
    <row r="308769" spans="1:4" x14ac:dyDescent="0.2">
      <c r="A308769" s="1">
        <v>619452</v>
      </c>
      <c r="B308769" s="1" t="s">
        <v>307810</v>
      </c>
      <c r="C308769" s="1" t="s">
        <v>5</v>
      </c>
    </row>
    <row r="308770" spans="1:4" x14ac:dyDescent="0.2">
      <c r="A308770" s="1">
        <v>619454</v>
      </c>
      <c r="B308770" s="1" t="s">
        <v>307811</v>
      </c>
      <c r="C308770" s="1" t="s">
        <v>5</v>
      </c>
    </row>
    <row r="308771" spans="1:4" x14ac:dyDescent="0.2">
      <c r="A308771" s="1">
        <v>619456</v>
      </c>
      <c r="B308771" s="1" t="s">
        <v>307812</v>
      </c>
      <c r="C308771" s="1" t="s">
        <v>5</v>
      </c>
    </row>
    <row r="308772" spans="1:4" x14ac:dyDescent="0.2">
      <c r="A308772" s="1">
        <v>619458</v>
      </c>
      <c r="B308772" s="1" t="s">
        <v>307813</v>
      </c>
      <c r="C308772" s="1" t="s">
        <v>5</v>
      </c>
    </row>
    <row r="308773" spans="1:4" x14ac:dyDescent="0.2">
      <c r="A308773" s="1">
        <v>619460</v>
      </c>
      <c r="B308773" s="1" t="s">
        <v>307814</v>
      </c>
      <c r="C308773" s="1" t="s">
        <v>5</v>
      </c>
    </row>
    <row r="308774" spans="1:4" x14ac:dyDescent="0.2">
      <c r="A308774" s="1">
        <v>619462</v>
      </c>
      <c r="B308774" s="1" t="s">
        <v>307815</v>
      </c>
      <c r="C308774" s="1" t="s">
        <v>5</v>
      </c>
    </row>
    <row r="308775" spans="1:4" x14ac:dyDescent="0.2">
      <c r="A308775" s="1">
        <v>619464</v>
      </c>
      <c r="B308775" s="1" t="s">
        <v>307816</v>
      </c>
      <c r="C308775" s="1" t="s">
        <v>5</v>
      </c>
    </row>
    <row r="308776" spans="1:4" x14ac:dyDescent="0.2">
      <c r="A308776" s="1">
        <v>619466</v>
      </c>
      <c r="B308776" s="1" t="s">
        <v>307817</v>
      </c>
      <c r="C308776" s="1" t="s">
        <v>60</v>
      </c>
      <c r="D308776" s="1" t="s">
        <v>61</v>
      </c>
    </row>
    <row r="308777" spans="1:4" x14ac:dyDescent="0.2">
      <c r="A308777" s="1">
        <v>619468</v>
      </c>
      <c r="B308777" s="1" t="s">
        <v>307818</v>
      </c>
      <c r="C308777" s="1" t="s">
        <v>5</v>
      </c>
    </row>
    <row r="308778" spans="1:4" x14ac:dyDescent="0.2">
      <c r="A308778" s="1">
        <v>619470</v>
      </c>
      <c r="B308778" s="1" t="s">
        <v>307819</v>
      </c>
      <c r="C308778" s="1" t="s">
        <v>5</v>
      </c>
    </row>
    <row r="308779" spans="1:4" x14ac:dyDescent="0.2">
      <c r="A308779" s="1">
        <v>619474</v>
      </c>
      <c r="B308779" s="1" t="s">
        <v>307820</v>
      </c>
      <c r="C308779" s="1" t="s">
        <v>5</v>
      </c>
    </row>
    <row r="308780" spans="1:4" x14ac:dyDescent="0.2">
      <c r="A308780" s="1">
        <v>619478</v>
      </c>
      <c r="B308780" s="1" t="s">
        <v>307821</v>
      </c>
      <c r="C308780" s="1" t="s">
        <v>60</v>
      </c>
      <c r="D308780" s="1" t="s">
        <v>61</v>
      </c>
    </row>
    <row r="308781" spans="1:4" x14ac:dyDescent="0.2">
      <c r="A308781" s="1">
        <v>619480</v>
      </c>
      <c r="B308781" s="1" t="s">
        <v>307822</v>
      </c>
      <c r="C308781" s="1" t="s">
        <v>60</v>
      </c>
    </row>
    <row r="308782" spans="1:4" x14ac:dyDescent="0.2">
      <c r="A308782" s="1">
        <v>619482</v>
      </c>
      <c r="B308782" s="1" t="s">
        <v>307823</v>
      </c>
      <c r="C308782" s="1" t="s">
        <v>5</v>
      </c>
    </row>
    <row r="308783" spans="1:4" x14ac:dyDescent="0.2">
      <c r="A308783" s="1">
        <v>619484</v>
      </c>
      <c r="B308783" s="1" t="s">
        <v>307824</v>
      </c>
      <c r="C308783" s="1" t="s">
        <v>60</v>
      </c>
    </row>
    <row r="308784" spans="1:4" x14ac:dyDescent="0.2">
      <c r="A308784" s="1">
        <v>619486</v>
      </c>
      <c r="B308784" s="1" t="s">
        <v>307825</v>
      </c>
      <c r="C308784" s="1" t="s">
        <v>60</v>
      </c>
    </row>
    <row r="308785" spans="1:3" x14ac:dyDescent="0.2">
      <c r="A308785" s="1">
        <v>619488</v>
      </c>
      <c r="B308785" s="1" t="s">
        <v>307826</v>
      </c>
      <c r="C308785" s="1" t="s">
        <v>5</v>
      </c>
    </row>
    <row r="308786" spans="1:3" x14ac:dyDescent="0.2">
      <c r="A308786" s="1">
        <v>619490</v>
      </c>
      <c r="B308786" s="1" t="s">
        <v>307827</v>
      </c>
      <c r="C308786" s="1" t="s">
        <v>5</v>
      </c>
    </row>
    <row r="308787" spans="1:3" x14ac:dyDescent="0.2">
      <c r="A308787" s="1">
        <v>619492</v>
      </c>
      <c r="B308787" s="1" t="s">
        <v>307828</v>
      </c>
      <c r="C308787" s="1" t="s">
        <v>5</v>
      </c>
    </row>
    <row r="308788" spans="1:3" x14ac:dyDescent="0.2">
      <c r="A308788" s="1">
        <v>619496</v>
      </c>
      <c r="B308788" s="1" t="s">
        <v>307829</v>
      </c>
      <c r="C308788" s="1" t="s">
        <v>5</v>
      </c>
    </row>
    <row r="308789" spans="1:3" x14ac:dyDescent="0.2">
      <c r="A308789" s="1">
        <v>619520</v>
      </c>
      <c r="B308789" s="1" t="s">
        <v>307830</v>
      </c>
      <c r="C308789" s="1" t="s">
        <v>60</v>
      </c>
    </row>
    <row r="308790" spans="1:3" x14ac:dyDescent="0.2">
      <c r="A308790" s="1">
        <v>619522</v>
      </c>
      <c r="B308790" s="1" t="s">
        <v>307831</v>
      </c>
      <c r="C308790" s="1" t="s">
        <v>60</v>
      </c>
    </row>
    <row r="308791" spans="1:3" x14ac:dyDescent="0.2">
      <c r="A308791" s="1">
        <v>619524</v>
      </c>
      <c r="B308791" s="1" t="s">
        <v>307832</v>
      </c>
      <c r="C308791" s="1" t="s">
        <v>60</v>
      </c>
    </row>
    <row r="308792" spans="1:3" x14ac:dyDescent="0.2">
      <c r="A308792" s="1">
        <v>619526</v>
      </c>
      <c r="B308792" s="1" t="s">
        <v>307833</v>
      </c>
      <c r="C308792" s="1" t="s">
        <v>60</v>
      </c>
    </row>
    <row r="308793" spans="1:3" x14ac:dyDescent="0.2">
      <c r="A308793" s="1">
        <v>619528</v>
      </c>
      <c r="B308793" s="1" t="s">
        <v>307834</v>
      </c>
      <c r="C308793" s="1" t="s">
        <v>60</v>
      </c>
    </row>
    <row r="308794" spans="1:3" x14ac:dyDescent="0.2">
      <c r="A308794" s="1">
        <v>619530</v>
      </c>
      <c r="B308794" s="1" t="s">
        <v>307835</v>
      </c>
      <c r="C308794" s="1" t="s">
        <v>60</v>
      </c>
    </row>
    <row r="308795" spans="1:3" x14ac:dyDescent="0.2">
      <c r="A308795" s="1">
        <v>619532</v>
      </c>
      <c r="B308795" s="1" t="s">
        <v>307836</v>
      </c>
      <c r="C308795" s="1" t="s">
        <v>60</v>
      </c>
    </row>
    <row r="308796" spans="1:3" x14ac:dyDescent="0.2">
      <c r="A308796" s="1">
        <v>619534</v>
      </c>
      <c r="B308796" s="1" t="s">
        <v>307837</v>
      </c>
      <c r="C308796" s="1" t="s">
        <v>5</v>
      </c>
    </row>
    <row r="308797" spans="1:3" x14ac:dyDescent="0.2">
      <c r="A308797" s="1">
        <v>619536</v>
      </c>
      <c r="B308797" s="1" t="s">
        <v>307838</v>
      </c>
      <c r="C308797" s="1" t="s">
        <v>60</v>
      </c>
    </row>
    <row r="308798" spans="1:3" x14ac:dyDescent="0.2">
      <c r="A308798" s="1">
        <v>619538</v>
      </c>
      <c r="B308798" s="1" t="s">
        <v>307839</v>
      </c>
      <c r="C308798" s="1" t="s">
        <v>60</v>
      </c>
    </row>
    <row r="308799" spans="1:3" x14ac:dyDescent="0.2">
      <c r="A308799" s="1">
        <v>619540</v>
      </c>
      <c r="B308799" s="1" t="s">
        <v>307840</v>
      </c>
      <c r="C308799" s="1" t="s">
        <v>60</v>
      </c>
    </row>
    <row r="308800" spans="1:3" x14ac:dyDescent="0.2">
      <c r="A308800" s="1">
        <v>619542</v>
      </c>
      <c r="B308800" s="1" t="s">
        <v>307841</v>
      </c>
      <c r="C308800" s="1" t="s">
        <v>5</v>
      </c>
    </row>
    <row r="308801" spans="1:3" x14ac:dyDescent="0.2">
      <c r="A308801" s="1">
        <v>619544</v>
      </c>
      <c r="B308801" s="1" t="s">
        <v>307842</v>
      </c>
      <c r="C308801" s="1" t="s">
        <v>60</v>
      </c>
    </row>
    <row r="308802" spans="1:3" x14ac:dyDescent="0.2">
      <c r="A308802" s="1">
        <v>619546</v>
      </c>
      <c r="B308802" s="1" t="s">
        <v>307843</v>
      </c>
      <c r="C308802" s="1" t="s">
        <v>60</v>
      </c>
    </row>
    <row r="308803" spans="1:3" x14ac:dyDescent="0.2">
      <c r="A308803" s="1">
        <v>619548</v>
      </c>
      <c r="B308803" s="1" t="s">
        <v>307844</v>
      </c>
      <c r="C308803" s="1" t="s">
        <v>60</v>
      </c>
    </row>
    <row r="308804" spans="1:3" x14ac:dyDescent="0.2">
      <c r="A308804" s="1">
        <v>619550</v>
      </c>
      <c r="B308804" s="1" t="s">
        <v>307845</v>
      </c>
      <c r="C308804" s="1" t="s">
        <v>60</v>
      </c>
    </row>
    <row r="308805" spans="1:3" x14ac:dyDescent="0.2">
      <c r="A308805" s="1">
        <v>619552</v>
      </c>
      <c r="B308805" s="1" t="s">
        <v>307846</v>
      </c>
      <c r="C308805" s="1" t="s">
        <v>60</v>
      </c>
    </row>
    <row r="308806" spans="1:3" x14ac:dyDescent="0.2">
      <c r="A308806" s="1">
        <v>619554</v>
      </c>
      <c r="B308806" s="1" t="s">
        <v>307847</v>
      </c>
      <c r="C308806" s="1" t="s">
        <v>60</v>
      </c>
    </row>
    <row r="308807" spans="1:3" x14ac:dyDescent="0.2">
      <c r="A308807" s="1">
        <v>619556</v>
      </c>
      <c r="B308807" s="1" t="s">
        <v>307848</v>
      </c>
      <c r="C308807" s="1" t="s">
        <v>60</v>
      </c>
    </row>
    <row r="308808" spans="1:3" x14ac:dyDescent="0.2">
      <c r="A308808" s="1">
        <v>619558</v>
      </c>
      <c r="B308808" s="1" t="s">
        <v>307849</v>
      </c>
      <c r="C308808" s="1" t="s">
        <v>60</v>
      </c>
    </row>
    <row r="308809" spans="1:3" x14ac:dyDescent="0.2">
      <c r="A308809" s="1">
        <v>619560</v>
      </c>
      <c r="B308809" s="1" t="s">
        <v>307850</v>
      </c>
      <c r="C308809" s="1" t="s">
        <v>60</v>
      </c>
    </row>
    <row r="308810" spans="1:3" x14ac:dyDescent="0.2">
      <c r="A308810" s="1">
        <v>619562</v>
      </c>
      <c r="B308810" s="1" t="s">
        <v>307851</v>
      </c>
      <c r="C308810" s="1" t="s">
        <v>60</v>
      </c>
    </row>
    <row r="308811" spans="1:3" x14ac:dyDescent="0.2">
      <c r="A308811" s="1">
        <v>619564</v>
      </c>
      <c r="B308811" s="1" t="s">
        <v>307852</v>
      </c>
      <c r="C308811" s="1" t="s">
        <v>60</v>
      </c>
    </row>
    <row r="308812" spans="1:3" x14ac:dyDescent="0.2">
      <c r="A308812" s="1">
        <v>619566</v>
      </c>
      <c r="B308812" s="1" t="s">
        <v>307853</v>
      </c>
      <c r="C308812" s="1" t="s">
        <v>60</v>
      </c>
    </row>
    <row r="308813" spans="1:3" x14ac:dyDescent="0.2">
      <c r="A308813" s="1">
        <v>619568</v>
      </c>
      <c r="B308813" s="1" t="s">
        <v>307854</v>
      </c>
      <c r="C308813" s="1" t="s">
        <v>60</v>
      </c>
    </row>
    <row r="308814" spans="1:3" x14ac:dyDescent="0.2">
      <c r="A308814" s="1">
        <v>619570</v>
      </c>
      <c r="B308814" s="1" t="s">
        <v>307855</v>
      </c>
      <c r="C308814" s="1" t="s">
        <v>60</v>
      </c>
    </row>
    <row r="308815" spans="1:3" x14ac:dyDescent="0.2">
      <c r="A308815" s="1">
        <v>619572</v>
      </c>
      <c r="B308815" s="1" t="s">
        <v>307856</v>
      </c>
      <c r="C308815" s="1" t="s">
        <v>60</v>
      </c>
    </row>
    <row r="308816" spans="1:3" x14ac:dyDescent="0.2">
      <c r="A308816" s="1">
        <v>619574</v>
      </c>
      <c r="B308816" s="1" t="s">
        <v>307857</v>
      </c>
      <c r="C308816" s="1" t="s">
        <v>60</v>
      </c>
    </row>
    <row r="308817" spans="1:3" x14ac:dyDescent="0.2">
      <c r="A308817" s="1">
        <v>619576</v>
      </c>
      <c r="B308817" s="1" t="s">
        <v>307858</v>
      </c>
      <c r="C308817" s="1" t="s">
        <v>60</v>
      </c>
    </row>
    <row r="308818" spans="1:3" x14ac:dyDescent="0.2">
      <c r="A308818" s="1">
        <v>619580</v>
      </c>
      <c r="B308818" s="1" t="s">
        <v>307859</v>
      </c>
      <c r="C308818" s="1" t="s">
        <v>60</v>
      </c>
    </row>
    <row r="308819" spans="1:3" x14ac:dyDescent="0.2">
      <c r="A308819" s="1">
        <v>619582</v>
      </c>
      <c r="B308819" s="1" t="s">
        <v>307860</v>
      </c>
      <c r="C308819" s="1" t="s">
        <v>60</v>
      </c>
    </row>
    <row r="308820" spans="1:3" x14ac:dyDescent="0.2">
      <c r="A308820" s="1">
        <v>619584</v>
      </c>
      <c r="B308820" s="1" t="s">
        <v>307861</v>
      </c>
      <c r="C308820" s="1" t="s">
        <v>60</v>
      </c>
    </row>
    <row r="308821" spans="1:3" x14ac:dyDescent="0.2">
      <c r="A308821" s="1">
        <v>619588</v>
      </c>
      <c r="B308821" s="1" t="s">
        <v>307862</v>
      </c>
      <c r="C308821" s="1" t="s">
        <v>60</v>
      </c>
    </row>
    <row r="308822" spans="1:3" x14ac:dyDescent="0.2">
      <c r="A308822" s="1">
        <v>619592</v>
      </c>
      <c r="B308822" s="1" t="s">
        <v>307863</v>
      </c>
      <c r="C308822" s="1" t="s">
        <v>60</v>
      </c>
    </row>
    <row r="308823" spans="1:3" x14ac:dyDescent="0.2">
      <c r="A308823" s="1">
        <v>619706</v>
      </c>
      <c r="B308823" s="1" t="s">
        <v>307864</v>
      </c>
      <c r="C308823" s="1" t="s">
        <v>5</v>
      </c>
    </row>
    <row r="308824" spans="1:3" x14ac:dyDescent="0.2">
      <c r="A308824" s="1">
        <v>619708</v>
      </c>
      <c r="B308824" s="1" t="s">
        <v>307865</v>
      </c>
      <c r="C308824" s="1" t="s">
        <v>5</v>
      </c>
    </row>
    <row r="308825" spans="1:3" x14ac:dyDescent="0.2">
      <c r="A308825" s="1">
        <v>619710</v>
      </c>
      <c r="B308825" s="1" t="s">
        <v>307866</v>
      </c>
      <c r="C308825" s="1" t="s">
        <v>5</v>
      </c>
    </row>
    <row r="308826" spans="1:3" x14ac:dyDescent="0.2">
      <c r="A308826" s="1">
        <v>619712</v>
      </c>
      <c r="B308826" s="1" t="s">
        <v>307867</v>
      </c>
      <c r="C308826" s="1" t="s">
        <v>307</v>
      </c>
    </row>
    <row r="308827" spans="1:3" x14ac:dyDescent="0.2">
      <c r="A308827" s="1">
        <v>619714</v>
      </c>
      <c r="B308827" s="1" t="s">
        <v>307868</v>
      </c>
      <c r="C308827" s="1" t="s">
        <v>60</v>
      </c>
    </row>
    <row r="308828" spans="1:3" x14ac:dyDescent="0.2">
      <c r="A308828" s="1">
        <v>619716</v>
      </c>
      <c r="B308828" s="1" t="s">
        <v>307869</v>
      </c>
      <c r="C308828" s="1" t="s">
        <v>5</v>
      </c>
    </row>
    <row r="308829" spans="1:3" x14ac:dyDescent="0.2">
      <c r="A308829" s="1">
        <v>619718</v>
      </c>
      <c r="B308829" s="1" t="s">
        <v>307870</v>
      </c>
      <c r="C308829" s="1" t="s">
        <v>5</v>
      </c>
    </row>
    <row r="308830" spans="1:3" x14ac:dyDescent="0.2">
      <c r="A308830" s="1">
        <v>619722</v>
      </c>
      <c r="B308830" s="1" t="s">
        <v>307871</v>
      </c>
      <c r="C308830" s="1" t="s">
        <v>5</v>
      </c>
    </row>
    <row r="308831" spans="1:3" x14ac:dyDescent="0.2">
      <c r="A308831" s="1">
        <v>619724</v>
      </c>
      <c r="B308831" s="1" t="s">
        <v>307872</v>
      </c>
      <c r="C308831" s="1" t="s">
        <v>5</v>
      </c>
    </row>
    <row r="308832" spans="1:3" x14ac:dyDescent="0.2">
      <c r="A308832" s="1">
        <v>619726</v>
      </c>
      <c r="B308832" s="1" t="s">
        <v>307873</v>
      </c>
      <c r="C308832" s="1" t="s">
        <v>5</v>
      </c>
    </row>
    <row r="308833" spans="1:3" x14ac:dyDescent="0.2">
      <c r="A308833" s="1">
        <v>619728</v>
      </c>
      <c r="B308833" s="1" t="s">
        <v>307874</v>
      </c>
      <c r="C308833" s="1" t="s">
        <v>5</v>
      </c>
    </row>
    <row r="308834" spans="1:3" x14ac:dyDescent="0.2">
      <c r="A308834" s="1">
        <v>619732</v>
      </c>
      <c r="B308834" s="1" t="s">
        <v>307875</v>
      </c>
      <c r="C308834" s="1" t="s">
        <v>5</v>
      </c>
    </row>
    <row r="308835" spans="1:3" x14ac:dyDescent="0.2">
      <c r="A308835" s="1">
        <v>619734</v>
      </c>
      <c r="B308835" s="1" t="s">
        <v>307876</v>
      </c>
      <c r="C308835" s="1" t="s">
        <v>5</v>
      </c>
    </row>
    <row r="308836" spans="1:3" x14ac:dyDescent="0.2">
      <c r="A308836" s="1">
        <v>619746</v>
      </c>
      <c r="B308836" s="1" t="s">
        <v>307877</v>
      </c>
      <c r="C308836" s="1" t="s">
        <v>5</v>
      </c>
    </row>
    <row r="308837" spans="1:3" x14ac:dyDescent="0.2">
      <c r="A308837" s="1">
        <v>619750</v>
      </c>
      <c r="B308837" s="1" t="s">
        <v>307878</v>
      </c>
      <c r="C308837" s="1" t="s">
        <v>5</v>
      </c>
    </row>
    <row r="308838" spans="1:3" x14ac:dyDescent="0.2">
      <c r="A308838" s="1">
        <v>619764</v>
      </c>
      <c r="B308838" s="1" t="s">
        <v>307879</v>
      </c>
      <c r="C308838" s="1" t="s">
        <v>5</v>
      </c>
    </row>
    <row r="308839" spans="1:3" x14ac:dyDescent="0.2">
      <c r="A308839" s="1">
        <v>619772</v>
      </c>
      <c r="B308839" s="1" t="s">
        <v>307880</v>
      </c>
      <c r="C308839" s="1" t="s">
        <v>5</v>
      </c>
    </row>
    <row r="308840" spans="1:3" x14ac:dyDescent="0.2">
      <c r="A308840" s="1">
        <v>619784</v>
      </c>
      <c r="B308840" s="1" t="s">
        <v>307881</v>
      </c>
      <c r="C308840" s="1" t="s">
        <v>5</v>
      </c>
    </row>
    <row r="308841" spans="1:3" x14ac:dyDescent="0.2">
      <c r="A308841" s="1">
        <v>619788</v>
      </c>
      <c r="B308841" s="1" t="s">
        <v>307882</v>
      </c>
      <c r="C308841" s="1" t="s">
        <v>5</v>
      </c>
    </row>
    <row r="308842" spans="1:3" x14ac:dyDescent="0.2">
      <c r="A308842" s="1">
        <v>619798</v>
      </c>
      <c r="B308842" s="1" t="s">
        <v>307883</v>
      </c>
      <c r="C308842" s="1" t="s">
        <v>5</v>
      </c>
    </row>
    <row r="308843" spans="1:3" x14ac:dyDescent="0.2">
      <c r="A308843" s="1">
        <v>619838</v>
      </c>
      <c r="B308843" s="1" t="s">
        <v>307884</v>
      </c>
      <c r="C308843" s="1" t="s">
        <v>5</v>
      </c>
    </row>
    <row r="308844" spans="1:3" x14ac:dyDescent="0.2">
      <c r="A308844" s="1">
        <v>619840</v>
      </c>
      <c r="B308844" s="1" t="s">
        <v>307885</v>
      </c>
      <c r="C308844" s="1" t="s">
        <v>5</v>
      </c>
    </row>
    <row r="308845" spans="1:3" x14ac:dyDescent="0.2">
      <c r="A308845" s="1">
        <v>619842</v>
      </c>
      <c r="B308845" s="1" t="s">
        <v>307886</v>
      </c>
      <c r="C308845" s="1" t="s">
        <v>60</v>
      </c>
    </row>
    <row r="308846" spans="1:3" x14ac:dyDescent="0.2">
      <c r="A308846" s="1">
        <v>619844</v>
      </c>
      <c r="B308846" s="1" t="s">
        <v>307887</v>
      </c>
      <c r="C308846" s="1" t="s">
        <v>5</v>
      </c>
    </row>
    <row r="308847" spans="1:3" x14ac:dyDescent="0.2">
      <c r="A308847" s="1">
        <v>619846</v>
      </c>
      <c r="B308847" s="1" t="s">
        <v>307888</v>
      </c>
      <c r="C308847" s="1" t="s">
        <v>60</v>
      </c>
    </row>
    <row r="308848" spans="1:3" x14ac:dyDescent="0.2">
      <c r="A308848" s="1">
        <v>619848</v>
      </c>
      <c r="B308848" s="1" t="s">
        <v>307889</v>
      </c>
      <c r="C308848" s="1" t="s">
        <v>60</v>
      </c>
    </row>
    <row r="308849" spans="1:4" x14ac:dyDescent="0.2">
      <c r="A308849" s="1">
        <v>619852</v>
      </c>
      <c r="B308849" s="1" t="s">
        <v>307890</v>
      </c>
      <c r="C308849" s="1" t="s">
        <v>60</v>
      </c>
    </row>
    <row r="308850" spans="1:4" x14ac:dyDescent="0.2">
      <c r="A308850" s="1">
        <v>619856</v>
      </c>
      <c r="B308850" s="1" t="s">
        <v>307891</v>
      </c>
      <c r="C308850" s="1" t="s">
        <v>60</v>
      </c>
      <c r="D308850" s="1" t="s">
        <v>61</v>
      </c>
    </row>
    <row r="308851" spans="1:4" x14ac:dyDescent="0.2">
      <c r="A308851" s="1">
        <v>619858</v>
      </c>
      <c r="B308851" s="1" t="s">
        <v>307892</v>
      </c>
      <c r="C308851" s="1" t="s">
        <v>5</v>
      </c>
    </row>
    <row r="308852" spans="1:4" x14ac:dyDescent="0.2">
      <c r="A308852" s="1">
        <v>619862</v>
      </c>
      <c r="B308852" s="1" t="s">
        <v>307893</v>
      </c>
      <c r="C308852" s="1" t="s">
        <v>5</v>
      </c>
    </row>
    <row r="308853" spans="1:4" x14ac:dyDescent="0.2">
      <c r="A308853" s="1">
        <v>619864</v>
      </c>
      <c r="B308853" s="1" t="s">
        <v>307894</v>
      </c>
      <c r="C308853" s="1" t="s">
        <v>60</v>
      </c>
    </row>
    <row r="308854" spans="1:4" x14ac:dyDescent="0.2">
      <c r="A308854" s="1">
        <v>619866</v>
      </c>
      <c r="B308854" s="1" t="s">
        <v>307895</v>
      </c>
      <c r="C308854" s="1" t="s">
        <v>5</v>
      </c>
    </row>
    <row r="308855" spans="1:4" x14ac:dyDescent="0.2">
      <c r="A308855" s="1">
        <v>619868</v>
      </c>
      <c r="B308855" s="1" t="s">
        <v>307896</v>
      </c>
      <c r="C308855" s="1" t="s">
        <v>307</v>
      </c>
    </row>
    <row r="308856" spans="1:4" x14ac:dyDescent="0.2">
      <c r="A308856" s="1">
        <v>619870</v>
      </c>
      <c r="B308856" s="1" t="s">
        <v>307897</v>
      </c>
      <c r="C308856" s="1" t="s">
        <v>5</v>
      </c>
    </row>
    <row r="308857" spans="1:4" x14ac:dyDescent="0.2">
      <c r="A308857" s="1">
        <v>619872</v>
      </c>
      <c r="B308857" s="1" t="s">
        <v>307898</v>
      </c>
      <c r="C308857" s="1" t="s">
        <v>5</v>
      </c>
    </row>
    <row r="308858" spans="1:4" x14ac:dyDescent="0.2">
      <c r="A308858" s="1">
        <v>619874</v>
      </c>
      <c r="B308858" s="1" t="s">
        <v>307899</v>
      </c>
      <c r="C308858" s="1" t="s">
        <v>60</v>
      </c>
    </row>
    <row r="308859" spans="1:4" x14ac:dyDescent="0.2">
      <c r="A308859" s="1">
        <v>619944</v>
      </c>
      <c r="B308859" s="1" t="s">
        <v>307900</v>
      </c>
      <c r="C308859" s="1" t="s">
        <v>5</v>
      </c>
    </row>
    <row r="308860" spans="1:4" x14ac:dyDescent="0.2">
      <c r="A308860" s="1">
        <v>619946</v>
      </c>
      <c r="B308860" s="1" t="s">
        <v>307901</v>
      </c>
      <c r="C308860" s="1" t="s">
        <v>5</v>
      </c>
    </row>
    <row r="308861" spans="1:4" x14ac:dyDescent="0.2">
      <c r="A308861" s="1">
        <v>619950</v>
      </c>
      <c r="B308861" s="1" t="s">
        <v>307902</v>
      </c>
      <c r="C308861" s="1" t="s">
        <v>5</v>
      </c>
    </row>
    <row r="308862" spans="1:4" x14ac:dyDescent="0.2">
      <c r="A308862" s="1">
        <v>619952</v>
      </c>
      <c r="B308862" s="1" t="s">
        <v>307903</v>
      </c>
      <c r="C308862" s="1" t="s">
        <v>5</v>
      </c>
    </row>
    <row r="308863" spans="1:4" x14ac:dyDescent="0.2">
      <c r="A308863" s="1">
        <v>619954</v>
      </c>
      <c r="B308863" s="1" t="s">
        <v>307904</v>
      </c>
      <c r="C308863" s="1" t="s">
        <v>5</v>
      </c>
    </row>
    <row r="308864" spans="1:4" x14ac:dyDescent="0.2">
      <c r="A308864" s="1">
        <v>619956</v>
      </c>
      <c r="B308864" s="1" t="s">
        <v>307905</v>
      </c>
      <c r="C308864" s="1" t="s">
        <v>5</v>
      </c>
    </row>
    <row r="308865" spans="1:3" x14ac:dyDescent="0.2">
      <c r="A308865" s="1">
        <v>619962</v>
      </c>
      <c r="B308865" s="1" t="s">
        <v>307906</v>
      </c>
      <c r="C308865" s="1" t="s">
        <v>5</v>
      </c>
    </row>
    <row r="308866" spans="1:3" x14ac:dyDescent="0.2">
      <c r="A308866" s="1">
        <v>619966</v>
      </c>
      <c r="B308866" s="1" t="s">
        <v>307907</v>
      </c>
      <c r="C308866" s="1" t="s">
        <v>5</v>
      </c>
    </row>
    <row r="308867" spans="1:3" x14ac:dyDescent="0.2">
      <c r="A308867" s="1">
        <v>619968</v>
      </c>
      <c r="B308867" s="1" t="s">
        <v>307908</v>
      </c>
      <c r="C308867" s="1" t="s">
        <v>5</v>
      </c>
    </row>
    <row r="308868" spans="1:3" x14ac:dyDescent="0.2">
      <c r="A308868" s="1">
        <v>619970</v>
      </c>
      <c r="B308868" s="1" t="s">
        <v>307909</v>
      </c>
      <c r="C308868" s="1" t="s">
        <v>5</v>
      </c>
    </row>
    <row r="308869" spans="1:3" x14ac:dyDescent="0.2">
      <c r="A308869" s="1">
        <v>619972</v>
      </c>
      <c r="B308869" s="1" t="s">
        <v>307910</v>
      </c>
      <c r="C308869" s="1" t="s">
        <v>5</v>
      </c>
    </row>
    <row r="308870" spans="1:3" x14ac:dyDescent="0.2">
      <c r="A308870" s="1">
        <v>619974</v>
      </c>
      <c r="B308870" s="1" t="s">
        <v>307911</v>
      </c>
      <c r="C308870" s="1" t="s">
        <v>5</v>
      </c>
    </row>
    <row r="308871" spans="1:3" x14ac:dyDescent="0.2">
      <c r="A308871" s="1">
        <v>619976</v>
      </c>
      <c r="B308871" s="1" t="s">
        <v>307912</v>
      </c>
      <c r="C308871" s="1" t="s">
        <v>5</v>
      </c>
    </row>
    <row r="308872" spans="1:3" x14ac:dyDescent="0.2">
      <c r="A308872" s="1">
        <v>619978</v>
      </c>
      <c r="B308872" s="1" t="s">
        <v>307913</v>
      </c>
      <c r="C308872" s="1" t="s">
        <v>5</v>
      </c>
    </row>
    <row r="308873" spans="1:3" x14ac:dyDescent="0.2">
      <c r="A308873" s="1">
        <v>619980</v>
      </c>
      <c r="B308873" s="1" t="s">
        <v>307914</v>
      </c>
      <c r="C308873" s="1" t="s">
        <v>5</v>
      </c>
    </row>
    <row r="308874" spans="1:3" x14ac:dyDescent="0.2">
      <c r="A308874" s="1">
        <v>619982</v>
      </c>
      <c r="B308874" s="1" t="s">
        <v>307915</v>
      </c>
      <c r="C308874" s="1" t="s">
        <v>5</v>
      </c>
    </row>
    <row r="308875" spans="1:3" x14ac:dyDescent="0.2">
      <c r="A308875" s="1">
        <v>619984</v>
      </c>
      <c r="B308875" s="1" t="s">
        <v>307916</v>
      </c>
      <c r="C308875" s="1" t="s">
        <v>5</v>
      </c>
    </row>
    <row r="308876" spans="1:3" x14ac:dyDescent="0.2">
      <c r="A308876" s="1">
        <v>619986</v>
      </c>
      <c r="B308876" s="1" t="s">
        <v>307917</v>
      </c>
      <c r="C308876" s="1" t="s">
        <v>5</v>
      </c>
    </row>
    <row r="308877" spans="1:3" x14ac:dyDescent="0.2">
      <c r="A308877" s="1">
        <v>619988</v>
      </c>
      <c r="B308877" s="1" t="s">
        <v>307918</v>
      </c>
      <c r="C308877" s="1" t="s">
        <v>5</v>
      </c>
    </row>
    <row r="308878" spans="1:3" x14ac:dyDescent="0.2">
      <c r="A308878" s="1">
        <v>619992</v>
      </c>
      <c r="B308878" s="1" t="s">
        <v>307919</v>
      </c>
      <c r="C308878" s="1" t="s">
        <v>5</v>
      </c>
    </row>
    <row r="308879" spans="1:3" x14ac:dyDescent="0.2">
      <c r="A308879" s="1">
        <v>619994</v>
      </c>
      <c r="B308879" s="1" t="s">
        <v>307920</v>
      </c>
      <c r="C308879" s="1" t="s">
        <v>5</v>
      </c>
    </row>
    <row r="308880" spans="1:3" x14ac:dyDescent="0.2">
      <c r="A308880" s="1">
        <v>619996</v>
      </c>
      <c r="B308880" s="1" t="s">
        <v>307921</v>
      </c>
      <c r="C308880" s="1" t="s">
        <v>5</v>
      </c>
    </row>
    <row r="308881" spans="1:3" x14ac:dyDescent="0.2">
      <c r="A308881" s="1">
        <v>619998</v>
      </c>
      <c r="B308881" s="1" t="s">
        <v>307922</v>
      </c>
      <c r="C308881" s="1" t="s">
        <v>5</v>
      </c>
    </row>
    <row r="308882" spans="1:3" x14ac:dyDescent="0.2">
      <c r="A308882" s="1">
        <v>620002</v>
      </c>
      <c r="B308882" s="1" t="s">
        <v>307923</v>
      </c>
      <c r="C308882" s="1" t="s">
        <v>60</v>
      </c>
    </row>
    <row r="308883" spans="1:3" x14ac:dyDescent="0.2">
      <c r="A308883" s="1">
        <v>620004</v>
      </c>
      <c r="B308883" s="1" t="s">
        <v>307924</v>
      </c>
      <c r="C308883" s="1" t="s">
        <v>60</v>
      </c>
    </row>
    <row r="308884" spans="1:3" x14ac:dyDescent="0.2">
      <c r="A308884" s="1">
        <v>620008</v>
      </c>
      <c r="B308884" s="1" t="s">
        <v>307925</v>
      </c>
      <c r="C308884" s="1" t="s">
        <v>5</v>
      </c>
    </row>
    <row r="308885" spans="1:3" x14ac:dyDescent="0.2">
      <c r="A308885" s="1">
        <v>620012</v>
      </c>
      <c r="B308885" s="1" t="s">
        <v>307926</v>
      </c>
      <c r="C308885" s="1" t="s">
        <v>5</v>
      </c>
    </row>
    <row r="308886" spans="1:3" x14ac:dyDescent="0.2">
      <c r="A308886" s="1">
        <v>620014</v>
      </c>
      <c r="B308886" s="1" t="s">
        <v>307927</v>
      </c>
      <c r="C308886" s="1" t="s">
        <v>60</v>
      </c>
    </row>
    <row r="308887" spans="1:3" x14ac:dyDescent="0.2">
      <c r="A308887" s="1">
        <v>620016</v>
      </c>
      <c r="B308887" s="1" t="s">
        <v>307928</v>
      </c>
      <c r="C308887" s="1" t="s">
        <v>60</v>
      </c>
    </row>
    <row r="308888" spans="1:3" x14ac:dyDescent="0.2">
      <c r="A308888" s="1">
        <v>620018</v>
      </c>
      <c r="B308888" s="1" t="s">
        <v>307929</v>
      </c>
      <c r="C308888" s="1" t="s">
        <v>5</v>
      </c>
    </row>
    <row r="308889" spans="1:3" x14ac:dyDescent="0.2">
      <c r="A308889" s="1">
        <v>620020</v>
      </c>
      <c r="B308889" s="1" t="s">
        <v>307930</v>
      </c>
      <c r="C308889" s="1" t="s">
        <v>60</v>
      </c>
    </row>
    <row r="308890" spans="1:3" x14ac:dyDescent="0.2">
      <c r="A308890" s="1">
        <v>620022</v>
      </c>
      <c r="B308890" s="1" t="s">
        <v>307931</v>
      </c>
      <c r="C308890" s="1" t="s">
        <v>5</v>
      </c>
    </row>
    <row r="308891" spans="1:3" x14ac:dyDescent="0.2">
      <c r="A308891" s="1">
        <v>620024</v>
      </c>
      <c r="B308891" s="1" t="s">
        <v>307932</v>
      </c>
      <c r="C308891" s="1" t="s">
        <v>60</v>
      </c>
    </row>
    <row r="308892" spans="1:3" x14ac:dyDescent="0.2">
      <c r="A308892" s="1">
        <v>620026</v>
      </c>
      <c r="B308892" s="1" t="s">
        <v>307933</v>
      </c>
      <c r="C308892" s="1" t="s">
        <v>5</v>
      </c>
    </row>
    <row r="308893" spans="1:3" x14ac:dyDescent="0.2">
      <c r="A308893" s="1">
        <v>620028</v>
      </c>
      <c r="B308893" s="1" t="s">
        <v>307934</v>
      </c>
      <c r="C308893" s="1" t="s">
        <v>60</v>
      </c>
    </row>
    <row r="308894" spans="1:3" x14ac:dyDescent="0.2">
      <c r="A308894" s="1">
        <v>620030</v>
      </c>
      <c r="B308894" s="1" t="s">
        <v>307935</v>
      </c>
      <c r="C308894" s="1" t="s">
        <v>5</v>
      </c>
    </row>
    <row r="308895" spans="1:3" x14ac:dyDescent="0.2">
      <c r="A308895" s="1">
        <v>620106</v>
      </c>
      <c r="B308895" s="1" t="s">
        <v>307936</v>
      </c>
      <c r="C308895" s="1" t="s">
        <v>5</v>
      </c>
    </row>
    <row r="308896" spans="1:3" x14ac:dyDescent="0.2">
      <c r="A308896" s="1">
        <v>620108</v>
      </c>
      <c r="B308896" s="1" t="s">
        <v>307937</v>
      </c>
      <c r="C308896" s="1" t="s">
        <v>5</v>
      </c>
    </row>
    <row r="308897" spans="1:4" x14ac:dyDescent="0.2">
      <c r="A308897" s="1">
        <v>620110</v>
      </c>
      <c r="B308897" s="1" t="s">
        <v>307938</v>
      </c>
      <c r="C308897" s="1" t="s">
        <v>60</v>
      </c>
    </row>
    <row r="308898" spans="1:4" x14ac:dyDescent="0.2">
      <c r="A308898" s="1">
        <v>620112</v>
      </c>
      <c r="B308898" s="1" t="s">
        <v>307939</v>
      </c>
      <c r="C308898" s="1" t="s">
        <v>5</v>
      </c>
    </row>
    <row r="308899" spans="1:4" x14ac:dyDescent="0.2">
      <c r="A308899" s="1">
        <v>620114</v>
      </c>
      <c r="B308899" s="1" t="s">
        <v>307940</v>
      </c>
      <c r="C308899" s="1" t="s">
        <v>60</v>
      </c>
      <c r="D308899" s="1" t="s">
        <v>61</v>
      </c>
    </row>
    <row r="308900" spans="1:4" x14ac:dyDescent="0.2">
      <c r="A308900" s="1">
        <v>620116</v>
      </c>
      <c r="B308900" s="1" t="s">
        <v>307941</v>
      </c>
      <c r="C308900" s="1" t="s">
        <v>5</v>
      </c>
    </row>
    <row r="308901" spans="1:4" x14ac:dyDescent="0.2">
      <c r="A308901" s="1">
        <v>620120</v>
      </c>
      <c r="B308901" s="1" t="s">
        <v>307942</v>
      </c>
      <c r="C308901" s="1" t="s">
        <v>60</v>
      </c>
    </row>
    <row r="308902" spans="1:4" x14ac:dyDescent="0.2">
      <c r="A308902" s="1">
        <v>620122</v>
      </c>
      <c r="B308902" s="1" t="s">
        <v>307943</v>
      </c>
      <c r="C308902" s="1" t="s">
        <v>5</v>
      </c>
    </row>
    <row r="308903" spans="1:4" x14ac:dyDescent="0.2">
      <c r="A308903" s="1">
        <v>620124</v>
      </c>
      <c r="B308903" s="1" t="s">
        <v>307944</v>
      </c>
      <c r="C308903" s="1" t="s">
        <v>5</v>
      </c>
    </row>
    <row r="308904" spans="1:4" x14ac:dyDescent="0.2">
      <c r="A308904" s="1">
        <v>620130</v>
      </c>
      <c r="B308904" s="1" t="s">
        <v>307945</v>
      </c>
      <c r="C308904" s="1" t="s">
        <v>5</v>
      </c>
    </row>
    <row r="308905" spans="1:4" x14ac:dyDescent="0.2">
      <c r="A308905" s="1">
        <v>620136</v>
      </c>
      <c r="B308905" s="1" t="s">
        <v>307946</v>
      </c>
      <c r="C308905" s="1" t="s">
        <v>5</v>
      </c>
    </row>
    <row r="308906" spans="1:4" x14ac:dyDescent="0.2">
      <c r="A308906" s="1">
        <v>620138</v>
      </c>
      <c r="B308906" s="1" t="s">
        <v>307947</v>
      </c>
      <c r="C308906" s="1" t="s">
        <v>5</v>
      </c>
    </row>
    <row r="308907" spans="1:4" x14ac:dyDescent="0.2">
      <c r="A308907" s="1">
        <v>620140</v>
      </c>
      <c r="B308907" s="1" t="s">
        <v>307948</v>
      </c>
      <c r="C308907" s="1" t="s">
        <v>5</v>
      </c>
    </row>
    <row r="308908" spans="1:4" x14ac:dyDescent="0.2">
      <c r="A308908" s="1">
        <v>620142</v>
      </c>
      <c r="B308908" s="1" t="s">
        <v>307949</v>
      </c>
      <c r="C308908" s="1" t="s">
        <v>5</v>
      </c>
    </row>
    <row r="308909" spans="1:4" x14ac:dyDescent="0.2">
      <c r="A308909" s="1">
        <v>620144</v>
      </c>
      <c r="B308909" s="1" t="s">
        <v>307950</v>
      </c>
      <c r="C308909" s="1" t="s">
        <v>60</v>
      </c>
    </row>
    <row r="308910" spans="1:4" x14ac:dyDescent="0.2">
      <c r="A308910" s="1">
        <v>620150</v>
      </c>
      <c r="B308910" s="1" t="s">
        <v>307951</v>
      </c>
      <c r="C308910" s="1" t="s">
        <v>5</v>
      </c>
    </row>
    <row r="308911" spans="1:4" x14ac:dyDescent="0.2">
      <c r="A308911" s="1">
        <v>620176</v>
      </c>
      <c r="B308911" s="1" t="s">
        <v>307952</v>
      </c>
      <c r="C308911" s="1" t="s">
        <v>5</v>
      </c>
    </row>
    <row r="308912" spans="1:4" x14ac:dyDescent="0.2">
      <c r="A308912" s="1">
        <v>620222</v>
      </c>
      <c r="B308912" s="1" t="s">
        <v>307953</v>
      </c>
      <c r="C308912" s="1" t="s">
        <v>5</v>
      </c>
    </row>
    <row r="308913" spans="1:3" x14ac:dyDescent="0.2">
      <c r="A308913" s="1">
        <v>620224</v>
      </c>
      <c r="B308913" s="1" t="s">
        <v>307954</v>
      </c>
      <c r="C308913" s="1" t="s">
        <v>5</v>
      </c>
    </row>
    <row r="308914" spans="1:3" x14ac:dyDescent="0.2">
      <c r="A308914" s="1">
        <v>620226</v>
      </c>
      <c r="B308914" s="1" t="s">
        <v>307955</v>
      </c>
      <c r="C308914" s="1" t="s">
        <v>5</v>
      </c>
    </row>
    <row r="308915" spans="1:3" x14ac:dyDescent="0.2">
      <c r="A308915" s="1">
        <v>620228</v>
      </c>
      <c r="B308915" s="1" t="s">
        <v>307956</v>
      </c>
      <c r="C308915" s="1" t="s">
        <v>60</v>
      </c>
    </row>
    <row r="308916" spans="1:3" x14ac:dyDescent="0.2">
      <c r="A308916" s="1">
        <v>620232</v>
      </c>
      <c r="B308916" s="1" t="s">
        <v>307957</v>
      </c>
      <c r="C308916" s="1" t="s">
        <v>5</v>
      </c>
    </row>
    <row r="308917" spans="1:3" x14ac:dyDescent="0.2">
      <c r="A308917" s="1">
        <v>620234</v>
      </c>
      <c r="B308917" s="1" t="s">
        <v>307958</v>
      </c>
      <c r="C308917" s="1" t="s">
        <v>5</v>
      </c>
    </row>
    <row r="308918" spans="1:3" x14ac:dyDescent="0.2">
      <c r="A308918" s="1">
        <v>620236</v>
      </c>
      <c r="B308918" s="1" t="s">
        <v>307959</v>
      </c>
      <c r="C308918" s="1" t="s">
        <v>5</v>
      </c>
    </row>
    <row r="308919" spans="1:3" x14ac:dyDescent="0.2">
      <c r="A308919" s="1">
        <v>620238</v>
      </c>
      <c r="B308919" s="1" t="s">
        <v>307960</v>
      </c>
      <c r="C308919" s="1" t="s">
        <v>5</v>
      </c>
    </row>
    <row r="308920" spans="1:3" x14ac:dyDescent="0.2">
      <c r="A308920" s="1">
        <v>620240</v>
      </c>
      <c r="B308920" s="1" t="s">
        <v>307961</v>
      </c>
      <c r="C308920" s="1" t="s">
        <v>60</v>
      </c>
    </row>
    <row r="308921" spans="1:3" x14ac:dyDescent="0.2">
      <c r="A308921" s="1">
        <v>620242</v>
      </c>
      <c r="B308921" s="1" t="s">
        <v>307962</v>
      </c>
      <c r="C308921" s="1" t="s">
        <v>5</v>
      </c>
    </row>
    <row r="308922" spans="1:3" x14ac:dyDescent="0.2">
      <c r="A308922" s="1">
        <v>620244</v>
      </c>
      <c r="B308922" s="1" t="s">
        <v>307963</v>
      </c>
      <c r="C308922" s="1" t="s">
        <v>5</v>
      </c>
    </row>
    <row r="308923" spans="1:3" x14ac:dyDescent="0.2">
      <c r="A308923" s="1">
        <v>620246</v>
      </c>
      <c r="B308923" s="1" t="s">
        <v>307964</v>
      </c>
      <c r="C308923" s="1" t="s">
        <v>5</v>
      </c>
    </row>
    <row r="308924" spans="1:3" x14ac:dyDescent="0.2">
      <c r="A308924" s="1">
        <v>620326</v>
      </c>
      <c r="B308924" s="1" t="s">
        <v>307965</v>
      </c>
      <c r="C308924" s="1" t="s">
        <v>5</v>
      </c>
    </row>
    <row r="308925" spans="1:3" x14ac:dyDescent="0.2">
      <c r="A308925" s="1">
        <v>620328</v>
      </c>
      <c r="B308925" s="1" t="s">
        <v>307966</v>
      </c>
      <c r="C308925" s="1" t="s">
        <v>60</v>
      </c>
    </row>
    <row r="308926" spans="1:3" x14ac:dyDescent="0.2">
      <c r="A308926" s="1">
        <v>620330</v>
      </c>
      <c r="B308926" s="1" t="s">
        <v>307967</v>
      </c>
      <c r="C308926" s="1" t="s">
        <v>5</v>
      </c>
    </row>
    <row r="308927" spans="1:3" x14ac:dyDescent="0.2">
      <c r="A308927" s="1">
        <v>620338</v>
      </c>
      <c r="B308927" s="1" t="s">
        <v>307968</v>
      </c>
      <c r="C308927" s="1" t="s">
        <v>60</v>
      </c>
    </row>
    <row r="308928" spans="1:3" x14ac:dyDescent="0.2">
      <c r="A308928" s="1">
        <v>620340</v>
      </c>
      <c r="B308928" s="1" t="s">
        <v>307969</v>
      </c>
      <c r="C308928" s="1" t="s">
        <v>60</v>
      </c>
    </row>
    <row r="308929" spans="1:4" x14ac:dyDescent="0.2">
      <c r="A308929" s="1">
        <v>620342</v>
      </c>
      <c r="B308929" s="1" t="s">
        <v>307970</v>
      </c>
      <c r="C308929" s="1" t="s">
        <v>60</v>
      </c>
    </row>
    <row r="308930" spans="1:4" x14ac:dyDescent="0.2">
      <c r="A308930" s="1">
        <v>620344</v>
      </c>
      <c r="B308930" s="1" t="s">
        <v>307971</v>
      </c>
      <c r="C308930" s="1" t="s">
        <v>60</v>
      </c>
    </row>
    <row r="308931" spans="1:4" x14ac:dyDescent="0.2">
      <c r="A308931" s="1">
        <v>620354</v>
      </c>
      <c r="B308931" s="1" t="s">
        <v>307972</v>
      </c>
      <c r="C308931" s="1" t="s">
        <v>60</v>
      </c>
    </row>
    <row r="308932" spans="1:4" x14ac:dyDescent="0.2">
      <c r="A308932" s="1">
        <v>620362</v>
      </c>
      <c r="B308932" s="1" t="s">
        <v>307973</v>
      </c>
      <c r="C308932" s="1" t="s">
        <v>60</v>
      </c>
    </row>
    <row r="308933" spans="1:4" x14ac:dyDescent="0.2">
      <c r="A308933" s="1">
        <v>620366</v>
      </c>
      <c r="B308933" s="1" t="s">
        <v>307974</v>
      </c>
      <c r="C308933" s="1" t="s">
        <v>60</v>
      </c>
    </row>
    <row r="308934" spans="1:4" x14ac:dyDescent="0.2">
      <c r="A308934" s="1">
        <v>620370</v>
      </c>
      <c r="B308934" s="1" t="s">
        <v>307975</v>
      </c>
      <c r="C308934" s="1" t="s">
        <v>5</v>
      </c>
    </row>
    <row r="308935" spans="1:4" x14ac:dyDescent="0.2">
      <c r="A308935" s="1">
        <v>620378</v>
      </c>
      <c r="B308935" s="1" t="s">
        <v>307976</v>
      </c>
      <c r="C308935" s="1" t="s">
        <v>5</v>
      </c>
    </row>
    <row r="308936" spans="1:4" x14ac:dyDescent="0.2">
      <c r="A308936" s="1">
        <v>620380</v>
      </c>
      <c r="B308936" s="1" t="s">
        <v>307977</v>
      </c>
      <c r="C308936" s="1" t="s">
        <v>5</v>
      </c>
    </row>
    <row r="308937" spans="1:4" x14ac:dyDescent="0.2">
      <c r="A308937" s="1">
        <v>620384</v>
      </c>
      <c r="B308937" s="1" t="s">
        <v>307978</v>
      </c>
      <c r="C308937" s="1" t="s">
        <v>60</v>
      </c>
      <c r="D308937" s="1" t="s">
        <v>61</v>
      </c>
    </row>
    <row r="308938" spans="1:4" x14ac:dyDescent="0.2">
      <c r="A308938" s="1">
        <v>620392</v>
      </c>
      <c r="B308938" s="1" t="s">
        <v>307979</v>
      </c>
      <c r="C308938" s="1" t="s">
        <v>60</v>
      </c>
    </row>
    <row r="308939" spans="1:4" x14ac:dyDescent="0.2">
      <c r="A308939" s="1">
        <v>620398</v>
      </c>
      <c r="B308939" s="1" t="s">
        <v>307980</v>
      </c>
      <c r="C308939" s="1" t="s">
        <v>60</v>
      </c>
    </row>
    <row r="308940" spans="1:4" x14ac:dyDescent="0.2">
      <c r="A308940" s="1">
        <v>620416</v>
      </c>
      <c r="B308940" s="1" t="s">
        <v>307981</v>
      </c>
      <c r="C308940" s="1" t="s">
        <v>5</v>
      </c>
    </row>
    <row r="308941" spans="1:4" x14ac:dyDescent="0.2">
      <c r="A308941" s="1">
        <v>620424</v>
      </c>
      <c r="B308941" s="1" t="s">
        <v>307982</v>
      </c>
      <c r="C308941" s="1" t="s">
        <v>5</v>
      </c>
    </row>
    <row r="308942" spans="1:4" x14ac:dyDescent="0.2">
      <c r="A308942" s="1">
        <v>620428</v>
      </c>
      <c r="B308942" s="1" t="s">
        <v>307983</v>
      </c>
      <c r="C308942" s="1" t="s">
        <v>5</v>
      </c>
    </row>
    <row r="308943" spans="1:4" x14ac:dyDescent="0.2">
      <c r="A308943" s="1">
        <v>620436</v>
      </c>
      <c r="B308943" s="1" t="s">
        <v>307984</v>
      </c>
      <c r="C308943" s="1" t="s">
        <v>5</v>
      </c>
    </row>
    <row r="308944" spans="1:4" x14ac:dyDescent="0.2">
      <c r="A308944" s="1">
        <v>620438</v>
      </c>
      <c r="B308944" s="1" t="s">
        <v>307985</v>
      </c>
      <c r="C308944" s="1" t="s">
        <v>5</v>
      </c>
    </row>
    <row r="308945" spans="1:3" x14ac:dyDescent="0.2">
      <c r="A308945" s="1">
        <v>620460</v>
      </c>
      <c r="B308945" s="1" t="s">
        <v>307986</v>
      </c>
      <c r="C308945" s="1" t="s">
        <v>5</v>
      </c>
    </row>
    <row r="308946" spans="1:3" x14ac:dyDescent="0.2">
      <c r="A308946" s="1">
        <v>620462</v>
      </c>
      <c r="B308946" s="1" t="s">
        <v>307987</v>
      </c>
      <c r="C308946" s="1" t="s">
        <v>5</v>
      </c>
    </row>
    <row r="308947" spans="1:3" x14ac:dyDescent="0.2">
      <c r="A308947" s="1">
        <v>620490</v>
      </c>
      <c r="B308947" s="1" t="s">
        <v>307988</v>
      </c>
      <c r="C308947" s="1" t="s">
        <v>60</v>
      </c>
    </row>
    <row r="308948" spans="1:3" x14ac:dyDescent="0.2">
      <c r="A308948" s="1">
        <v>620508</v>
      </c>
      <c r="B308948" s="1" t="s">
        <v>307989</v>
      </c>
      <c r="C308948" s="1" t="s">
        <v>5</v>
      </c>
    </row>
    <row r="308949" spans="1:3" x14ac:dyDescent="0.2">
      <c r="A308949" s="1">
        <v>620510</v>
      </c>
      <c r="B308949" s="1" t="s">
        <v>307990</v>
      </c>
      <c r="C308949" s="1" t="s">
        <v>5</v>
      </c>
    </row>
    <row r="308950" spans="1:3" x14ac:dyDescent="0.2">
      <c r="A308950" s="1">
        <v>620628</v>
      </c>
      <c r="B308950" s="1" t="s">
        <v>307991</v>
      </c>
      <c r="C308950" s="1" t="s">
        <v>60</v>
      </c>
    </row>
    <row r="308951" spans="1:3" x14ac:dyDescent="0.2">
      <c r="A308951" s="1">
        <v>620630</v>
      </c>
      <c r="B308951" s="1" t="s">
        <v>307992</v>
      </c>
      <c r="C308951" s="1" t="s">
        <v>60</v>
      </c>
    </row>
    <row r="308952" spans="1:3" x14ac:dyDescent="0.2">
      <c r="A308952" s="1">
        <v>620634</v>
      </c>
      <c r="B308952" s="1" t="s">
        <v>307993</v>
      </c>
      <c r="C308952" s="1" t="s">
        <v>5</v>
      </c>
    </row>
    <row r="308953" spans="1:3" x14ac:dyDescent="0.2">
      <c r="A308953" s="1">
        <v>620636</v>
      </c>
      <c r="B308953" s="1" t="s">
        <v>307994</v>
      </c>
      <c r="C308953" s="1" t="s">
        <v>5</v>
      </c>
    </row>
    <row r="308954" spans="1:3" x14ac:dyDescent="0.2">
      <c r="A308954" s="1">
        <v>620638</v>
      </c>
      <c r="B308954" s="1" t="s">
        <v>307995</v>
      </c>
      <c r="C308954" s="1" t="s">
        <v>5</v>
      </c>
    </row>
    <row r="308955" spans="1:3" x14ac:dyDescent="0.2">
      <c r="A308955" s="1">
        <v>620640</v>
      </c>
      <c r="B308955" s="1" t="s">
        <v>307996</v>
      </c>
      <c r="C308955" s="1" t="s">
        <v>60</v>
      </c>
    </row>
    <row r="308956" spans="1:3" x14ac:dyDescent="0.2">
      <c r="A308956" s="1">
        <v>620642</v>
      </c>
      <c r="B308956" s="1" t="s">
        <v>307997</v>
      </c>
      <c r="C308956" s="1" t="s">
        <v>5</v>
      </c>
    </row>
    <row r="308957" spans="1:3" x14ac:dyDescent="0.2">
      <c r="A308957" s="1">
        <v>620644</v>
      </c>
      <c r="B308957" s="1" t="s">
        <v>307998</v>
      </c>
      <c r="C308957" s="1" t="s">
        <v>60</v>
      </c>
    </row>
    <row r="308958" spans="1:3" x14ac:dyDescent="0.2">
      <c r="A308958" s="1">
        <v>620648</v>
      </c>
      <c r="B308958" s="1" t="s">
        <v>307999</v>
      </c>
      <c r="C308958" s="1" t="s">
        <v>5</v>
      </c>
    </row>
    <row r="308959" spans="1:3" x14ac:dyDescent="0.2">
      <c r="A308959" s="1">
        <v>620650</v>
      </c>
      <c r="B308959" s="1" t="s">
        <v>308000</v>
      </c>
      <c r="C308959" s="1" t="s">
        <v>5</v>
      </c>
    </row>
    <row r="308960" spans="1:3" x14ac:dyDescent="0.2">
      <c r="A308960" s="1">
        <v>620652</v>
      </c>
      <c r="B308960" s="1" t="s">
        <v>308001</v>
      </c>
      <c r="C308960" s="1" t="s">
        <v>60</v>
      </c>
    </row>
    <row r="308961" spans="1:4" x14ac:dyDescent="0.2">
      <c r="A308961" s="1">
        <v>620654</v>
      </c>
      <c r="B308961" s="1" t="s">
        <v>308002</v>
      </c>
      <c r="C308961" s="1" t="s">
        <v>5</v>
      </c>
    </row>
    <row r="308962" spans="1:4" x14ac:dyDescent="0.2">
      <c r="A308962" s="1">
        <v>620656</v>
      </c>
      <c r="B308962" s="1" t="s">
        <v>308003</v>
      </c>
      <c r="C308962" s="1" t="s">
        <v>5</v>
      </c>
    </row>
    <row r="308963" spans="1:4" x14ac:dyDescent="0.2">
      <c r="A308963" s="1">
        <v>620658</v>
      </c>
      <c r="B308963" s="1" t="s">
        <v>308004</v>
      </c>
      <c r="C308963" s="1" t="s">
        <v>307</v>
      </c>
    </row>
    <row r="308964" spans="1:4" x14ac:dyDescent="0.2">
      <c r="A308964" s="1">
        <v>620662</v>
      </c>
      <c r="B308964" s="1" t="s">
        <v>308005</v>
      </c>
      <c r="C308964" s="1" t="s">
        <v>5</v>
      </c>
    </row>
    <row r="308965" spans="1:4" x14ac:dyDescent="0.2">
      <c r="A308965" s="1">
        <v>620668</v>
      </c>
      <c r="B308965" s="1" t="s">
        <v>308006</v>
      </c>
      <c r="C308965" s="1" t="s">
        <v>5</v>
      </c>
    </row>
    <row r="308966" spans="1:4" x14ac:dyDescent="0.2">
      <c r="A308966" s="1">
        <v>620672</v>
      </c>
      <c r="B308966" s="1" t="s">
        <v>308007</v>
      </c>
      <c r="C308966" s="1" t="s">
        <v>60</v>
      </c>
    </row>
    <row r="308967" spans="1:4" x14ac:dyDescent="0.2">
      <c r="A308967" s="1">
        <v>620676</v>
      </c>
      <c r="B308967" s="1" t="s">
        <v>308008</v>
      </c>
      <c r="C308967" s="1" t="s">
        <v>5</v>
      </c>
    </row>
    <row r="308968" spans="1:4" x14ac:dyDescent="0.2">
      <c r="A308968" s="1">
        <v>620678</v>
      </c>
      <c r="B308968" s="1" t="s">
        <v>308009</v>
      </c>
      <c r="C308968" s="1" t="s">
        <v>5</v>
      </c>
    </row>
    <row r="308969" spans="1:4" x14ac:dyDescent="0.2">
      <c r="A308969" s="1">
        <v>620680</v>
      </c>
      <c r="B308969" s="1" t="s">
        <v>308010</v>
      </c>
      <c r="C308969" s="1" t="s">
        <v>5</v>
      </c>
    </row>
    <row r="308970" spans="1:4" x14ac:dyDescent="0.2">
      <c r="A308970" s="1">
        <v>620682</v>
      </c>
      <c r="B308970" s="1" t="s">
        <v>308011</v>
      </c>
      <c r="C308970" s="1" t="s">
        <v>60</v>
      </c>
    </row>
    <row r="308971" spans="1:4" x14ac:dyDescent="0.2">
      <c r="A308971" s="1">
        <v>620684</v>
      </c>
      <c r="B308971" s="1" t="s">
        <v>308012</v>
      </c>
      <c r="C308971" s="1" t="s">
        <v>5</v>
      </c>
    </row>
    <row r="308972" spans="1:4" x14ac:dyDescent="0.2">
      <c r="A308972" s="1">
        <v>620686</v>
      </c>
      <c r="B308972" s="1" t="s">
        <v>308013</v>
      </c>
      <c r="C308972" s="1" t="s">
        <v>5</v>
      </c>
    </row>
    <row r="308973" spans="1:4" x14ac:dyDescent="0.2">
      <c r="A308973" s="1">
        <v>620688</v>
      </c>
      <c r="B308973" s="1" t="s">
        <v>308014</v>
      </c>
      <c r="C308973" s="1" t="s">
        <v>60</v>
      </c>
      <c r="D308973" s="1" t="s">
        <v>61</v>
      </c>
    </row>
    <row r="308974" spans="1:4" x14ac:dyDescent="0.2">
      <c r="A308974" s="1">
        <v>620690</v>
      </c>
      <c r="B308974" s="1" t="s">
        <v>308015</v>
      </c>
      <c r="C308974" s="1" t="s">
        <v>5</v>
      </c>
    </row>
    <row r="308975" spans="1:4" x14ac:dyDescent="0.2">
      <c r="A308975" s="1">
        <v>620692</v>
      </c>
      <c r="B308975" s="1" t="s">
        <v>308016</v>
      </c>
      <c r="C308975" s="1" t="s">
        <v>5</v>
      </c>
    </row>
    <row r="308976" spans="1:4" x14ac:dyDescent="0.2">
      <c r="A308976" s="1">
        <v>620694</v>
      </c>
      <c r="B308976" s="1" t="s">
        <v>308017</v>
      </c>
      <c r="C308976" s="1" t="s">
        <v>5</v>
      </c>
    </row>
    <row r="308977" spans="1:3" x14ac:dyDescent="0.2">
      <c r="A308977" s="1">
        <v>620696</v>
      </c>
      <c r="B308977" s="1" t="s">
        <v>308018</v>
      </c>
      <c r="C308977" s="1" t="s">
        <v>5</v>
      </c>
    </row>
    <row r="308978" spans="1:3" x14ac:dyDescent="0.2">
      <c r="A308978" s="1">
        <v>620698</v>
      </c>
      <c r="B308978" s="1" t="s">
        <v>308019</v>
      </c>
      <c r="C308978" s="1" t="s">
        <v>5</v>
      </c>
    </row>
    <row r="308979" spans="1:3" x14ac:dyDescent="0.2">
      <c r="A308979" s="1">
        <v>620702</v>
      </c>
      <c r="B308979" s="1" t="s">
        <v>308020</v>
      </c>
      <c r="C308979" s="1" t="s">
        <v>5</v>
      </c>
    </row>
    <row r="308980" spans="1:3" x14ac:dyDescent="0.2">
      <c r="A308980" s="1">
        <v>620704</v>
      </c>
      <c r="B308980" s="1" t="s">
        <v>308021</v>
      </c>
      <c r="C308980" s="1" t="s">
        <v>5</v>
      </c>
    </row>
    <row r="308981" spans="1:3" x14ac:dyDescent="0.2">
      <c r="A308981" s="1">
        <v>620708</v>
      </c>
      <c r="B308981" s="1" t="s">
        <v>308022</v>
      </c>
      <c r="C308981" s="1" t="s">
        <v>5</v>
      </c>
    </row>
    <row r="308982" spans="1:3" x14ac:dyDescent="0.2">
      <c r="A308982" s="1">
        <v>620842</v>
      </c>
      <c r="B308982" s="1" t="s">
        <v>308023</v>
      </c>
      <c r="C308982" s="1" t="s">
        <v>60</v>
      </c>
    </row>
    <row r="308983" spans="1:3" x14ac:dyDescent="0.2">
      <c r="A308983" s="1">
        <v>620844</v>
      </c>
      <c r="B308983" s="1" t="s">
        <v>308024</v>
      </c>
      <c r="C308983" s="1" t="s">
        <v>60</v>
      </c>
    </row>
    <row r="308984" spans="1:3" x14ac:dyDescent="0.2">
      <c r="A308984" s="1">
        <v>620846</v>
      </c>
      <c r="B308984" s="1" t="s">
        <v>308025</v>
      </c>
      <c r="C308984" s="1" t="s">
        <v>5</v>
      </c>
    </row>
    <row r="308985" spans="1:3" x14ac:dyDescent="0.2">
      <c r="A308985" s="1">
        <v>620848</v>
      </c>
      <c r="B308985" s="1" t="s">
        <v>308026</v>
      </c>
      <c r="C308985" s="1" t="s">
        <v>60</v>
      </c>
    </row>
    <row r="308986" spans="1:3" x14ac:dyDescent="0.2">
      <c r="A308986" s="1">
        <v>620852</v>
      </c>
      <c r="B308986" s="1" t="s">
        <v>308027</v>
      </c>
      <c r="C308986" s="1" t="s">
        <v>60</v>
      </c>
    </row>
    <row r="308987" spans="1:3" x14ac:dyDescent="0.2">
      <c r="A308987" s="1">
        <v>620854</v>
      </c>
      <c r="B308987" s="1" t="s">
        <v>308028</v>
      </c>
      <c r="C308987" s="1" t="s">
        <v>60</v>
      </c>
    </row>
    <row r="308988" spans="1:3" x14ac:dyDescent="0.2">
      <c r="A308988" s="1">
        <v>620858</v>
      </c>
      <c r="B308988" s="1" t="s">
        <v>308029</v>
      </c>
      <c r="C308988" s="1" t="s">
        <v>60</v>
      </c>
    </row>
    <row r="308989" spans="1:3" x14ac:dyDescent="0.2">
      <c r="A308989" s="1">
        <v>620860</v>
      </c>
      <c r="B308989" s="1" t="s">
        <v>308030</v>
      </c>
      <c r="C308989" s="1" t="s">
        <v>5</v>
      </c>
    </row>
    <row r="308990" spans="1:3" x14ac:dyDescent="0.2">
      <c r="A308990" s="1">
        <v>620862</v>
      </c>
      <c r="B308990" s="1" t="s">
        <v>308031</v>
      </c>
      <c r="C308990" s="1" t="s">
        <v>60</v>
      </c>
    </row>
    <row r="308991" spans="1:3" x14ac:dyDescent="0.2">
      <c r="A308991" s="1">
        <v>620864</v>
      </c>
      <c r="B308991" s="1" t="s">
        <v>308032</v>
      </c>
      <c r="C308991" s="1" t="s">
        <v>60</v>
      </c>
    </row>
    <row r="308992" spans="1:3" x14ac:dyDescent="0.2">
      <c r="A308992" s="1">
        <v>620868</v>
      </c>
      <c r="B308992" s="1" t="s">
        <v>308033</v>
      </c>
      <c r="C308992" s="1" t="s">
        <v>60</v>
      </c>
    </row>
    <row r="308993" spans="1:3" x14ac:dyDescent="0.2">
      <c r="A308993" s="1">
        <v>620870</v>
      </c>
      <c r="B308993" s="1" t="s">
        <v>308034</v>
      </c>
      <c r="C308993" s="1" t="s">
        <v>60</v>
      </c>
    </row>
    <row r="308994" spans="1:3" x14ac:dyDescent="0.2">
      <c r="A308994" s="1">
        <v>620872</v>
      </c>
      <c r="B308994" s="1" t="s">
        <v>308035</v>
      </c>
      <c r="C308994" s="1" t="s">
        <v>60</v>
      </c>
    </row>
    <row r="308995" spans="1:3" x14ac:dyDescent="0.2">
      <c r="A308995" s="1">
        <v>620874</v>
      </c>
      <c r="B308995" s="1" t="s">
        <v>308036</v>
      </c>
      <c r="C308995" s="1" t="s">
        <v>60</v>
      </c>
    </row>
    <row r="308996" spans="1:3" x14ac:dyDescent="0.2">
      <c r="A308996" s="1">
        <v>620876</v>
      </c>
      <c r="B308996" s="1" t="s">
        <v>308037</v>
      </c>
      <c r="C308996" s="1" t="s">
        <v>60</v>
      </c>
    </row>
    <row r="308997" spans="1:3" x14ac:dyDescent="0.2">
      <c r="A308997" s="1">
        <v>620878</v>
      </c>
      <c r="B308997" s="1" t="s">
        <v>308038</v>
      </c>
      <c r="C308997" s="1" t="s">
        <v>60</v>
      </c>
    </row>
    <row r="308998" spans="1:3" x14ac:dyDescent="0.2">
      <c r="A308998" s="1">
        <v>620880</v>
      </c>
      <c r="B308998" s="1" t="s">
        <v>308039</v>
      </c>
      <c r="C308998" s="1" t="s">
        <v>60</v>
      </c>
    </row>
    <row r="308999" spans="1:3" x14ac:dyDescent="0.2">
      <c r="A308999" s="1">
        <v>620882</v>
      </c>
      <c r="B308999" s="1" t="s">
        <v>308040</v>
      </c>
      <c r="C308999" s="1" t="s">
        <v>60</v>
      </c>
    </row>
    <row r="309000" spans="1:3" x14ac:dyDescent="0.2">
      <c r="A309000" s="1">
        <v>620884</v>
      </c>
      <c r="B309000" s="1" t="s">
        <v>308041</v>
      </c>
      <c r="C309000" s="1" t="s">
        <v>60</v>
      </c>
    </row>
    <row r="309001" spans="1:3" x14ac:dyDescent="0.2">
      <c r="A309001" s="1">
        <v>620886</v>
      </c>
      <c r="B309001" s="1" t="s">
        <v>308042</v>
      </c>
      <c r="C309001" s="1" t="s">
        <v>60</v>
      </c>
    </row>
    <row r="309002" spans="1:3" x14ac:dyDescent="0.2">
      <c r="A309002" s="1">
        <v>620888</v>
      </c>
      <c r="B309002" s="1" t="s">
        <v>308043</v>
      </c>
      <c r="C309002" s="1" t="s">
        <v>60</v>
      </c>
    </row>
    <row r="309003" spans="1:3" x14ac:dyDescent="0.2">
      <c r="A309003" s="1">
        <v>620890</v>
      </c>
      <c r="B309003" s="1" t="s">
        <v>308044</v>
      </c>
      <c r="C309003" s="1" t="s">
        <v>60</v>
      </c>
    </row>
    <row r="309004" spans="1:3" x14ac:dyDescent="0.2">
      <c r="A309004" s="1">
        <v>620892</v>
      </c>
      <c r="B309004" s="1" t="s">
        <v>308045</v>
      </c>
      <c r="C309004" s="1" t="s">
        <v>60</v>
      </c>
    </row>
    <row r="309005" spans="1:3" x14ac:dyDescent="0.2">
      <c r="A309005" s="1">
        <v>620894</v>
      </c>
      <c r="B309005" s="1" t="s">
        <v>308046</v>
      </c>
      <c r="C309005" s="1" t="s">
        <v>60</v>
      </c>
    </row>
    <row r="309006" spans="1:3" x14ac:dyDescent="0.2">
      <c r="A309006" s="1">
        <v>620896</v>
      </c>
      <c r="B309006" s="1" t="s">
        <v>308047</v>
      </c>
      <c r="C309006" s="1" t="s">
        <v>60</v>
      </c>
    </row>
    <row r="309007" spans="1:3" x14ac:dyDescent="0.2">
      <c r="A309007" s="1">
        <v>620898</v>
      </c>
      <c r="B309007" s="1" t="s">
        <v>308048</v>
      </c>
      <c r="C309007" s="1" t="s">
        <v>60</v>
      </c>
    </row>
    <row r="309008" spans="1:3" x14ac:dyDescent="0.2">
      <c r="A309008" s="1">
        <v>620900</v>
      </c>
      <c r="B309008" s="1" t="s">
        <v>308049</v>
      </c>
      <c r="C309008" s="1" t="s">
        <v>60</v>
      </c>
    </row>
    <row r="309009" spans="1:3" x14ac:dyDescent="0.2">
      <c r="A309009" s="1">
        <v>620904</v>
      </c>
      <c r="B309009" s="1" t="s">
        <v>308050</v>
      </c>
      <c r="C309009" s="1" t="s">
        <v>60</v>
      </c>
    </row>
    <row r="309010" spans="1:3" x14ac:dyDescent="0.2">
      <c r="A309010" s="1">
        <v>620906</v>
      </c>
      <c r="B309010" s="1" t="s">
        <v>308051</v>
      </c>
      <c r="C309010" s="1" t="s">
        <v>60</v>
      </c>
    </row>
    <row r="309011" spans="1:3" x14ac:dyDescent="0.2">
      <c r="A309011" s="1">
        <v>620908</v>
      </c>
      <c r="B309011" s="1" t="s">
        <v>308052</v>
      </c>
      <c r="C309011" s="1" t="s">
        <v>60</v>
      </c>
    </row>
    <row r="309012" spans="1:3" x14ac:dyDescent="0.2">
      <c r="A309012" s="1">
        <v>620910</v>
      </c>
      <c r="B309012" s="1" t="s">
        <v>308053</v>
      </c>
      <c r="C309012" s="1" t="s">
        <v>60</v>
      </c>
    </row>
    <row r="309013" spans="1:3" x14ac:dyDescent="0.2">
      <c r="A309013" s="1">
        <v>620912</v>
      </c>
      <c r="B309013" s="1" t="s">
        <v>308054</v>
      </c>
      <c r="C309013" s="1" t="s">
        <v>60</v>
      </c>
    </row>
    <row r="309014" spans="1:3" x14ac:dyDescent="0.2">
      <c r="A309014" s="1">
        <v>620914</v>
      </c>
      <c r="B309014" s="1" t="s">
        <v>308055</v>
      </c>
      <c r="C309014" s="1" t="s">
        <v>60</v>
      </c>
    </row>
    <row r="309015" spans="1:3" x14ac:dyDescent="0.2">
      <c r="A309015" s="1">
        <v>620916</v>
      </c>
      <c r="B309015" s="1" t="s">
        <v>308056</v>
      </c>
      <c r="C309015" s="1" t="s">
        <v>60</v>
      </c>
    </row>
    <row r="309016" spans="1:3" x14ac:dyDescent="0.2">
      <c r="A309016" s="1">
        <v>620918</v>
      </c>
      <c r="B309016" s="1" t="s">
        <v>308057</v>
      </c>
      <c r="C309016" s="1" t="s">
        <v>60</v>
      </c>
    </row>
    <row r="309017" spans="1:3" x14ac:dyDescent="0.2">
      <c r="A309017" s="1">
        <v>620920</v>
      </c>
      <c r="B309017" s="1" t="s">
        <v>308058</v>
      </c>
      <c r="C309017" s="1" t="s">
        <v>5</v>
      </c>
    </row>
    <row r="309018" spans="1:3" x14ac:dyDescent="0.2">
      <c r="A309018" s="1">
        <v>620922</v>
      </c>
      <c r="B309018" s="1" t="s">
        <v>308059</v>
      </c>
      <c r="C309018" s="1" t="s">
        <v>5</v>
      </c>
    </row>
    <row r="309019" spans="1:3" x14ac:dyDescent="0.2">
      <c r="A309019" s="1">
        <v>620926</v>
      </c>
      <c r="B309019" s="1" t="s">
        <v>308060</v>
      </c>
      <c r="C309019" s="1" t="s">
        <v>60</v>
      </c>
    </row>
    <row r="309020" spans="1:3" x14ac:dyDescent="0.2">
      <c r="A309020" s="1">
        <v>620928</v>
      </c>
      <c r="B309020" s="1" t="s">
        <v>308061</v>
      </c>
      <c r="C309020" s="1" t="s">
        <v>5</v>
      </c>
    </row>
    <row r="309021" spans="1:3" x14ac:dyDescent="0.2">
      <c r="A309021" s="1">
        <v>620930</v>
      </c>
      <c r="B309021" s="1" t="s">
        <v>308062</v>
      </c>
      <c r="C309021" s="1" t="s">
        <v>60</v>
      </c>
    </row>
    <row r="309022" spans="1:3" x14ac:dyDescent="0.2">
      <c r="A309022" s="1">
        <v>620932</v>
      </c>
      <c r="B309022" s="1" t="s">
        <v>308063</v>
      </c>
      <c r="C309022" s="1" t="s">
        <v>5</v>
      </c>
    </row>
    <row r="309023" spans="1:3" x14ac:dyDescent="0.2">
      <c r="A309023" s="1">
        <v>620934</v>
      </c>
      <c r="B309023" s="1" t="s">
        <v>308064</v>
      </c>
      <c r="C309023" s="1" t="s">
        <v>5</v>
      </c>
    </row>
    <row r="309024" spans="1:3" x14ac:dyDescent="0.2">
      <c r="A309024" s="1">
        <v>620936</v>
      </c>
      <c r="B309024" s="1" t="s">
        <v>308065</v>
      </c>
      <c r="C309024" s="1" t="s">
        <v>60</v>
      </c>
    </row>
    <row r="309025" spans="1:4" x14ac:dyDescent="0.2">
      <c r="A309025" s="1">
        <v>620938</v>
      </c>
      <c r="B309025" s="1" t="s">
        <v>308066</v>
      </c>
      <c r="C309025" s="1" t="s">
        <v>60</v>
      </c>
    </row>
    <row r="309026" spans="1:4" x14ac:dyDescent="0.2">
      <c r="A309026" s="1">
        <v>620944</v>
      </c>
      <c r="B309026" s="1" t="s">
        <v>308067</v>
      </c>
      <c r="C309026" s="1" t="s">
        <v>5</v>
      </c>
    </row>
    <row r="309027" spans="1:4" x14ac:dyDescent="0.2">
      <c r="A309027" s="1">
        <v>620946</v>
      </c>
      <c r="B309027" s="1" t="s">
        <v>308068</v>
      </c>
      <c r="C309027" s="1" t="s">
        <v>5</v>
      </c>
    </row>
    <row r="309028" spans="1:4" x14ac:dyDescent="0.2">
      <c r="A309028" s="1">
        <v>620970</v>
      </c>
      <c r="B309028" s="1" t="s">
        <v>308069</v>
      </c>
      <c r="C309028" s="1" t="s">
        <v>5</v>
      </c>
    </row>
    <row r="309029" spans="1:4" x14ac:dyDescent="0.2">
      <c r="A309029" s="1">
        <v>620980</v>
      </c>
      <c r="B309029" s="1" t="s">
        <v>308070</v>
      </c>
      <c r="C309029" s="1" t="s">
        <v>60</v>
      </c>
    </row>
    <row r="309030" spans="1:4" x14ac:dyDescent="0.2">
      <c r="A309030" s="1">
        <v>621056</v>
      </c>
      <c r="B309030" s="1" t="s">
        <v>308071</v>
      </c>
      <c r="C309030" s="1" t="s">
        <v>5</v>
      </c>
    </row>
    <row r="309031" spans="1:4" x14ac:dyDescent="0.2">
      <c r="A309031" s="1">
        <v>621060</v>
      </c>
      <c r="B309031" s="1" t="s">
        <v>308072</v>
      </c>
      <c r="C309031" s="1" t="s">
        <v>60</v>
      </c>
    </row>
    <row r="309032" spans="1:4" x14ac:dyDescent="0.2">
      <c r="A309032" s="1">
        <v>621062</v>
      </c>
      <c r="B309032" s="1" t="s">
        <v>308073</v>
      </c>
      <c r="C309032" s="1" t="s">
        <v>60</v>
      </c>
    </row>
    <row r="309033" spans="1:4" x14ac:dyDescent="0.2">
      <c r="A309033" s="1">
        <v>621064</v>
      </c>
      <c r="B309033" s="1" t="s">
        <v>308074</v>
      </c>
      <c r="C309033" s="1" t="s">
        <v>60</v>
      </c>
    </row>
    <row r="309034" spans="1:4" x14ac:dyDescent="0.2">
      <c r="A309034" s="1">
        <v>621066</v>
      </c>
      <c r="B309034" s="1" t="s">
        <v>308075</v>
      </c>
      <c r="C309034" s="1" t="s">
        <v>5</v>
      </c>
    </row>
    <row r="309035" spans="1:4" x14ac:dyDescent="0.2">
      <c r="A309035" s="1">
        <v>621068</v>
      </c>
      <c r="B309035" s="1" t="s">
        <v>308076</v>
      </c>
      <c r="C309035" s="1" t="s">
        <v>5</v>
      </c>
    </row>
    <row r="309036" spans="1:4" x14ac:dyDescent="0.2">
      <c r="A309036" s="1">
        <v>621070</v>
      </c>
      <c r="B309036" s="1" t="s">
        <v>308077</v>
      </c>
      <c r="C309036" s="1" t="s">
        <v>5</v>
      </c>
    </row>
    <row r="309037" spans="1:4" x14ac:dyDescent="0.2">
      <c r="A309037" s="1">
        <v>621072</v>
      </c>
      <c r="B309037" s="1" t="s">
        <v>308078</v>
      </c>
      <c r="C309037" s="1" t="s">
        <v>5</v>
      </c>
    </row>
    <row r="309038" spans="1:4" x14ac:dyDescent="0.2">
      <c r="A309038" s="1">
        <v>621074</v>
      </c>
      <c r="B309038" s="1" t="s">
        <v>308079</v>
      </c>
      <c r="C309038" s="1" t="s">
        <v>60</v>
      </c>
      <c r="D309038" s="1" t="s">
        <v>61</v>
      </c>
    </row>
    <row r="309039" spans="1:4" x14ac:dyDescent="0.2">
      <c r="A309039" s="1">
        <v>621076</v>
      </c>
      <c r="B309039" s="1" t="s">
        <v>308080</v>
      </c>
      <c r="C309039" s="1" t="s">
        <v>5</v>
      </c>
    </row>
    <row r="309040" spans="1:4" x14ac:dyDescent="0.2">
      <c r="A309040" s="1">
        <v>621078</v>
      </c>
      <c r="B309040" s="1" t="s">
        <v>308081</v>
      </c>
      <c r="C309040" s="1" t="s">
        <v>5</v>
      </c>
    </row>
    <row r="309041" spans="1:3" x14ac:dyDescent="0.2">
      <c r="A309041" s="1">
        <v>621080</v>
      </c>
      <c r="B309041" s="1" t="s">
        <v>308082</v>
      </c>
      <c r="C309041" s="1" t="s">
        <v>5</v>
      </c>
    </row>
    <row r="309042" spans="1:3" x14ac:dyDescent="0.2">
      <c r="A309042" s="1">
        <v>621082</v>
      </c>
      <c r="B309042" s="1" t="s">
        <v>308083</v>
      </c>
      <c r="C309042" s="1" t="s">
        <v>5</v>
      </c>
    </row>
    <row r="309043" spans="1:3" x14ac:dyDescent="0.2">
      <c r="A309043" s="1">
        <v>621084</v>
      </c>
      <c r="B309043" s="1" t="s">
        <v>308084</v>
      </c>
      <c r="C309043" s="1" t="s">
        <v>5</v>
      </c>
    </row>
    <row r="309044" spans="1:3" x14ac:dyDescent="0.2">
      <c r="A309044" s="1">
        <v>621086</v>
      </c>
      <c r="B309044" s="1" t="s">
        <v>308085</v>
      </c>
      <c r="C309044" s="1" t="s">
        <v>5</v>
      </c>
    </row>
    <row r="309045" spans="1:3" x14ac:dyDescent="0.2">
      <c r="A309045" s="1">
        <v>621088</v>
      </c>
      <c r="B309045" s="1" t="s">
        <v>308086</v>
      </c>
      <c r="C309045" s="1" t="s">
        <v>5</v>
      </c>
    </row>
    <row r="309046" spans="1:3" x14ac:dyDescent="0.2">
      <c r="A309046" s="1">
        <v>621090</v>
      </c>
      <c r="B309046" s="1" t="s">
        <v>308087</v>
      </c>
      <c r="C309046" s="1" t="s">
        <v>60</v>
      </c>
    </row>
    <row r="309047" spans="1:3" x14ac:dyDescent="0.2">
      <c r="A309047" s="1">
        <v>621092</v>
      </c>
      <c r="B309047" s="1" t="s">
        <v>308088</v>
      </c>
      <c r="C309047" s="1" t="s">
        <v>60</v>
      </c>
    </row>
    <row r="309048" spans="1:3" x14ac:dyDescent="0.2">
      <c r="A309048" s="1">
        <v>621094</v>
      </c>
      <c r="B309048" s="1" t="s">
        <v>308089</v>
      </c>
      <c r="C309048" s="1" t="s">
        <v>5</v>
      </c>
    </row>
    <row r="309049" spans="1:3" x14ac:dyDescent="0.2">
      <c r="A309049" s="1">
        <v>621096</v>
      </c>
      <c r="B309049" s="1" t="s">
        <v>308090</v>
      </c>
      <c r="C309049" s="1" t="s">
        <v>5</v>
      </c>
    </row>
    <row r="309050" spans="1:3" x14ac:dyDescent="0.2">
      <c r="A309050" s="1">
        <v>621098</v>
      </c>
      <c r="B309050" s="1" t="s">
        <v>308091</v>
      </c>
      <c r="C309050" s="1" t="s">
        <v>5</v>
      </c>
    </row>
    <row r="309051" spans="1:3" x14ac:dyDescent="0.2">
      <c r="A309051" s="1">
        <v>621100</v>
      </c>
      <c r="B309051" s="1" t="s">
        <v>308092</v>
      </c>
      <c r="C309051" s="1" t="s">
        <v>5</v>
      </c>
    </row>
    <row r="309052" spans="1:3" x14ac:dyDescent="0.2">
      <c r="A309052" s="1">
        <v>621208</v>
      </c>
      <c r="B309052" s="1" t="s">
        <v>308093</v>
      </c>
      <c r="C309052" s="1" t="s">
        <v>5</v>
      </c>
    </row>
    <row r="309053" spans="1:3" x14ac:dyDescent="0.2">
      <c r="A309053" s="1">
        <v>621218</v>
      </c>
      <c r="B309053" s="1" t="s">
        <v>308094</v>
      </c>
      <c r="C309053" s="1" t="s">
        <v>5</v>
      </c>
    </row>
    <row r="309054" spans="1:3" x14ac:dyDescent="0.2">
      <c r="A309054" s="1">
        <v>621220</v>
      </c>
      <c r="B309054" s="1" t="s">
        <v>308095</v>
      </c>
      <c r="C309054" s="1" t="s">
        <v>5</v>
      </c>
    </row>
    <row r="309055" spans="1:3" x14ac:dyDescent="0.2">
      <c r="A309055" s="1">
        <v>621230</v>
      </c>
      <c r="B309055" s="1" t="s">
        <v>308096</v>
      </c>
      <c r="C309055" s="1" t="s">
        <v>60</v>
      </c>
    </row>
    <row r="309056" spans="1:3" x14ac:dyDescent="0.2">
      <c r="A309056" s="1">
        <v>621282</v>
      </c>
      <c r="B309056" s="1" t="s">
        <v>308097</v>
      </c>
      <c r="C309056" s="1" t="s">
        <v>60</v>
      </c>
    </row>
    <row r="309057" spans="1:3" x14ac:dyDescent="0.2">
      <c r="A309057" s="1">
        <v>621288</v>
      </c>
      <c r="B309057" s="1" t="s">
        <v>308098</v>
      </c>
      <c r="C309057" s="1" t="s">
        <v>5</v>
      </c>
    </row>
    <row r="309058" spans="1:3" x14ac:dyDescent="0.2">
      <c r="A309058" s="1">
        <v>621290</v>
      </c>
      <c r="B309058" s="1" t="s">
        <v>308099</v>
      </c>
      <c r="C309058" s="1" t="s">
        <v>5</v>
      </c>
    </row>
    <row r="309059" spans="1:3" x14ac:dyDescent="0.2">
      <c r="A309059" s="1">
        <v>621292</v>
      </c>
      <c r="B309059" s="1" t="s">
        <v>308100</v>
      </c>
      <c r="C309059" s="1" t="s">
        <v>5</v>
      </c>
    </row>
    <row r="309060" spans="1:3" x14ac:dyDescent="0.2">
      <c r="A309060" s="1">
        <v>621296</v>
      </c>
      <c r="B309060" s="1" t="s">
        <v>308101</v>
      </c>
      <c r="C309060" s="1" t="s">
        <v>5</v>
      </c>
    </row>
    <row r="309061" spans="1:3" x14ac:dyDescent="0.2">
      <c r="A309061" s="1">
        <v>621298</v>
      </c>
      <c r="B309061" s="1" t="s">
        <v>308102</v>
      </c>
      <c r="C309061" s="1" t="s">
        <v>5</v>
      </c>
    </row>
    <row r="309062" spans="1:3" x14ac:dyDescent="0.2">
      <c r="A309062" s="1">
        <v>621300</v>
      </c>
      <c r="B309062" s="1" t="s">
        <v>308103</v>
      </c>
      <c r="C309062" s="1" t="s">
        <v>5</v>
      </c>
    </row>
    <row r="309063" spans="1:3" x14ac:dyDescent="0.2">
      <c r="A309063" s="1">
        <v>621302</v>
      </c>
      <c r="B309063" s="1" t="s">
        <v>308104</v>
      </c>
      <c r="C309063" s="1" t="s">
        <v>5</v>
      </c>
    </row>
    <row r="309064" spans="1:3" x14ac:dyDescent="0.2">
      <c r="A309064" s="1">
        <v>621304</v>
      </c>
      <c r="B309064" s="1" t="s">
        <v>308105</v>
      </c>
      <c r="C309064" s="1" t="s">
        <v>5</v>
      </c>
    </row>
    <row r="309065" spans="1:3" x14ac:dyDescent="0.2">
      <c r="A309065" s="1">
        <v>621306</v>
      </c>
      <c r="B309065" s="1" t="s">
        <v>308106</v>
      </c>
      <c r="C309065" s="1" t="s">
        <v>5</v>
      </c>
    </row>
    <row r="309066" spans="1:3" x14ac:dyDescent="0.2">
      <c r="A309066" s="1">
        <v>621308</v>
      </c>
      <c r="B309066" s="1" t="s">
        <v>308107</v>
      </c>
      <c r="C309066" s="1" t="s">
        <v>5</v>
      </c>
    </row>
    <row r="309067" spans="1:3" x14ac:dyDescent="0.2">
      <c r="A309067" s="1">
        <v>621310</v>
      </c>
      <c r="B309067" s="1" t="s">
        <v>308108</v>
      </c>
      <c r="C309067" s="1" t="s">
        <v>5</v>
      </c>
    </row>
    <row r="309068" spans="1:3" x14ac:dyDescent="0.2">
      <c r="A309068" s="1">
        <v>621312</v>
      </c>
      <c r="B309068" s="1" t="s">
        <v>308109</v>
      </c>
      <c r="C309068" s="1" t="s">
        <v>5</v>
      </c>
    </row>
    <row r="309069" spans="1:3" x14ac:dyDescent="0.2">
      <c r="A309069" s="1">
        <v>621314</v>
      </c>
      <c r="B309069" s="1" t="s">
        <v>308110</v>
      </c>
      <c r="C309069" s="1" t="s">
        <v>5</v>
      </c>
    </row>
    <row r="309070" spans="1:3" x14ac:dyDescent="0.2">
      <c r="A309070" s="1">
        <v>621316</v>
      </c>
      <c r="B309070" s="1" t="s">
        <v>308111</v>
      </c>
      <c r="C309070" s="1" t="s">
        <v>60</v>
      </c>
    </row>
    <row r="309071" spans="1:3" x14ac:dyDescent="0.2">
      <c r="A309071" s="1">
        <v>621320</v>
      </c>
      <c r="B309071" s="1" t="s">
        <v>308112</v>
      </c>
      <c r="C309071" s="1" t="s">
        <v>5</v>
      </c>
    </row>
    <row r="309072" spans="1:3" x14ac:dyDescent="0.2">
      <c r="A309072" s="1">
        <v>621324</v>
      </c>
      <c r="B309072" s="1" t="s">
        <v>308113</v>
      </c>
      <c r="C309072" s="1" t="s">
        <v>5</v>
      </c>
    </row>
    <row r="309073" spans="1:4" x14ac:dyDescent="0.2">
      <c r="A309073" s="1">
        <v>621326</v>
      </c>
      <c r="B309073" s="1" t="s">
        <v>308114</v>
      </c>
      <c r="C309073" s="1" t="s">
        <v>5</v>
      </c>
    </row>
    <row r="309074" spans="1:4" x14ac:dyDescent="0.2">
      <c r="A309074" s="1">
        <v>621328</v>
      </c>
      <c r="B309074" s="1" t="s">
        <v>308115</v>
      </c>
      <c r="C309074" s="1" t="s">
        <v>5</v>
      </c>
    </row>
    <row r="309075" spans="1:4" x14ac:dyDescent="0.2">
      <c r="A309075" s="1">
        <v>621330</v>
      </c>
      <c r="B309075" s="1" t="s">
        <v>308116</v>
      </c>
      <c r="C309075" s="1" t="s">
        <v>60</v>
      </c>
    </row>
    <row r="309076" spans="1:4" x14ac:dyDescent="0.2">
      <c r="A309076" s="1">
        <v>621334</v>
      </c>
      <c r="B309076" s="1" t="s">
        <v>308117</v>
      </c>
      <c r="C309076" s="1" t="s">
        <v>60</v>
      </c>
    </row>
    <row r="309077" spans="1:4" x14ac:dyDescent="0.2">
      <c r="A309077" s="1">
        <v>621336</v>
      </c>
      <c r="B309077" s="1" t="s">
        <v>308118</v>
      </c>
      <c r="C309077" s="1" t="s">
        <v>5</v>
      </c>
    </row>
    <row r="309078" spans="1:4" x14ac:dyDescent="0.2">
      <c r="A309078" s="1">
        <v>621338</v>
      </c>
      <c r="B309078" s="1" t="s">
        <v>308119</v>
      </c>
      <c r="C309078" s="1" t="s">
        <v>5</v>
      </c>
    </row>
    <row r="309079" spans="1:4" x14ac:dyDescent="0.2">
      <c r="A309079" s="1">
        <v>621340</v>
      </c>
      <c r="B309079" s="1" t="s">
        <v>308120</v>
      </c>
      <c r="C309079" s="1" t="s">
        <v>5</v>
      </c>
    </row>
    <row r="309080" spans="1:4" x14ac:dyDescent="0.2">
      <c r="A309080" s="1">
        <v>621358</v>
      </c>
      <c r="B309080" s="1" t="s">
        <v>308121</v>
      </c>
      <c r="C309080" s="1" t="s">
        <v>5</v>
      </c>
    </row>
    <row r="309081" spans="1:4" x14ac:dyDescent="0.2">
      <c r="A309081" s="1">
        <v>621360</v>
      </c>
      <c r="B309081" s="1" t="s">
        <v>308122</v>
      </c>
      <c r="C309081" s="1" t="s">
        <v>5</v>
      </c>
    </row>
    <row r="309082" spans="1:4" x14ac:dyDescent="0.2">
      <c r="A309082" s="1">
        <v>621364</v>
      </c>
      <c r="B309082" s="1" t="s">
        <v>308123</v>
      </c>
      <c r="C309082" s="1" t="s">
        <v>60</v>
      </c>
      <c r="D309082" s="1" t="s">
        <v>61</v>
      </c>
    </row>
    <row r="309083" spans="1:4" x14ac:dyDescent="0.2">
      <c r="A309083" s="1">
        <v>621366</v>
      </c>
      <c r="B309083" s="1" t="s">
        <v>308124</v>
      </c>
      <c r="C309083" s="1" t="s">
        <v>60</v>
      </c>
      <c r="D309083" s="1" t="s">
        <v>61</v>
      </c>
    </row>
    <row r="309084" spans="1:4" x14ac:dyDescent="0.2">
      <c r="A309084" s="1">
        <v>621368</v>
      </c>
      <c r="B309084" s="1" t="s">
        <v>308125</v>
      </c>
      <c r="C309084" s="1" t="s">
        <v>5</v>
      </c>
    </row>
    <row r="309085" spans="1:4" x14ac:dyDescent="0.2">
      <c r="A309085" s="1">
        <v>621370</v>
      </c>
      <c r="B309085" s="1" t="s">
        <v>308126</v>
      </c>
      <c r="C309085" s="1" t="s">
        <v>5</v>
      </c>
    </row>
    <row r="309086" spans="1:4" x14ac:dyDescent="0.2">
      <c r="A309086" s="1">
        <v>621372</v>
      </c>
      <c r="B309086" s="1" t="s">
        <v>308127</v>
      </c>
      <c r="C309086" s="1" t="s">
        <v>5</v>
      </c>
    </row>
    <row r="309087" spans="1:4" x14ac:dyDescent="0.2">
      <c r="A309087" s="1">
        <v>621374</v>
      </c>
      <c r="B309087" s="1" t="s">
        <v>308128</v>
      </c>
      <c r="C309087" s="1" t="s">
        <v>60</v>
      </c>
      <c r="D309087" s="1" t="s">
        <v>61</v>
      </c>
    </row>
    <row r="309088" spans="1:4" x14ac:dyDescent="0.2">
      <c r="A309088" s="1">
        <v>621376</v>
      </c>
      <c r="B309088" s="1" t="s">
        <v>308129</v>
      </c>
      <c r="C309088" s="1" t="s">
        <v>5</v>
      </c>
    </row>
    <row r="309089" spans="1:3" x14ac:dyDescent="0.2">
      <c r="A309089" s="1">
        <v>621378</v>
      </c>
      <c r="B309089" s="1" t="s">
        <v>308130</v>
      </c>
      <c r="C309089" s="1" t="s">
        <v>5</v>
      </c>
    </row>
    <row r="309090" spans="1:3" x14ac:dyDescent="0.2">
      <c r="A309090" s="1">
        <v>621380</v>
      </c>
      <c r="B309090" s="1" t="s">
        <v>308131</v>
      </c>
      <c r="C309090" s="1" t="s">
        <v>5</v>
      </c>
    </row>
    <row r="309091" spans="1:3" x14ac:dyDescent="0.2">
      <c r="A309091" s="1">
        <v>621382</v>
      </c>
      <c r="B309091" s="1" t="s">
        <v>308132</v>
      </c>
      <c r="C309091" s="1" t="s">
        <v>5</v>
      </c>
    </row>
    <row r="309092" spans="1:3" x14ac:dyDescent="0.2">
      <c r="A309092" s="1">
        <v>621384</v>
      </c>
      <c r="B309092" s="1" t="s">
        <v>308133</v>
      </c>
      <c r="C309092" s="1" t="s">
        <v>5</v>
      </c>
    </row>
    <row r="309093" spans="1:3" x14ac:dyDescent="0.2">
      <c r="A309093" s="1">
        <v>621386</v>
      </c>
      <c r="B309093" s="1" t="s">
        <v>69060</v>
      </c>
      <c r="C309093" s="1" t="s">
        <v>60</v>
      </c>
    </row>
    <row r="309094" spans="1:3" x14ac:dyDescent="0.2">
      <c r="A309094" s="1">
        <v>621406</v>
      </c>
      <c r="B309094" s="1" t="s">
        <v>308134</v>
      </c>
      <c r="C309094" s="1" t="s">
        <v>5</v>
      </c>
    </row>
    <row r="309095" spans="1:3" x14ac:dyDescent="0.2">
      <c r="A309095" s="1">
        <v>621418</v>
      </c>
      <c r="B309095" s="1" t="s">
        <v>308135</v>
      </c>
      <c r="C309095" s="1" t="s">
        <v>5</v>
      </c>
    </row>
    <row r="309096" spans="1:3" x14ac:dyDescent="0.2">
      <c r="A309096" s="1">
        <v>621422</v>
      </c>
      <c r="B309096" s="1" t="s">
        <v>308136</v>
      </c>
      <c r="C309096" s="1" t="s">
        <v>5</v>
      </c>
    </row>
    <row r="309097" spans="1:3" x14ac:dyDescent="0.2">
      <c r="A309097" s="1">
        <v>621430</v>
      </c>
      <c r="B309097" s="1" t="s">
        <v>308137</v>
      </c>
      <c r="C309097" s="1" t="s">
        <v>5</v>
      </c>
    </row>
    <row r="309098" spans="1:3" x14ac:dyDescent="0.2">
      <c r="A309098" s="1">
        <v>621432</v>
      </c>
      <c r="B309098" s="1" t="s">
        <v>308138</v>
      </c>
      <c r="C309098" s="1" t="s">
        <v>5</v>
      </c>
    </row>
    <row r="309099" spans="1:3" x14ac:dyDescent="0.2">
      <c r="A309099" s="1">
        <v>621434</v>
      </c>
      <c r="B309099" s="1" t="s">
        <v>308139</v>
      </c>
      <c r="C309099" s="1" t="s">
        <v>5</v>
      </c>
    </row>
    <row r="309100" spans="1:3" x14ac:dyDescent="0.2">
      <c r="A309100" s="1">
        <v>621436</v>
      </c>
      <c r="B309100" s="1" t="s">
        <v>308140</v>
      </c>
      <c r="C309100" s="1" t="s">
        <v>5</v>
      </c>
    </row>
    <row r="309101" spans="1:3" x14ac:dyDescent="0.2">
      <c r="A309101" s="1">
        <v>621438</v>
      </c>
      <c r="B309101" s="1" t="s">
        <v>308141</v>
      </c>
      <c r="C309101" s="1" t="s">
        <v>5</v>
      </c>
    </row>
    <row r="309102" spans="1:3" x14ac:dyDescent="0.2">
      <c r="A309102" s="1">
        <v>621444</v>
      </c>
      <c r="B309102" s="1" t="s">
        <v>308142</v>
      </c>
      <c r="C309102" s="1" t="s">
        <v>307</v>
      </c>
    </row>
    <row r="309103" spans="1:3" x14ac:dyDescent="0.2">
      <c r="A309103" s="1">
        <v>621452</v>
      </c>
      <c r="B309103" s="1" t="s">
        <v>308143</v>
      </c>
      <c r="C309103" s="1" t="s">
        <v>5</v>
      </c>
    </row>
    <row r="309104" spans="1:3" x14ac:dyDescent="0.2">
      <c r="A309104" s="1">
        <v>621460</v>
      </c>
      <c r="B309104" s="1" t="s">
        <v>308144</v>
      </c>
      <c r="C309104" s="1" t="s">
        <v>5</v>
      </c>
    </row>
    <row r="309105" spans="1:3" x14ac:dyDescent="0.2">
      <c r="A309105" s="1">
        <v>621574</v>
      </c>
      <c r="B309105" s="1" t="s">
        <v>308145</v>
      </c>
      <c r="C309105" s="1" t="s">
        <v>5</v>
      </c>
    </row>
    <row r="309106" spans="1:3" x14ac:dyDescent="0.2">
      <c r="A309106" s="1">
        <v>621576</v>
      </c>
      <c r="B309106" s="1" t="s">
        <v>308146</v>
      </c>
      <c r="C309106" s="1" t="s">
        <v>60</v>
      </c>
    </row>
    <row r="309107" spans="1:3" x14ac:dyDescent="0.2">
      <c r="A309107" s="1">
        <v>621578</v>
      </c>
      <c r="B309107" s="1" t="s">
        <v>308147</v>
      </c>
      <c r="C309107" s="1" t="s">
        <v>5</v>
      </c>
    </row>
    <row r="309108" spans="1:3" x14ac:dyDescent="0.2">
      <c r="A309108" s="1">
        <v>621580</v>
      </c>
      <c r="B309108" s="1" t="s">
        <v>308148</v>
      </c>
      <c r="C309108" s="1" t="s">
        <v>60</v>
      </c>
    </row>
    <row r="309109" spans="1:3" x14ac:dyDescent="0.2">
      <c r="A309109" s="1">
        <v>621582</v>
      </c>
      <c r="B309109" s="1" t="s">
        <v>308149</v>
      </c>
      <c r="C309109" s="1" t="s">
        <v>5</v>
      </c>
    </row>
    <row r="309110" spans="1:3" x14ac:dyDescent="0.2">
      <c r="A309110" s="1">
        <v>621584</v>
      </c>
      <c r="B309110" s="1" t="s">
        <v>308150</v>
      </c>
      <c r="C309110" s="1" t="s">
        <v>5</v>
      </c>
    </row>
    <row r="309111" spans="1:3" x14ac:dyDescent="0.2">
      <c r="A309111" s="1">
        <v>621586</v>
      </c>
      <c r="B309111" s="1" t="s">
        <v>308151</v>
      </c>
      <c r="C309111" s="1" t="s">
        <v>5</v>
      </c>
    </row>
    <row r="309112" spans="1:3" x14ac:dyDescent="0.2">
      <c r="A309112" s="1">
        <v>621590</v>
      </c>
      <c r="B309112" s="1" t="s">
        <v>308152</v>
      </c>
      <c r="C309112" s="1" t="s">
        <v>5</v>
      </c>
    </row>
    <row r="309113" spans="1:3" x14ac:dyDescent="0.2">
      <c r="A309113" s="1">
        <v>621592</v>
      </c>
      <c r="B309113" s="1" t="s">
        <v>308153</v>
      </c>
      <c r="C309113" s="1" t="s">
        <v>5</v>
      </c>
    </row>
    <row r="309114" spans="1:3" x14ac:dyDescent="0.2">
      <c r="A309114" s="1">
        <v>621594</v>
      </c>
      <c r="B309114" s="1" t="s">
        <v>308154</v>
      </c>
      <c r="C309114" s="1" t="s">
        <v>60</v>
      </c>
    </row>
    <row r="309115" spans="1:3" x14ac:dyDescent="0.2">
      <c r="A309115" s="1">
        <v>621596</v>
      </c>
      <c r="B309115" s="1" t="s">
        <v>308155</v>
      </c>
      <c r="C309115" s="1" t="s">
        <v>5</v>
      </c>
    </row>
    <row r="309116" spans="1:3" x14ac:dyDescent="0.2">
      <c r="A309116" s="1">
        <v>621598</v>
      </c>
      <c r="B309116" s="1" t="s">
        <v>308156</v>
      </c>
      <c r="C309116" s="1" t="s">
        <v>5</v>
      </c>
    </row>
    <row r="309117" spans="1:3" x14ac:dyDescent="0.2">
      <c r="A309117" s="1">
        <v>621604</v>
      </c>
      <c r="B309117" s="1" t="s">
        <v>308157</v>
      </c>
      <c r="C309117" s="1" t="s">
        <v>60</v>
      </c>
    </row>
    <row r="309118" spans="1:3" x14ac:dyDescent="0.2">
      <c r="A309118" s="1">
        <v>621606</v>
      </c>
      <c r="B309118" s="1" t="s">
        <v>308158</v>
      </c>
      <c r="C309118" s="1" t="s">
        <v>60</v>
      </c>
    </row>
    <row r="309119" spans="1:3" x14ac:dyDescent="0.2">
      <c r="A309119" s="1">
        <v>621688</v>
      </c>
      <c r="B309119" s="1" t="s">
        <v>308159</v>
      </c>
      <c r="C309119" s="1" t="s">
        <v>5</v>
      </c>
    </row>
    <row r="309120" spans="1:3" x14ac:dyDescent="0.2">
      <c r="A309120" s="1">
        <v>621692</v>
      </c>
      <c r="B309120" s="1" t="s">
        <v>308160</v>
      </c>
      <c r="C309120" s="1" t="s">
        <v>60</v>
      </c>
    </row>
    <row r="309121" spans="1:3" x14ac:dyDescent="0.2">
      <c r="A309121" s="1">
        <v>621706</v>
      </c>
      <c r="B309121" s="1" t="s">
        <v>308161</v>
      </c>
      <c r="C309121" s="1" t="s">
        <v>60</v>
      </c>
    </row>
    <row r="309122" spans="1:3" x14ac:dyDescent="0.2">
      <c r="A309122" s="1">
        <v>621712</v>
      </c>
      <c r="B309122" s="1" t="s">
        <v>308162</v>
      </c>
      <c r="C309122" s="1" t="s">
        <v>60</v>
      </c>
    </row>
    <row r="309123" spans="1:3" x14ac:dyDescent="0.2">
      <c r="A309123" s="1">
        <v>621714</v>
      </c>
      <c r="B309123" s="1" t="s">
        <v>308163</v>
      </c>
      <c r="C309123" s="1" t="s">
        <v>60</v>
      </c>
    </row>
    <row r="309124" spans="1:3" x14ac:dyDescent="0.2">
      <c r="A309124" s="1">
        <v>621718</v>
      </c>
      <c r="B309124" s="1" t="s">
        <v>308164</v>
      </c>
      <c r="C309124" s="1" t="s">
        <v>5</v>
      </c>
    </row>
    <row r="309125" spans="1:3" x14ac:dyDescent="0.2">
      <c r="A309125" s="1">
        <v>621720</v>
      </c>
      <c r="B309125" s="1" t="s">
        <v>308165</v>
      </c>
      <c r="C309125" s="1" t="s">
        <v>5</v>
      </c>
    </row>
    <row r="309126" spans="1:3" x14ac:dyDescent="0.2">
      <c r="A309126" s="1">
        <v>621724</v>
      </c>
      <c r="B309126" s="1" t="s">
        <v>308166</v>
      </c>
      <c r="C309126" s="1" t="s">
        <v>5</v>
      </c>
    </row>
    <row r="309127" spans="1:3" x14ac:dyDescent="0.2">
      <c r="A309127" s="1">
        <v>621726</v>
      </c>
      <c r="B309127" s="1" t="s">
        <v>308167</v>
      </c>
      <c r="C309127" s="1" t="s">
        <v>60</v>
      </c>
    </row>
    <row r="309128" spans="1:3" x14ac:dyDescent="0.2">
      <c r="A309128" s="1">
        <v>621728</v>
      </c>
      <c r="B309128" s="1" t="s">
        <v>308168</v>
      </c>
      <c r="C309128" s="1" t="s">
        <v>5</v>
      </c>
    </row>
    <row r="309129" spans="1:3" x14ac:dyDescent="0.2">
      <c r="A309129" s="1">
        <v>621730</v>
      </c>
      <c r="B309129" s="1" t="s">
        <v>308169</v>
      </c>
      <c r="C309129" s="1" t="s">
        <v>5</v>
      </c>
    </row>
    <row r="309130" spans="1:3" x14ac:dyDescent="0.2">
      <c r="A309130" s="1">
        <v>621732</v>
      </c>
      <c r="B309130" s="1" t="s">
        <v>308170</v>
      </c>
      <c r="C309130" s="1" t="s">
        <v>60</v>
      </c>
    </row>
    <row r="309131" spans="1:3" x14ac:dyDescent="0.2">
      <c r="A309131" s="1">
        <v>621736</v>
      </c>
      <c r="B309131" s="1" t="s">
        <v>308171</v>
      </c>
      <c r="C309131" s="1" t="s">
        <v>60</v>
      </c>
    </row>
    <row r="309132" spans="1:3" x14ac:dyDescent="0.2">
      <c r="A309132" s="1">
        <v>621738</v>
      </c>
      <c r="B309132" s="1" t="s">
        <v>308172</v>
      </c>
      <c r="C309132" s="1" t="s">
        <v>5</v>
      </c>
    </row>
    <row r="309133" spans="1:3" x14ac:dyDescent="0.2">
      <c r="A309133" s="1">
        <v>621802</v>
      </c>
      <c r="B309133" s="1" t="s">
        <v>308173</v>
      </c>
      <c r="C309133" s="1" t="s">
        <v>5</v>
      </c>
    </row>
    <row r="309134" spans="1:3" x14ac:dyDescent="0.2">
      <c r="A309134" s="1">
        <v>621804</v>
      </c>
      <c r="B309134" s="1" t="s">
        <v>308174</v>
      </c>
      <c r="C309134" s="1" t="s">
        <v>60</v>
      </c>
    </row>
    <row r="309135" spans="1:3" x14ac:dyDescent="0.2">
      <c r="A309135" s="1">
        <v>621808</v>
      </c>
      <c r="B309135" s="1" t="s">
        <v>308175</v>
      </c>
      <c r="C309135" s="1" t="s">
        <v>60</v>
      </c>
    </row>
    <row r="309136" spans="1:3" x14ac:dyDescent="0.2">
      <c r="A309136" s="1">
        <v>621822</v>
      </c>
      <c r="B309136" s="1" t="s">
        <v>308176</v>
      </c>
      <c r="C309136" s="1" t="s">
        <v>60</v>
      </c>
    </row>
    <row r="309137" spans="1:3" x14ac:dyDescent="0.2">
      <c r="A309137" s="1">
        <v>621894</v>
      </c>
      <c r="B309137" s="1" t="s">
        <v>308177</v>
      </c>
      <c r="C309137" s="1" t="s">
        <v>5</v>
      </c>
    </row>
    <row r="309138" spans="1:3" x14ac:dyDescent="0.2">
      <c r="A309138" s="1">
        <v>621896</v>
      </c>
      <c r="B309138" s="1" t="s">
        <v>308178</v>
      </c>
      <c r="C309138" s="1" t="s">
        <v>5</v>
      </c>
    </row>
    <row r="309139" spans="1:3" x14ac:dyDescent="0.2">
      <c r="A309139" s="1">
        <v>621900</v>
      </c>
      <c r="B309139" s="1" t="s">
        <v>308179</v>
      </c>
      <c r="C309139" s="1" t="s">
        <v>5</v>
      </c>
    </row>
    <row r="309140" spans="1:3" x14ac:dyDescent="0.2">
      <c r="A309140" s="1">
        <v>621906</v>
      </c>
      <c r="B309140" s="1" t="s">
        <v>308180</v>
      </c>
      <c r="C309140" s="1" t="s">
        <v>5</v>
      </c>
    </row>
    <row r="309141" spans="1:3" x14ac:dyDescent="0.2">
      <c r="A309141" s="1">
        <v>621910</v>
      </c>
      <c r="B309141" s="1" t="s">
        <v>308181</v>
      </c>
      <c r="C309141" s="1" t="s">
        <v>5</v>
      </c>
    </row>
    <row r="309142" spans="1:3" x14ac:dyDescent="0.2">
      <c r="A309142" s="1">
        <v>621912</v>
      </c>
      <c r="B309142" s="1" t="s">
        <v>308182</v>
      </c>
      <c r="C309142" s="1" t="s">
        <v>5</v>
      </c>
    </row>
    <row r="309143" spans="1:3" x14ac:dyDescent="0.2">
      <c r="A309143" s="1">
        <v>621918</v>
      </c>
      <c r="B309143" s="1" t="s">
        <v>308183</v>
      </c>
      <c r="C309143" s="1" t="s">
        <v>5</v>
      </c>
    </row>
    <row r="309144" spans="1:3" x14ac:dyDescent="0.2">
      <c r="A309144" s="1">
        <v>621926</v>
      </c>
      <c r="B309144" s="1" t="s">
        <v>308184</v>
      </c>
      <c r="C309144" s="1" t="s">
        <v>5</v>
      </c>
    </row>
    <row r="309145" spans="1:3" x14ac:dyDescent="0.2">
      <c r="A309145" s="1">
        <v>622036</v>
      </c>
      <c r="B309145" s="1" t="s">
        <v>308185</v>
      </c>
      <c r="C309145" s="1" t="s">
        <v>5</v>
      </c>
    </row>
    <row r="309146" spans="1:3" x14ac:dyDescent="0.2">
      <c r="A309146" s="1">
        <v>622038</v>
      </c>
      <c r="B309146" s="1" t="s">
        <v>308186</v>
      </c>
      <c r="C309146" s="1" t="s">
        <v>5</v>
      </c>
    </row>
    <row r="309147" spans="1:3" x14ac:dyDescent="0.2">
      <c r="A309147" s="1">
        <v>622052</v>
      </c>
      <c r="B309147" s="1" t="s">
        <v>308187</v>
      </c>
      <c r="C309147" s="1" t="s">
        <v>5</v>
      </c>
    </row>
    <row r="309148" spans="1:3" x14ac:dyDescent="0.2">
      <c r="A309148" s="1">
        <v>622056</v>
      </c>
      <c r="B309148" s="1" t="s">
        <v>308188</v>
      </c>
      <c r="C309148" s="1" t="s">
        <v>5</v>
      </c>
    </row>
    <row r="309149" spans="1:3" x14ac:dyDescent="0.2">
      <c r="A309149" s="1">
        <v>622062</v>
      </c>
      <c r="B309149" s="1" t="s">
        <v>308189</v>
      </c>
      <c r="C309149" s="1" t="s">
        <v>5</v>
      </c>
    </row>
    <row r="309150" spans="1:3" x14ac:dyDescent="0.2">
      <c r="A309150" s="1">
        <v>622068</v>
      </c>
      <c r="B309150" s="1" t="s">
        <v>308190</v>
      </c>
      <c r="C309150" s="1" t="s">
        <v>60</v>
      </c>
    </row>
    <row r="309151" spans="1:3" x14ac:dyDescent="0.2">
      <c r="A309151" s="1">
        <v>622070</v>
      </c>
      <c r="B309151" s="1" t="s">
        <v>308191</v>
      </c>
      <c r="C309151" s="1" t="s">
        <v>60</v>
      </c>
    </row>
    <row r="309152" spans="1:3" x14ac:dyDescent="0.2">
      <c r="A309152" s="1">
        <v>622072</v>
      </c>
      <c r="B309152" s="1" t="s">
        <v>308192</v>
      </c>
      <c r="C309152" s="1" t="s">
        <v>60</v>
      </c>
    </row>
    <row r="309153" spans="1:3" x14ac:dyDescent="0.2">
      <c r="A309153" s="1">
        <v>622074</v>
      </c>
      <c r="B309153" s="1" t="s">
        <v>308193</v>
      </c>
      <c r="C309153" s="1" t="s">
        <v>60</v>
      </c>
    </row>
    <row r="309154" spans="1:3" x14ac:dyDescent="0.2">
      <c r="A309154" s="1">
        <v>622076</v>
      </c>
      <c r="B309154" s="1" t="s">
        <v>308194</v>
      </c>
      <c r="C309154" s="1" t="s">
        <v>60</v>
      </c>
    </row>
    <row r="309155" spans="1:3" x14ac:dyDescent="0.2">
      <c r="A309155" s="1">
        <v>622090</v>
      </c>
      <c r="B309155" s="1" t="s">
        <v>308195</v>
      </c>
      <c r="C309155" s="1" t="s">
        <v>60</v>
      </c>
    </row>
    <row r="309156" spans="1:3" x14ac:dyDescent="0.2">
      <c r="A309156" s="1">
        <v>622094</v>
      </c>
      <c r="B309156" s="1" t="s">
        <v>308196</v>
      </c>
      <c r="C309156" s="1" t="s">
        <v>5</v>
      </c>
    </row>
    <row r="309157" spans="1:3" x14ac:dyDescent="0.2">
      <c r="A309157" s="1">
        <v>622096</v>
      </c>
      <c r="B309157" s="1" t="s">
        <v>308197</v>
      </c>
      <c r="C309157" s="1" t="s">
        <v>5</v>
      </c>
    </row>
    <row r="309158" spans="1:3" x14ac:dyDescent="0.2">
      <c r="A309158" s="1">
        <v>622098</v>
      </c>
      <c r="B309158" s="1" t="s">
        <v>308198</v>
      </c>
      <c r="C309158" s="1" t="s">
        <v>5</v>
      </c>
    </row>
    <row r="309159" spans="1:3" x14ac:dyDescent="0.2">
      <c r="A309159" s="1">
        <v>622100</v>
      </c>
      <c r="B309159" s="1" t="s">
        <v>308199</v>
      </c>
      <c r="C309159" s="1" t="s">
        <v>5</v>
      </c>
    </row>
    <row r="309160" spans="1:3" x14ac:dyDescent="0.2">
      <c r="A309160" s="1">
        <v>622102</v>
      </c>
      <c r="B309160" s="1" t="s">
        <v>308200</v>
      </c>
      <c r="C309160" s="1" t="s">
        <v>5</v>
      </c>
    </row>
    <row r="309161" spans="1:3" x14ac:dyDescent="0.2">
      <c r="A309161" s="1">
        <v>622104</v>
      </c>
      <c r="B309161" s="1" t="s">
        <v>308201</v>
      </c>
      <c r="C309161" s="1" t="s">
        <v>5</v>
      </c>
    </row>
    <row r="309162" spans="1:3" x14ac:dyDescent="0.2">
      <c r="A309162" s="1">
        <v>622106</v>
      </c>
      <c r="B309162" s="1" t="s">
        <v>308202</v>
      </c>
      <c r="C309162" s="1" t="s">
        <v>5</v>
      </c>
    </row>
    <row r="309163" spans="1:3" x14ac:dyDescent="0.2">
      <c r="A309163" s="1">
        <v>622108</v>
      </c>
      <c r="B309163" s="1" t="s">
        <v>308203</v>
      </c>
      <c r="C309163" s="1" t="s">
        <v>5</v>
      </c>
    </row>
    <row r="309164" spans="1:3" x14ac:dyDescent="0.2">
      <c r="A309164" s="1">
        <v>622110</v>
      </c>
      <c r="B309164" s="1" t="s">
        <v>308204</v>
      </c>
      <c r="C309164" s="1" t="s">
        <v>5</v>
      </c>
    </row>
    <row r="309165" spans="1:3" x14ac:dyDescent="0.2">
      <c r="A309165" s="1">
        <v>622112</v>
      </c>
      <c r="B309165" s="1" t="s">
        <v>308205</v>
      </c>
      <c r="C309165" s="1" t="s">
        <v>5</v>
      </c>
    </row>
    <row r="309166" spans="1:3" x14ac:dyDescent="0.2">
      <c r="A309166" s="1">
        <v>622114</v>
      </c>
      <c r="B309166" s="1" t="s">
        <v>308206</v>
      </c>
      <c r="C309166" s="1" t="s">
        <v>60</v>
      </c>
    </row>
    <row r="309167" spans="1:3" x14ac:dyDescent="0.2">
      <c r="A309167" s="1">
        <v>622116</v>
      </c>
      <c r="B309167" s="1" t="s">
        <v>308207</v>
      </c>
      <c r="C309167" s="1" t="s">
        <v>5</v>
      </c>
    </row>
    <row r="309168" spans="1:3" x14ac:dyDescent="0.2">
      <c r="A309168" s="1">
        <v>622118</v>
      </c>
      <c r="B309168" s="1" t="s">
        <v>308208</v>
      </c>
      <c r="C309168" s="1" t="s">
        <v>5</v>
      </c>
    </row>
    <row r="309169" spans="1:3" x14ac:dyDescent="0.2">
      <c r="A309169" s="1">
        <v>622122</v>
      </c>
      <c r="B309169" s="1" t="s">
        <v>308209</v>
      </c>
      <c r="C309169" s="1" t="s">
        <v>5</v>
      </c>
    </row>
    <row r="309170" spans="1:3" x14ac:dyDescent="0.2">
      <c r="A309170" s="1">
        <v>622124</v>
      </c>
      <c r="B309170" s="1" t="s">
        <v>308210</v>
      </c>
      <c r="C309170" s="1" t="s">
        <v>5</v>
      </c>
    </row>
    <row r="309171" spans="1:3" x14ac:dyDescent="0.2">
      <c r="A309171" s="1">
        <v>622126</v>
      </c>
      <c r="B309171" s="1" t="s">
        <v>308211</v>
      </c>
      <c r="C309171" s="1" t="s">
        <v>5</v>
      </c>
    </row>
    <row r="309172" spans="1:3" x14ac:dyDescent="0.2">
      <c r="A309172" s="1">
        <v>622128</v>
      </c>
      <c r="B309172" s="1" t="s">
        <v>308212</v>
      </c>
      <c r="C309172" s="1" t="s">
        <v>5</v>
      </c>
    </row>
    <row r="309173" spans="1:3" x14ac:dyDescent="0.2">
      <c r="A309173" s="1">
        <v>622132</v>
      </c>
      <c r="B309173" s="1" t="s">
        <v>308213</v>
      </c>
      <c r="C309173" s="1" t="s">
        <v>5</v>
      </c>
    </row>
    <row r="309174" spans="1:3" x14ac:dyDescent="0.2">
      <c r="A309174" s="1">
        <v>622134</v>
      </c>
      <c r="B309174" s="1" t="s">
        <v>308214</v>
      </c>
      <c r="C309174" s="1" t="s">
        <v>5</v>
      </c>
    </row>
    <row r="309175" spans="1:3" x14ac:dyDescent="0.2">
      <c r="A309175" s="1">
        <v>622136</v>
      </c>
      <c r="B309175" s="1" t="s">
        <v>308215</v>
      </c>
      <c r="C309175" s="1" t="s">
        <v>307</v>
      </c>
    </row>
    <row r="309176" spans="1:3" x14ac:dyDescent="0.2">
      <c r="A309176" s="1">
        <v>622138</v>
      </c>
      <c r="B309176" s="1" t="s">
        <v>308216</v>
      </c>
      <c r="C309176" s="1" t="s">
        <v>307</v>
      </c>
    </row>
    <row r="309177" spans="1:3" x14ac:dyDescent="0.2">
      <c r="A309177" s="1">
        <v>622140</v>
      </c>
      <c r="B309177" s="1" t="s">
        <v>308217</v>
      </c>
      <c r="C309177" s="1" t="s">
        <v>5</v>
      </c>
    </row>
    <row r="309178" spans="1:3" x14ac:dyDescent="0.2">
      <c r="A309178" s="1">
        <v>622142</v>
      </c>
      <c r="B309178" s="1" t="s">
        <v>308218</v>
      </c>
      <c r="C309178" s="1" t="s">
        <v>5</v>
      </c>
    </row>
    <row r="309179" spans="1:3" x14ac:dyDescent="0.2">
      <c r="A309179" s="1">
        <v>622144</v>
      </c>
      <c r="B309179" s="1" t="s">
        <v>308219</v>
      </c>
      <c r="C309179" s="1" t="s">
        <v>60</v>
      </c>
    </row>
    <row r="309180" spans="1:3" x14ac:dyDescent="0.2">
      <c r="A309180" s="1">
        <v>622146</v>
      </c>
      <c r="B309180" s="1" t="s">
        <v>308220</v>
      </c>
      <c r="C309180" s="1" t="s">
        <v>5</v>
      </c>
    </row>
    <row r="309181" spans="1:3" x14ac:dyDescent="0.2">
      <c r="A309181" s="1">
        <v>622148</v>
      </c>
      <c r="B309181" s="1" t="s">
        <v>308221</v>
      </c>
      <c r="C309181" s="1" t="s">
        <v>5</v>
      </c>
    </row>
    <row r="309182" spans="1:3" x14ac:dyDescent="0.2">
      <c r="A309182" s="1">
        <v>622150</v>
      </c>
      <c r="B309182" s="1" t="s">
        <v>308222</v>
      </c>
      <c r="C309182" s="1" t="s">
        <v>60</v>
      </c>
    </row>
    <row r="309183" spans="1:3" x14ac:dyDescent="0.2">
      <c r="A309183" s="1">
        <v>622154</v>
      </c>
      <c r="B309183" s="1" t="s">
        <v>308223</v>
      </c>
      <c r="C309183" s="1" t="s">
        <v>5</v>
      </c>
    </row>
    <row r="309184" spans="1:3" x14ac:dyDescent="0.2">
      <c r="A309184" s="1">
        <v>622156</v>
      </c>
      <c r="B309184" s="1" t="s">
        <v>308224</v>
      </c>
      <c r="C309184" s="1" t="s">
        <v>307</v>
      </c>
    </row>
    <row r="309185" spans="1:3" x14ac:dyDescent="0.2">
      <c r="A309185" s="1">
        <v>622158</v>
      </c>
      <c r="B309185" s="1" t="s">
        <v>308225</v>
      </c>
      <c r="C309185" s="1" t="s">
        <v>5</v>
      </c>
    </row>
    <row r="309186" spans="1:3" x14ac:dyDescent="0.2">
      <c r="A309186" s="1">
        <v>622162</v>
      </c>
      <c r="B309186" s="1" t="s">
        <v>308226</v>
      </c>
      <c r="C309186" s="1" t="s">
        <v>5</v>
      </c>
    </row>
    <row r="309187" spans="1:3" x14ac:dyDescent="0.2">
      <c r="A309187" s="1">
        <v>622164</v>
      </c>
      <c r="B309187" s="1" t="s">
        <v>308227</v>
      </c>
      <c r="C309187" s="1" t="s">
        <v>60</v>
      </c>
    </row>
    <row r="309188" spans="1:3" x14ac:dyDescent="0.2">
      <c r="A309188" s="1">
        <v>622166</v>
      </c>
      <c r="B309188" s="1" t="s">
        <v>308228</v>
      </c>
      <c r="C309188" s="1" t="s">
        <v>5</v>
      </c>
    </row>
    <row r="309189" spans="1:3" x14ac:dyDescent="0.2">
      <c r="A309189" s="1">
        <v>622168</v>
      </c>
      <c r="B309189" s="1" t="s">
        <v>308229</v>
      </c>
      <c r="C309189" s="1" t="s">
        <v>5</v>
      </c>
    </row>
    <row r="309190" spans="1:3" x14ac:dyDescent="0.2">
      <c r="A309190" s="1">
        <v>622170</v>
      </c>
      <c r="B309190" s="1" t="s">
        <v>308230</v>
      </c>
      <c r="C309190" s="1" t="s">
        <v>5</v>
      </c>
    </row>
    <row r="309191" spans="1:3" x14ac:dyDescent="0.2">
      <c r="A309191" s="1">
        <v>622184</v>
      </c>
      <c r="B309191" s="1" t="s">
        <v>308231</v>
      </c>
      <c r="C309191" s="1" t="s">
        <v>5</v>
      </c>
    </row>
    <row r="309192" spans="1:3" x14ac:dyDescent="0.2">
      <c r="A309192" s="1">
        <v>622188</v>
      </c>
      <c r="B309192" s="1" t="s">
        <v>308232</v>
      </c>
      <c r="C309192" s="1" t="s">
        <v>5</v>
      </c>
    </row>
    <row r="309193" spans="1:3" x14ac:dyDescent="0.2">
      <c r="A309193" s="1">
        <v>622192</v>
      </c>
      <c r="B309193" s="1" t="s">
        <v>308233</v>
      </c>
      <c r="C309193" s="1" t="s">
        <v>5</v>
      </c>
    </row>
    <row r="309194" spans="1:3" x14ac:dyDescent="0.2">
      <c r="A309194" s="1">
        <v>622194</v>
      </c>
      <c r="B309194" s="1" t="s">
        <v>308234</v>
      </c>
      <c r="C309194" s="1" t="s">
        <v>5</v>
      </c>
    </row>
    <row r="309195" spans="1:3" x14ac:dyDescent="0.2">
      <c r="A309195" s="1">
        <v>622214</v>
      </c>
      <c r="B309195" s="1" t="s">
        <v>308235</v>
      </c>
      <c r="C309195" s="1" t="s">
        <v>5</v>
      </c>
    </row>
    <row r="309196" spans="1:3" x14ac:dyDescent="0.2">
      <c r="A309196" s="1">
        <v>622218</v>
      </c>
      <c r="B309196" s="1" t="s">
        <v>308236</v>
      </c>
      <c r="C309196" s="1" t="s">
        <v>5</v>
      </c>
    </row>
    <row r="309197" spans="1:3" x14ac:dyDescent="0.2">
      <c r="A309197" s="1">
        <v>622224</v>
      </c>
      <c r="B309197" s="1" t="s">
        <v>308237</v>
      </c>
      <c r="C309197" s="1" t="s">
        <v>5</v>
      </c>
    </row>
    <row r="309198" spans="1:3" x14ac:dyDescent="0.2">
      <c r="A309198" s="1">
        <v>622226</v>
      </c>
      <c r="B309198" s="1" t="s">
        <v>308238</v>
      </c>
      <c r="C309198" s="1" t="s">
        <v>5</v>
      </c>
    </row>
    <row r="309199" spans="1:3" x14ac:dyDescent="0.2">
      <c r="A309199" s="1">
        <v>622330</v>
      </c>
      <c r="B309199" s="1" t="s">
        <v>308239</v>
      </c>
      <c r="C309199" s="1" t="s">
        <v>60</v>
      </c>
    </row>
    <row r="309200" spans="1:3" x14ac:dyDescent="0.2">
      <c r="A309200" s="1">
        <v>622334</v>
      </c>
      <c r="B309200" s="1" t="s">
        <v>308240</v>
      </c>
      <c r="C309200" s="1" t="s">
        <v>5</v>
      </c>
    </row>
    <row r="309201" spans="1:3" x14ac:dyDescent="0.2">
      <c r="A309201" s="1">
        <v>622346</v>
      </c>
      <c r="B309201" s="1" t="s">
        <v>308241</v>
      </c>
      <c r="C309201" s="1" t="s">
        <v>5</v>
      </c>
    </row>
    <row r="309202" spans="1:3" x14ac:dyDescent="0.2">
      <c r="A309202" s="1">
        <v>622348</v>
      </c>
      <c r="B309202" s="1" t="s">
        <v>308242</v>
      </c>
      <c r="C309202" s="1" t="s">
        <v>5</v>
      </c>
    </row>
    <row r="309203" spans="1:3" x14ac:dyDescent="0.2">
      <c r="A309203" s="1">
        <v>622380</v>
      </c>
      <c r="B309203" s="1" t="s">
        <v>308243</v>
      </c>
      <c r="C309203" s="1" t="s">
        <v>5</v>
      </c>
    </row>
    <row r="309204" spans="1:3" x14ac:dyDescent="0.2">
      <c r="A309204" s="1">
        <v>622386</v>
      </c>
      <c r="B309204" s="1" t="s">
        <v>308244</v>
      </c>
      <c r="C309204" s="1" t="s">
        <v>5</v>
      </c>
    </row>
    <row r="309205" spans="1:3" x14ac:dyDescent="0.2">
      <c r="A309205" s="1">
        <v>622392</v>
      </c>
      <c r="B309205" s="1" t="s">
        <v>308245</v>
      </c>
      <c r="C309205" s="1" t="s">
        <v>5</v>
      </c>
    </row>
    <row r="309206" spans="1:3" x14ac:dyDescent="0.2">
      <c r="A309206" s="1">
        <v>622398</v>
      </c>
      <c r="B309206" s="1" t="s">
        <v>308246</v>
      </c>
      <c r="C309206" s="1" t="s">
        <v>5</v>
      </c>
    </row>
    <row r="309207" spans="1:3" x14ac:dyDescent="0.2">
      <c r="A309207" s="1">
        <v>622410</v>
      </c>
      <c r="B309207" s="1" t="s">
        <v>308247</v>
      </c>
      <c r="C309207" s="1" t="s">
        <v>60</v>
      </c>
    </row>
    <row r="309208" spans="1:3" x14ac:dyDescent="0.2">
      <c r="A309208" s="1">
        <v>622420</v>
      </c>
      <c r="B309208" s="1" t="s">
        <v>308248</v>
      </c>
      <c r="C309208" s="1" t="s">
        <v>60</v>
      </c>
    </row>
    <row r="309209" spans="1:3" x14ac:dyDescent="0.2">
      <c r="A309209" s="1">
        <v>622424</v>
      </c>
      <c r="B309209" s="1" t="s">
        <v>308249</v>
      </c>
      <c r="C309209" s="1" t="s">
        <v>5</v>
      </c>
    </row>
    <row r="309210" spans="1:3" x14ac:dyDescent="0.2">
      <c r="A309210" s="1">
        <v>622426</v>
      </c>
      <c r="B309210" s="1" t="s">
        <v>308250</v>
      </c>
      <c r="C309210" s="1" t="s">
        <v>5</v>
      </c>
    </row>
    <row r="309211" spans="1:3" x14ac:dyDescent="0.2">
      <c r="A309211" s="1">
        <v>622458</v>
      </c>
      <c r="B309211" s="1" t="s">
        <v>308251</v>
      </c>
      <c r="C309211" s="1" t="s">
        <v>60</v>
      </c>
    </row>
    <row r="309212" spans="1:3" x14ac:dyDescent="0.2">
      <c r="A309212" s="1">
        <v>622476</v>
      </c>
      <c r="B309212" s="1" t="s">
        <v>308252</v>
      </c>
      <c r="C309212" s="1" t="s">
        <v>5</v>
      </c>
    </row>
    <row r="309213" spans="1:3" x14ac:dyDescent="0.2">
      <c r="A309213" s="1">
        <v>622486</v>
      </c>
      <c r="B309213" s="1" t="s">
        <v>308253</v>
      </c>
      <c r="C309213" s="1" t="s">
        <v>5</v>
      </c>
    </row>
    <row r="309214" spans="1:3" x14ac:dyDescent="0.2">
      <c r="A309214" s="1">
        <v>622488</v>
      </c>
      <c r="B309214" s="1" t="s">
        <v>308254</v>
      </c>
      <c r="C309214" s="1" t="s">
        <v>60</v>
      </c>
    </row>
    <row r="309215" spans="1:3" x14ac:dyDescent="0.2">
      <c r="A309215" s="1">
        <v>622518</v>
      </c>
      <c r="B309215" s="1" t="s">
        <v>308255</v>
      </c>
      <c r="C309215" s="1" t="s">
        <v>307</v>
      </c>
    </row>
    <row r="309216" spans="1:3" x14ac:dyDescent="0.2">
      <c r="A309216" s="1">
        <v>622548</v>
      </c>
      <c r="B309216" s="1" t="s">
        <v>308256</v>
      </c>
      <c r="C309216" s="1" t="s">
        <v>5</v>
      </c>
    </row>
    <row r="309217" spans="1:3" x14ac:dyDescent="0.2">
      <c r="A309217" s="1">
        <v>622550</v>
      </c>
      <c r="B309217" s="1" t="s">
        <v>308257</v>
      </c>
      <c r="C309217" s="1" t="s">
        <v>5</v>
      </c>
    </row>
    <row r="309218" spans="1:3" x14ac:dyDescent="0.2">
      <c r="A309218" s="1">
        <v>622560</v>
      </c>
      <c r="B309218" s="1" t="s">
        <v>308258</v>
      </c>
      <c r="C309218" s="1" t="s">
        <v>5</v>
      </c>
    </row>
    <row r="309219" spans="1:3" x14ac:dyDescent="0.2">
      <c r="A309219" s="1">
        <v>622572</v>
      </c>
      <c r="B309219" s="1" t="s">
        <v>308259</v>
      </c>
      <c r="C309219" s="1" t="s">
        <v>60</v>
      </c>
    </row>
    <row r="309220" spans="1:3" x14ac:dyDescent="0.2">
      <c r="A309220" s="1">
        <v>622614</v>
      </c>
      <c r="B309220" s="1" t="s">
        <v>308260</v>
      </c>
      <c r="C309220" s="1" t="s">
        <v>5</v>
      </c>
    </row>
    <row r="309221" spans="1:3" x14ac:dyDescent="0.2">
      <c r="A309221" s="1">
        <v>622648</v>
      </c>
      <c r="B309221" s="1" t="s">
        <v>308261</v>
      </c>
      <c r="C309221" s="1" t="s">
        <v>5</v>
      </c>
    </row>
    <row r="309222" spans="1:3" x14ac:dyDescent="0.2">
      <c r="A309222" s="1">
        <v>622868</v>
      </c>
      <c r="B309222" s="1" t="s">
        <v>308262</v>
      </c>
      <c r="C309222" s="1" t="s">
        <v>5</v>
      </c>
    </row>
    <row r="309223" spans="1:3" x14ac:dyDescent="0.2">
      <c r="A309223" s="1">
        <v>622874</v>
      </c>
      <c r="B309223" s="1" t="s">
        <v>308263</v>
      </c>
      <c r="C309223" s="1" t="s">
        <v>5</v>
      </c>
    </row>
    <row r="309224" spans="1:3" x14ac:dyDescent="0.2">
      <c r="A309224" s="1">
        <v>622876</v>
      </c>
      <c r="B309224" s="1" t="s">
        <v>308264</v>
      </c>
      <c r="C309224" s="1" t="s">
        <v>5</v>
      </c>
    </row>
    <row r="309225" spans="1:3" x14ac:dyDescent="0.2">
      <c r="A309225" s="1">
        <v>622878</v>
      </c>
      <c r="B309225" s="1" t="s">
        <v>308265</v>
      </c>
      <c r="C309225" s="1" t="s">
        <v>5</v>
      </c>
    </row>
    <row r="309226" spans="1:3" x14ac:dyDescent="0.2">
      <c r="A309226" s="1">
        <v>622882</v>
      </c>
      <c r="B309226" s="1" t="s">
        <v>308266</v>
      </c>
      <c r="C309226" s="1" t="s">
        <v>5</v>
      </c>
    </row>
    <row r="309227" spans="1:3" x14ac:dyDescent="0.2">
      <c r="A309227" s="1">
        <v>622892</v>
      </c>
      <c r="B309227" s="1" t="s">
        <v>308267</v>
      </c>
      <c r="C309227" s="1" t="s">
        <v>5</v>
      </c>
    </row>
    <row r="309228" spans="1:3" x14ac:dyDescent="0.2">
      <c r="A309228" s="1">
        <v>622910</v>
      </c>
      <c r="B309228" s="1" t="s">
        <v>308268</v>
      </c>
      <c r="C309228" s="1" t="s">
        <v>5</v>
      </c>
    </row>
    <row r="309229" spans="1:3" x14ac:dyDescent="0.2">
      <c r="A309229" s="1">
        <v>622912</v>
      </c>
      <c r="B309229" s="1" t="s">
        <v>308269</v>
      </c>
      <c r="C309229" s="1" t="s">
        <v>5</v>
      </c>
    </row>
    <row r="309230" spans="1:3" x14ac:dyDescent="0.2">
      <c r="A309230" s="1">
        <v>622916</v>
      </c>
      <c r="B309230" s="1" t="s">
        <v>308270</v>
      </c>
      <c r="C309230" s="1" t="s">
        <v>5</v>
      </c>
    </row>
    <row r="309231" spans="1:3" x14ac:dyDescent="0.2">
      <c r="A309231" s="1">
        <v>622918</v>
      </c>
      <c r="B309231" s="1" t="s">
        <v>308271</v>
      </c>
      <c r="C309231" s="1" t="s">
        <v>5</v>
      </c>
    </row>
    <row r="309232" spans="1:3" x14ac:dyDescent="0.2">
      <c r="A309232" s="1">
        <v>622920</v>
      </c>
      <c r="B309232" s="1" t="s">
        <v>308272</v>
      </c>
      <c r="C309232" s="1" t="s">
        <v>60</v>
      </c>
    </row>
    <row r="309233" spans="1:4" x14ac:dyDescent="0.2">
      <c r="A309233" s="1">
        <v>622922</v>
      </c>
      <c r="B309233" s="1" t="s">
        <v>308273</v>
      </c>
      <c r="C309233" s="1" t="s">
        <v>60</v>
      </c>
    </row>
    <row r="309234" spans="1:4" x14ac:dyDescent="0.2">
      <c r="A309234" s="1">
        <v>622924</v>
      </c>
      <c r="B309234" s="1" t="s">
        <v>308274</v>
      </c>
      <c r="C309234" s="1" t="s">
        <v>5</v>
      </c>
    </row>
    <row r="309235" spans="1:4" x14ac:dyDescent="0.2">
      <c r="A309235" s="1">
        <v>622926</v>
      </c>
      <c r="B309235" s="1" t="s">
        <v>308275</v>
      </c>
      <c r="C309235" s="1" t="s">
        <v>5</v>
      </c>
    </row>
    <row r="309236" spans="1:4" x14ac:dyDescent="0.2">
      <c r="A309236" s="1">
        <v>622928</v>
      </c>
      <c r="B309236" s="1" t="s">
        <v>308276</v>
      </c>
      <c r="C309236" s="1" t="s">
        <v>5</v>
      </c>
    </row>
    <row r="309237" spans="1:4" x14ac:dyDescent="0.2">
      <c r="A309237" s="1">
        <v>622930</v>
      </c>
      <c r="B309237" s="1" t="s">
        <v>308277</v>
      </c>
      <c r="C309237" s="1" t="s">
        <v>60</v>
      </c>
    </row>
    <row r="309238" spans="1:4" x14ac:dyDescent="0.2">
      <c r="A309238" s="1">
        <v>622932</v>
      </c>
      <c r="B309238" s="1" t="s">
        <v>308278</v>
      </c>
      <c r="C309238" s="1" t="s">
        <v>307</v>
      </c>
    </row>
    <row r="309239" spans="1:4" x14ac:dyDescent="0.2">
      <c r="A309239" s="1">
        <v>622934</v>
      </c>
      <c r="B309239" s="1" t="s">
        <v>308279</v>
      </c>
      <c r="C309239" s="1" t="s">
        <v>5</v>
      </c>
    </row>
    <row r="309240" spans="1:4" x14ac:dyDescent="0.2">
      <c r="A309240" s="1">
        <v>622936</v>
      </c>
      <c r="B309240" s="1" t="s">
        <v>308280</v>
      </c>
      <c r="C309240" s="1" t="s">
        <v>60</v>
      </c>
    </row>
    <row r="309241" spans="1:4" x14ac:dyDescent="0.2">
      <c r="A309241" s="1">
        <v>622938</v>
      </c>
      <c r="B309241" s="1" t="s">
        <v>308281</v>
      </c>
      <c r="C309241" s="1" t="s">
        <v>5</v>
      </c>
    </row>
    <row r="309242" spans="1:4" x14ac:dyDescent="0.2">
      <c r="A309242" s="1">
        <v>622942</v>
      </c>
      <c r="B309242" s="1" t="s">
        <v>308282</v>
      </c>
      <c r="C309242" s="1" t="s">
        <v>60</v>
      </c>
    </row>
    <row r="309243" spans="1:4" x14ac:dyDescent="0.2">
      <c r="A309243" s="1">
        <v>622960</v>
      </c>
      <c r="B309243" s="1" t="s">
        <v>308283</v>
      </c>
      <c r="C309243" s="1" t="s">
        <v>5</v>
      </c>
    </row>
    <row r="309244" spans="1:4" x14ac:dyDescent="0.2">
      <c r="A309244" s="1">
        <v>622966</v>
      </c>
      <c r="B309244" s="1" t="s">
        <v>308284</v>
      </c>
      <c r="C309244" s="1" t="s">
        <v>60</v>
      </c>
    </row>
    <row r="309245" spans="1:4" x14ac:dyDescent="0.2">
      <c r="A309245" s="1">
        <v>622974</v>
      </c>
      <c r="B309245" s="1" t="s">
        <v>308285</v>
      </c>
      <c r="C309245" s="1" t="s">
        <v>5</v>
      </c>
    </row>
    <row r="309246" spans="1:4" x14ac:dyDescent="0.2">
      <c r="A309246" s="1">
        <v>622982</v>
      </c>
      <c r="B309246" s="1" t="s">
        <v>308286</v>
      </c>
      <c r="C309246" s="1" t="s">
        <v>60</v>
      </c>
    </row>
    <row r="309247" spans="1:4" x14ac:dyDescent="0.2">
      <c r="A309247" s="1">
        <v>622996</v>
      </c>
      <c r="B309247" s="1" t="s">
        <v>308287</v>
      </c>
      <c r="C309247" t="s">
        <v>60</v>
      </c>
      <c r="D309247" s="1" t="s">
        <v>61</v>
      </c>
    </row>
    <row r="309248" spans="1:4" x14ac:dyDescent="0.2">
      <c r="A309248" s="1">
        <v>622998</v>
      </c>
      <c r="B309248" s="1" t="s">
        <v>308288</v>
      </c>
      <c r="C309248" s="1" t="s">
        <v>60</v>
      </c>
    </row>
    <row r="309249" spans="1:4" x14ac:dyDescent="0.2">
      <c r="A309249" s="1">
        <v>623026</v>
      </c>
      <c r="B309249" s="1" t="s">
        <v>308289</v>
      </c>
      <c r="C309249" s="1" t="s">
        <v>5</v>
      </c>
    </row>
    <row r="309250" spans="1:4" x14ac:dyDescent="0.2">
      <c r="A309250" s="1">
        <v>623032</v>
      </c>
      <c r="B309250" s="1" t="s">
        <v>308290</v>
      </c>
      <c r="C309250" s="1" t="s">
        <v>5</v>
      </c>
    </row>
    <row r="309251" spans="1:4" x14ac:dyDescent="0.2">
      <c r="A309251" s="1">
        <v>623064</v>
      </c>
      <c r="B309251" s="1" t="s">
        <v>308291</v>
      </c>
      <c r="C309251" s="1" t="s">
        <v>5</v>
      </c>
    </row>
    <row r="309252" spans="1:4" x14ac:dyDescent="0.2">
      <c r="A309252" s="1">
        <v>623066</v>
      </c>
      <c r="B309252" s="1" t="s">
        <v>308292</v>
      </c>
      <c r="C309252" s="1" t="s">
        <v>5</v>
      </c>
    </row>
    <row r="309253" spans="1:4" x14ac:dyDescent="0.2">
      <c r="A309253" s="1">
        <v>623074</v>
      </c>
      <c r="B309253" s="1" t="s">
        <v>308293</v>
      </c>
      <c r="C309253" s="1" t="s">
        <v>5</v>
      </c>
    </row>
    <row r="309254" spans="1:4" x14ac:dyDescent="0.2">
      <c r="A309254" s="1">
        <v>623076</v>
      </c>
      <c r="B309254" s="1" t="s">
        <v>308294</v>
      </c>
      <c r="C309254" s="1" t="s">
        <v>60</v>
      </c>
      <c r="D309254" s="1" t="s">
        <v>61</v>
      </c>
    </row>
    <row r="309255" spans="1:4" x14ac:dyDescent="0.2">
      <c r="A309255" s="1">
        <v>623080</v>
      </c>
      <c r="B309255" s="1" t="s">
        <v>308295</v>
      </c>
      <c r="C309255" s="1" t="s">
        <v>5</v>
      </c>
    </row>
    <row r="309256" spans="1:4" x14ac:dyDescent="0.2">
      <c r="A309256" s="1">
        <v>623082</v>
      </c>
      <c r="B309256" s="1" t="s">
        <v>308296</v>
      </c>
      <c r="C309256" s="1" t="s">
        <v>5</v>
      </c>
    </row>
    <row r="309257" spans="1:4" x14ac:dyDescent="0.2">
      <c r="A309257" s="1">
        <v>623086</v>
      </c>
      <c r="B309257" s="1" t="s">
        <v>308297</v>
      </c>
      <c r="C309257" s="1" t="s">
        <v>5</v>
      </c>
    </row>
    <row r="309258" spans="1:4" x14ac:dyDescent="0.2">
      <c r="A309258" s="1">
        <v>623088</v>
      </c>
      <c r="B309258" s="1" t="s">
        <v>308298</v>
      </c>
      <c r="C309258" s="1" t="s">
        <v>5</v>
      </c>
    </row>
    <row r="309259" spans="1:4" x14ac:dyDescent="0.2">
      <c r="A309259" s="1">
        <v>623090</v>
      </c>
      <c r="B309259" s="1" t="s">
        <v>308299</v>
      </c>
      <c r="C309259" s="1" t="s">
        <v>60</v>
      </c>
      <c r="D309259" s="1" t="s">
        <v>61</v>
      </c>
    </row>
    <row r="309260" spans="1:4" x14ac:dyDescent="0.2">
      <c r="A309260" s="1">
        <v>623092</v>
      </c>
      <c r="B309260" s="1" t="s">
        <v>308300</v>
      </c>
      <c r="C309260" s="1" t="s">
        <v>5</v>
      </c>
    </row>
    <row r="309261" spans="1:4" x14ac:dyDescent="0.2">
      <c r="A309261" s="1">
        <v>623094</v>
      </c>
      <c r="B309261" s="1" t="s">
        <v>308301</v>
      </c>
      <c r="C309261" s="1" t="s">
        <v>5</v>
      </c>
    </row>
    <row r="309262" spans="1:4" x14ac:dyDescent="0.2">
      <c r="A309262" s="1">
        <v>623096</v>
      </c>
      <c r="B309262" s="1" t="s">
        <v>308302</v>
      </c>
      <c r="C309262" s="1" t="s">
        <v>5</v>
      </c>
    </row>
    <row r="309263" spans="1:4" x14ac:dyDescent="0.2">
      <c r="A309263" s="1">
        <v>623100</v>
      </c>
      <c r="B309263" s="1" t="s">
        <v>308303</v>
      </c>
      <c r="C309263" s="1" t="s">
        <v>5</v>
      </c>
    </row>
    <row r="309264" spans="1:4" x14ac:dyDescent="0.2">
      <c r="A309264" s="1">
        <v>623102</v>
      </c>
      <c r="B309264" s="1" t="s">
        <v>308304</v>
      </c>
      <c r="C309264" s="1" t="s">
        <v>5</v>
      </c>
    </row>
    <row r="309265" spans="1:3" x14ac:dyDescent="0.2">
      <c r="A309265" s="1">
        <v>623168</v>
      </c>
      <c r="B309265" s="1" t="s">
        <v>308305</v>
      </c>
      <c r="C309265" s="1" t="s">
        <v>5</v>
      </c>
    </row>
    <row r="309266" spans="1:3" x14ac:dyDescent="0.2">
      <c r="A309266" s="1">
        <v>623170</v>
      </c>
      <c r="B309266" s="1" t="s">
        <v>308306</v>
      </c>
      <c r="C309266" s="1" t="s">
        <v>60</v>
      </c>
    </row>
    <row r="309267" spans="1:3" x14ac:dyDescent="0.2">
      <c r="A309267" s="1">
        <v>623172</v>
      </c>
      <c r="B309267" s="1" t="s">
        <v>308307</v>
      </c>
      <c r="C309267" s="1" t="s">
        <v>60</v>
      </c>
    </row>
    <row r="309268" spans="1:3" x14ac:dyDescent="0.2">
      <c r="A309268" s="1">
        <v>623174</v>
      </c>
      <c r="B309268" s="1" t="s">
        <v>308308</v>
      </c>
      <c r="C309268" s="1" t="s">
        <v>5</v>
      </c>
    </row>
    <row r="309269" spans="1:3" x14ac:dyDescent="0.2">
      <c r="A309269" s="1">
        <v>623176</v>
      </c>
      <c r="B309269" s="1" t="s">
        <v>308309</v>
      </c>
      <c r="C309269" s="1" t="s">
        <v>5</v>
      </c>
    </row>
    <row r="309270" spans="1:3" x14ac:dyDescent="0.2">
      <c r="A309270" s="1">
        <v>623180</v>
      </c>
      <c r="B309270" s="1" t="s">
        <v>308310</v>
      </c>
      <c r="C309270" s="1" t="s">
        <v>60</v>
      </c>
    </row>
    <row r="309271" spans="1:3" x14ac:dyDescent="0.2">
      <c r="A309271" s="1">
        <v>623182</v>
      </c>
      <c r="B309271" s="1" t="s">
        <v>308311</v>
      </c>
      <c r="C309271" s="1" t="s">
        <v>5</v>
      </c>
    </row>
    <row r="309272" spans="1:3" x14ac:dyDescent="0.2">
      <c r="A309272" s="1">
        <v>623190</v>
      </c>
      <c r="B309272" s="1" t="s">
        <v>308312</v>
      </c>
      <c r="C309272" s="1" t="s">
        <v>5</v>
      </c>
    </row>
    <row r="309273" spans="1:3" x14ac:dyDescent="0.2">
      <c r="A309273" s="1">
        <v>623210</v>
      </c>
      <c r="B309273" s="1" t="s">
        <v>308313</v>
      </c>
      <c r="C309273" s="1" t="s">
        <v>5</v>
      </c>
    </row>
    <row r="309274" spans="1:3" x14ac:dyDescent="0.2">
      <c r="A309274" s="1">
        <v>623214</v>
      </c>
      <c r="B309274" s="1" t="s">
        <v>308314</v>
      </c>
      <c r="C309274" s="1" t="s">
        <v>5</v>
      </c>
    </row>
    <row r="309275" spans="1:3" x14ac:dyDescent="0.2">
      <c r="A309275" s="1">
        <v>623224</v>
      </c>
      <c r="B309275" s="1" t="s">
        <v>308315</v>
      </c>
      <c r="C309275" s="1" t="s">
        <v>5</v>
      </c>
    </row>
    <row r="309276" spans="1:3" x14ac:dyDescent="0.2">
      <c r="A309276" s="1">
        <v>623234</v>
      </c>
      <c r="B309276" s="1" t="s">
        <v>308316</v>
      </c>
      <c r="C309276" s="1" t="s">
        <v>5</v>
      </c>
    </row>
    <row r="309277" spans="1:3" x14ac:dyDescent="0.2">
      <c r="A309277" s="1">
        <v>623238</v>
      </c>
      <c r="B309277" s="1" t="s">
        <v>308317</v>
      </c>
      <c r="C309277" s="1" t="s">
        <v>5</v>
      </c>
    </row>
    <row r="309278" spans="1:3" x14ac:dyDescent="0.2">
      <c r="A309278" s="1">
        <v>623256</v>
      </c>
      <c r="B309278" s="1" t="s">
        <v>308318</v>
      </c>
      <c r="C309278" s="1" t="s">
        <v>5</v>
      </c>
    </row>
    <row r="309279" spans="1:3" x14ac:dyDescent="0.2">
      <c r="A309279" s="1">
        <v>623258</v>
      </c>
      <c r="B309279" s="1" t="s">
        <v>308319</v>
      </c>
      <c r="C309279" s="1" t="s">
        <v>5</v>
      </c>
    </row>
    <row r="309280" spans="1:3" x14ac:dyDescent="0.2">
      <c r="A309280" s="1">
        <v>623260</v>
      </c>
      <c r="B309280" s="1" t="s">
        <v>308320</v>
      </c>
      <c r="C309280" s="1" t="s">
        <v>5</v>
      </c>
    </row>
    <row r="309281" spans="1:4" x14ac:dyDescent="0.2">
      <c r="A309281" s="1">
        <v>623294</v>
      </c>
      <c r="B309281" s="1" t="s">
        <v>308321</v>
      </c>
      <c r="C309281" s="1" t="s">
        <v>60</v>
      </c>
    </row>
    <row r="309282" spans="1:4" x14ac:dyDescent="0.2">
      <c r="A309282" s="1">
        <v>623308</v>
      </c>
      <c r="B309282" s="1" t="s">
        <v>308322</v>
      </c>
      <c r="C309282" s="1" t="s">
        <v>5</v>
      </c>
    </row>
    <row r="309283" spans="1:4" x14ac:dyDescent="0.2">
      <c r="A309283" s="1">
        <v>623310</v>
      </c>
      <c r="B309283" s="1" t="s">
        <v>308323</v>
      </c>
      <c r="C309283" s="1" t="s">
        <v>5</v>
      </c>
    </row>
    <row r="309284" spans="1:4" x14ac:dyDescent="0.2">
      <c r="A309284" s="1">
        <v>623320</v>
      </c>
      <c r="B309284" s="1" t="s">
        <v>308324</v>
      </c>
      <c r="C309284" s="1" t="s">
        <v>5</v>
      </c>
    </row>
    <row r="309285" spans="1:4" x14ac:dyDescent="0.2">
      <c r="A309285" s="1">
        <v>623398</v>
      </c>
      <c r="B309285" s="1" t="s">
        <v>308325</v>
      </c>
      <c r="C309285" s="1" t="s">
        <v>5</v>
      </c>
    </row>
    <row r="309286" spans="1:4" x14ac:dyDescent="0.2">
      <c r="A309286" s="1">
        <v>623404</v>
      </c>
      <c r="B309286" s="1" t="s">
        <v>308326</v>
      </c>
      <c r="C309286" t="s">
        <v>60</v>
      </c>
      <c r="D309286" s="1" t="s">
        <v>61</v>
      </c>
    </row>
    <row r="309287" spans="1:4" x14ac:dyDescent="0.2">
      <c r="A309287" s="1">
        <v>623422</v>
      </c>
      <c r="B309287" s="1" t="s">
        <v>308327</v>
      </c>
      <c r="C309287" s="1" t="s">
        <v>307</v>
      </c>
    </row>
    <row r="309288" spans="1:4" x14ac:dyDescent="0.2">
      <c r="A309288" s="1">
        <v>623434</v>
      </c>
      <c r="B309288" s="1" t="s">
        <v>308328</v>
      </c>
      <c r="C309288" s="1" t="s">
        <v>5</v>
      </c>
    </row>
    <row r="309289" spans="1:4" x14ac:dyDescent="0.2">
      <c r="A309289" s="1">
        <v>623436</v>
      </c>
      <c r="B309289" s="1" t="s">
        <v>308329</v>
      </c>
      <c r="C309289" s="1" t="s">
        <v>5</v>
      </c>
    </row>
    <row r="309290" spans="1:4" x14ac:dyDescent="0.2">
      <c r="A309290" s="1">
        <v>623438</v>
      </c>
      <c r="B309290" s="1" t="s">
        <v>308330</v>
      </c>
      <c r="C309290" s="1" t="s">
        <v>5</v>
      </c>
    </row>
    <row r="309291" spans="1:4" x14ac:dyDescent="0.2">
      <c r="A309291" s="1">
        <v>623442</v>
      </c>
      <c r="B309291" s="1" t="s">
        <v>308331</v>
      </c>
      <c r="C309291" s="1" t="s">
        <v>5</v>
      </c>
    </row>
    <row r="309292" spans="1:4" x14ac:dyDescent="0.2">
      <c r="A309292" s="1">
        <v>623444</v>
      </c>
      <c r="B309292" s="1" t="s">
        <v>308332</v>
      </c>
      <c r="C309292" s="1" t="s">
        <v>5</v>
      </c>
    </row>
    <row r="309293" spans="1:4" x14ac:dyDescent="0.2">
      <c r="A309293" s="1">
        <v>623446</v>
      </c>
      <c r="B309293" s="1" t="s">
        <v>308333</v>
      </c>
      <c r="C309293" s="1" t="s">
        <v>60</v>
      </c>
    </row>
    <row r="309294" spans="1:4" x14ac:dyDescent="0.2">
      <c r="A309294" s="1">
        <v>623448</v>
      </c>
      <c r="B309294" s="1" t="s">
        <v>308334</v>
      </c>
      <c r="C309294" s="1" t="s">
        <v>5</v>
      </c>
    </row>
    <row r="309295" spans="1:4" x14ac:dyDescent="0.2">
      <c r="A309295" s="1">
        <v>623450</v>
      </c>
      <c r="B309295" s="1" t="s">
        <v>308335</v>
      </c>
      <c r="C309295" s="1" t="s">
        <v>60</v>
      </c>
    </row>
    <row r="309296" spans="1:4" x14ac:dyDescent="0.2">
      <c r="A309296" s="1">
        <v>623452</v>
      </c>
      <c r="B309296" s="1" t="s">
        <v>308336</v>
      </c>
      <c r="C309296" s="1" t="s">
        <v>5</v>
      </c>
    </row>
    <row r="309297" spans="1:3" x14ac:dyDescent="0.2">
      <c r="A309297" s="1">
        <v>623454</v>
      </c>
      <c r="B309297" s="1" t="s">
        <v>308337</v>
      </c>
      <c r="C309297" s="1" t="s">
        <v>5</v>
      </c>
    </row>
    <row r="309298" spans="1:3" x14ac:dyDescent="0.2">
      <c r="A309298" s="1">
        <v>623456</v>
      </c>
      <c r="B309298" s="1" t="s">
        <v>308338</v>
      </c>
      <c r="C309298" s="1" t="s">
        <v>5</v>
      </c>
    </row>
    <row r="309299" spans="1:3" x14ac:dyDescent="0.2">
      <c r="A309299" s="1">
        <v>623458</v>
      </c>
      <c r="B309299" s="1" t="s">
        <v>308339</v>
      </c>
      <c r="C309299" s="1" t="s">
        <v>5</v>
      </c>
    </row>
    <row r="309300" spans="1:3" x14ac:dyDescent="0.2">
      <c r="A309300" s="1">
        <v>623460</v>
      </c>
      <c r="B309300" s="1" t="s">
        <v>308340</v>
      </c>
      <c r="C309300" s="1" t="s">
        <v>5</v>
      </c>
    </row>
    <row r="309301" spans="1:3" x14ac:dyDescent="0.2">
      <c r="A309301" s="1">
        <v>623464</v>
      </c>
      <c r="B309301" s="1" t="s">
        <v>308341</v>
      </c>
      <c r="C309301" s="1" t="s">
        <v>5</v>
      </c>
    </row>
    <row r="309302" spans="1:3" x14ac:dyDescent="0.2">
      <c r="A309302" s="1">
        <v>623466</v>
      </c>
      <c r="B309302" s="1" t="s">
        <v>308342</v>
      </c>
      <c r="C309302" s="1" t="s">
        <v>5</v>
      </c>
    </row>
    <row r="309303" spans="1:3" x14ac:dyDescent="0.2">
      <c r="A309303" s="1">
        <v>623470</v>
      </c>
      <c r="B309303" s="1" t="s">
        <v>308343</v>
      </c>
      <c r="C309303" s="1" t="s">
        <v>307</v>
      </c>
    </row>
    <row r="309304" spans="1:3" x14ac:dyDescent="0.2">
      <c r="A309304" s="1">
        <v>623472</v>
      </c>
      <c r="B309304" s="1" t="s">
        <v>308344</v>
      </c>
      <c r="C309304" s="1" t="s">
        <v>5</v>
      </c>
    </row>
    <row r="309305" spans="1:3" x14ac:dyDescent="0.2">
      <c r="A309305" s="1">
        <v>623476</v>
      </c>
      <c r="B309305" s="1" t="s">
        <v>308345</v>
      </c>
      <c r="C309305" s="1" t="s">
        <v>5</v>
      </c>
    </row>
    <row r="309306" spans="1:3" x14ac:dyDescent="0.2">
      <c r="A309306" s="1">
        <v>623478</v>
      </c>
      <c r="B309306" s="1" t="s">
        <v>308346</v>
      </c>
      <c r="C309306" s="1" t="s">
        <v>5</v>
      </c>
    </row>
    <row r="309307" spans="1:3" x14ac:dyDescent="0.2">
      <c r="A309307" s="1">
        <v>623480</v>
      </c>
      <c r="B309307" s="1" t="s">
        <v>308347</v>
      </c>
      <c r="C309307" s="1" t="s">
        <v>5</v>
      </c>
    </row>
    <row r="309308" spans="1:3" x14ac:dyDescent="0.2">
      <c r="A309308" s="1">
        <v>623482</v>
      </c>
      <c r="B309308" s="1" t="s">
        <v>308348</v>
      </c>
      <c r="C309308" s="1" t="s">
        <v>5</v>
      </c>
    </row>
    <row r="309309" spans="1:3" x14ac:dyDescent="0.2">
      <c r="A309309" s="1">
        <v>623486</v>
      </c>
      <c r="B309309" s="1" t="s">
        <v>308349</v>
      </c>
      <c r="C309309" s="1" t="s">
        <v>5</v>
      </c>
    </row>
    <row r="309310" spans="1:3" x14ac:dyDescent="0.2">
      <c r="A309310" s="1">
        <v>623488</v>
      </c>
      <c r="B309310" s="1" t="s">
        <v>308350</v>
      </c>
      <c r="C309310" s="1" t="s">
        <v>307</v>
      </c>
    </row>
    <row r="309311" spans="1:3" x14ac:dyDescent="0.2">
      <c r="A309311" s="1">
        <v>623502</v>
      </c>
      <c r="B309311" s="1" t="s">
        <v>308351</v>
      </c>
      <c r="C309311" s="1" t="s">
        <v>5</v>
      </c>
    </row>
    <row r="309312" spans="1:3" x14ac:dyDescent="0.2">
      <c r="A309312" s="1">
        <v>623504</v>
      </c>
      <c r="B309312" s="1" t="s">
        <v>308352</v>
      </c>
      <c r="C309312" s="1" t="s">
        <v>5</v>
      </c>
    </row>
    <row r="309313" spans="1:3" x14ac:dyDescent="0.2">
      <c r="A309313" s="1">
        <v>623506</v>
      </c>
      <c r="B309313" s="1" t="s">
        <v>308353</v>
      </c>
      <c r="C309313" s="1" t="s">
        <v>5</v>
      </c>
    </row>
    <row r="309314" spans="1:3" x14ac:dyDescent="0.2">
      <c r="A309314" s="1">
        <v>623514</v>
      </c>
      <c r="B309314" s="1" t="s">
        <v>308354</v>
      </c>
      <c r="C309314" s="1" t="s">
        <v>5</v>
      </c>
    </row>
    <row r="309315" spans="1:3" x14ac:dyDescent="0.2">
      <c r="A309315" s="1">
        <v>623534</v>
      </c>
      <c r="B309315" s="1" t="s">
        <v>308355</v>
      </c>
      <c r="C309315" s="1" t="s">
        <v>5</v>
      </c>
    </row>
    <row r="309316" spans="1:3" x14ac:dyDescent="0.2">
      <c r="A309316" s="1">
        <v>623536</v>
      </c>
      <c r="B309316" s="1" t="s">
        <v>308356</v>
      </c>
      <c r="C309316" s="1" t="s">
        <v>5</v>
      </c>
    </row>
    <row r="309317" spans="1:3" x14ac:dyDescent="0.2">
      <c r="A309317" s="1">
        <v>623538</v>
      </c>
      <c r="B309317" s="1" t="s">
        <v>308357</v>
      </c>
      <c r="C309317" s="1" t="s">
        <v>5</v>
      </c>
    </row>
    <row r="309318" spans="1:3" x14ac:dyDescent="0.2">
      <c r="A309318" s="1">
        <v>623544</v>
      </c>
      <c r="B309318" s="1" t="s">
        <v>308358</v>
      </c>
      <c r="C309318" s="1" t="s">
        <v>5</v>
      </c>
    </row>
    <row r="309319" spans="1:3" x14ac:dyDescent="0.2">
      <c r="A309319" s="1">
        <v>623546</v>
      </c>
      <c r="B309319" s="1" t="s">
        <v>308359</v>
      </c>
      <c r="C309319" s="1" t="s">
        <v>5</v>
      </c>
    </row>
    <row r="309320" spans="1:3" x14ac:dyDescent="0.2">
      <c r="A309320" s="1">
        <v>623548</v>
      </c>
      <c r="B309320" s="1" t="s">
        <v>308360</v>
      </c>
      <c r="C309320" s="1" t="s">
        <v>5</v>
      </c>
    </row>
    <row r="309321" spans="1:3" x14ac:dyDescent="0.2">
      <c r="A309321" s="1">
        <v>623550</v>
      </c>
      <c r="B309321" s="1" t="s">
        <v>308361</v>
      </c>
      <c r="C309321" s="1" t="s">
        <v>5</v>
      </c>
    </row>
    <row r="309322" spans="1:3" x14ac:dyDescent="0.2">
      <c r="A309322" s="1">
        <v>623552</v>
      </c>
      <c r="B309322" s="1" t="s">
        <v>308362</v>
      </c>
      <c r="C309322" s="1" t="s">
        <v>60</v>
      </c>
    </row>
    <row r="309323" spans="1:3" x14ac:dyDescent="0.2">
      <c r="A309323" s="1">
        <v>623554</v>
      </c>
      <c r="B309323" s="1" t="s">
        <v>308363</v>
      </c>
      <c r="C309323" s="1" t="s">
        <v>5</v>
      </c>
    </row>
    <row r="309324" spans="1:3" x14ac:dyDescent="0.2">
      <c r="A309324" s="1">
        <v>623556</v>
      </c>
      <c r="B309324" s="1" t="s">
        <v>308364</v>
      </c>
      <c r="C309324" s="1" t="s">
        <v>5</v>
      </c>
    </row>
    <row r="309325" spans="1:3" x14ac:dyDescent="0.2">
      <c r="A309325" s="1">
        <v>623558</v>
      </c>
      <c r="B309325" s="1" t="s">
        <v>308365</v>
      </c>
      <c r="C309325" s="1" t="s">
        <v>60</v>
      </c>
    </row>
    <row r="309326" spans="1:3" x14ac:dyDescent="0.2">
      <c r="A309326" s="1">
        <v>623560</v>
      </c>
      <c r="B309326" s="1" t="s">
        <v>308366</v>
      </c>
      <c r="C309326" s="1" t="s">
        <v>60</v>
      </c>
    </row>
    <row r="309327" spans="1:3" x14ac:dyDescent="0.2">
      <c r="A309327" s="1">
        <v>623562</v>
      </c>
      <c r="B309327" s="1" t="s">
        <v>308367</v>
      </c>
      <c r="C309327" s="1" t="s">
        <v>307</v>
      </c>
    </row>
    <row r="309328" spans="1:3" x14ac:dyDescent="0.2">
      <c r="A309328" s="1">
        <v>623566</v>
      </c>
      <c r="B309328" s="1" t="s">
        <v>308368</v>
      </c>
      <c r="C309328" s="1" t="s">
        <v>5</v>
      </c>
    </row>
    <row r="309329" spans="1:4" x14ac:dyDescent="0.2">
      <c r="A309329" s="1">
        <v>623568</v>
      </c>
      <c r="B309329" s="1" t="s">
        <v>308369</v>
      </c>
      <c r="C309329" s="1" t="s">
        <v>5</v>
      </c>
    </row>
    <row r="309330" spans="1:4" x14ac:dyDescent="0.2">
      <c r="A309330" s="1">
        <v>623636</v>
      </c>
      <c r="B309330" s="1" t="s">
        <v>308370</v>
      </c>
      <c r="C309330" s="1" t="s">
        <v>5</v>
      </c>
    </row>
    <row r="309331" spans="1:4" x14ac:dyDescent="0.2">
      <c r="A309331" s="1">
        <v>623638</v>
      </c>
      <c r="B309331" s="1" t="s">
        <v>308371</v>
      </c>
      <c r="C309331" s="1" t="s">
        <v>5</v>
      </c>
    </row>
    <row r="309332" spans="1:4" x14ac:dyDescent="0.2">
      <c r="A309332" s="1">
        <v>623668</v>
      </c>
      <c r="B309332" s="1" t="s">
        <v>308372</v>
      </c>
      <c r="C309332" s="1" t="s">
        <v>60</v>
      </c>
    </row>
    <row r="309333" spans="1:4" x14ac:dyDescent="0.2">
      <c r="A309333" s="1">
        <v>623678</v>
      </c>
      <c r="B309333" s="1" t="s">
        <v>308373</v>
      </c>
      <c r="C309333" s="1" t="s">
        <v>5</v>
      </c>
    </row>
    <row r="309334" spans="1:4" x14ac:dyDescent="0.2">
      <c r="A309334" s="1">
        <v>623688</v>
      </c>
      <c r="B309334" s="1" t="s">
        <v>308374</v>
      </c>
      <c r="C309334" s="1" t="s">
        <v>5</v>
      </c>
    </row>
    <row r="309335" spans="1:4" x14ac:dyDescent="0.2">
      <c r="A309335" s="1">
        <v>623706</v>
      </c>
      <c r="B309335" s="1" t="s">
        <v>308375</v>
      </c>
      <c r="C309335" s="1" t="s">
        <v>5</v>
      </c>
    </row>
    <row r="309336" spans="1:4" x14ac:dyDescent="0.2">
      <c r="A309336" s="1">
        <v>623710</v>
      </c>
      <c r="B309336" s="1" t="s">
        <v>308376</v>
      </c>
      <c r="C309336" t="s">
        <v>60</v>
      </c>
      <c r="D309336" s="1" t="s">
        <v>61</v>
      </c>
    </row>
    <row r="309337" spans="1:4" x14ac:dyDescent="0.2">
      <c r="A309337" s="1">
        <v>623720</v>
      </c>
      <c r="B309337" s="1" t="s">
        <v>308377</v>
      </c>
      <c r="C309337" s="1" t="s">
        <v>5</v>
      </c>
    </row>
    <row r="309338" spans="1:4" x14ac:dyDescent="0.2">
      <c r="A309338" s="1">
        <v>623724</v>
      </c>
      <c r="B309338" s="1" t="s">
        <v>308378</v>
      </c>
      <c r="C309338" s="1" t="s">
        <v>5</v>
      </c>
    </row>
    <row r="309339" spans="1:4" x14ac:dyDescent="0.2">
      <c r="A309339" s="1">
        <v>623744</v>
      </c>
      <c r="B309339" s="1" t="s">
        <v>308379</v>
      </c>
      <c r="C309339" s="1" t="s">
        <v>5</v>
      </c>
    </row>
    <row r="309340" spans="1:4" x14ac:dyDescent="0.2">
      <c r="A309340" s="1">
        <v>623748</v>
      </c>
      <c r="B309340" s="1" t="s">
        <v>308380</v>
      </c>
      <c r="C309340" s="1" t="s">
        <v>5</v>
      </c>
    </row>
    <row r="309341" spans="1:4" x14ac:dyDescent="0.2">
      <c r="A309341" s="1">
        <v>623754</v>
      </c>
      <c r="B309341" s="1" t="s">
        <v>308381</v>
      </c>
      <c r="C309341" s="1" t="s">
        <v>5</v>
      </c>
    </row>
    <row r="309342" spans="1:4" x14ac:dyDescent="0.2">
      <c r="A309342" s="1">
        <v>623756</v>
      </c>
      <c r="B309342" s="1" t="s">
        <v>308382</v>
      </c>
      <c r="C309342" s="1" t="s">
        <v>5</v>
      </c>
    </row>
    <row r="309343" spans="1:4" x14ac:dyDescent="0.2">
      <c r="A309343" s="1">
        <v>623760</v>
      </c>
      <c r="B309343" s="1" t="s">
        <v>308383</v>
      </c>
      <c r="C309343" s="1" t="s">
        <v>5</v>
      </c>
    </row>
    <row r="309344" spans="1:4" x14ac:dyDescent="0.2">
      <c r="A309344" s="1">
        <v>623764</v>
      </c>
      <c r="B309344" s="1" t="s">
        <v>308384</v>
      </c>
      <c r="C309344" s="1" t="s">
        <v>5</v>
      </c>
    </row>
    <row r="309345" spans="1:3" x14ac:dyDescent="0.2">
      <c r="A309345" s="1">
        <v>623780</v>
      </c>
      <c r="B309345" s="1" t="s">
        <v>308385</v>
      </c>
      <c r="C309345" s="1" t="s">
        <v>5</v>
      </c>
    </row>
    <row r="309346" spans="1:3" x14ac:dyDescent="0.2">
      <c r="A309346" s="1">
        <v>623784</v>
      </c>
      <c r="B309346" s="1" t="s">
        <v>308386</v>
      </c>
      <c r="C309346" s="1" t="s">
        <v>5</v>
      </c>
    </row>
    <row r="309347" spans="1:3" x14ac:dyDescent="0.2">
      <c r="A309347" s="1">
        <v>623792</v>
      </c>
      <c r="B309347" s="1" t="s">
        <v>308387</v>
      </c>
      <c r="C309347" s="1" t="s">
        <v>5</v>
      </c>
    </row>
    <row r="309348" spans="1:3" x14ac:dyDescent="0.2">
      <c r="A309348" s="1">
        <v>623798</v>
      </c>
      <c r="B309348" s="1" t="s">
        <v>308388</v>
      </c>
      <c r="C309348" s="1" t="s">
        <v>5</v>
      </c>
    </row>
    <row r="309349" spans="1:3" x14ac:dyDescent="0.2">
      <c r="A309349" s="1">
        <v>623908</v>
      </c>
      <c r="B309349" s="1" t="s">
        <v>308389</v>
      </c>
      <c r="C309349" s="1" t="s">
        <v>5</v>
      </c>
    </row>
    <row r="309350" spans="1:3" x14ac:dyDescent="0.2">
      <c r="A309350" s="1">
        <v>623922</v>
      </c>
      <c r="B309350" s="1" t="s">
        <v>308390</v>
      </c>
      <c r="C309350" s="1" t="s">
        <v>5</v>
      </c>
    </row>
    <row r="309351" spans="1:3" x14ac:dyDescent="0.2">
      <c r="A309351" s="1">
        <v>623926</v>
      </c>
      <c r="B309351" s="1" t="s">
        <v>308391</v>
      </c>
      <c r="C309351" s="1" t="s">
        <v>5</v>
      </c>
    </row>
    <row r="309352" spans="1:3" x14ac:dyDescent="0.2">
      <c r="A309352" s="1">
        <v>623930</v>
      </c>
      <c r="B309352" s="1" t="s">
        <v>308392</v>
      </c>
      <c r="C309352" s="1" t="s">
        <v>60</v>
      </c>
    </row>
    <row r="309353" spans="1:3" x14ac:dyDescent="0.2">
      <c r="A309353" s="1">
        <v>623934</v>
      </c>
      <c r="B309353" s="1" t="s">
        <v>308393</v>
      </c>
      <c r="C309353" s="1" t="s">
        <v>5</v>
      </c>
    </row>
    <row r="309354" spans="1:3" x14ac:dyDescent="0.2">
      <c r="A309354" s="1">
        <v>623942</v>
      </c>
      <c r="B309354" s="1" t="s">
        <v>308394</v>
      </c>
      <c r="C309354" s="1" t="s">
        <v>60</v>
      </c>
    </row>
    <row r="309355" spans="1:3" x14ac:dyDescent="0.2">
      <c r="A309355" s="1">
        <v>623956</v>
      </c>
      <c r="B309355" s="1" t="s">
        <v>308395</v>
      </c>
      <c r="C309355" s="1" t="s">
        <v>5</v>
      </c>
    </row>
    <row r="309356" spans="1:3" x14ac:dyDescent="0.2">
      <c r="A309356" s="1">
        <v>623960</v>
      </c>
      <c r="B309356" s="1" t="s">
        <v>308396</v>
      </c>
      <c r="C309356" s="1" t="s">
        <v>5</v>
      </c>
    </row>
    <row r="309357" spans="1:3" x14ac:dyDescent="0.2">
      <c r="A309357" s="1">
        <v>623974</v>
      </c>
      <c r="B309357" s="1" t="s">
        <v>308397</v>
      </c>
      <c r="C309357" s="1" t="s">
        <v>5</v>
      </c>
    </row>
    <row r="309358" spans="1:3" x14ac:dyDescent="0.2">
      <c r="A309358" s="1">
        <v>623976</v>
      </c>
      <c r="B309358" s="1" t="s">
        <v>308398</v>
      </c>
      <c r="C309358" s="1" t="s">
        <v>5</v>
      </c>
    </row>
    <row r="309359" spans="1:3" x14ac:dyDescent="0.2">
      <c r="A309359" s="1">
        <v>623980</v>
      </c>
      <c r="B309359" s="1" t="s">
        <v>308399</v>
      </c>
      <c r="C309359" s="1" t="s">
        <v>5</v>
      </c>
    </row>
    <row r="309360" spans="1:3" x14ac:dyDescent="0.2">
      <c r="A309360" s="1">
        <v>623984</v>
      </c>
      <c r="B309360" s="1" t="s">
        <v>308400</v>
      </c>
      <c r="C309360" s="1" t="s">
        <v>5</v>
      </c>
    </row>
    <row r="309361" spans="1:3" x14ac:dyDescent="0.2">
      <c r="A309361" s="1">
        <v>623996</v>
      </c>
      <c r="B309361" s="1" t="s">
        <v>308401</v>
      </c>
      <c r="C309361" s="1" t="s">
        <v>5</v>
      </c>
    </row>
    <row r="309362" spans="1:3" x14ac:dyDescent="0.2">
      <c r="A309362" s="1">
        <v>624008</v>
      </c>
      <c r="B309362" s="1" t="s">
        <v>308402</v>
      </c>
      <c r="C309362" s="1" t="s">
        <v>5</v>
      </c>
    </row>
    <row r="309363" spans="1:3" x14ac:dyDescent="0.2">
      <c r="A309363" s="1">
        <v>624012</v>
      </c>
      <c r="B309363" s="1" t="s">
        <v>308403</v>
      </c>
      <c r="C309363" s="1" t="s">
        <v>5</v>
      </c>
    </row>
    <row r="309364" spans="1:3" x14ac:dyDescent="0.2">
      <c r="A309364" s="1">
        <v>624026</v>
      </c>
      <c r="B309364" s="1" t="s">
        <v>308404</v>
      </c>
      <c r="C309364" s="1" t="s">
        <v>5</v>
      </c>
    </row>
    <row r="309365" spans="1:3" x14ac:dyDescent="0.2">
      <c r="A309365" s="1">
        <v>624030</v>
      </c>
      <c r="B309365" s="1" t="s">
        <v>308405</v>
      </c>
      <c r="C309365" s="1" t="s">
        <v>5</v>
      </c>
    </row>
    <row r="309366" spans="1:3" x14ac:dyDescent="0.2">
      <c r="A309366" s="1">
        <v>624038</v>
      </c>
      <c r="B309366" s="1" t="s">
        <v>308406</v>
      </c>
      <c r="C309366" s="1" t="s">
        <v>5</v>
      </c>
    </row>
    <row r="309367" spans="1:3" x14ac:dyDescent="0.2">
      <c r="A309367" s="1">
        <v>624040</v>
      </c>
      <c r="B309367" s="1" t="s">
        <v>308407</v>
      </c>
      <c r="C309367" s="1" t="s">
        <v>5</v>
      </c>
    </row>
    <row r="309368" spans="1:3" x14ac:dyDescent="0.2">
      <c r="A309368" s="1">
        <v>624058</v>
      </c>
      <c r="B309368" s="1" t="s">
        <v>308408</v>
      </c>
      <c r="C309368" s="1" t="s">
        <v>60</v>
      </c>
    </row>
    <row r="309369" spans="1:3" x14ac:dyDescent="0.2">
      <c r="A309369" s="1">
        <v>624066</v>
      </c>
      <c r="B309369" s="1" t="s">
        <v>308409</v>
      </c>
      <c r="C309369" s="1" t="s">
        <v>60</v>
      </c>
    </row>
    <row r="309370" spans="1:3" x14ac:dyDescent="0.2">
      <c r="A309370" s="1">
        <v>624068</v>
      </c>
      <c r="B309370" s="1" t="s">
        <v>308410</v>
      </c>
      <c r="C309370" s="1" t="s">
        <v>5</v>
      </c>
    </row>
    <row r="309371" spans="1:3" x14ac:dyDescent="0.2">
      <c r="A309371" s="1">
        <v>624094</v>
      </c>
      <c r="B309371" s="1" t="s">
        <v>308411</v>
      </c>
      <c r="C309371" s="1" t="s">
        <v>5</v>
      </c>
    </row>
    <row r="309372" spans="1:3" x14ac:dyDescent="0.2">
      <c r="A309372" s="1">
        <v>624096</v>
      </c>
      <c r="B309372" s="1" t="s">
        <v>308412</v>
      </c>
      <c r="C309372" s="1" t="s">
        <v>5</v>
      </c>
    </row>
    <row r="309373" spans="1:3" x14ac:dyDescent="0.2">
      <c r="A309373" s="1">
        <v>624098</v>
      </c>
      <c r="B309373" s="1" t="s">
        <v>308413</v>
      </c>
      <c r="C309373" s="1" t="s">
        <v>5</v>
      </c>
    </row>
    <row r="309374" spans="1:3" x14ac:dyDescent="0.2">
      <c r="A309374" s="1">
        <v>624110</v>
      </c>
      <c r="B309374" s="1" t="s">
        <v>308414</v>
      </c>
      <c r="C309374" s="1" t="s">
        <v>5</v>
      </c>
    </row>
    <row r="309375" spans="1:3" x14ac:dyDescent="0.2">
      <c r="A309375" s="1">
        <v>624112</v>
      </c>
      <c r="B309375" s="1" t="s">
        <v>308415</v>
      </c>
      <c r="C309375" s="1" t="s">
        <v>5</v>
      </c>
    </row>
    <row r="309376" spans="1:3" x14ac:dyDescent="0.2">
      <c r="A309376" s="1">
        <v>624124</v>
      </c>
      <c r="B309376" s="1" t="s">
        <v>308416</v>
      </c>
      <c r="C309376" s="1" t="s">
        <v>5</v>
      </c>
    </row>
    <row r="309377" spans="1:3" x14ac:dyDescent="0.2">
      <c r="A309377" s="1">
        <v>624134</v>
      </c>
      <c r="B309377" s="1" t="s">
        <v>308417</v>
      </c>
      <c r="C309377" s="1" t="s">
        <v>5</v>
      </c>
    </row>
    <row r="309378" spans="1:3" x14ac:dyDescent="0.2">
      <c r="A309378" s="1">
        <v>624150</v>
      </c>
      <c r="B309378" s="1" t="s">
        <v>308418</v>
      </c>
      <c r="C309378" s="1" t="s">
        <v>5</v>
      </c>
    </row>
    <row r="309379" spans="1:3" x14ac:dyDescent="0.2">
      <c r="A309379" s="1">
        <v>624152</v>
      </c>
      <c r="B309379" s="1" t="s">
        <v>308419</v>
      </c>
      <c r="C309379" s="1" t="s">
        <v>5</v>
      </c>
    </row>
    <row r="309380" spans="1:3" x14ac:dyDescent="0.2">
      <c r="A309380" s="1">
        <v>624164</v>
      </c>
      <c r="B309380" s="1" t="s">
        <v>308420</v>
      </c>
      <c r="C309380" s="1" t="s">
        <v>5</v>
      </c>
    </row>
    <row r="309381" spans="1:3" x14ac:dyDescent="0.2">
      <c r="A309381" s="1">
        <v>624172</v>
      </c>
      <c r="B309381" s="1" t="s">
        <v>308421</v>
      </c>
      <c r="C309381" s="1" t="s">
        <v>5</v>
      </c>
    </row>
    <row r="309382" spans="1:3" x14ac:dyDescent="0.2">
      <c r="A309382" s="1">
        <v>624182</v>
      </c>
      <c r="B309382" s="1" t="s">
        <v>308422</v>
      </c>
      <c r="C309382" s="1" t="s">
        <v>5</v>
      </c>
    </row>
    <row r="309383" spans="1:3" x14ac:dyDescent="0.2">
      <c r="A309383" s="1">
        <v>624190</v>
      </c>
      <c r="B309383" s="1" t="s">
        <v>308423</v>
      </c>
      <c r="C309383" s="1" t="s">
        <v>5</v>
      </c>
    </row>
    <row r="309384" spans="1:3" x14ac:dyDescent="0.2">
      <c r="A309384" s="1">
        <v>624194</v>
      </c>
      <c r="B309384" s="1" t="s">
        <v>308424</v>
      </c>
      <c r="C309384" s="1" t="s">
        <v>5</v>
      </c>
    </row>
    <row r="309385" spans="1:3" x14ac:dyDescent="0.2">
      <c r="A309385" s="1">
        <v>624196</v>
      </c>
      <c r="B309385" s="1" t="s">
        <v>308425</v>
      </c>
      <c r="C309385" s="1" t="s">
        <v>5</v>
      </c>
    </row>
    <row r="309386" spans="1:3" x14ac:dyDescent="0.2">
      <c r="A309386" s="1">
        <v>624198</v>
      </c>
      <c r="B309386" s="1" t="s">
        <v>308426</v>
      </c>
      <c r="C309386" s="1" t="s">
        <v>5</v>
      </c>
    </row>
    <row r="309387" spans="1:3" x14ac:dyDescent="0.2">
      <c r="A309387" s="1">
        <v>624200</v>
      </c>
      <c r="B309387" s="1" t="s">
        <v>308427</v>
      </c>
      <c r="C309387" s="1" t="s">
        <v>5</v>
      </c>
    </row>
    <row r="309388" spans="1:3" x14ac:dyDescent="0.2">
      <c r="A309388" s="1">
        <v>624202</v>
      </c>
      <c r="B309388" s="1" t="s">
        <v>308428</v>
      </c>
      <c r="C309388" s="1" t="s">
        <v>5</v>
      </c>
    </row>
    <row r="309389" spans="1:3" x14ac:dyDescent="0.2">
      <c r="A309389" s="1">
        <v>624204</v>
      </c>
      <c r="B309389" s="1" t="s">
        <v>308429</v>
      </c>
      <c r="C309389" s="1" t="s">
        <v>307</v>
      </c>
    </row>
    <row r="309390" spans="1:3" x14ac:dyDescent="0.2">
      <c r="A309390" s="1">
        <v>624208</v>
      </c>
      <c r="B309390" s="1" t="s">
        <v>308430</v>
      </c>
      <c r="C309390" s="1" t="s">
        <v>60</v>
      </c>
    </row>
    <row r="309391" spans="1:3" x14ac:dyDescent="0.2">
      <c r="A309391" s="1">
        <v>624210</v>
      </c>
      <c r="B309391" s="1" t="s">
        <v>308431</v>
      </c>
      <c r="C309391" s="1" t="s">
        <v>60</v>
      </c>
    </row>
    <row r="309392" spans="1:3" x14ac:dyDescent="0.2">
      <c r="A309392" s="1">
        <v>624214</v>
      </c>
      <c r="B309392" s="1" t="s">
        <v>308432</v>
      </c>
      <c r="C309392" s="1" t="s">
        <v>5</v>
      </c>
    </row>
    <row r="309393" spans="1:4" x14ac:dyDescent="0.2">
      <c r="A309393" s="1">
        <v>624216</v>
      </c>
      <c r="B309393" s="1" t="s">
        <v>308433</v>
      </c>
      <c r="C309393" s="1" t="s">
        <v>60</v>
      </c>
    </row>
    <row r="309394" spans="1:4" x14ac:dyDescent="0.2">
      <c r="A309394" s="1">
        <v>624218</v>
      </c>
      <c r="B309394" s="1" t="s">
        <v>308434</v>
      </c>
      <c r="C309394" s="1" t="s">
        <v>5</v>
      </c>
    </row>
    <row r="309395" spans="1:4" x14ac:dyDescent="0.2">
      <c r="A309395" s="1">
        <v>624220</v>
      </c>
      <c r="B309395" s="1" t="s">
        <v>308435</v>
      </c>
      <c r="C309395" s="1" t="s">
        <v>5</v>
      </c>
    </row>
    <row r="309396" spans="1:4" x14ac:dyDescent="0.2">
      <c r="A309396" s="1">
        <v>624222</v>
      </c>
      <c r="B309396" s="1" t="s">
        <v>308436</v>
      </c>
      <c r="C309396" s="1" t="s">
        <v>5</v>
      </c>
    </row>
    <row r="309397" spans="1:4" x14ac:dyDescent="0.2">
      <c r="A309397" s="1">
        <v>624224</v>
      </c>
      <c r="B309397" s="1" t="s">
        <v>308437</v>
      </c>
      <c r="C309397" s="1" t="s">
        <v>5</v>
      </c>
    </row>
    <row r="309398" spans="1:4" x14ac:dyDescent="0.2">
      <c r="A309398" s="1">
        <v>624226</v>
      </c>
      <c r="B309398" s="1" t="s">
        <v>308438</v>
      </c>
      <c r="C309398" s="1" t="s">
        <v>5</v>
      </c>
    </row>
    <row r="309399" spans="1:4" x14ac:dyDescent="0.2">
      <c r="A309399" s="1">
        <v>624228</v>
      </c>
      <c r="B309399" s="1" t="s">
        <v>308439</v>
      </c>
      <c r="C309399" s="1" t="s">
        <v>5</v>
      </c>
    </row>
    <row r="309400" spans="1:4" x14ac:dyDescent="0.2">
      <c r="A309400" s="1">
        <v>624230</v>
      </c>
      <c r="B309400" s="1" t="s">
        <v>308440</v>
      </c>
      <c r="C309400" s="1" t="s">
        <v>5</v>
      </c>
    </row>
    <row r="309401" spans="1:4" x14ac:dyDescent="0.2">
      <c r="A309401" s="1">
        <v>624320</v>
      </c>
      <c r="B309401" s="1" t="s">
        <v>308441</v>
      </c>
      <c r="C309401" s="1" t="s">
        <v>5</v>
      </c>
    </row>
    <row r="309402" spans="1:4" x14ac:dyDescent="0.2">
      <c r="A309402" s="1">
        <v>624322</v>
      </c>
      <c r="B309402" s="1" t="s">
        <v>308442</v>
      </c>
      <c r="C309402" s="1" t="s">
        <v>60</v>
      </c>
    </row>
    <row r="309403" spans="1:4" x14ac:dyDescent="0.2">
      <c r="A309403" s="1">
        <v>624326</v>
      </c>
      <c r="B309403" s="1" t="s">
        <v>308443</v>
      </c>
      <c r="C309403" s="1" t="s">
        <v>5</v>
      </c>
    </row>
    <row r="309404" spans="1:4" x14ac:dyDescent="0.2">
      <c r="A309404" s="1">
        <v>624328</v>
      </c>
      <c r="B309404" s="1" t="s">
        <v>308444</v>
      </c>
      <c r="C309404" s="1" t="s">
        <v>5</v>
      </c>
    </row>
    <row r="309405" spans="1:4" x14ac:dyDescent="0.2">
      <c r="A309405" s="1">
        <v>624332</v>
      </c>
      <c r="B309405" s="1" t="s">
        <v>308445</v>
      </c>
      <c r="C309405" s="1" t="s">
        <v>5</v>
      </c>
    </row>
    <row r="309406" spans="1:4" x14ac:dyDescent="0.2">
      <c r="A309406" s="1">
        <v>624336</v>
      </c>
      <c r="B309406" s="1" t="s">
        <v>308446</v>
      </c>
      <c r="C309406" s="1" t="s">
        <v>5</v>
      </c>
    </row>
    <row r="309407" spans="1:4" x14ac:dyDescent="0.2">
      <c r="A309407" s="1">
        <v>624338</v>
      </c>
      <c r="B309407" s="1" t="s">
        <v>308447</v>
      </c>
      <c r="C309407" s="1" t="s">
        <v>60</v>
      </c>
    </row>
    <row r="309408" spans="1:4" x14ac:dyDescent="0.2">
      <c r="A309408" s="1">
        <v>624366</v>
      </c>
      <c r="B309408" s="1" t="s">
        <v>308448</v>
      </c>
      <c r="C309408" t="s">
        <v>60</v>
      </c>
      <c r="D309408" s="1" t="s">
        <v>61</v>
      </c>
    </row>
    <row r="309409" spans="1:4" x14ac:dyDescent="0.2">
      <c r="A309409" s="1">
        <v>624372</v>
      </c>
      <c r="B309409" s="1" t="s">
        <v>308449</v>
      </c>
      <c r="C309409" s="1" t="s">
        <v>60</v>
      </c>
    </row>
    <row r="309410" spans="1:4" x14ac:dyDescent="0.2">
      <c r="A309410" s="1">
        <v>624382</v>
      </c>
      <c r="B309410" s="1" t="s">
        <v>308450</v>
      </c>
      <c r="C309410" s="1" t="s">
        <v>5</v>
      </c>
    </row>
    <row r="309411" spans="1:4" x14ac:dyDescent="0.2">
      <c r="A309411" s="1">
        <v>624392</v>
      </c>
      <c r="B309411" s="1" t="s">
        <v>308451</v>
      </c>
      <c r="C309411" s="1" t="s">
        <v>60</v>
      </c>
    </row>
    <row r="309412" spans="1:4" x14ac:dyDescent="0.2">
      <c r="A309412" s="1">
        <v>624396</v>
      </c>
      <c r="B309412" s="1" t="s">
        <v>308452</v>
      </c>
      <c r="C309412" s="1" t="s">
        <v>60</v>
      </c>
    </row>
    <row r="309413" spans="1:4" x14ac:dyDescent="0.2">
      <c r="A309413" s="1">
        <v>624434</v>
      </c>
      <c r="B309413" s="1" t="s">
        <v>308453</v>
      </c>
      <c r="C309413" s="1" t="s">
        <v>5</v>
      </c>
    </row>
    <row r="309414" spans="1:4" x14ac:dyDescent="0.2">
      <c r="A309414" s="1">
        <v>624442</v>
      </c>
      <c r="B309414" s="1" t="s">
        <v>308454</v>
      </c>
      <c r="C309414" s="1" t="s">
        <v>5</v>
      </c>
    </row>
    <row r="309415" spans="1:4" x14ac:dyDescent="0.2">
      <c r="A309415" s="1">
        <v>624444</v>
      </c>
      <c r="B309415" s="1" t="s">
        <v>308455</v>
      </c>
      <c r="C309415" s="1" t="s">
        <v>5</v>
      </c>
    </row>
    <row r="309416" spans="1:4" x14ac:dyDescent="0.2">
      <c r="A309416" s="1">
        <v>624454</v>
      </c>
      <c r="B309416" s="1" t="s">
        <v>308456</v>
      </c>
      <c r="C309416" s="1" t="s">
        <v>5</v>
      </c>
    </row>
    <row r="309417" spans="1:4" x14ac:dyDescent="0.2">
      <c r="A309417" s="1">
        <v>624456</v>
      </c>
      <c r="B309417" s="1" t="s">
        <v>308457</v>
      </c>
      <c r="C309417" s="1" t="s">
        <v>5</v>
      </c>
    </row>
    <row r="309418" spans="1:4" x14ac:dyDescent="0.2">
      <c r="A309418" s="1">
        <v>624458</v>
      </c>
      <c r="B309418" s="1" t="s">
        <v>308458</v>
      </c>
      <c r="C309418" s="1" t="s">
        <v>5</v>
      </c>
    </row>
    <row r="309419" spans="1:4" x14ac:dyDescent="0.2">
      <c r="A309419" s="1">
        <v>624462</v>
      </c>
      <c r="B309419" s="1" t="s">
        <v>308459</v>
      </c>
      <c r="C309419" s="1" t="s">
        <v>5</v>
      </c>
    </row>
    <row r="309420" spans="1:4" x14ac:dyDescent="0.2">
      <c r="A309420" s="1">
        <v>624470</v>
      </c>
      <c r="B309420" s="1" t="s">
        <v>308460</v>
      </c>
      <c r="C309420" s="1" t="s">
        <v>5</v>
      </c>
    </row>
    <row r="309421" spans="1:4" x14ac:dyDescent="0.2">
      <c r="A309421" s="1">
        <v>624474</v>
      </c>
      <c r="B309421" s="1" t="s">
        <v>308461</v>
      </c>
      <c r="C309421" s="1" t="s">
        <v>5</v>
      </c>
    </row>
    <row r="309422" spans="1:4" x14ac:dyDescent="0.2">
      <c r="A309422" s="1">
        <v>624674</v>
      </c>
      <c r="B309422" s="1" t="s">
        <v>308462</v>
      </c>
      <c r="C309422" t="s">
        <v>60</v>
      </c>
      <c r="D309422" s="1" t="s">
        <v>61</v>
      </c>
    </row>
    <row r="309423" spans="1:4" x14ac:dyDescent="0.2">
      <c r="A309423" s="1">
        <v>624776</v>
      </c>
      <c r="B309423" s="1" t="s">
        <v>308463</v>
      </c>
      <c r="C309423" s="1" t="s">
        <v>5</v>
      </c>
    </row>
    <row r="309424" spans="1:4" x14ac:dyDescent="0.2">
      <c r="A309424" s="1">
        <v>624782</v>
      </c>
      <c r="B309424" s="1" t="s">
        <v>308464</v>
      </c>
      <c r="C309424" s="1" t="s">
        <v>5</v>
      </c>
    </row>
    <row r="309425" spans="1:3" x14ac:dyDescent="0.2">
      <c r="A309425" s="1">
        <v>624784</v>
      </c>
      <c r="B309425" s="1" t="s">
        <v>308465</v>
      </c>
      <c r="C309425" s="1" t="s">
        <v>5</v>
      </c>
    </row>
    <row r="309426" spans="1:3" x14ac:dyDescent="0.2">
      <c r="A309426" s="1">
        <v>624796</v>
      </c>
      <c r="B309426" s="1" t="s">
        <v>308466</v>
      </c>
      <c r="C309426" s="1" t="s">
        <v>5</v>
      </c>
    </row>
    <row r="309427" spans="1:3" x14ac:dyDescent="0.2">
      <c r="A309427" s="1">
        <v>624806</v>
      </c>
      <c r="B309427" s="1" t="s">
        <v>308467</v>
      </c>
      <c r="C309427" s="1" t="s">
        <v>5</v>
      </c>
    </row>
    <row r="309428" spans="1:3" x14ac:dyDescent="0.2">
      <c r="A309428" s="1">
        <v>624818</v>
      </c>
      <c r="B309428" s="1" t="s">
        <v>308468</v>
      </c>
      <c r="C309428" s="1" t="s">
        <v>5</v>
      </c>
    </row>
    <row r="309429" spans="1:3" x14ac:dyDescent="0.2">
      <c r="A309429" s="1">
        <v>624824</v>
      </c>
      <c r="B309429" s="1" t="s">
        <v>308469</v>
      </c>
      <c r="C309429" s="1" t="s">
        <v>5</v>
      </c>
    </row>
    <row r="309430" spans="1:3" x14ac:dyDescent="0.2">
      <c r="A309430" s="1">
        <v>624828</v>
      </c>
      <c r="B309430" s="1" t="s">
        <v>308470</v>
      </c>
      <c r="C309430" s="1" t="s">
        <v>5</v>
      </c>
    </row>
    <row r="309431" spans="1:3" x14ac:dyDescent="0.2">
      <c r="A309431" s="1">
        <v>624830</v>
      </c>
      <c r="B309431" s="1" t="s">
        <v>308471</v>
      </c>
      <c r="C309431" s="1" t="s">
        <v>5</v>
      </c>
    </row>
    <row r="309432" spans="1:3" x14ac:dyDescent="0.2">
      <c r="A309432" s="1">
        <v>624832</v>
      </c>
      <c r="B309432" s="1" t="s">
        <v>308472</v>
      </c>
      <c r="C309432" s="1" t="s">
        <v>5</v>
      </c>
    </row>
    <row r="309433" spans="1:3" x14ac:dyDescent="0.2">
      <c r="A309433" s="1">
        <v>624836</v>
      </c>
      <c r="B309433" s="1" t="s">
        <v>308473</v>
      </c>
      <c r="C309433" s="1" t="s">
        <v>5</v>
      </c>
    </row>
    <row r="309434" spans="1:3" x14ac:dyDescent="0.2">
      <c r="A309434" s="1">
        <v>624838</v>
      </c>
      <c r="B309434" s="1" t="s">
        <v>308474</v>
      </c>
      <c r="C309434" s="1" t="s">
        <v>5</v>
      </c>
    </row>
    <row r="309435" spans="1:3" x14ac:dyDescent="0.2">
      <c r="A309435" s="1">
        <v>624840</v>
      </c>
      <c r="B309435" s="1" t="s">
        <v>308475</v>
      </c>
      <c r="C309435" s="1" t="s">
        <v>5</v>
      </c>
    </row>
    <row r="309436" spans="1:3" x14ac:dyDescent="0.2">
      <c r="A309436" s="1">
        <v>624842</v>
      </c>
      <c r="B309436" s="1" t="s">
        <v>308476</v>
      </c>
      <c r="C309436" s="1" t="s">
        <v>60</v>
      </c>
    </row>
    <row r="309437" spans="1:3" x14ac:dyDescent="0.2">
      <c r="A309437" s="1">
        <v>624844</v>
      </c>
      <c r="B309437" s="1" t="s">
        <v>308477</v>
      </c>
      <c r="C309437" s="1" t="s">
        <v>60</v>
      </c>
    </row>
    <row r="309438" spans="1:3" x14ac:dyDescent="0.2">
      <c r="A309438" s="1">
        <v>624846</v>
      </c>
      <c r="B309438" s="1" t="s">
        <v>308478</v>
      </c>
      <c r="C309438" s="1" t="s">
        <v>60</v>
      </c>
    </row>
    <row r="309439" spans="1:3" x14ac:dyDescent="0.2">
      <c r="A309439" s="1">
        <v>624848</v>
      </c>
      <c r="B309439" s="1" t="s">
        <v>308479</v>
      </c>
      <c r="C309439" s="1" t="s">
        <v>60</v>
      </c>
    </row>
    <row r="309440" spans="1:3" x14ac:dyDescent="0.2">
      <c r="A309440" s="1">
        <v>624852</v>
      </c>
      <c r="B309440" s="1" t="s">
        <v>308480</v>
      </c>
      <c r="C309440" s="1" t="s">
        <v>60</v>
      </c>
    </row>
    <row r="309441" spans="1:3" x14ac:dyDescent="0.2">
      <c r="A309441" s="1">
        <v>624854</v>
      </c>
      <c r="B309441" s="1" t="s">
        <v>308481</v>
      </c>
      <c r="C309441" s="1" t="s">
        <v>5</v>
      </c>
    </row>
    <row r="309442" spans="1:3" x14ac:dyDescent="0.2">
      <c r="A309442" s="1">
        <v>624856</v>
      </c>
      <c r="B309442" s="1" t="s">
        <v>308482</v>
      </c>
      <c r="C309442" s="1" t="s">
        <v>60</v>
      </c>
    </row>
    <row r="309443" spans="1:3" x14ac:dyDescent="0.2">
      <c r="A309443" s="1">
        <v>624860</v>
      </c>
      <c r="B309443" s="1" t="s">
        <v>308483</v>
      </c>
      <c r="C309443" s="1" t="s">
        <v>5</v>
      </c>
    </row>
    <row r="309444" spans="1:3" x14ac:dyDescent="0.2">
      <c r="A309444" s="1">
        <v>624866</v>
      </c>
      <c r="B309444" s="1" t="s">
        <v>308484</v>
      </c>
      <c r="C309444" s="1" t="s">
        <v>60</v>
      </c>
    </row>
    <row r="309445" spans="1:3" x14ac:dyDescent="0.2">
      <c r="A309445" s="1">
        <v>624868</v>
      </c>
      <c r="B309445" s="1" t="s">
        <v>308485</v>
      </c>
      <c r="C309445" s="1" t="s">
        <v>60</v>
      </c>
    </row>
    <row r="309446" spans="1:3" x14ac:dyDescent="0.2">
      <c r="A309446" s="1">
        <v>624870</v>
      </c>
      <c r="B309446" s="1" t="s">
        <v>308486</v>
      </c>
      <c r="C309446" s="1" t="s">
        <v>5</v>
      </c>
    </row>
    <row r="309447" spans="1:3" x14ac:dyDescent="0.2">
      <c r="A309447" s="1">
        <v>624872</v>
      </c>
      <c r="B309447" s="1" t="s">
        <v>308487</v>
      </c>
      <c r="C309447" s="1" t="s">
        <v>5</v>
      </c>
    </row>
    <row r="309448" spans="1:3" x14ac:dyDescent="0.2">
      <c r="A309448" s="1">
        <v>624886</v>
      </c>
      <c r="B309448" s="1" t="s">
        <v>308488</v>
      </c>
      <c r="C309448" s="1" t="s">
        <v>5</v>
      </c>
    </row>
    <row r="309449" spans="1:3" x14ac:dyDescent="0.2">
      <c r="A309449" s="1">
        <v>624896</v>
      </c>
      <c r="B309449" s="1" t="s">
        <v>308489</v>
      </c>
      <c r="C309449" s="1" t="s">
        <v>5</v>
      </c>
    </row>
    <row r="309450" spans="1:3" x14ac:dyDescent="0.2">
      <c r="A309450" s="1">
        <v>624904</v>
      </c>
      <c r="B309450" s="1" t="s">
        <v>308490</v>
      </c>
      <c r="C309450" s="1" t="s">
        <v>5</v>
      </c>
    </row>
    <row r="309451" spans="1:3" x14ac:dyDescent="0.2">
      <c r="A309451" s="1">
        <v>624910</v>
      </c>
      <c r="B309451" s="1" t="s">
        <v>308491</v>
      </c>
      <c r="C309451" s="1" t="s">
        <v>307</v>
      </c>
    </row>
    <row r="309452" spans="1:3" x14ac:dyDescent="0.2">
      <c r="A309452" s="1">
        <v>624926</v>
      </c>
      <c r="B309452" s="1" t="s">
        <v>308492</v>
      </c>
      <c r="C309452" s="1" t="s">
        <v>5</v>
      </c>
    </row>
    <row r="309453" spans="1:3" x14ac:dyDescent="0.2">
      <c r="A309453" s="1">
        <v>624934</v>
      </c>
      <c r="B309453" s="1" t="s">
        <v>308493</v>
      </c>
      <c r="C309453" s="1" t="s">
        <v>5</v>
      </c>
    </row>
    <row r="309454" spans="1:3" x14ac:dyDescent="0.2">
      <c r="A309454" s="1">
        <v>624940</v>
      </c>
      <c r="B309454" s="1" t="s">
        <v>308494</v>
      </c>
      <c r="C309454" s="1" t="s">
        <v>5</v>
      </c>
    </row>
    <row r="309455" spans="1:3" x14ac:dyDescent="0.2">
      <c r="A309455" s="1">
        <v>624944</v>
      </c>
      <c r="B309455" s="1" t="s">
        <v>308495</v>
      </c>
      <c r="C309455" s="1" t="s">
        <v>5</v>
      </c>
    </row>
    <row r="309456" spans="1:3" x14ac:dyDescent="0.2">
      <c r="A309456" s="1">
        <v>624964</v>
      </c>
      <c r="B309456" s="1" t="s">
        <v>308496</v>
      </c>
      <c r="C309456" s="1" t="s">
        <v>60</v>
      </c>
    </row>
    <row r="309457" spans="1:3" x14ac:dyDescent="0.2">
      <c r="A309457" s="1">
        <v>625116</v>
      </c>
      <c r="B309457" s="1" t="s">
        <v>308497</v>
      </c>
      <c r="C309457" s="1" t="s">
        <v>5</v>
      </c>
    </row>
    <row r="309458" spans="1:3" x14ac:dyDescent="0.2">
      <c r="A309458" s="1">
        <v>625130</v>
      </c>
      <c r="B309458" s="1" t="s">
        <v>308498</v>
      </c>
      <c r="C309458" s="1" t="s">
        <v>5</v>
      </c>
    </row>
    <row r="309459" spans="1:3" x14ac:dyDescent="0.2">
      <c r="A309459" s="1">
        <v>625132</v>
      </c>
      <c r="B309459" s="1" t="s">
        <v>308499</v>
      </c>
      <c r="C309459" s="1" t="s">
        <v>60</v>
      </c>
    </row>
    <row r="309460" spans="1:3" x14ac:dyDescent="0.2">
      <c r="A309460" s="1">
        <v>625142</v>
      </c>
      <c r="B309460" s="1" t="s">
        <v>308500</v>
      </c>
      <c r="C309460" s="1" t="s">
        <v>5</v>
      </c>
    </row>
    <row r="309461" spans="1:3" x14ac:dyDescent="0.2">
      <c r="A309461" s="1">
        <v>625148</v>
      </c>
      <c r="B309461" s="1" t="s">
        <v>308501</v>
      </c>
      <c r="C309461" s="1" t="s">
        <v>5</v>
      </c>
    </row>
    <row r="309462" spans="1:3" x14ac:dyDescent="0.2">
      <c r="A309462" s="1">
        <v>625150</v>
      </c>
      <c r="B309462" s="1" t="s">
        <v>308502</v>
      </c>
      <c r="C309462" s="1" t="s">
        <v>60</v>
      </c>
    </row>
    <row r="309463" spans="1:3" x14ac:dyDescent="0.2">
      <c r="A309463" s="1">
        <v>625154</v>
      </c>
      <c r="B309463" s="1" t="s">
        <v>308503</v>
      </c>
      <c r="C309463" s="1" t="s">
        <v>60</v>
      </c>
    </row>
    <row r="309464" spans="1:3" x14ac:dyDescent="0.2">
      <c r="A309464" s="1">
        <v>625166</v>
      </c>
      <c r="B309464" s="1" t="s">
        <v>308504</v>
      </c>
      <c r="C309464" s="1" t="s">
        <v>5</v>
      </c>
    </row>
    <row r="309465" spans="1:3" x14ac:dyDescent="0.2">
      <c r="A309465" s="1">
        <v>625170</v>
      </c>
      <c r="B309465" s="1" t="s">
        <v>308505</v>
      </c>
      <c r="C309465" s="1" t="s">
        <v>5</v>
      </c>
    </row>
    <row r="309466" spans="1:3" x14ac:dyDescent="0.2">
      <c r="A309466" s="1">
        <v>625192</v>
      </c>
      <c r="B309466" s="1" t="s">
        <v>308506</v>
      </c>
      <c r="C309466" s="1" t="s">
        <v>5</v>
      </c>
    </row>
    <row r="309467" spans="1:3" x14ac:dyDescent="0.2">
      <c r="A309467" s="1">
        <v>625342</v>
      </c>
      <c r="B309467" s="1" t="s">
        <v>308507</v>
      </c>
      <c r="C309467" s="1" t="s">
        <v>5</v>
      </c>
    </row>
    <row r="309468" spans="1:3" x14ac:dyDescent="0.2">
      <c r="A309468" s="1">
        <v>625362</v>
      </c>
      <c r="B309468" s="1" t="s">
        <v>308508</v>
      </c>
      <c r="C309468" s="1" t="s">
        <v>5</v>
      </c>
    </row>
    <row r="309469" spans="1:3" x14ac:dyDescent="0.2">
      <c r="A309469" s="1">
        <v>625376</v>
      </c>
      <c r="B309469" s="1" t="s">
        <v>308509</v>
      </c>
      <c r="C309469" s="1" t="s">
        <v>5</v>
      </c>
    </row>
    <row r="309470" spans="1:3" x14ac:dyDescent="0.2">
      <c r="A309470" s="1">
        <v>625378</v>
      </c>
      <c r="B309470" s="1" t="s">
        <v>308510</v>
      </c>
      <c r="C309470" s="1" t="s">
        <v>5</v>
      </c>
    </row>
    <row r="309471" spans="1:3" x14ac:dyDescent="0.2">
      <c r="A309471" s="1">
        <v>625380</v>
      </c>
      <c r="B309471" s="1" t="s">
        <v>308511</v>
      </c>
      <c r="C309471" s="1" t="s">
        <v>5</v>
      </c>
    </row>
    <row r="309472" spans="1:3" x14ac:dyDescent="0.2">
      <c r="A309472" s="1">
        <v>625382</v>
      </c>
      <c r="B309472" s="1" t="s">
        <v>308512</v>
      </c>
      <c r="C309472" s="1" t="s">
        <v>60</v>
      </c>
    </row>
    <row r="309473" spans="1:4" x14ac:dyDescent="0.2">
      <c r="A309473" s="1">
        <v>625384</v>
      </c>
      <c r="B309473" s="1" t="s">
        <v>308513</v>
      </c>
      <c r="C309473" s="1" t="s">
        <v>5</v>
      </c>
    </row>
    <row r="309474" spans="1:4" x14ac:dyDescent="0.2">
      <c r="A309474" s="1">
        <v>625386</v>
      </c>
      <c r="B309474" s="1" t="s">
        <v>308514</v>
      </c>
      <c r="C309474" s="1" t="s">
        <v>5</v>
      </c>
    </row>
    <row r="309475" spans="1:4" x14ac:dyDescent="0.2">
      <c r="A309475" s="1">
        <v>625388</v>
      </c>
      <c r="B309475" s="1" t="s">
        <v>308515</v>
      </c>
      <c r="C309475" s="1" t="s">
        <v>5</v>
      </c>
    </row>
    <row r="309476" spans="1:4" x14ac:dyDescent="0.2">
      <c r="A309476" s="1">
        <v>625390</v>
      </c>
      <c r="B309476" s="1" t="s">
        <v>308516</v>
      </c>
      <c r="C309476" s="1" t="s">
        <v>5</v>
      </c>
    </row>
    <row r="309477" spans="1:4" x14ac:dyDescent="0.2">
      <c r="A309477" s="1">
        <v>625392</v>
      </c>
      <c r="B309477" s="1" t="s">
        <v>308517</v>
      </c>
      <c r="C309477" s="1" t="s">
        <v>5</v>
      </c>
    </row>
    <row r="309478" spans="1:4" x14ac:dyDescent="0.2">
      <c r="A309478" s="1">
        <v>625394</v>
      </c>
      <c r="B309478" s="1" t="s">
        <v>308518</v>
      </c>
      <c r="C309478" s="1" t="s">
        <v>5</v>
      </c>
    </row>
    <row r="309479" spans="1:4" x14ac:dyDescent="0.2">
      <c r="A309479" s="1">
        <v>625396</v>
      </c>
      <c r="B309479" s="1" t="s">
        <v>308519</v>
      </c>
      <c r="C309479" s="1" t="s">
        <v>5</v>
      </c>
    </row>
    <row r="309480" spans="1:4" x14ac:dyDescent="0.2">
      <c r="A309480" s="1">
        <v>625398</v>
      </c>
      <c r="B309480" s="1" t="s">
        <v>308520</v>
      </c>
      <c r="C309480" s="1" t="s">
        <v>5</v>
      </c>
    </row>
    <row r="309481" spans="1:4" x14ac:dyDescent="0.2">
      <c r="A309481" s="1">
        <v>625402</v>
      </c>
      <c r="B309481" s="1" t="s">
        <v>308521</v>
      </c>
      <c r="C309481" s="1" t="s">
        <v>5</v>
      </c>
    </row>
    <row r="309482" spans="1:4" x14ac:dyDescent="0.2">
      <c r="A309482" s="1">
        <v>625404</v>
      </c>
      <c r="B309482" s="1" t="s">
        <v>308522</v>
      </c>
      <c r="C309482" s="1" t="s">
        <v>5</v>
      </c>
    </row>
    <row r="309483" spans="1:4" x14ac:dyDescent="0.2">
      <c r="A309483" s="1">
        <v>625406</v>
      </c>
      <c r="B309483" s="1" t="s">
        <v>308523</v>
      </c>
      <c r="C309483" s="1" t="s">
        <v>5</v>
      </c>
    </row>
    <row r="309484" spans="1:4" x14ac:dyDescent="0.2">
      <c r="A309484" s="1">
        <v>625408</v>
      </c>
      <c r="B309484" s="1" t="s">
        <v>308524</v>
      </c>
      <c r="C309484" s="1" t="s">
        <v>5</v>
      </c>
    </row>
    <row r="309485" spans="1:4" x14ac:dyDescent="0.2">
      <c r="A309485" s="1">
        <v>625416</v>
      </c>
      <c r="B309485" s="1" t="s">
        <v>308525</v>
      </c>
      <c r="C309485" s="1" t="s">
        <v>60</v>
      </c>
      <c r="D309485" s="1" t="s">
        <v>61</v>
      </c>
    </row>
    <row r="309486" spans="1:4" x14ac:dyDescent="0.2">
      <c r="A309486" s="1">
        <v>625440</v>
      </c>
      <c r="B309486" s="1" t="s">
        <v>308526</v>
      </c>
      <c r="C309486" t="s">
        <v>60</v>
      </c>
      <c r="D309486" s="1" t="s">
        <v>61</v>
      </c>
    </row>
    <row r="309487" spans="1:4" x14ac:dyDescent="0.2">
      <c r="A309487" s="1">
        <v>625456</v>
      </c>
      <c r="B309487" s="1" t="s">
        <v>308527</v>
      </c>
      <c r="C309487" s="1" t="s">
        <v>5</v>
      </c>
    </row>
    <row r="309488" spans="1:4" x14ac:dyDescent="0.2">
      <c r="A309488" s="1">
        <v>625468</v>
      </c>
      <c r="B309488" s="1" t="s">
        <v>308528</v>
      </c>
      <c r="C309488" s="1" t="s">
        <v>5</v>
      </c>
    </row>
    <row r="309489" spans="1:3" x14ac:dyDescent="0.2">
      <c r="A309489" s="1">
        <v>625470</v>
      </c>
      <c r="B309489" s="1" t="s">
        <v>308529</v>
      </c>
      <c r="C309489" s="1" t="s">
        <v>5</v>
      </c>
    </row>
    <row r="309490" spans="1:3" x14ac:dyDescent="0.2">
      <c r="A309490" s="1">
        <v>625472</v>
      </c>
      <c r="B309490" s="1" t="s">
        <v>308530</v>
      </c>
      <c r="C309490" s="1" t="s">
        <v>5</v>
      </c>
    </row>
    <row r="309491" spans="1:3" x14ac:dyDescent="0.2">
      <c r="A309491" s="1">
        <v>625486</v>
      </c>
      <c r="B309491" s="1" t="s">
        <v>308531</v>
      </c>
      <c r="C309491" s="1" t="s">
        <v>5</v>
      </c>
    </row>
    <row r="309492" spans="1:3" x14ac:dyDescent="0.2">
      <c r="A309492" s="1">
        <v>625494</v>
      </c>
      <c r="B309492" s="1" t="s">
        <v>308532</v>
      </c>
      <c r="C309492" s="1" t="s">
        <v>5</v>
      </c>
    </row>
    <row r="309493" spans="1:3" x14ac:dyDescent="0.2">
      <c r="A309493" s="1">
        <v>625506</v>
      </c>
      <c r="B309493" s="1" t="s">
        <v>308533</v>
      </c>
      <c r="C309493" s="1" t="s">
        <v>5</v>
      </c>
    </row>
    <row r="309494" spans="1:3" x14ac:dyDescent="0.2">
      <c r="A309494" s="1">
        <v>625508</v>
      </c>
      <c r="B309494" s="1" t="s">
        <v>308534</v>
      </c>
      <c r="C309494" s="1" t="s">
        <v>5</v>
      </c>
    </row>
    <row r="309495" spans="1:3" x14ac:dyDescent="0.2">
      <c r="A309495" s="1">
        <v>625510</v>
      </c>
      <c r="B309495" s="1" t="s">
        <v>308535</v>
      </c>
      <c r="C309495" s="1" t="s">
        <v>5</v>
      </c>
    </row>
    <row r="309496" spans="1:3" x14ac:dyDescent="0.2">
      <c r="A309496" s="1">
        <v>625512</v>
      </c>
      <c r="B309496" s="1" t="s">
        <v>308536</v>
      </c>
      <c r="C309496" s="1" t="s">
        <v>5</v>
      </c>
    </row>
    <row r="309497" spans="1:3" x14ac:dyDescent="0.2">
      <c r="A309497" s="1">
        <v>625516</v>
      </c>
      <c r="B309497" s="1" t="s">
        <v>308537</v>
      </c>
      <c r="C309497" s="1" t="s">
        <v>5</v>
      </c>
    </row>
    <row r="309498" spans="1:3" x14ac:dyDescent="0.2">
      <c r="A309498" s="1">
        <v>625520</v>
      </c>
      <c r="B309498" s="1" t="s">
        <v>308538</v>
      </c>
      <c r="C309498" s="1" t="s">
        <v>307</v>
      </c>
    </row>
    <row r="309499" spans="1:3" x14ac:dyDescent="0.2">
      <c r="A309499" s="1">
        <v>625522</v>
      </c>
      <c r="B309499" s="1" t="s">
        <v>308539</v>
      </c>
      <c r="C309499" s="1" t="s">
        <v>5</v>
      </c>
    </row>
    <row r="309500" spans="1:3" x14ac:dyDescent="0.2">
      <c r="A309500" s="1">
        <v>625526</v>
      </c>
      <c r="B309500" s="1" t="s">
        <v>308540</v>
      </c>
      <c r="C309500" s="1" t="s">
        <v>5</v>
      </c>
    </row>
    <row r="309501" spans="1:3" x14ac:dyDescent="0.2">
      <c r="A309501" s="1">
        <v>625536</v>
      </c>
      <c r="B309501" s="1" t="s">
        <v>308541</v>
      </c>
      <c r="C309501" s="1" t="s">
        <v>5</v>
      </c>
    </row>
    <row r="309502" spans="1:3" x14ac:dyDescent="0.2">
      <c r="A309502" s="1">
        <v>625538</v>
      </c>
      <c r="B309502" s="1" t="s">
        <v>308542</v>
      </c>
      <c r="C309502" s="1" t="s">
        <v>60</v>
      </c>
    </row>
    <row r="309503" spans="1:3" x14ac:dyDescent="0.2">
      <c r="A309503" s="1">
        <v>625544</v>
      </c>
      <c r="B309503" s="1" t="s">
        <v>308543</v>
      </c>
      <c r="C309503" s="1" t="s">
        <v>60</v>
      </c>
    </row>
    <row r="309504" spans="1:3" x14ac:dyDescent="0.2">
      <c r="A309504" s="1">
        <v>625550</v>
      </c>
      <c r="B309504" s="1" t="s">
        <v>308544</v>
      </c>
      <c r="C309504" s="1" t="s">
        <v>60</v>
      </c>
    </row>
    <row r="309505" spans="1:3" x14ac:dyDescent="0.2">
      <c r="A309505" s="1">
        <v>625570</v>
      </c>
      <c r="B309505" s="1" t="s">
        <v>308545</v>
      </c>
      <c r="C309505" s="1" t="s">
        <v>5</v>
      </c>
    </row>
    <row r="309506" spans="1:3" x14ac:dyDescent="0.2">
      <c r="A309506" s="1">
        <v>625580</v>
      </c>
      <c r="B309506" s="1" t="s">
        <v>308546</v>
      </c>
      <c r="C309506" s="1" t="s">
        <v>60</v>
      </c>
    </row>
    <row r="309507" spans="1:3" x14ac:dyDescent="0.2">
      <c r="A309507" s="1">
        <v>625582</v>
      </c>
      <c r="B309507" s="1" t="s">
        <v>308547</v>
      </c>
      <c r="C309507" s="1" t="s">
        <v>5</v>
      </c>
    </row>
    <row r="309508" spans="1:3" x14ac:dyDescent="0.2">
      <c r="A309508" s="1">
        <v>625594</v>
      </c>
      <c r="B309508" s="1" t="s">
        <v>308548</v>
      </c>
      <c r="C309508" s="1" t="s">
        <v>5</v>
      </c>
    </row>
    <row r="309509" spans="1:3" x14ac:dyDescent="0.2">
      <c r="A309509" s="1">
        <v>625598</v>
      </c>
      <c r="B309509" s="1" t="s">
        <v>308549</v>
      </c>
      <c r="C309509" s="1" t="s">
        <v>5</v>
      </c>
    </row>
    <row r="309510" spans="1:3" x14ac:dyDescent="0.2">
      <c r="A309510" s="1">
        <v>625614</v>
      </c>
      <c r="B309510" s="1" t="s">
        <v>308550</v>
      </c>
      <c r="C309510" s="1" t="s">
        <v>5</v>
      </c>
    </row>
    <row r="309511" spans="1:3" x14ac:dyDescent="0.2">
      <c r="A309511" s="1">
        <v>625640</v>
      </c>
      <c r="B309511" s="1" t="s">
        <v>308551</v>
      </c>
      <c r="C309511" s="1" t="s">
        <v>5</v>
      </c>
    </row>
    <row r="309512" spans="1:3" x14ac:dyDescent="0.2">
      <c r="A309512" s="1">
        <v>625658</v>
      </c>
      <c r="B309512" s="1" t="s">
        <v>308552</v>
      </c>
      <c r="C309512" s="1" t="s">
        <v>5</v>
      </c>
    </row>
    <row r="309513" spans="1:3" x14ac:dyDescent="0.2">
      <c r="A309513" s="1">
        <v>625660</v>
      </c>
      <c r="B309513" s="1" t="s">
        <v>308553</v>
      </c>
      <c r="C309513" s="1" t="s">
        <v>5</v>
      </c>
    </row>
    <row r="309514" spans="1:3" x14ac:dyDescent="0.2">
      <c r="A309514" s="1">
        <v>625664</v>
      </c>
      <c r="B309514" s="1" t="s">
        <v>308554</v>
      </c>
      <c r="C309514" s="1" t="s">
        <v>60</v>
      </c>
    </row>
    <row r="309515" spans="1:3" x14ac:dyDescent="0.2">
      <c r="A309515" s="1">
        <v>625676</v>
      </c>
      <c r="B309515" s="1" t="s">
        <v>308555</v>
      </c>
      <c r="C309515" s="1" t="s">
        <v>5</v>
      </c>
    </row>
    <row r="309516" spans="1:3" x14ac:dyDescent="0.2">
      <c r="A309516" s="1">
        <v>625678</v>
      </c>
      <c r="B309516" s="1" t="s">
        <v>308556</v>
      </c>
      <c r="C309516" s="1" t="s">
        <v>60</v>
      </c>
    </row>
    <row r="309517" spans="1:3" x14ac:dyDescent="0.2">
      <c r="A309517" s="1">
        <v>625682</v>
      </c>
      <c r="B309517" s="1" t="s">
        <v>308557</v>
      </c>
      <c r="C309517" s="1" t="s">
        <v>5</v>
      </c>
    </row>
    <row r="309518" spans="1:3" x14ac:dyDescent="0.2">
      <c r="A309518" s="1">
        <v>625688</v>
      </c>
      <c r="B309518" s="1" t="s">
        <v>308558</v>
      </c>
      <c r="C309518" s="1" t="s">
        <v>5</v>
      </c>
    </row>
    <row r="309519" spans="1:3" x14ac:dyDescent="0.2">
      <c r="A309519" s="1">
        <v>625690</v>
      </c>
      <c r="B309519" s="1" t="s">
        <v>308559</v>
      </c>
      <c r="C309519" s="1" t="s">
        <v>60</v>
      </c>
    </row>
    <row r="309520" spans="1:3" x14ac:dyDescent="0.2">
      <c r="A309520" s="1">
        <v>625696</v>
      </c>
      <c r="B309520" s="1" t="s">
        <v>308560</v>
      </c>
      <c r="C309520" s="1" t="s">
        <v>5</v>
      </c>
    </row>
    <row r="309521" spans="1:3" x14ac:dyDescent="0.2">
      <c r="A309521" s="1">
        <v>625700</v>
      </c>
      <c r="B309521" s="1" t="s">
        <v>308561</v>
      </c>
      <c r="C309521" s="1" t="s">
        <v>60</v>
      </c>
    </row>
    <row r="309522" spans="1:3" x14ac:dyDescent="0.2">
      <c r="A309522" s="1">
        <v>625760</v>
      </c>
      <c r="B309522" s="1" t="s">
        <v>308562</v>
      </c>
      <c r="C309522" s="1" t="s">
        <v>5</v>
      </c>
    </row>
    <row r="309523" spans="1:3" x14ac:dyDescent="0.2">
      <c r="A309523" s="1">
        <v>625772</v>
      </c>
      <c r="B309523" s="1" t="s">
        <v>308563</v>
      </c>
      <c r="C309523" s="1" t="s">
        <v>60</v>
      </c>
    </row>
    <row r="309524" spans="1:3" x14ac:dyDescent="0.2">
      <c r="A309524" s="1">
        <v>625774</v>
      </c>
      <c r="B309524" s="1" t="s">
        <v>308564</v>
      </c>
      <c r="C309524" s="1" t="s">
        <v>5</v>
      </c>
    </row>
    <row r="309525" spans="1:3" x14ac:dyDescent="0.2">
      <c r="A309525" s="1">
        <v>625786</v>
      </c>
      <c r="B309525" s="1" t="s">
        <v>308565</v>
      </c>
      <c r="C309525" s="1" t="s">
        <v>5</v>
      </c>
    </row>
    <row r="309526" spans="1:3" x14ac:dyDescent="0.2">
      <c r="A309526" s="1">
        <v>625796</v>
      </c>
      <c r="B309526" s="1" t="s">
        <v>308566</v>
      </c>
      <c r="C309526" s="1" t="s">
        <v>5</v>
      </c>
    </row>
    <row r="309527" spans="1:3" x14ac:dyDescent="0.2">
      <c r="A309527" s="1">
        <v>625798</v>
      </c>
      <c r="B309527" s="1" t="s">
        <v>308567</v>
      </c>
      <c r="C309527" s="1" t="s">
        <v>307</v>
      </c>
    </row>
    <row r="309528" spans="1:3" x14ac:dyDescent="0.2">
      <c r="A309528" s="1">
        <v>625806</v>
      </c>
      <c r="B309528" s="1" t="s">
        <v>308568</v>
      </c>
      <c r="C309528" s="1" t="s">
        <v>5</v>
      </c>
    </row>
    <row r="309529" spans="1:3" x14ac:dyDescent="0.2">
      <c r="A309529" s="1">
        <v>625810</v>
      </c>
      <c r="B309529" s="1" t="s">
        <v>308569</v>
      </c>
      <c r="C309529" s="1" t="s">
        <v>5</v>
      </c>
    </row>
    <row r="309530" spans="1:3" x14ac:dyDescent="0.2">
      <c r="A309530" s="1">
        <v>625816</v>
      </c>
      <c r="B309530" s="1" t="s">
        <v>308570</v>
      </c>
      <c r="C309530" s="1" t="s">
        <v>5</v>
      </c>
    </row>
    <row r="309531" spans="1:3" x14ac:dyDescent="0.2">
      <c r="A309531" s="1">
        <v>625822</v>
      </c>
      <c r="B309531" s="1" t="s">
        <v>308571</v>
      </c>
      <c r="C309531" s="1" t="s">
        <v>5</v>
      </c>
    </row>
    <row r="309532" spans="1:3" x14ac:dyDescent="0.2">
      <c r="A309532" s="1">
        <v>625830</v>
      </c>
      <c r="B309532" s="1" t="s">
        <v>308572</v>
      </c>
      <c r="C309532" s="1" t="s">
        <v>60</v>
      </c>
    </row>
    <row r="309533" spans="1:3" x14ac:dyDescent="0.2">
      <c r="A309533" s="1">
        <v>626052</v>
      </c>
      <c r="B309533" s="1" t="s">
        <v>308573</v>
      </c>
      <c r="C309533" s="1" t="s">
        <v>5</v>
      </c>
    </row>
    <row r="309534" spans="1:3" x14ac:dyDescent="0.2">
      <c r="A309534" s="1">
        <v>626060</v>
      </c>
      <c r="B309534" s="1" t="s">
        <v>308574</v>
      </c>
      <c r="C309534" s="1" t="s">
        <v>5</v>
      </c>
    </row>
    <row r="309535" spans="1:3" x14ac:dyDescent="0.2">
      <c r="A309535" s="1">
        <v>626070</v>
      </c>
      <c r="B309535" s="1" t="s">
        <v>308575</v>
      </c>
      <c r="C309535" s="1" t="s">
        <v>5</v>
      </c>
    </row>
    <row r="309536" spans="1:3" x14ac:dyDescent="0.2">
      <c r="A309536" s="1">
        <v>626082</v>
      </c>
      <c r="B309536" s="1" t="s">
        <v>308576</v>
      </c>
      <c r="C309536" s="1" t="s">
        <v>5</v>
      </c>
    </row>
    <row r="309537" spans="1:3" x14ac:dyDescent="0.2">
      <c r="A309537" s="1">
        <v>626086</v>
      </c>
      <c r="B309537" s="1" t="s">
        <v>308577</v>
      </c>
      <c r="C309537" s="1" t="s">
        <v>5</v>
      </c>
    </row>
    <row r="309538" spans="1:3" x14ac:dyDescent="0.2">
      <c r="A309538" s="1">
        <v>626092</v>
      </c>
      <c r="B309538" s="1" t="s">
        <v>308578</v>
      </c>
      <c r="C309538" s="1" t="s">
        <v>5</v>
      </c>
    </row>
    <row r="309539" spans="1:3" x14ac:dyDescent="0.2">
      <c r="A309539" s="1">
        <v>626118</v>
      </c>
      <c r="B309539" s="1" t="s">
        <v>308579</v>
      </c>
      <c r="C309539" s="1" t="s">
        <v>5</v>
      </c>
    </row>
    <row r="309540" spans="1:3" x14ac:dyDescent="0.2">
      <c r="A309540" s="1">
        <v>626120</v>
      </c>
      <c r="B309540" s="1" t="s">
        <v>308580</v>
      </c>
      <c r="C309540" s="1" t="s">
        <v>5</v>
      </c>
    </row>
    <row r="309541" spans="1:3" x14ac:dyDescent="0.2">
      <c r="A309541" s="1">
        <v>626126</v>
      </c>
      <c r="B309541" s="1" t="s">
        <v>308581</v>
      </c>
      <c r="C309541" s="1" t="s">
        <v>5</v>
      </c>
    </row>
    <row r="309542" spans="1:3" x14ac:dyDescent="0.2">
      <c r="A309542" s="1">
        <v>626128</v>
      </c>
      <c r="B309542" s="1" t="s">
        <v>308582</v>
      </c>
      <c r="C309542" s="1" t="s">
        <v>5</v>
      </c>
    </row>
    <row r="309543" spans="1:3" x14ac:dyDescent="0.2">
      <c r="A309543" s="1">
        <v>626142</v>
      </c>
      <c r="B309543" s="1" t="s">
        <v>308583</v>
      </c>
      <c r="C309543" s="1" t="s">
        <v>5</v>
      </c>
    </row>
    <row r="309544" spans="1:3" x14ac:dyDescent="0.2">
      <c r="A309544" s="1">
        <v>626144</v>
      </c>
      <c r="B309544" s="1" t="s">
        <v>308584</v>
      </c>
      <c r="C309544" s="1" t="s">
        <v>5</v>
      </c>
    </row>
    <row r="309545" spans="1:3" x14ac:dyDescent="0.2">
      <c r="A309545" s="1">
        <v>626148</v>
      </c>
      <c r="B309545" s="1" t="s">
        <v>308585</v>
      </c>
      <c r="C309545" s="1" t="s">
        <v>5</v>
      </c>
    </row>
    <row r="309546" spans="1:3" x14ac:dyDescent="0.2">
      <c r="A309546" s="1">
        <v>626152</v>
      </c>
      <c r="B309546" s="1" t="s">
        <v>308586</v>
      </c>
      <c r="C309546" s="1" t="s">
        <v>5</v>
      </c>
    </row>
    <row r="309547" spans="1:3" x14ac:dyDescent="0.2">
      <c r="A309547" s="1">
        <v>626156</v>
      </c>
      <c r="B309547" s="1" t="s">
        <v>308587</v>
      </c>
      <c r="C309547" s="1" t="s">
        <v>5</v>
      </c>
    </row>
    <row r="309548" spans="1:3" x14ac:dyDescent="0.2">
      <c r="A309548" s="1">
        <v>626158</v>
      </c>
      <c r="B309548" s="1" t="s">
        <v>308588</v>
      </c>
      <c r="C309548" s="1" t="s">
        <v>5</v>
      </c>
    </row>
    <row r="309549" spans="1:3" x14ac:dyDescent="0.2">
      <c r="A309549" s="1">
        <v>626166</v>
      </c>
      <c r="B309549" s="1" t="s">
        <v>308589</v>
      </c>
      <c r="C309549" s="1" t="s">
        <v>5</v>
      </c>
    </row>
    <row r="309550" spans="1:3" x14ac:dyDescent="0.2">
      <c r="A309550" s="1">
        <v>626170</v>
      </c>
      <c r="B309550" s="1" t="s">
        <v>308590</v>
      </c>
      <c r="C309550" s="1" t="s">
        <v>5</v>
      </c>
    </row>
    <row r="309551" spans="1:3" x14ac:dyDescent="0.2">
      <c r="A309551" s="1">
        <v>626232</v>
      </c>
      <c r="B309551" s="1" t="s">
        <v>308591</v>
      </c>
      <c r="C309551" s="1" t="s">
        <v>5</v>
      </c>
    </row>
    <row r="309552" spans="1:3" x14ac:dyDescent="0.2">
      <c r="A309552" s="1">
        <v>626248</v>
      </c>
      <c r="B309552" s="1" t="s">
        <v>308592</v>
      </c>
      <c r="C309552" s="1" t="s">
        <v>5</v>
      </c>
    </row>
    <row r="309553" spans="1:3" x14ac:dyDescent="0.2">
      <c r="A309553" s="1">
        <v>626284</v>
      </c>
      <c r="B309553" s="1" t="s">
        <v>308593</v>
      </c>
      <c r="C309553" s="1" t="s">
        <v>5</v>
      </c>
    </row>
    <row r="309554" spans="1:3" x14ac:dyDescent="0.2">
      <c r="A309554" s="1">
        <v>626286</v>
      </c>
      <c r="B309554" s="1" t="s">
        <v>308594</v>
      </c>
      <c r="C309554" s="1" t="s">
        <v>5</v>
      </c>
    </row>
    <row r="309555" spans="1:3" x14ac:dyDescent="0.2">
      <c r="A309555" s="1">
        <v>626288</v>
      </c>
      <c r="B309555" s="1" t="s">
        <v>308595</v>
      </c>
      <c r="C309555" s="1" t="s">
        <v>5</v>
      </c>
    </row>
    <row r="309556" spans="1:3" x14ac:dyDescent="0.2">
      <c r="A309556" s="1">
        <v>626290</v>
      </c>
      <c r="B309556" s="1" t="s">
        <v>308596</v>
      </c>
      <c r="C309556" s="1" t="s">
        <v>5</v>
      </c>
    </row>
    <row r="309557" spans="1:3" x14ac:dyDescent="0.2">
      <c r="A309557" s="1">
        <v>626292</v>
      </c>
      <c r="B309557" s="1" t="s">
        <v>308597</v>
      </c>
      <c r="C309557" s="1" t="s">
        <v>5</v>
      </c>
    </row>
    <row r="309558" spans="1:3" x14ac:dyDescent="0.2">
      <c r="A309558" s="1">
        <v>626294</v>
      </c>
      <c r="B309558" s="1" t="s">
        <v>308598</v>
      </c>
      <c r="C309558" s="1" t="s">
        <v>5</v>
      </c>
    </row>
    <row r="309559" spans="1:3" x14ac:dyDescent="0.2">
      <c r="A309559" s="1">
        <v>626296</v>
      </c>
      <c r="B309559" s="1" t="s">
        <v>308599</v>
      </c>
      <c r="C309559" s="1" t="s">
        <v>5</v>
      </c>
    </row>
    <row r="309560" spans="1:3" x14ac:dyDescent="0.2">
      <c r="A309560" s="1">
        <v>626298</v>
      </c>
      <c r="B309560" s="1" t="s">
        <v>308600</v>
      </c>
      <c r="C309560" s="1" t="s">
        <v>5</v>
      </c>
    </row>
    <row r="309561" spans="1:3" x14ac:dyDescent="0.2">
      <c r="A309561" s="1">
        <v>626310</v>
      </c>
      <c r="B309561" s="1" t="s">
        <v>308601</v>
      </c>
      <c r="C309561" s="1" t="s">
        <v>5</v>
      </c>
    </row>
    <row r="309562" spans="1:3" x14ac:dyDescent="0.2">
      <c r="A309562" s="1">
        <v>626318</v>
      </c>
      <c r="B309562" s="1" t="s">
        <v>308602</v>
      </c>
      <c r="C309562" s="1" t="s">
        <v>5</v>
      </c>
    </row>
    <row r="309563" spans="1:3" x14ac:dyDescent="0.2">
      <c r="A309563" s="1">
        <v>626326</v>
      </c>
      <c r="B309563" s="1" t="s">
        <v>308603</v>
      </c>
      <c r="C309563" s="1" t="s">
        <v>5</v>
      </c>
    </row>
    <row r="309564" spans="1:3" x14ac:dyDescent="0.2">
      <c r="A309564" s="1">
        <v>626328</v>
      </c>
      <c r="B309564" s="1" t="s">
        <v>308604</v>
      </c>
      <c r="C309564" s="1" t="s">
        <v>5</v>
      </c>
    </row>
    <row r="309565" spans="1:3" x14ac:dyDescent="0.2">
      <c r="A309565" s="1">
        <v>626336</v>
      </c>
      <c r="B309565" s="1" t="s">
        <v>308605</v>
      </c>
      <c r="C309565" s="1" t="s">
        <v>60</v>
      </c>
    </row>
    <row r="309566" spans="1:3" x14ac:dyDescent="0.2">
      <c r="A309566" s="1">
        <v>626338</v>
      </c>
      <c r="B309566" s="1" t="s">
        <v>308606</v>
      </c>
      <c r="C309566" s="1" t="s">
        <v>60</v>
      </c>
    </row>
    <row r="309567" spans="1:3" x14ac:dyDescent="0.2">
      <c r="A309567" s="1">
        <v>626342</v>
      </c>
      <c r="B309567" s="1" t="s">
        <v>308607</v>
      </c>
      <c r="C309567" s="1" t="s">
        <v>60</v>
      </c>
    </row>
    <row r="309568" spans="1:3" x14ac:dyDescent="0.2">
      <c r="A309568" s="1">
        <v>626344</v>
      </c>
      <c r="B309568" s="1" t="s">
        <v>308608</v>
      </c>
      <c r="C309568" s="1" t="s">
        <v>5</v>
      </c>
    </row>
    <row r="309569" spans="1:3" x14ac:dyDescent="0.2">
      <c r="A309569" s="1">
        <v>626350</v>
      </c>
      <c r="B309569" s="1" t="s">
        <v>308609</v>
      </c>
      <c r="C309569" s="1" t="s">
        <v>60</v>
      </c>
    </row>
    <row r="309570" spans="1:3" x14ac:dyDescent="0.2">
      <c r="A309570" s="1">
        <v>626352</v>
      </c>
      <c r="B309570" s="1" t="s">
        <v>308610</v>
      </c>
      <c r="C309570" s="1" t="s">
        <v>5</v>
      </c>
    </row>
    <row r="309571" spans="1:3" x14ac:dyDescent="0.2">
      <c r="A309571" s="1">
        <v>626356</v>
      </c>
      <c r="B309571" s="1" t="s">
        <v>308611</v>
      </c>
      <c r="C309571" s="1" t="s">
        <v>307</v>
      </c>
    </row>
    <row r="309572" spans="1:3" x14ac:dyDescent="0.2">
      <c r="A309572" s="1">
        <v>626362</v>
      </c>
      <c r="B309572" s="1" t="s">
        <v>308612</v>
      </c>
      <c r="C309572" s="1" t="s">
        <v>5</v>
      </c>
    </row>
    <row r="309573" spans="1:3" x14ac:dyDescent="0.2">
      <c r="A309573" s="1">
        <v>626370</v>
      </c>
      <c r="B309573" s="1" t="s">
        <v>308613</v>
      </c>
      <c r="C309573" s="1" t="s">
        <v>60</v>
      </c>
    </row>
    <row r="309574" spans="1:3" x14ac:dyDescent="0.2">
      <c r="A309574" s="1">
        <v>626372</v>
      </c>
      <c r="B309574" s="1" t="s">
        <v>308614</v>
      </c>
      <c r="C309574" s="1" t="s">
        <v>60</v>
      </c>
    </row>
    <row r="309575" spans="1:3" x14ac:dyDescent="0.2">
      <c r="A309575" s="1">
        <v>626486</v>
      </c>
      <c r="B309575" s="1" t="s">
        <v>308615</v>
      </c>
      <c r="C309575" s="1" t="s">
        <v>60</v>
      </c>
    </row>
    <row r="309576" spans="1:3" x14ac:dyDescent="0.2">
      <c r="A309576" s="1">
        <v>626496</v>
      </c>
      <c r="B309576" s="1" t="s">
        <v>308616</v>
      </c>
      <c r="C309576" s="1" t="s">
        <v>60</v>
      </c>
    </row>
    <row r="309577" spans="1:3" x14ac:dyDescent="0.2">
      <c r="A309577" s="1">
        <v>626504</v>
      </c>
      <c r="B309577" s="1" t="s">
        <v>308617</v>
      </c>
      <c r="C309577" s="1" t="s">
        <v>60</v>
      </c>
    </row>
    <row r="309578" spans="1:3" x14ac:dyDescent="0.2">
      <c r="A309578" s="1">
        <v>626520</v>
      </c>
      <c r="B309578" s="1" t="s">
        <v>308618</v>
      </c>
      <c r="C309578" s="1" t="s">
        <v>5</v>
      </c>
    </row>
    <row r="309579" spans="1:3" x14ac:dyDescent="0.2">
      <c r="A309579" s="1">
        <v>626522</v>
      </c>
      <c r="B309579" s="1" t="s">
        <v>308619</v>
      </c>
      <c r="C309579" s="1" t="s">
        <v>5</v>
      </c>
    </row>
    <row r="309580" spans="1:3" x14ac:dyDescent="0.2">
      <c r="A309580" s="1">
        <v>626534</v>
      </c>
      <c r="B309580" s="1" t="s">
        <v>308620</v>
      </c>
      <c r="C309580" s="1" t="s">
        <v>5</v>
      </c>
    </row>
    <row r="309581" spans="1:3" x14ac:dyDescent="0.2">
      <c r="A309581" s="1">
        <v>626542</v>
      </c>
      <c r="B309581" s="1" t="s">
        <v>308621</v>
      </c>
      <c r="C309581" s="1" t="s">
        <v>5</v>
      </c>
    </row>
    <row r="309582" spans="1:3" x14ac:dyDescent="0.2">
      <c r="A309582" s="1">
        <v>626622</v>
      </c>
      <c r="B309582" s="1" t="s">
        <v>308622</v>
      </c>
      <c r="C309582" s="1" t="s">
        <v>5</v>
      </c>
    </row>
    <row r="309583" spans="1:3" x14ac:dyDescent="0.2">
      <c r="A309583" s="1">
        <v>626628</v>
      </c>
      <c r="B309583" s="1" t="s">
        <v>308623</v>
      </c>
      <c r="C309583" s="1" t="s">
        <v>60</v>
      </c>
    </row>
    <row r="309584" spans="1:3" x14ac:dyDescent="0.2">
      <c r="A309584" s="1">
        <v>626630</v>
      </c>
      <c r="B309584" s="1" t="s">
        <v>308624</v>
      </c>
      <c r="C309584" s="1" t="s">
        <v>60</v>
      </c>
    </row>
    <row r="309585" spans="1:3" x14ac:dyDescent="0.2">
      <c r="A309585" s="1">
        <v>626632</v>
      </c>
      <c r="B309585" s="1" t="s">
        <v>308625</v>
      </c>
      <c r="C309585" s="1" t="s">
        <v>60</v>
      </c>
    </row>
    <row r="309586" spans="1:3" x14ac:dyDescent="0.2">
      <c r="A309586" s="1">
        <v>626634</v>
      </c>
      <c r="B309586" s="1" t="s">
        <v>308626</v>
      </c>
      <c r="C309586" s="1" t="s">
        <v>5</v>
      </c>
    </row>
    <row r="309587" spans="1:3" x14ac:dyDescent="0.2">
      <c r="A309587" s="1">
        <v>626636</v>
      </c>
      <c r="B309587" s="1" t="s">
        <v>308627</v>
      </c>
      <c r="C309587" s="1" t="s">
        <v>60</v>
      </c>
    </row>
    <row r="309588" spans="1:3" x14ac:dyDescent="0.2">
      <c r="A309588" s="1">
        <v>626786</v>
      </c>
      <c r="B309588" s="1" t="s">
        <v>308628</v>
      </c>
      <c r="C309588" s="1" t="s">
        <v>5</v>
      </c>
    </row>
    <row r="309589" spans="1:3" x14ac:dyDescent="0.2">
      <c r="A309589" s="1">
        <v>626788</v>
      </c>
      <c r="B309589" s="1" t="s">
        <v>308629</v>
      </c>
      <c r="C309589" s="1" t="s">
        <v>5</v>
      </c>
    </row>
    <row r="309590" spans="1:3" x14ac:dyDescent="0.2">
      <c r="A309590" s="1">
        <v>626794</v>
      </c>
      <c r="B309590" s="1" t="s">
        <v>308630</v>
      </c>
      <c r="C309590" s="1" t="s">
        <v>5</v>
      </c>
    </row>
    <row r="309591" spans="1:3" x14ac:dyDescent="0.2">
      <c r="A309591" s="1">
        <v>626796</v>
      </c>
      <c r="B309591" s="1" t="s">
        <v>308631</v>
      </c>
      <c r="C309591" s="1" t="s">
        <v>5</v>
      </c>
    </row>
    <row r="309592" spans="1:3" x14ac:dyDescent="0.2">
      <c r="A309592" s="1">
        <v>626798</v>
      </c>
      <c r="B309592" s="1" t="s">
        <v>308632</v>
      </c>
      <c r="C309592" s="1" t="s">
        <v>5</v>
      </c>
    </row>
    <row r="309593" spans="1:3" x14ac:dyDescent="0.2">
      <c r="A309593" s="1">
        <v>626800</v>
      </c>
      <c r="B309593" s="1" t="s">
        <v>308633</v>
      </c>
      <c r="C309593" s="1" t="s">
        <v>5</v>
      </c>
    </row>
    <row r="309594" spans="1:3" x14ac:dyDescent="0.2">
      <c r="A309594" s="1">
        <v>626812</v>
      </c>
      <c r="B309594" s="1" t="s">
        <v>308634</v>
      </c>
      <c r="C309594" s="1" t="s">
        <v>5</v>
      </c>
    </row>
    <row r="309595" spans="1:3" x14ac:dyDescent="0.2">
      <c r="A309595" s="1">
        <v>626822</v>
      </c>
      <c r="B309595" s="1" t="s">
        <v>308635</v>
      </c>
      <c r="C309595" s="1" t="s">
        <v>5</v>
      </c>
    </row>
    <row r="309596" spans="1:3" x14ac:dyDescent="0.2">
      <c r="A309596" s="1">
        <v>626826</v>
      </c>
      <c r="B309596" s="1" t="s">
        <v>308636</v>
      </c>
      <c r="C309596" s="1" t="s">
        <v>5</v>
      </c>
    </row>
    <row r="309597" spans="1:3" x14ac:dyDescent="0.2">
      <c r="A309597" s="1">
        <v>626828</v>
      </c>
      <c r="B309597" s="1" t="s">
        <v>308637</v>
      </c>
      <c r="C309597" s="1" t="s">
        <v>5</v>
      </c>
    </row>
    <row r="309598" spans="1:3" x14ac:dyDescent="0.2">
      <c r="A309598" s="1">
        <v>626830</v>
      </c>
      <c r="B309598" s="1" t="s">
        <v>308638</v>
      </c>
      <c r="C309598" s="1" t="s">
        <v>5</v>
      </c>
    </row>
    <row r="309599" spans="1:3" x14ac:dyDescent="0.2">
      <c r="A309599" s="1">
        <v>626834</v>
      </c>
      <c r="B309599" s="1" t="s">
        <v>308639</v>
      </c>
      <c r="C309599" s="1" t="s">
        <v>5</v>
      </c>
    </row>
    <row r="309600" spans="1:3" x14ac:dyDescent="0.2">
      <c r="A309600" s="1">
        <v>626836</v>
      </c>
      <c r="B309600" s="1" t="s">
        <v>308640</v>
      </c>
      <c r="C309600" s="1" t="s">
        <v>5</v>
      </c>
    </row>
    <row r="309601" spans="1:3" x14ac:dyDescent="0.2">
      <c r="A309601" s="1">
        <v>626838</v>
      </c>
      <c r="B309601" s="1" t="s">
        <v>308641</v>
      </c>
      <c r="C309601" s="1" t="s">
        <v>5</v>
      </c>
    </row>
    <row r="309602" spans="1:3" x14ac:dyDescent="0.2">
      <c r="A309602" s="1">
        <v>626862</v>
      </c>
      <c r="B309602" s="1" t="s">
        <v>308642</v>
      </c>
      <c r="C309602" s="1" t="s">
        <v>60</v>
      </c>
    </row>
    <row r="309603" spans="1:3" x14ac:dyDescent="0.2">
      <c r="A309603" s="1">
        <v>626864</v>
      </c>
      <c r="B309603" s="1" t="s">
        <v>308643</v>
      </c>
      <c r="C309603" s="1" t="s">
        <v>60</v>
      </c>
    </row>
    <row r="309604" spans="1:3" x14ac:dyDescent="0.2">
      <c r="A309604" s="1">
        <v>626870</v>
      </c>
      <c r="B309604" s="1" t="s">
        <v>308644</v>
      </c>
      <c r="C309604" s="1" t="s">
        <v>60</v>
      </c>
    </row>
    <row r="309605" spans="1:3" x14ac:dyDescent="0.2">
      <c r="A309605" s="1">
        <v>627062</v>
      </c>
      <c r="B309605" s="1" t="s">
        <v>308645</v>
      </c>
      <c r="C309605" s="1" t="s">
        <v>5</v>
      </c>
    </row>
    <row r="309606" spans="1:3" x14ac:dyDescent="0.2">
      <c r="A309606" s="1">
        <v>627086</v>
      </c>
      <c r="B309606" s="1" t="s">
        <v>308646</v>
      </c>
      <c r="C309606" s="1" t="s">
        <v>5</v>
      </c>
    </row>
    <row r="309607" spans="1:3" x14ac:dyDescent="0.2">
      <c r="A309607" s="1">
        <v>627096</v>
      </c>
      <c r="B309607" s="1" t="s">
        <v>308647</v>
      </c>
      <c r="C309607" s="1" t="s">
        <v>5</v>
      </c>
    </row>
    <row r="309608" spans="1:3" x14ac:dyDescent="0.2">
      <c r="A309608" s="1">
        <v>627102</v>
      </c>
      <c r="B309608" s="1" t="s">
        <v>308648</v>
      </c>
      <c r="C309608" s="1" t="s">
        <v>5</v>
      </c>
    </row>
    <row r="309609" spans="1:3" x14ac:dyDescent="0.2">
      <c r="A309609" s="1">
        <v>627108</v>
      </c>
      <c r="B309609" s="1" t="s">
        <v>308649</v>
      </c>
      <c r="C309609" s="1" t="s">
        <v>5</v>
      </c>
    </row>
    <row r="309610" spans="1:3" x14ac:dyDescent="0.2">
      <c r="A309610" s="1">
        <v>627110</v>
      </c>
      <c r="B309610" s="1" t="s">
        <v>308650</v>
      </c>
      <c r="C309610" s="1" t="s">
        <v>5</v>
      </c>
    </row>
    <row r="309611" spans="1:3" x14ac:dyDescent="0.2">
      <c r="A309611" s="1">
        <v>627116</v>
      </c>
      <c r="B309611" s="1" t="s">
        <v>308651</v>
      </c>
      <c r="C309611" s="1" t="s">
        <v>5</v>
      </c>
    </row>
    <row r="309612" spans="1:3" x14ac:dyDescent="0.2">
      <c r="A309612" s="1">
        <v>627118</v>
      </c>
      <c r="B309612" s="1" t="s">
        <v>308652</v>
      </c>
      <c r="C309612" s="1" t="s">
        <v>5</v>
      </c>
    </row>
    <row r="309613" spans="1:3" x14ac:dyDescent="0.2">
      <c r="A309613" s="1">
        <v>627128</v>
      </c>
      <c r="B309613" s="1" t="s">
        <v>308653</v>
      </c>
      <c r="C309613" s="1" t="s">
        <v>5</v>
      </c>
    </row>
    <row r="309614" spans="1:3" x14ac:dyDescent="0.2">
      <c r="A309614" s="1">
        <v>627130</v>
      </c>
      <c r="B309614" s="1" t="s">
        <v>308654</v>
      </c>
      <c r="C309614" s="1" t="s">
        <v>5</v>
      </c>
    </row>
    <row r="309615" spans="1:3" x14ac:dyDescent="0.2">
      <c r="A309615" s="1">
        <v>627138</v>
      </c>
      <c r="B309615" s="1" t="s">
        <v>308655</v>
      </c>
      <c r="C309615" s="1" t="s">
        <v>5</v>
      </c>
    </row>
    <row r="309616" spans="1:3" x14ac:dyDescent="0.2">
      <c r="A309616" s="1">
        <v>627142</v>
      </c>
      <c r="B309616" s="1" t="s">
        <v>308656</v>
      </c>
      <c r="C309616" s="1" t="s">
        <v>5</v>
      </c>
    </row>
    <row r="309617" spans="1:3" x14ac:dyDescent="0.2">
      <c r="A309617" s="1">
        <v>627150</v>
      </c>
      <c r="B309617" s="1" t="s">
        <v>308657</v>
      </c>
      <c r="C309617" s="1" t="s">
        <v>60</v>
      </c>
    </row>
    <row r="309618" spans="1:3" x14ac:dyDescent="0.2">
      <c r="A309618" s="1">
        <v>627156</v>
      </c>
      <c r="B309618" s="1" t="s">
        <v>308658</v>
      </c>
      <c r="C309618" s="1" t="s">
        <v>5</v>
      </c>
    </row>
    <row r="309619" spans="1:3" x14ac:dyDescent="0.2">
      <c r="A309619" s="1">
        <v>627186</v>
      </c>
      <c r="B309619" s="1" t="s">
        <v>308659</v>
      </c>
      <c r="C309619" s="1" t="s">
        <v>60</v>
      </c>
    </row>
    <row r="309620" spans="1:3" x14ac:dyDescent="0.2">
      <c r="A309620" s="1">
        <v>627188</v>
      </c>
      <c r="B309620" s="1" t="s">
        <v>308660</v>
      </c>
      <c r="C309620" s="1" t="s">
        <v>5</v>
      </c>
    </row>
    <row r="309621" spans="1:3" x14ac:dyDescent="0.2">
      <c r="A309621" s="1">
        <v>627200</v>
      </c>
      <c r="B309621" s="1" t="s">
        <v>308661</v>
      </c>
      <c r="C309621" s="1" t="s">
        <v>5</v>
      </c>
    </row>
    <row r="309622" spans="1:3" x14ac:dyDescent="0.2">
      <c r="A309622" s="1">
        <v>627216</v>
      </c>
      <c r="B309622" s="1" t="s">
        <v>308662</v>
      </c>
      <c r="C309622" s="1" t="s">
        <v>5</v>
      </c>
    </row>
    <row r="309623" spans="1:3" x14ac:dyDescent="0.2">
      <c r="A309623" s="1">
        <v>627230</v>
      </c>
      <c r="B309623" s="1" t="s">
        <v>308663</v>
      </c>
      <c r="C309623" s="1" t="s">
        <v>60</v>
      </c>
    </row>
    <row r="309624" spans="1:3" x14ac:dyDescent="0.2">
      <c r="A309624" s="1">
        <v>627314</v>
      </c>
      <c r="B309624" s="1" t="s">
        <v>308664</v>
      </c>
      <c r="C309624" s="1" t="s">
        <v>5</v>
      </c>
    </row>
    <row r="309625" spans="1:3" x14ac:dyDescent="0.2">
      <c r="A309625" s="1">
        <v>627316</v>
      </c>
      <c r="B309625" s="1" t="s">
        <v>308665</v>
      </c>
      <c r="C309625" s="1" t="s">
        <v>60</v>
      </c>
    </row>
    <row r="309626" spans="1:3" x14ac:dyDescent="0.2">
      <c r="A309626" s="1">
        <v>627318</v>
      </c>
      <c r="B309626" s="1" t="s">
        <v>308666</v>
      </c>
      <c r="C309626" s="1" t="s">
        <v>5</v>
      </c>
    </row>
    <row r="309627" spans="1:3" x14ac:dyDescent="0.2">
      <c r="A309627" s="1">
        <v>627320</v>
      </c>
      <c r="B309627" s="1" t="s">
        <v>308667</v>
      </c>
      <c r="C309627" s="1" t="s">
        <v>60</v>
      </c>
    </row>
    <row r="309628" spans="1:3" x14ac:dyDescent="0.2">
      <c r="A309628" s="1">
        <v>627322</v>
      </c>
      <c r="B309628" s="1" t="s">
        <v>308668</v>
      </c>
      <c r="C309628" s="1" t="s">
        <v>5</v>
      </c>
    </row>
    <row r="309629" spans="1:3" x14ac:dyDescent="0.2">
      <c r="A309629" s="1">
        <v>627324</v>
      </c>
      <c r="B309629" s="1" t="s">
        <v>308669</v>
      </c>
      <c r="C309629" s="1" t="s">
        <v>60</v>
      </c>
    </row>
    <row r="309630" spans="1:3" x14ac:dyDescent="0.2">
      <c r="A309630" s="1">
        <v>627348</v>
      </c>
      <c r="B309630" s="1" t="s">
        <v>308670</v>
      </c>
      <c r="C309630" s="1" t="s">
        <v>5</v>
      </c>
    </row>
    <row r="309631" spans="1:3" x14ac:dyDescent="0.2">
      <c r="A309631" s="1">
        <v>627350</v>
      </c>
      <c r="B309631" s="1" t="s">
        <v>308671</v>
      </c>
      <c r="C309631" s="1" t="s">
        <v>5</v>
      </c>
    </row>
    <row r="309632" spans="1:3" x14ac:dyDescent="0.2">
      <c r="A309632" s="1">
        <v>627352</v>
      </c>
      <c r="B309632" s="1" t="s">
        <v>308672</v>
      </c>
      <c r="C309632" s="1" t="s">
        <v>5</v>
      </c>
    </row>
    <row r="309633" spans="1:3" x14ac:dyDescent="0.2">
      <c r="A309633" s="1">
        <v>627372</v>
      </c>
      <c r="B309633" s="1" t="s">
        <v>308673</v>
      </c>
      <c r="C309633" s="1" t="s">
        <v>5</v>
      </c>
    </row>
    <row r="309634" spans="1:3" x14ac:dyDescent="0.2">
      <c r="A309634" s="1">
        <v>627376</v>
      </c>
      <c r="B309634" s="1" t="s">
        <v>308674</v>
      </c>
      <c r="C309634" s="1" t="s">
        <v>5</v>
      </c>
    </row>
    <row r="309635" spans="1:3" x14ac:dyDescent="0.2">
      <c r="A309635" s="1">
        <v>627382</v>
      </c>
      <c r="B309635" s="1" t="s">
        <v>308675</v>
      </c>
      <c r="C309635" s="1" t="s">
        <v>5</v>
      </c>
    </row>
    <row r="309636" spans="1:3" x14ac:dyDescent="0.2">
      <c r="A309636" s="1">
        <v>627384</v>
      </c>
      <c r="B309636" s="1" t="s">
        <v>308676</v>
      </c>
      <c r="C309636" s="1" t="s">
        <v>5</v>
      </c>
    </row>
    <row r="309637" spans="1:3" x14ac:dyDescent="0.2">
      <c r="A309637" s="1">
        <v>627388</v>
      </c>
      <c r="B309637" s="1" t="s">
        <v>308677</v>
      </c>
      <c r="C309637" s="1" t="s">
        <v>5</v>
      </c>
    </row>
    <row r="309638" spans="1:3" x14ac:dyDescent="0.2">
      <c r="A309638" s="1">
        <v>627390</v>
      </c>
      <c r="B309638" s="1" t="s">
        <v>308678</v>
      </c>
      <c r="C309638" s="1" t="s">
        <v>5</v>
      </c>
    </row>
    <row r="309639" spans="1:3" x14ac:dyDescent="0.2">
      <c r="A309639" s="1">
        <v>627394</v>
      </c>
      <c r="B309639" s="1" t="s">
        <v>308679</v>
      </c>
      <c r="C309639" s="1" t="s">
        <v>5</v>
      </c>
    </row>
    <row r="309640" spans="1:3" x14ac:dyDescent="0.2">
      <c r="A309640" s="1">
        <v>627398</v>
      </c>
      <c r="B309640" s="1" t="s">
        <v>308680</v>
      </c>
      <c r="C309640" s="1" t="s">
        <v>5</v>
      </c>
    </row>
    <row r="309641" spans="1:3" x14ac:dyDescent="0.2">
      <c r="A309641" s="1">
        <v>627436</v>
      </c>
      <c r="B309641" s="1" t="s">
        <v>308681</v>
      </c>
      <c r="C309641" s="1" t="s">
        <v>5</v>
      </c>
    </row>
    <row r="309642" spans="1:3" x14ac:dyDescent="0.2">
      <c r="A309642" s="1">
        <v>627438</v>
      </c>
      <c r="B309642" s="1" t="s">
        <v>308682</v>
      </c>
      <c r="C309642" s="1" t="s">
        <v>60</v>
      </c>
    </row>
    <row r="309643" spans="1:3" x14ac:dyDescent="0.2">
      <c r="A309643" s="1">
        <v>627440</v>
      </c>
      <c r="B309643" s="1" t="s">
        <v>308683</v>
      </c>
      <c r="C309643" s="1" t="s">
        <v>5</v>
      </c>
    </row>
    <row r="309644" spans="1:3" x14ac:dyDescent="0.2">
      <c r="A309644" s="1">
        <v>627442</v>
      </c>
      <c r="B309644" s="1" t="s">
        <v>308684</v>
      </c>
      <c r="C309644" s="1" t="s">
        <v>60</v>
      </c>
    </row>
    <row r="309645" spans="1:3" x14ac:dyDescent="0.2">
      <c r="A309645" s="1">
        <v>627444</v>
      </c>
      <c r="B309645" s="1" t="s">
        <v>308685</v>
      </c>
      <c r="C309645" s="1" t="s">
        <v>5</v>
      </c>
    </row>
    <row r="309646" spans="1:3" x14ac:dyDescent="0.2">
      <c r="A309646" s="1">
        <v>627446</v>
      </c>
      <c r="B309646" s="1" t="s">
        <v>308686</v>
      </c>
      <c r="C309646" s="1" t="s">
        <v>60</v>
      </c>
    </row>
    <row r="309647" spans="1:3" x14ac:dyDescent="0.2">
      <c r="A309647" s="1">
        <v>627448</v>
      </c>
      <c r="B309647" s="1" t="s">
        <v>308687</v>
      </c>
      <c r="C309647" s="1" t="s">
        <v>5</v>
      </c>
    </row>
    <row r="309648" spans="1:3" x14ac:dyDescent="0.2">
      <c r="A309648" s="1">
        <v>627450</v>
      </c>
      <c r="B309648" s="1" t="s">
        <v>308688</v>
      </c>
      <c r="C309648" s="1" t="s">
        <v>60</v>
      </c>
    </row>
    <row r="309649" spans="1:3" x14ac:dyDescent="0.2">
      <c r="A309649" s="1">
        <v>627452</v>
      </c>
      <c r="B309649" s="1" t="s">
        <v>308689</v>
      </c>
      <c r="C309649" s="1" t="s">
        <v>5</v>
      </c>
    </row>
    <row r="309650" spans="1:3" x14ac:dyDescent="0.2">
      <c r="A309650" s="1">
        <v>627454</v>
      </c>
      <c r="B309650" s="1" t="s">
        <v>308690</v>
      </c>
      <c r="C309650" s="1" t="s">
        <v>60</v>
      </c>
    </row>
    <row r="309651" spans="1:3" x14ac:dyDescent="0.2">
      <c r="A309651" s="1">
        <v>627456</v>
      </c>
      <c r="B309651" s="1" t="s">
        <v>308691</v>
      </c>
      <c r="C309651" s="1" t="s">
        <v>60</v>
      </c>
    </row>
    <row r="309652" spans="1:3" x14ac:dyDescent="0.2">
      <c r="A309652" s="1">
        <v>627458</v>
      </c>
      <c r="B309652" s="1" t="s">
        <v>308692</v>
      </c>
      <c r="C309652" s="1" t="s">
        <v>60</v>
      </c>
    </row>
    <row r="309653" spans="1:3" x14ac:dyDescent="0.2">
      <c r="A309653" s="1">
        <v>627460</v>
      </c>
      <c r="B309653" s="1" t="s">
        <v>308693</v>
      </c>
      <c r="C309653" s="1" t="s">
        <v>60</v>
      </c>
    </row>
    <row r="309654" spans="1:3" x14ac:dyDescent="0.2">
      <c r="A309654" s="1">
        <v>627604</v>
      </c>
      <c r="B309654" s="1" t="s">
        <v>308694</v>
      </c>
      <c r="C309654" s="1" t="s">
        <v>60</v>
      </c>
    </row>
    <row r="309655" spans="1:3" x14ac:dyDescent="0.2">
      <c r="A309655" s="1">
        <v>627606</v>
      </c>
      <c r="B309655" s="1" t="s">
        <v>308695</v>
      </c>
      <c r="C309655" s="1" t="s">
        <v>5</v>
      </c>
    </row>
    <row r="309656" spans="1:3" x14ac:dyDescent="0.2">
      <c r="A309656" s="1">
        <v>627608</v>
      </c>
      <c r="B309656" s="1" t="s">
        <v>308696</v>
      </c>
      <c r="C309656" s="1" t="s">
        <v>60</v>
      </c>
    </row>
    <row r="309657" spans="1:3" x14ac:dyDescent="0.2">
      <c r="A309657" s="1">
        <v>627610</v>
      </c>
      <c r="B309657" s="1" t="s">
        <v>308697</v>
      </c>
      <c r="C309657" s="1" t="s">
        <v>5</v>
      </c>
    </row>
    <row r="309658" spans="1:3" x14ac:dyDescent="0.2">
      <c r="A309658" s="1">
        <v>627612</v>
      </c>
      <c r="B309658" s="1" t="s">
        <v>308698</v>
      </c>
      <c r="C309658" s="1" t="s">
        <v>60</v>
      </c>
    </row>
    <row r="309659" spans="1:3" x14ac:dyDescent="0.2">
      <c r="A309659" s="1">
        <v>627616</v>
      </c>
      <c r="B309659" s="1" t="s">
        <v>308699</v>
      </c>
      <c r="C309659" s="1" t="s">
        <v>60</v>
      </c>
    </row>
    <row r="309660" spans="1:3" x14ac:dyDescent="0.2">
      <c r="A309660" s="1">
        <v>627618</v>
      </c>
      <c r="B309660" s="1" t="s">
        <v>308700</v>
      </c>
      <c r="C309660" s="1" t="s">
        <v>5</v>
      </c>
    </row>
    <row r="309661" spans="1:3" x14ac:dyDescent="0.2">
      <c r="A309661" s="1">
        <v>627620</v>
      </c>
      <c r="B309661" s="1" t="s">
        <v>308701</v>
      </c>
      <c r="C309661" s="1" t="s">
        <v>5</v>
      </c>
    </row>
    <row r="309662" spans="1:3" x14ac:dyDescent="0.2">
      <c r="A309662" s="1">
        <v>627622</v>
      </c>
      <c r="B309662" s="1" t="s">
        <v>308702</v>
      </c>
      <c r="C309662" s="1" t="s">
        <v>5</v>
      </c>
    </row>
    <row r="309663" spans="1:3" x14ac:dyDescent="0.2">
      <c r="A309663" s="1">
        <v>627624</v>
      </c>
      <c r="B309663" s="1" t="s">
        <v>308703</v>
      </c>
      <c r="C309663" s="1" t="s">
        <v>5</v>
      </c>
    </row>
    <row r="309664" spans="1:3" x14ac:dyDescent="0.2">
      <c r="A309664" s="1">
        <v>627628</v>
      </c>
      <c r="B309664" s="1" t="s">
        <v>308704</v>
      </c>
      <c r="C309664" s="1" t="s">
        <v>60</v>
      </c>
    </row>
    <row r="309665" spans="1:3" x14ac:dyDescent="0.2">
      <c r="A309665" s="1">
        <v>627630</v>
      </c>
      <c r="B309665" s="1" t="s">
        <v>308705</v>
      </c>
      <c r="C309665" s="1" t="s">
        <v>5</v>
      </c>
    </row>
    <row r="309666" spans="1:3" x14ac:dyDescent="0.2">
      <c r="A309666" s="1">
        <v>627648</v>
      </c>
      <c r="B309666" s="1" t="s">
        <v>308706</v>
      </c>
      <c r="C309666" s="1" t="s">
        <v>60</v>
      </c>
    </row>
    <row r="309667" spans="1:3" x14ac:dyDescent="0.2">
      <c r="A309667" s="1">
        <v>627656</v>
      </c>
      <c r="B309667" s="1" t="s">
        <v>308707</v>
      </c>
      <c r="C309667" s="1" t="s">
        <v>5</v>
      </c>
    </row>
    <row r="309668" spans="1:3" x14ac:dyDescent="0.2">
      <c r="A309668" s="1">
        <v>627678</v>
      </c>
      <c r="B309668" s="1" t="s">
        <v>308708</v>
      </c>
      <c r="C309668" s="1" t="s">
        <v>5</v>
      </c>
    </row>
    <row r="309669" spans="1:3" x14ac:dyDescent="0.2">
      <c r="A309669" s="1">
        <v>627796</v>
      </c>
      <c r="B309669" s="1" t="s">
        <v>308709</v>
      </c>
      <c r="C309669" s="1" t="s">
        <v>5</v>
      </c>
    </row>
    <row r="309670" spans="1:3" x14ac:dyDescent="0.2">
      <c r="A309670" s="1">
        <v>627798</v>
      </c>
      <c r="B309670" s="1" t="s">
        <v>308710</v>
      </c>
      <c r="C309670" s="1" t="s">
        <v>60</v>
      </c>
    </row>
    <row r="309671" spans="1:3" x14ac:dyDescent="0.2">
      <c r="A309671" s="1">
        <v>627804</v>
      </c>
      <c r="B309671" s="1" t="s">
        <v>308711</v>
      </c>
      <c r="C309671" s="1" t="s">
        <v>60</v>
      </c>
    </row>
    <row r="309672" spans="1:3" x14ac:dyDescent="0.2">
      <c r="A309672" s="1">
        <v>627818</v>
      </c>
      <c r="B309672" s="1" t="s">
        <v>308712</v>
      </c>
      <c r="C309672" s="1" t="s">
        <v>60</v>
      </c>
    </row>
    <row r="309673" spans="1:3" x14ac:dyDescent="0.2">
      <c r="A309673" s="1">
        <v>627820</v>
      </c>
      <c r="B309673" s="1" t="s">
        <v>308713</v>
      </c>
      <c r="C309673" s="1" t="s">
        <v>60</v>
      </c>
    </row>
    <row r="309674" spans="1:3" x14ac:dyDescent="0.2">
      <c r="A309674" s="1">
        <v>627824</v>
      </c>
      <c r="B309674" s="1" t="s">
        <v>308714</v>
      </c>
      <c r="C309674" s="1" t="s">
        <v>60</v>
      </c>
    </row>
    <row r="309675" spans="1:3" x14ac:dyDescent="0.2">
      <c r="A309675" s="1">
        <v>627826</v>
      </c>
      <c r="B309675" s="1" t="s">
        <v>308715</v>
      </c>
      <c r="C309675" s="1" t="s">
        <v>60</v>
      </c>
    </row>
    <row r="309676" spans="1:3" x14ac:dyDescent="0.2">
      <c r="A309676" s="1">
        <v>627828</v>
      </c>
      <c r="B309676" s="1" t="s">
        <v>308716</v>
      </c>
      <c r="C309676" s="1" t="s">
        <v>60</v>
      </c>
    </row>
    <row r="309677" spans="1:3" x14ac:dyDescent="0.2">
      <c r="A309677" s="1">
        <v>627830</v>
      </c>
      <c r="B309677" s="1" t="s">
        <v>308717</v>
      </c>
      <c r="C309677" s="1" t="s">
        <v>60</v>
      </c>
    </row>
    <row r="309678" spans="1:3" x14ac:dyDescent="0.2">
      <c r="A309678" s="1">
        <v>627832</v>
      </c>
      <c r="B309678" s="1" t="s">
        <v>308718</v>
      </c>
      <c r="C309678" s="1" t="s">
        <v>5</v>
      </c>
    </row>
    <row r="309679" spans="1:3" x14ac:dyDescent="0.2">
      <c r="A309679" s="1">
        <v>627834</v>
      </c>
      <c r="B309679" s="1" t="s">
        <v>308719</v>
      </c>
      <c r="C309679" s="1" t="s">
        <v>5</v>
      </c>
    </row>
    <row r="309680" spans="1:3" x14ac:dyDescent="0.2">
      <c r="A309680" s="1">
        <v>627836</v>
      </c>
      <c r="B309680" s="1" t="s">
        <v>308720</v>
      </c>
      <c r="C309680" s="1" t="s">
        <v>5</v>
      </c>
    </row>
    <row r="309681" spans="1:3" x14ac:dyDescent="0.2">
      <c r="A309681" s="1">
        <v>627838</v>
      </c>
      <c r="B309681" s="1" t="s">
        <v>308721</v>
      </c>
      <c r="C309681" s="1" t="s">
        <v>5</v>
      </c>
    </row>
    <row r="309682" spans="1:3" x14ac:dyDescent="0.2">
      <c r="A309682" s="1">
        <v>627840</v>
      </c>
      <c r="B309682" s="1" t="s">
        <v>308722</v>
      </c>
      <c r="C309682" s="1" t="s">
        <v>5</v>
      </c>
    </row>
    <row r="309683" spans="1:3" x14ac:dyDescent="0.2">
      <c r="A309683" s="1">
        <v>627842</v>
      </c>
      <c r="B309683" s="1" t="s">
        <v>308723</v>
      </c>
      <c r="C309683" s="1" t="s">
        <v>5</v>
      </c>
    </row>
    <row r="309684" spans="1:3" x14ac:dyDescent="0.2">
      <c r="A309684" s="1">
        <v>627844</v>
      </c>
      <c r="B309684" s="1" t="s">
        <v>308724</v>
      </c>
      <c r="C309684" s="1" t="s">
        <v>5</v>
      </c>
    </row>
    <row r="309685" spans="1:3" x14ac:dyDescent="0.2">
      <c r="A309685" s="1">
        <v>627846</v>
      </c>
      <c r="B309685" s="1" t="s">
        <v>308725</v>
      </c>
      <c r="C309685" s="1" t="s">
        <v>5</v>
      </c>
    </row>
    <row r="309686" spans="1:3" x14ac:dyDescent="0.2">
      <c r="A309686" s="1">
        <v>627848</v>
      </c>
      <c r="B309686" s="1" t="s">
        <v>308726</v>
      </c>
      <c r="C309686" s="1" t="s">
        <v>60</v>
      </c>
    </row>
    <row r="309687" spans="1:3" x14ac:dyDescent="0.2">
      <c r="A309687" s="1">
        <v>627850</v>
      </c>
      <c r="B309687" s="1" t="s">
        <v>308727</v>
      </c>
      <c r="C309687" s="1" t="s">
        <v>60</v>
      </c>
    </row>
    <row r="309688" spans="1:3" x14ac:dyDescent="0.2">
      <c r="A309688" s="1">
        <v>627852</v>
      </c>
      <c r="B309688" s="1" t="s">
        <v>308728</v>
      </c>
      <c r="C309688" s="1" t="s">
        <v>5</v>
      </c>
    </row>
    <row r="309689" spans="1:3" x14ac:dyDescent="0.2">
      <c r="A309689" s="1">
        <v>627854</v>
      </c>
      <c r="B309689" s="1" t="s">
        <v>308729</v>
      </c>
      <c r="C309689" s="1" t="s">
        <v>5</v>
      </c>
    </row>
    <row r="309690" spans="1:3" x14ac:dyDescent="0.2">
      <c r="A309690" s="1">
        <v>627856</v>
      </c>
      <c r="B309690" s="1" t="s">
        <v>308730</v>
      </c>
      <c r="C309690" s="1" t="s">
        <v>5</v>
      </c>
    </row>
    <row r="309691" spans="1:3" x14ac:dyDescent="0.2">
      <c r="A309691" s="1">
        <v>627858</v>
      </c>
      <c r="B309691" s="1" t="s">
        <v>308731</v>
      </c>
      <c r="C309691" s="1" t="s">
        <v>5</v>
      </c>
    </row>
    <row r="309692" spans="1:3" x14ac:dyDescent="0.2">
      <c r="A309692" s="1">
        <v>627862</v>
      </c>
      <c r="B309692" s="1" t="s">
        <v>308732</v>
      </c>
      <c r="C309692" s="1" t="s">
        <v>60</v>
      </c>
    </row>
    <row r="309693" spans="1:3" x14ac:dyDescent="0.2">
      <c r="A309693" s="1">
        <v>627868</v>
      </c>
      <c r="B309693" s="1" t="s">
        <v>308733</v>
      </c>
      <c r="C309693" s="1" t="s">
        <v>5</v>
      </c>
    </row>
    <row r="309694" spans="1:3" x14ac:dyDescent="0.2">
      <c r="A309694" s="1">
        <v>627880</v>
      </c>
      <c r="B309694" s="1" t="s">
        <v>308734</v>
      </c>
      <c r="C309694" s="1" t="s">
        <v>5</v>
      </c>
    </row>
    <row r="309695" spans="1:3" x14ac:dyDescent="0.2">
      <c r="A309695" s="1">
        <v>627888</v>
      </c>
      <c r="B309695" s="1" t="s">
        <v>308735</v>
      </c>
      <c r="C309695" s="1" t="s">
        <v>5</v>
      </c>
    </row>
    <row r="309696" spans="1:3" x14ac:dyDescent="0.2">
      <c r="A309696" s="1">
        <v>627892</v>
      </c>
      <c r="B309696" s="1" t="s">
        <v>308736</v>
      </c>
      <c r="C309696" s="1" t="s">
        <v>5</v>
      </c>
    </row>
    <row r="309697" spans="1:3" x14ac:dyDescent="0.2">
      <c r="A309697" s="1">
        <v>627908</v>
      </c>
      <c r="B309697" s="1" t="s">
        <v>308737</v>
      </c>
      <c r="C309697" s="1" t="s">
        <v>5</v>
      </c>
    </row>
    <row r="309698" spans="1:3" x14ac:dyDescent="0.2">
      <c r="A309698" s="1">
        <v>627912</v>
      </c>
      <c r="B309698" s="1" t="s">
        <v>308738</v>
      </c>
      <c r="C309698" s="1" t="s">
        <v>5</v>
      </c>
    </row>
    <row r="309699" spans="1:3" x14ac:dyDescent="0.2">
      <c r="A309699" s="1">
        <v>627916</v>
      </c>
      <c r="B309699" s="1" t="s">
        <v>308739</v>
      </c>
      <c r="C309699" s="1" t="s">
        <v>5</v>
      </c>
    </row>
    <row r="309700" spans="1:3" x14ac:dyDescent="0.2">
      <c r="A309700" s="1">
        <v>627918</v>
      </c>
      <c r="B309700" s="1" t="s">
        <v>308740</v>
      </c>
      <c r="C309700" s="1" t="s">
        <v>5</v>
      </c>
    </row>
    <row r="309701" spans="1:3" x14ac:dyDescent="0.2">
      <c r="A309701" s="1">
        <v>627920</v>
      </c>
      <c r="B309701" s="1" t="s">
        <v>308741</v>
      </c>
      <c r="C309701" s="1" t="s">
        <v>5</v>
      </c>
    </row>
    <row r="309702" spans="1:3" x14ac:dyDescent="0.2">
      <c r="A309702" s="1">
        <v>627930</v>
      </c>
      <c r="B309702" s="1" t="s">
        <v>308742</v>
      </c>
      <c r="C309702" s="1" t="s">
        <v>5</v>
      </c>
    </row>
    <row r="309703" spans="1:3" x14ac:dyDescent="0.2">
      <c r="A309703" s="1">
        <v>627946</v>
      </c>
      <c r="B309703" s="1" t="s">
        <v>308743</v>
      </c>
      <c r="C309703" s="1" t="s">
        <v>5</v>
      </c>
    </row>
    <row r="309704" spans="1:3" x14ac:dyDescent="0.2">
      <c r="A309704" s="1">
        <v>627952</v>
      </c>
      <c r="B309704" s="1" t="s">
        <v>308744</v>
      </c>
      <c r="C309704" s="1" t="s">
        <v>60</v>
      </c>
    </row>
    <row r="309705" spans="1:3" x14ac:dyDescent="0.2">
      <c r="A309705" s="1">
        <v>627954</v>
      </c>
      <c r="B309705" s="1" t="s">
        <v>308745</v>
      </c>
      <c r="C309705" s="1" t="s">
        <v>5</v>
      </c>
    </row>
    <row r="309706" spans="1:3" x14ac:dyDescent="0.2">
      <c r="A309706" s="1">
        <v>627960</v>
      </c>
      <c r="B309706" s="1" t="s">
        <v>308746</v>
      </c>
      <c r="C309706" s="1" t="s">
        <v>5</v>
      </c>
    </row>
    <row r="309707" spans="1:3" x14ac:dyDescent="0.2">
      <c r="A309707" s="1">
        <v>628038</v>
      </c>
      <c r="B309707" s="1" t="s">
        <v>308747</v>
      </c>
      <c r="C309707" s="1" t="s">
        <v>5</v>
      </c>
    </row>
    <row r="309708" spans="1:3" x14ac:dyDescent="0.2">
      <c r="A309708" s="1">
        <v>628044</v>
      </c>
      <c r="B309708" s="1" t="s">
        <v>308748</v>
      </c>
      <c r="C309708" s="1" t="s">
        <v>5</v>
      </c>
    </row>
    <row r="309709" spans="1:3" x14ac:dyDescent="0.2">
      <c r="A309709" s="1">
        <v>628046</v>
      </c>
      <c r="B309709" s="1" t="s">
        <v>308749</v>
      </c>
      <c r="C309709" s="1" t="s">
        <v>5</v>
      </c>
    </row>
    <row r="309710" spans="1:3" x14ac:dyDescent="0.2">
      <c r="A309710" s="1">
        <v>628048</v>
      </c>
      <c r="B309710" s="1" t="s">
        <v>308750</v>
      </c>
      <c r="C309710" s="1" t="s">
        <v>5</v>
      </c>
    </row>
    <row r="309711" spans="1:3" x14ac:dyDescent="0.2">
      <c r="A309711" s="1">
        <v>628070</v>
      </c>
      <c r="B309711" s="1" t="s">
        <v>308751</v>
      </c>
      <c r="C309711" s="1" t="s">
        <v>5</v>
      </c>
    </row>
    <row r="309712" spans="1:3" x14ac:dyDescent="0.2">
      <c r="A309712" s="1">
        <v>628072</v>
      </c>
      <c r="B309712" s="1" t="s">
        <v>308752</v>
      </c>
      <c r="C309712" s="1" t="s">
        <v>5</v>
      </c>
    </row>
    <row r="309713" spans="1:3" x14ac:dyDescent="0.2">
      <c r="A309713" s="1">
        <v>628074</v>
      </c>
      <c r="B309713" s="1" t="s">
        <v>308753</v>
      </c>
      <c r="C309713" s="1" t="s">
        <v>5</v>
      </c>
    </row>
    <row r="309714" spans="1:3" x14ac:dyDescent="0.2">
      <c r="A309714" s="1">
        <v>628080</v>
      </c>
      <c r="B309714" s="1" t="s">
        <v>308754</v>
      </c>
      <c r="C309714" s="1" t="s">
        <v>5</v>
      </c>
    </row>
    <row r="309715" spans="1:3" x14ac:dyDescent="0.2">
      <c r="A309715" s="1">
        <v>628090</v>
      </c>
      <c r="B309715" s="1" t="s">
        <v>308755</v>
      </c>
      <c r="C309715" s="1" t="s">
        <v>5</v>
      </c>
    </row>
    <row r="309716" spans="1:3" x14ac:dyDescent="0.2">
      <c r="A309716" s="1">
        <v>628098</v>
      </c>
      <c r="B309716" s="1" t="s">
        <v>308756</v>
      </c>
      <c r="C309716" s="1" t="s">
        <v>5</v>
      </c>
    </row>
    <row r="309717" spans="1:3" x14ac:dyDescent="0.2">
      <c r="A309717" s="1">
        <v>628106</v>
      </c>
      <c r="B309717" s="1" t="s">
        <v>308757</v>
      </c>
      <c r="C309717" s="1" t="s">
        <v>5</v>
      </c>
    </row>
    <row r="309718" spans="1:3" x14ac:dyDescent="0.2">
      <c r="A309718" s="1">
        <v>628110</v>
      </c>
      <c r="B309718" s="1" t="s">
        <v>308758</v>
      </c>
      <c r="C309718" s="1" t="s">
        <v>5</v>
      </c>
    </row>
    <row r="309719" spans="1:3" x14ac:dyDescent="0.2">
      <c r="A309719" s="1">
        <v>628116</v>
      </c>
      <c r="B309719" s="1" t="s">
        <v>308759</v>
      </c>
      <c r="C309719" s="1" t="s">
        <v>5</v>
      </c>
    </row>
    <row r="309720" spans="1:3" x14ac:dyDescent="0.2">
      <c r="A309720" s="1">
        <v>628118</v>
      </c>
      <c r="B309720" s="1" t="s">
        <v>308760</v>
      </c>
      <c r="C309720" s="1" t="s">
        <v>5</v>
      </c>
    </row>
    <row r="309721" spans="1:3" x14ac:dyDescent="0.2">
      <c r="A309721" s="1">
        <v>628122</v>
      </c>
      <c r="B309721" s="1" t="s">
        <v>308761</v>
      </c>
      <c r="C309721" s="1" t="s">
        <v>5</v>
      </c>
    </row>
    <row r="309722" spans="1:3" x14ac:dyDescent="0.2">
      <c r="A309722" s="1">
        <v>628128</v>
      </c>
      <c r="B309722" s="1" t="s">
        <v>308762</v>
      </c>
      <c r="C309722" s="1" t="s">
        <v>5</v>
      </c>
    </row>
    <row r="309723" spans="1:3" x14ac:dyDescent="0.2">
      <c r="A309723" s="1">
        <v>628134</v>
      </c>
      <c r="B309723" s="1" t="s">
        <v>308763</v>
      </c>
      <c r="C309723" s="1" t="s">
        <v>5</v>
      </c>
    </row>
    <row r="309724" spans="1:3" x14ac:dyDescent="0.2">
      <c r="A309724" s="1">
        <v>628138</v>
      </c>
      <c r="B309724" s="1" t="s">
        <v>308764</v>
      </c>
      <c r="C309724" s="1" t="s">
        <v>5</v>
      </c>
    </row>
    <row r="309725" spans="1:3" x14ac:dyDescent="0.2">
      <c r="A309725" s="1">
        <v>628140</v>
      </c>
      <c r="B309725" s="1" t="s">
        <v>308765</v>
      </c>
      <c r="C309725" s="1" t="s">
        <v>5</v>
      </c>
    </row>
    <row r="309726" spans="1:3" x14ac:dyDescent="0.2">
      <c r="A309726" s="1">
        <v>628144</v>
      </c>
      <c r="B309726" s="1" t="s">
        <v>308766</v>
      </c>
      <c r="C309726" s="1" t="s">
        <v>5</v>
      </c>
    </row>
    <row r="309727" spans="1:3" x14ac:dyDescent="0.2">
      <c r="A309727" s="1">
        <v>628148</v>
      </c>
      <c r="B309727" s="1" t="s">
        <v>308767</v>
      </c>
      <c r="C309727" s="1" t="s">
        <v>5</v>
      </c>
    </row>
    <row r="309728" spans="1:3" x14ac:dyDescent="0.2">
      <c r="A309728" s="1">
        <v>628150</v>
      </c>
      <c r="B309728" s="1" t="s">
        <v>308768</v>
      </c>
      <c r="C309728" s="1" t="s">
        <v>60</v>
      </c>
    </row>
    <row r="309729" spans="1:3" x14ac:dyDescent="0.2">
      <c r="A309729" s="1">
        <v>628152</v>
      </c>
      <c r="B309729" s="1" t="s">
        <v>308769</v>
      </c>
      <c r="C309729" s="1" t="s">
        <v>5</v>
      </c>
    </row>
    <row r="309730" spans="1:3" x14ac:dyDescent="0.2">
      <c r="A309730" s="1">
        <v>628154</v>
      </c>
      <c r="B309730" s="1" t="s">
        <v>308770</v>
      </c>
      <c r="C309730" s="1" t="s">
        <v>5</v>
      </c>
    </row>
    <row r="309731" spans="1:3" x14ac:dyDescent="0.2">
      <c r="A309731" s="1">
        <v>628158</v>
      </c>
      <c r="B309731" s="1" t="s">
        <v>308771</v>
      </c>
      <c r="C309731" s="1" t="s">
        <v>60</v>
      </c>
    </row>
    <row r="309732" spans="1:3" x14ac:dyDescent="0.2">
      <c r="A309732" s="1">
        <v>628164</v>
      </c>
      <c r="B309732" s="1" t="s">
        <v>308772</v>
      </c>
      <c r="C309732" s="1" t="s">
        <v>60</v>
      </c>
    </row>
    <row r="309733" spans="1:3" x14ac:dyDescent="0.2">
      <c r="A309733" s="1">
        <v>628172</v>
      </c>
      <c r="B309733" s="1" t="s">
        <v>308773</v>
      </c>
      <c r="C309733" s="1" t="s">
        <v>60</v>
      </c>
    </row>
    <row r="309734" spans="1:3" x14ac:dyDescent="0.2">
      <c r="A309734" s="1">
        <v>628176</v>
      </c>
      <c r="B309734" s="1" t="s">
        <v>308774</v>
      </c>
      <c r="C309734" s="1" t="s">
        <v>60</v>
      </c>
    </row>
    <row r="309735" spans="1:3" x14ac:dyDescent="0.2">
      <c r="A309735" s="1">
        <v>628178</v>
      </c>
      <c r="B309735" s="1" t="s">
        <v>308775</v>
      </c>
      <c r="C309735" s="1" t="s">
        <v>5</v>
      </c>
    </row>
    <row r="309736" spans="1:3" x14ac:dyDescent="0.2">
      <c r="A309736" s="1">
        <v>628182</v>
      </c>
      <c r="B309736" s="1" t="s">
        <v>308776</v>
      </c>
      <c r="C309736" s="1" t="s">
        <v>60</v>
      </c>
    </row>
    <row r="309737" spans="1:3" x14ac:dyDescent="0.2">
      <c r="A309737" s="1">
        <v>628256</v>
      </c>
      <c r="B309737" s="1" t="s">
        <v>308777</v>
      </c>
      <c r="C309737" s="1" t="s">
        <v>5</v>
      </c>
    </row>
    <row r="309738" spans="1:3" x14ac:dyDescent="0.2">
      <c r="A309738" s="1">
        <v>628262</v>
      </c>
      <c r="B309738" s="1" t="s">
        <v>308778</v>
      </c>
      <c r="C309738" s="1" t="s">
        <v>5</v>
      </c>
    </row>
    <row r="309739" spans="1:3" x14ac:dyDescent="0.2">
      <c r="A309739" s="1">
        <v>628266</v>
      </c>
      <c r="B309739" s="1" t="s">
        <v>308779</v>
      </c>
      <c r="C309739" s="1" t="s">
        <v>60</v>
      </c>
    </row>
    <row r="309740" spans="1:3" x14ac:dyDescent="0.2">
      <c r="A309740" s="1">
        <v>628270</v>
      </c>
      <c r="B309740" s="1" t="s">
        <v>308780</v>
      </c>
      <c r="C309740" s="1" t="s">
        <v>5</v>
      </c>
    </row>
    <row r="309741" spans="1:3" x14ac:dyDescent="0.2">
      <c r="A309741" s="1">
        <v>628278</v>
      </c>
      <c r="B309741" s="1" t="s">
        <v>308781</v>
      </c>
      <c r="C309741" s="1" t="s">
        <v>60</v>
      </c>
    </row>
    <row r="309742" spans="1:3" x14ac:dyDescent="0.2">
      <c r="A309742" s="1">
        <v>628282</v>
      </c>
      <c r="B309742" s="1" t="s">
        <v>308782</v>
      </c>
      <c r="C309742" s="1" t="s">
        <v>5</v>
      </c>
    </row>
    <row r="309743" spans="1:3" x14ac:dyDescent="0.2">
      <c r="A309743" s="1">
        <v>628284</v>
      </c>
      <c r="B309743" s="1" t="s">
        <v>308783</v>
      </c>
      <c r="C309743" s="1" t="s">
        <v>5</v>
      </c>
    </row>
    <row r="309744" spans="1:3" x14ac:dyDescent="0.2">
      <c r="A309744" s="1">
        <v>628286</v>
      </c>
      <c r="B309744" s="1" t="s">
        <v>308784</v>
      </c>
      <c r="C309744" s="1" t="s">
        <v>60</v>
      </c>
    </row>
    <row r="309745" spans="1:3" x14ac:dyDescent="0.2">
      <c r="A309745" s="1">
        <v>628288</v>
      </c>
      <c r="B309745" s="1" t="s">
        <v>308785</v>
      </c>
      <c r="C309745" s="1" t="s">
        <v>60</v>
      </c>
    </row>
    <row r="309746" spans="1:3" x14ac:dyDescent="0.2">
      <c r="A309746" s="1">
        <v>628290</v>
      </c>
      <c r="B309746" s="1" t="s">
        <v>308786</v>
      </c>
      <c r="C309746" s="1" t="s">
        <v>5</v>
      </c>
    </row>
    <row r="309747" spans="1:3" x14ac:dyDescent="0.2">
      <c r="A309747" s="1">
        <v>628292</v>
      </c>
      <c r="B309747" s="1" t="s">
        <v>308787</v>
      </c>
      <c r="C309747" s="1" t="s">
        <v>5</v>
      </c>
    </row>
    <row r="309748" spans="1:3" x14ac:dyDescent="0.2">
      <c r="A309748" s="1">
        <v>628294</v>
      </c>
      <c r="B309748" s="1" t="s">
        <v>308788</v>
      </c>
      <c r="C309748" s="1" t="s">
        <v>5</v>
      </c>
    </row>
    <row r="309749" spans="1:3" x14ac:dyDescent="0.2">
      <c r="A309749" s="1">
        <v>628298</v>
      </c>
      <c r="B309749" s="1" t="s">
        <v>308789</v>
      </c>
      <c r="C309749" s="1" t="s">
        <v>5</v>
      </c>
    </row>
    <row r="309750" spans="1:3" x14ac:dyDescent="0.2">
      <c r="A309750" s="1">
        <v>628304</v>
      </c>
      <c r="B309750" s="1" t="s">
        <v>308790</v>
      </c>
      <c r="C309750" s="1" t="s">
        <v>5</v>
      </c>
    </row>
    <row r="309751" spans="1:3" x14ac:dyDescent="0.2">
      <c r="A309751" s="1">
        <v>628306</v>
      </c>
      <c r="B309751" s="1" t="s">
        <v>308791</v>
      </c>
      <c r="C309751" s="1" t="s">
        <v>5</v>
      </c>
    </row>
    <row r="309752" spans="1:3" x14ac:dyDescent="0.2">
      <c r="A309752" s="1">
        <v>628308</v>
      </c>
      <c r="B309752" s="1" t="s">
        <v>308792</v>
      </c>
      <c r="C309752" s="1" t="s">
        <v>5</v>
      </c>
    </row>
    <row r="309753" spans="1:3" x14ac:dyDescent="0.2">
      <c r="A309753" s="1">
        <v>628312</v>
      </c>
      <c r="B309753" s="1" t="s">
        <v>308793</v>
      </c>
      <c r="C309753" s="1" t="s">
        <v>5</v>
      </c>
    </row>
    <row r="309754" spans="1:3" x14ac:dyDescent="0.2">
      <c r="A309754" s="1">
        <v>628318</v>
      </c>
      <c r="B309754" s="1" t="s">
        <v>308794</v>
      </c>
      <c r="C309754" s="1" t="s">
        <v>60</v>
      </c>
    </row>
    <row r="309755" spans="1:3" x14ac:dyDescent="0.2">
      <c r="A309755" s="1">
        <v>628322</v>
      </c>
      <c r="B309755" s="1" t="s">
        <v>308795</v>
      </c>
      <c r="C309755" s="1" t="s">
        <v>5</v>
      </c>
    </row>
    <row r="309756" spans="1:3" x14ac:dyDescent="0.2">
      <c r="A309756" s="1">
        <v>628326</v>
      </c>
      <c r="B309756" s="1" t="s">
        <v>308796</v>
      </c>
      <c r="C309756" s="1" t="s">
        <v>5</v>
      </c>
    </row>
    <row r="309757" spans="1:3" x14ac:dyDescent="0.2">
      <c r="A309757" s="1">
        <v>628328</v>
      </c>
      <c r="B309757" s="1" t="s">
        <v>308797</v>
      </c>
      <c r="C309757" s="1" t="s">
        <v>5</v>
      </c>
    </row>
    <row r="309758" spans="1:3" x14ac:dyDescent="0.2">
      <c r="A309758" s="1">
        <v>628330</v>
      </c>
      <c r="B309758" s="1" t="s">
        <v>308798</v>
      </c>
      <c r="C309758" s="1" t="s">
        <v>5</v>
      </c>
    </row>
    <row r="309759" spans="1:3" x14ac:dyDescent="0.2">
      <c r="A309759" s="1">
        <v>628332</v>
      </c>
      <c r="B309759" s="1" t="s">
        <v>308799</v>
      </c>
      <c r="C309759" s="1" t="s">
        <v>5</v>
      </c>
    </row>
    <row r="309760" spans="1:3" x14ac:dyDescent="0.2">
      <c r="A309760" s="1">
        <v>628334</v>
      </c>
      <c r="B309760" s="1" t="s">
        <v>308800</v>
      </c>
      <c r="C309760" s="1" t="s">
        <v>60</v>
      </c>
    </row>
    <row r="309761" spans="1:3" x14ac:dyDescent="0.2">
      <c r="A309761" s="1">
        <v>628336</v>
      </c>
      <c r="B309761" s="1" t="s">
        <v>308801</v>
      </c>
      <c r="C309761" s="1" t="s">
        <v>60</v>
      </c>
    </row>
    <row r="309762" spans="1:3" x14ac:dyDescent="0.2">
      <c r="A309762" s="1">
        <v>628338</v>
      </c>
      <c r="B309762" s="1" t="s">
        <v>308802</v>
      </c>
      <c r="C309762" s="1" t="s">
        <v>5</v>
      </c>
    </row>
    <row r="309763" spans="1:3" x14ac:dyDescent="0.2">
      <c r="A309763" s="1">
        <v>628342</v>
      </c>
      <c r="B309763" s="1" t="s">
        <v>308803</v>
      </c>
      <c r="C309763" s="1" t="s">
        <v>60</v>
      </c>
    </row>
    <row r="309764" spans="1:3" x14ac:dyDescent="0.2">
      <c r="A309764" s="1">
        <v>628344</v>
      </c>
      <c r="B309764" s="1" t="s">
        <v>308804</v>
      </c>
      <c r="C309764" s="1" t="s">
        <v>5</v>
      </c>
    </row>
    <row r="309765" spans="1:3" x14ac:dyDescent="0.2">
      <c r="A309765" s="1">
        <v>628346</v>
      </c>
      <c r="B309765" s="1" t="s">
        <v>308805</v>
      </c>
      <c r="C309765" s="1" t="s">
        <v>5</v>
      </c>
    </row>
    <row r="309766" spans="1:3" x14ac:dyDescent="0.2">
      <c r="A309766" s="1">
        <v>628348</v>
      </c>
      <c r="B309766" s="1" t="s">
        <v>308806</v>
      </c>
      <c r="C309766" s="1" t="s">
        <v>5</v>
      </c>
    </row>
    <row r="309767" spans="1:3" x14ac:dyDescent="0.2">
      <c r="A309767" s="1">
        <v>628350</v>
      </c>
      <c r="B309767" s="1" t="s">
        <v>308807</v>
      </c>
      <c r="C309767" s="1" t="s">
        <v>5</v>
      </c>
    </row>
    <row r="309768" spans="1:3" x14ac:dyDescent="0.2">
      <c r="A309768" s="1">
        <v>628352</v>
      </c>
      <c r="B309768" s="1" t="s">
        <v>308808</v>
      </c>
      <c r="C309768" s="1" t="s">
        <v>60</v>
      </c>
    </row>
    <row r="309769" spans="1:3" x14ac:dyDescent="0.2">
      <c r="A309769" s="1">
        <v>628356</v>
      </c>
      <c r="B309769" s="1" t="s">
        <v>308809</v>
      </c>
      <c r="C309769" s="1" t="s">
        <v>60</v>
      </c>
    </row>
    <row r="309770" spans="1:3" x14ac:dyDescent="0.2">
      <c r="A309770" s="1">
        <v>628358</v>
      </c>
      <c r="B309770" s="1" t="s">
        <v>308810</v>
      </c>
      <c r="C309770" s="1" t="s">
        <v>60</v>
      </c>
    </row>
    <row r="309771" spans="1:3" x14ac:dyDescent="0.2">
      <c r="A309771" s="1">
        <v>628360</v>
      </c>
      <c r="B309771" s="1" t="s">
        <v>308811</v>
      </c>
      <c r="C309771" s="1" t="s">
        <v>5</v>
      </c>
    </row>
    <row r="309772" spans="1:3" x14ac:dyDescent="0.2">
      <c r="A309772" s="1">
        <v>628362</v>
      </c>
      <c r="B309772" s="1" t="s">
        <v>308812</v>
      </c>
      <c r="C309772" s="1" t="s">
        <v>5</v>
      </c>
    </row>
    <row r="309773" spans="1:3" x14ac:dyDescent="0.2">
      <c r="A309773" s="1">
        <v>628366</v>
      </c>
      <c r="B309773" s="1" t="s">
        <v>308813</v>
      </c>
      <c r="C309773" s="1" t="s">
        <v>5</v>
      </c>
    </row>
    <row r="309774" spans="1:3" x14ac:dyDescent="0.2">
      <c r="A309774" s="1">
        <v>628368</v>
      </c>
      <c r="B309774" s="1" t="s">
        <v>308814</v>
      </c>
      <c r="C309774" s="1" t="s">
        <v>5</v>
      </c>
    </row>
    <row r="309775" spans="1:3" x14ac:dyDescent="0.2">
      <c r="A309775" s="1">
        <v>628372</v>
      </c>
      <c r="B309775" s="1" t="s">
        <v>308815</v>
      </c>
      <c r="C309775" s="1" t="s">
        <v>5</v>
      </c>
    </row>
    <row r="309776" spans="1:3" x14ac:dyDescent="0.2">
      <c r="A309776" s="1">
        <v>628374</v>
      </c>
      <c r="B309776" s="1" t="s">
        <v>308816</v>
      </c>
      <c r="C309776" s="1" t="s">
        <v>60</v>
      </c>
    </row>
    <row r="309777" spans="1:4" x14ac:dyDescent="0.2">
      <c r="A309777" s="1">
        <v>628376</v>
      </c>
      <c r="B309777" s="1" t="s">
        <v>308817</v>
      </c>
      <c r="C309777" s="1" t="s">
        <v>60</v>
      </c>
    </row>
    <row r="309778" spans="1:4" x14ac:dyDescent="0.2">
      <c r="A309778" s="1">
        <v>628378</v>
      </c>
      <c r="B309778" s="1" t="s">
        <v>308818</v>
      </c>
      <c r="C309778" s="1" t="s">
        <v>60</v>
      </c>
    </row>
    <row r="309779" spans="1:4" x14ac:dyDescent="0.2">
      <c r="A309779" s="1">
        <v>628380</v>
      </c>
      <c r="B309779" s="1" t="s">
        <v>308819</v>
      </c>
      <c r="C309779" s="1" t="s">
        <v>60</v>
      </c>
      <c r="D309779" s="1" t="s">
        <v>61</v>
      </c>
    </row>
    <row r="309780" spans="1:4" x14ac:dyDescent="0.2">
      <c r="A309780" s="1">
        <v>628382</v>
      </c>
      <c r="B309780" s="1" t="s">
        <v>308820</v>
      </c>
      <c r="C309780" s="1" t="s">
        <v>5</v>
      </c>
    </row>
    <row r="309781" spans="1:4" x14ac:dyDescent="0.2">
      <c r="A309781" s="1">
        <v>628384</v>
      </c>
      <c r="B309781" s="1" t="s">
        <v>308821</v>
      </c>
      <c r="C309781" s="1" t="s">
        <v>60</v>
      </c>
    </row>
    <row r="309782" spans="1:4" x14ac:dyDescent="0.2">
      <c r="A309782" s="1">
        <v>628386</v>
      </c>
      <c r="B309782" s="1" t="s">
        <v>308822</v>
      </c>
      <c r="C309782" s="1" t="s">
        <v>5</v>
      </c>
    </row>
    <row r="309783" spans="1:4" x14ac:dyDescent="0.2">
      <c r="A309783" s="1">
        <v>628388</v>
      </c>
      <c r="B309783" s="1" t="s">
        <v>308823</v>
      </c>
      <c r="C309783" s="1" t="s">
        <v>5</v>
      </c>
    </row>
    <row r="309784" spans="1:4" x14ac:dyDescent="0.2">
      <c r="A309784" s="1">
        <v>628390</v>
      </c>
      <c r="B309784" s="1" t="s">
        <v>308824</v>
      </c>
      <c r="C309784" s="1" t="s">
        <v>60</v>
      </c>
    </row>
    <row r="309785" spans="1:4" x14ac:dyDescent="0.2">
      <c r="A309785" s="1">
        <v>628482</v>
      </c>
      <c r="B309785" s="1" t="s">
        <v>308825</v>
      </c>
      <c r="C309785" s="1" t="s">
        <v>5</v>
      </c>
    </row>
    <row r="309786" spans="1:4" x14ac:dyDescent="0.2">
      <c r="A309786" s="1">
        <v>628502</v>
      </c>
      <c r="B309786" s="1" t="s">
        <v>308826</v>
      </c>
      <c r="C309786" s="1" t="s">
        <v>60</v>
      </c>
    </row>
    <row r="309787" spans="1:4" x14ac:dyDescent="0.2">
      <c r="A309787" s="1">
        <v>628504</v>
      </c>
      <c r="B309787" s="1" t="s">
        <v>308827</v>
      </c>
      <c r="C309787" s="1" t="s">
        <v>5</v>
      </c>
    </row>
    <row r="309788" spans="1:4" x14ac:dyDescent="0.2">
      <c r="A309788" s="1">
        <v>628518</v>
      </c>
      <c r="B309788" s="1" t="s">
        <v>308828</v>
      </c>
      <c r="C309788" s="1" t="s">
        <v>5</v>
      </c>
    </row>
    <row r="309789" spans="1:4" x14ac:dyDescent="0.2">
      <c r="A309789" s="1">
        <v>628522</v>
      </c>
      <c r="B309789" s="1" t="s">
        <v>308829</v>
      </c>
      <c r="C309789" s="1" t="s">
        <v>5</v>
      </c>
    </row>
    <row r="309790" spans="1:4" x14ac:dyDescent="0.2">
      <c r="A309790" s="1">
        <v>628524</v>
      </c>
      <c r="B309790" s="1" t="s">
        <v>308830</v>
      </c>
      <c r="C309790" s="1" t="s">
        <v>5</v>
      </c>
    </row>
    <row r="309791" spans="1:4" x14ac:dyDescent="0.2">
      <c r="A309791" s="1">
        <v>628530</v>
      </c>
      <c r="B309791" s="1" t="s">
        <v>308831</v>
      </c>
      <c r="C309791" s="1" t="s">
        <v>5</v>
      </c>
    </row>
    <row r="309792" spans="1:4" x14ac:dyDescent="0.2">
      <c r="A309792" s="1">
        <v>628532</v>
      </c>
      <c r="B309792" s="1" t="s">
        <v>308832</v>
      </c>
      <c r="C309792" s="1" t="s">
        <v>5</v>
      </c>
    </row>
    <row r="309793" spans="1:3" x14ac:dyDescent="0.2">
      <c r="A309793" s="1">
        <v>628536</v>
      </c>
      <c r="B309793" s="1" t="s">
        <v>308833</v>
      </c>
      <c r="C309793" s="1" t="s">
        <v>5</v>
      </c>
    </row>
    <row r="309794" spans="1:3" x14ac:dyDescent="0.2">
      <c r="A309794" s="1">
        <v>628540</v>
      </c>
      <c r="B309794" s="1" t="s">
        <v>308834</v>
      </c>
      <c r="C309794" s="1" t="s">
        <v>5</v>
      </c>
    </row>
    <row r="309795" spans="1:3" x14ac:dyDescent="0.2">
      <c r="A309795" s="1">
        <v>628542</v>
      </c>
      <c r="B309795" s="1" t="s">
        <v>308835</v>
      </c>
      <c r="C309795" s="1" t="s">
        <v>5</v>
      </c>
    </row>
    <row r="309796" spans="1:3" x14ac:dyDescent="0.2">
      <c r="A309796" s="1">
        <v>628546</v>
      </c>
      <c r="B309796" s="1" t="s">
        <v>308836</v>
      </c>
      <c r="C309796" s="1" t="s">
        <v>5</v>
      </c>
    </row>
    <row r="309797" spans="1:3" x14ac:dyDescent="0.2">
      <c r="A309797" s="1">
        <v>628556</v>
      </c>
      <c r="B309797" s="1" t="s">
        <v>308837</v>
      </c>
      <c r="C309797" s="1" t="s">
        <v>5</v>
      </c>
    </row>
    <row r="309798" spans="1:3" x14ac:dyDescent="0.2">
      <c r="A309798" s="1">
        <v>628558</v>
      </c>
      <c r="B309798" s="1" t="s">
        <v>308838</v>
      </c>
      <c r="C309798" s="1" t="s">
        <v>5</v>
      </c>
    </row>
    <row r="309799" spans="1:3" x14ac:dyDescent="0.2">
      <c r="A309799" s="1">
        <v>628560</v>
      </c>
      <c r="B309799" s="1" t="s">
        <v>308839</v>
      </c>
      <c r="C309799" s="1" t="s">
        <v>5</v>
      </c>
    </row>
    <row r="309800" spans="1:3" x14ac:dyDescent="0.2">
      <c r="A309800" s="1">
        <v>628562</v>
      </c>
      <c r="B309800" s="1" t="s">
        <v>308840</v>
      </c>
      <c r="C309800" s="1" t="s">
        <v>5</v>
      </c>
    </row>
    <row r="309801" spans="1:3" x14ac:dyDescent="0.2">
      <c r="A309801" s="1">
        <v>628564</v>
      </c>
      <c r="B309801" s="1" t="s">
        <v>308841</v>
      </c>
      <c r="C309801" s="1" t="s">
        <v>5</v>
      </c>
    </row>
    <row r="309802" spans="1:3" x14ac:dyDescent="0.2">
      <c r="A309802" s="1">
        <v>628568</v>
      </c>
      <c r="B309802" s="1" t="s">
        <v>308842</v>
      </c>
      <c r="C309802" s="1" t="s">
        <v>5</v>
      </c>
    </row>
    <row r="309803" spans="1:3" x14ac:dyDescent="0.2">
      <c r="A309803" s="1">
        <v>628754</v>
      </c>
      <c r="B309803" s="1" t="s">
        <v>308843</v>
      </c>
      <c r="C309803" s="1" t="s">
        <v>5</v>
      </c>
    </row>
    <row r="309804" spans="1:3" x14ac:dyDescent="0.2">
      <c r="A309804" s="1">
        <v>628756</v>
      </c>
      <c r="B309804" s="1" t="s">
        <v>308844</v>
      </c>
      <c r="C309804" s="1" t="s">
        <v>5</v>
      </c>
    </row>
    <row r="309805" spans="1:3" x14ac:dyDescent="0.2">
      <c r="A309805" s="1">
        <v>628758</v>
      </c>
      <c r="B309805" s="1" t="s">
        <v>308845</v>
      </c>
      <c r="C309805" s="1" t="s">
        <v>5</v>
      </c>
    </row>
    <row r="309806" spans="1:3" x14ac:dyDescent="0.2">
      <c r="A309806" s="1">
        <v>628762</v>
      </c>
      <c r="B309806" s="1" t="s">
        <v>308846</v>
      </c>
      <c r="C309806" s="1" t="s">
        <v>5</v>
      </c>
    </row>
    <row r="309807" spans="1:3" x14ac:dyDescent="0.2">
      <c r="A309807" s="1">
        <v>628764</v>
      </c>
      <c r="B309807" s="1" t="s">
        <v>308847</v>
      </c>
      <c r="C309807" s="1" t="s">
        <v>5</v>
      </c>
    </row>
    <row r="309808" spans="1:3" x14ac:dyDescent="0.2">
      <c r="A309808" s="1">
        <v>628766</v>
      </c>
      <c r="B309808" s="1" t="s">
        <v>308848</v>
      </c>
      <c r="C309808" s="1" t="s">
        <v>60</v>
      </c>
    </row>
    <row r="309809" spans="1:3" x14ac:dyDescent="0.2">
      <c r="A309809" s="1">
        <v>628768</v>
      </c>
      <c r="B309809" s="1" t="s">
        <v>308849</v>
      </c>
      <c r="C309809" s="1" t="s">
        <v>5</v>
      </c>
    </row>
    <row r="309810" spans="1:3" x14ac:dyDescent="0.2">
      <c r="A309810" s="1">
        <v>628770</v>
      </c>
      <c r="B309810" s="1" t="s">
        <v>308850</v>
      </c>
      <c r="C309810" s="1" t="s">
        <v>5</v>
      </c>
    </row>
    <row r="309811" spans="1:3" x14ac:dyDescent="0.2">
      <c r="A309811" s="1">
        <v>628772</v>
      </c>
      <c r="B309811" s="1" t="s">
        <v>308851</v>
      </c>
      <c r="C309811" s="1" t="s">
        <v>5</v>
      </c>
    </row>
    <row r="309812" spans="1:3" x14ac:dyDescent="0.2">
      <c r="A309812" s="1">
        <v>628774</v>
      </c>
      <c r="B309812" s="1" t="s">
        <v>308852</v>
      </c>
      <c r="C309812" s="1" t="s">
        <v>5</v>
      </c>
    </row>
    <row r="309813" spans="1:3" x14ac:dyDescent="0.2">
      <c r="A309813" s="1">
        <v>628784</v>
      </c>
      <c r="B309813" s="1" t="s">
        <v>308853</v>
      </c>
      <c r="C309813" s="1" t="s">
        <v>60</v>
      </c>
    </row>
    <row r="309814" spans="1:3" x14ac:dyDescent="0.2">
      <c r="A309814" s="1">
        <v>628786</v>
      </c>
      <c r="B309814" s="1" t="s">
        <v>308854</v>
      </c>
      <c r="C309814" s="1" t="s">
        <v>5</v>
      </c>
    </row>
    <row r="309815" spans="1:3" x14ac:dyDescent="0.2">
      <c r="A309815" s="1">
        <v>628804</v>
      </c>
      <c r="B309815" s="1" t="s">
        <v>308855</v>
      </c>
      <c r="C309815" s="1" t="s">
        <v>60</v>
      </c>
    </row>
    <row r="309816" spans="1:3" x14ac:dyDescent="0.2">
      <c r="A309816" s="1">
        <v>628808</v>
      </c>
      <c r="B309816" s="1" t="s">
        <v>308856</v>
      </c>
      <c r="C309816" s="1" t="s">
        <v>5</v>
      </c>
    </row>
    <row r="309817" spans="1:3" x14ac:dyDescent="0.2">
      <c r="A309817" s="1">
        <v>628812</v>
      </c>
      <c r="B309817" s="1" t="s">
        <v>308857</v>
      </c>
      <c r="C309817" s="1" t="s">
        <v>5</v>
      </c>
    </row>
    <row r="309818" spans="1:3" x14ac:dyDescent="0.2">
      <c r="A309818" s="1">
        <v>628816</v>
      </c>
      <c r="B309818" s="1" t="s">
        <v>308858</v>
      </c>
      <c r="C309818" s="1" t="s">
        <v>5</v>
      </c>
    </row>
    <row r="309819" spans="1:3" x14ac:dyDescent="0.2">
      <c r="A309819" s="1">
        <v>628824</v>
      </c>
      <c r="B309819" s="1" t="s">
        <v>308859</v>
      </c>
      <c r="C309819" s="1" t="s">
        <v>60</v>
      </c>
    </row>
    <row r="309820" spans="1:3" x14ac:dyDescent="0.2">
      <c r="A309820" s="1">
        <v>628828</v>
      </c>
      <c r="B309820" s="1" t="s">
        <v>308860</v>
      </c>
      <c r="C309820" s="1" t="s">
        <v>5</v>
      </c>
    </row>
    <row r="309821" spans="1:3" x14ac:dyDescent="0.2">
      <c r="A309821" s="1">
        <v>628832</v>
      </c>
      <c r="B309821" s="1" t="s">
        <v>308861</v>
      </c>
      <c r="C309821" s="1" t="s">
        <v>5</v>
      </c>
    </row>
    <row r="309822" spans="1:3" x14ac:dyDescent="0.2">
      <c r="A309822" s="1">
        <v>628834</v>
      </c>
      <c r="B309822" s="1" t="s">
        <v>308862</v>
      </c>
      <c r="C309822" s="1" t="s">
        <v>5</v>
      </c>
    </row>
    <row r="309823" spans="1:3" x14ac:dyDescent="0.2">
      <c r="A309823" s="1">
        <v>628836</v>
      </c>
      <c r="B309823" s="1" t="s">
        <v>308863</v>
      </c>
      <c r="C309823" s="1" t="s">
        <v>60</v>
      </c>
    </row>
    <row r="309824" spans="1:3" x14ac:dyDescent="0.2">
      <c r="A309824" s="1">
        <v>628840</v>
      </c>
      <c r="B309824" s="1" t="s">
        <v>308864</v>
      </c>
      <c r="C309824" s="1" t="s">
        <v>5</v>
      </c>
    </row>
    <row r="309825" spans="1:3" x14ac:dyDescent="0.2">
      <c r="A309825" s="1">
        <v>628868</v>
      </c>
      <c r="B309825" s="1" t="s">
        <v>308865</v>
      </c>
      <c r="C309825" s="1" t="s">
        <v>5</v>
      </c>
    </row>
    <row r="309826" spans="1:3" x14ac:dyDescent="0.2">
      <c r="A309826" s="1">
        <v>628870</v>
      </c>
      <c r="B309826" s="1" t="s">
        <v>308866</v>
      </c>
      <c r="C309826" s="1" t="s">
        <v>60</v>
      </c>
    </row>
    <row r="309827" spans="1:3" x14ac:dyDescent="0.2">
      <c r="A309827" s="1">
        <v>628872</v>
      </c>
      <c r="B309827" s="1" t="s">
        <v>308867</v>
      </c>
      <c r="C309827" s="1" t="s">
        <v>5</v>
      </c>
    </row>
    <row r="309828" spans="1:3" x14ac:dyDescent="0.2">
      <c r="A309828" s="1">
        <v>628874</v>
      </c>
      <c r="B309828" s="1" t="s">
        <v>308868</v>
      </c>
      <c r="C309828" s="1" t="s">
        <v>60</v>
      </c>
    </row>
    <row r="309829" spans="1:3" x14ac:dyDescent="0.2">
      <c r="A309829" s="1">
        <v>628876</v>
      </c>
      <c r="B309829" s="1" t="s">
        <v>308869</v>
      </c>
      <c r="C309829" s="1" t="s">
        <v>60</v>
      </c>
    </row>
    <row r="309830" spans="1:3" x14ac:dyDescent="0.2">
      <c r="A309830" s="1">
        <v>628878</v>
      </c>
      <c r="B309830" s="1" t="s">
        <v>308870</v>
      </c>
      <c r="C309830" s="1" t="s">
        <v>60</v>
      </c>
    </row>
    <row r="309831" spans="1:3" x14ac:dyDescent="0.2">
      <c r="A309831" s="1">
        <v>628880</v>
      </c>
      <c r="B309831" s="1" t="s">
        <v>308871</v>
      </c>
      <c r="C309831" s="1" t="s">
        <v>5</v>
      </c>
    </row>
    <row r="309832" spans="1:3" x14ac:dyDescent="0.2">
      <c r="A309832" s="1">
        <v>628882</v>
      </c>
      <c r="B309832" s="1" t="s">
        <v>308872</v>
      </c>
      <c r="C309832" s="1" t="s">
        <v>5</v>
      </c>
    </row>
    <row r="309833" spans="1:3" x14ac:dyDescent="0.2">
      <c r="A309833" s="1">
        <v>628884</v>
      </c>
      <c r="B309833" s="1" t="s">
        <v>308873</v>
      </c>
      <c r="C309833" s="1" t="s">
        <v>60</v>
      </c>
    </row>
    <row r="309834" spans="1:3" x14ac:dyDescent="0.2">
      <c r="A309834" s="1">
        <v>628886</v>
      </c>
      <c r="B309834" s="1" t="s">
        <v>308874</v>
      </c>
      <c r="C309834" s="1" t="s">
        <v>5</v>
      </c>
    </row>
    <row r="309835" spans="1:3" x14ac:dyDescent="0.2">
      <c r="A309835" s="1">
        <v>628890</v>
      </c>
      <c r="B309835" s="1" t="s">
        <v>308875</v>
      </c>
      <c r="C309835" s="1" t="s">
        <v>5</v>
      </c>
    </row>
    <row r="309836" spans="1:3" x14ac:dyDescent="0.2">
      <c r="A309836" s="1">
        <v>628892</v>
      </c>
      <c r="B309836" s="1" t="s">
        <v>308876</v>
      </c>
      <c r="C309836" s="1" t="s">
        <v>5</v>
      </c>
    </row>
    <row r="309837" spans="1:3" x14ac:dyDescent="0.2">
      <c r="A309837" s="1">
        <v>628894</v>
      </c>
      <c r="B309837" s="1" t="s">
        <v>308877</v>
      </c>
      <c r="C309837" s="1" t="s">
        <v>60</v>
      </c>
    </row>
    <row r="309838" spans="1:3" x14ac:dyDescent="0.2">
      <c r="A309838" s="1">
        <v>628896</v>
      </c>
      <c r="B309838" s="1" t="s">
        <v>308878</v>
      </c>
      <c r="C309838" s="1" t="s">
        <v>60</v>
      </c>
    </row>
    <row r="309839" spans="1:3" x14ac:dyDescent="0.2">
      <c r="A309839" s="1">
        <v>628898</v>
      </c>
      <c r="B309839" s="1" t="s">
        <v>308879</v>
      </c>
      <c r="C309839" s="1" t="s">
        <v>5</v>
      </c>
    </row>
    <row r="309840" spans="1:3" x14ac:dyDescent="0.2">
      <c r="A309840" s="1">
        <v>628900</v>
      </c>
      <c r="B309840" s="1" t="s">
        <v>308880</v>
      </c>
      <c r="C309840" s="1" t="s">
        <v>60</v>
      </c>
    </row>
    <row r="309841" spans="1:3" x14ac:dyDescent="0.2">
      <c r="A309841" s="1">
        <v>628902</v>
      </c>
      <c r="B309841" s="1" t="s">
        <v>308881</v>
      </c>
      <c r="C309841" s="1" t="s">
        <v>60</v>
      </c>
    </row>
    <row r="309842" spans="1:3" x14ac:dyDescent="0.2">
      <c r="A309842" s="1">
        <v>628904</v>
      </c>
      <c r="B309842" s="1" t="s">
        <v>308882</v>
      </c>
      <c r="C309842" s="1" t="s">
        <v>60</v>
      </c>
    </row>
    <row r="309843" spans="1:3" x14ac:dyDescent="0.2">
      <c r="A309843" s="1">
        <v>628906</v>
      </c>
      <c r="B309843" s="1" t="s">
        <v>308883</v>
      </c>
      <c r="C309843" s="1" t="s">
        <v>60</v>
      </c>
    </row>
    <row r="309844" spans="1:3" x14ac:dyDescent="0.2">
      <c r="A309844" s="1">
        <v>628908</v>
      </c>
      <c r="B309844" s="1" t="s">
        <v>308884</v>
      </c>
      <c r="C309844" s="1" t="s">
        <v>5</v>
      </c>
    </row>
    <row r="309845" spans="1:3" x14ac:dyDescent="0.2">
      <c r="A309845" s="1">
        <v>628912</v>
      </c>
      <c r="B309845" s="1" t="s">
        <v>308885</v>
      </c>
      <c r="C309845" s="1" t="s">
        <v>5</v>
      </c>
    </row>
    <row r="309846" spans="1:3" x14ac:dyDescent="0.2">
      <c r="A309846" s="1">
        <v>628914</v>
      </c>
      <c r="B309846" s="1" t="s">
        <v>308886</v>
      </c>
      <c r="C309846" s="1" t="s">
        <v>60</v>
      </c>
    </row>
    <row r="309847" spans="1:3" x14ac:dyDescent="0.2">
      <c r="A309847" s="1">
        <v>628984</v>
      </c>
      <c r="B309847" s="1" t="s">
        <v>308887</v>
      </c>
      <c r="C309847" s="1" t="s">
        <v>5</v>
      </c>
    </row>
    <row r="309848" spans="1:3" x14ac:dyDescent="0.2">
      <c r="A309848" s="1">
        <v>628990</v>
      </c>
      <c r="B309848" s="1" t="s">
        <v>308888</v>
      </c>
      <c r="C309848" s="1" t="s">
        <v>5</v>
      </c>
    </row>
    <row r="309849" spans="1:3" x14ac:dyDescent="0.2">
      <c r="A309849" s="1">
        <v>628992</v>
      </c>
      <c r="B309849" s="1" t="s">
        <v>308889</v>
      </c>
      <c r="C309849" s="1" t="s">
        <v>5</v>
      </c>
    </row>
    <row r="309850" spans="1:3" x14ac:dyDescent="0.2">
      <c r="A309850" s="1">
        <v>628996</v>
      </c>
      <c r="B309850" s="1" t="s">
        <v>308890</v>
      </c>
      <c r="C309850" s="1" t="s">
        <v>5</v>
      </c>
    </row>
    <row r="309851" spans="1:3" x14ac:dyDescent="0.2">
      <c r="A309851" s="1">
        <v>628998</v>
      </c>
      <c r="B309851" s="1" t="s">
        <v>308891</v>
      </c>
      <c r="C309851" s="1" t="s">
        <v>5</v>
      </c>
    </row>
    <row r="309852" spans="1:3" x14ac:dyDescent="0.2">
      <c r="A309852" s="1">
        <v>629042</v>
      </c>
      <c r="B309852" s="1" t="s">
        <v>308892</v>
      </c>
      <c r="C309852" s="1" t="s">
        <v>5</v>
      </c>
    </row>
    <row r="309853" spans="1:3" x14ac:dyDescent="0.2">
      <c r="A309853" s="1">
        <v>629044</v>
      </c>
      <c r="B309853" s="1" t="s">
        <v>308893</v>
      </c>
      <c r="C309853" s="1" t="s">
        <v>5</v>
      </c>
    </row>
    <row r="309854" spans="1:3" x14ac:dyDescent="0.2">
      <c r="A309854" s="1">
        <v>629048</v>
      </c>
      <c r="B309854" s="1" t="s">
        <v>308894</v>
      </c>
      <c r="C309854" s="1" t="s">
        <v>5</v>
      </c>
    </row>
    <row r="309855" spans="1:3" x14ac:dyDescent="0.2">
      <c r="A309855" s="1">
        <v>629050</v>
      </c>
      <c r="B309855" s="1" t="s">
        <v>308895</v>
      </c>
      <c r="C309855" s="1" t="s">
        <v>5</v>
      </c>
    </row>
    <row r="309856" spans="1:3" x14ac:dyDescent="0.2">
      <c r="A309856" s="1">
        <v>629052</v>
      </c>
      <c r="B309856" s="1" t="s">
        <v>308896</v>
      </c>
      <c r="C309856" s="1" t="s">
        <v>5</v>
      </c>
    </row>
    <row r="309857" spans="1:3" x14ac:dyDescent="0.2">
      <c r="A309857" s="1">
        <v>629054</v>
      </c>
      <c r="B309857" s="1" t="s">
        <v>308897</v>
      </c>
      <c r="C309857" s="1" t="s">
        <v>5</v>
      </c>
    </row>
    <row r="309858" spans="1:3" x14ac:dyDescent="0.2">
      <c r="A309858" s="1">
        <v>629056</v>
      </c>
      <c r="B309858" s="1" t="s">
        <v>308898</v>
      </c>
      <c r="C309858" s="1" t="s">
        <v>60</v>
      </c>
    </row>
    <row r="309859" spans="1:3" x14ac:dyDescent="0.2">
      <c r="A309859" s="1">
        <v>629058</v>
      </c>
      <c r="B309859" s="1" t="s">
        <v>308899</v>
      </c>
      <c r="C309859" s="1" t="s">
        <v>60</v>
      </c>
    </row>
    <row r="309860" spans="1:3" x14ac:dyDescent="0.2">
      <c r="A309860" s="1">
        <v>629062</v>
      </c>
      <c r="B309860" s="1" t="s">
        <v>308900</v>
      </c>
      <c r="C309860" s="1" t="s">
        <v>5</v>
      </c>
    </row>
    <row r="309861" spans="1:3" x14ac:dyDescent="0.2">
      <c r="A309861" s="1">
        <v>629064</v>
      </c>
      <c r="B309861" s="1" t="s">
        <v>308901</v>
      </c>
      <c r="C309861" s="1" t="s">
        <v>5</v>
      </c>
    </row>
    <row r="309862" spans="1:3" x14ac:dyDescent="0.2">
      <c r="A309862" s="1">
        <v>629066</v>
      </c>
      <c r="B309862" s="1" t="s">
        <v>308902</v>
      </c>
      <c r="C309862" s="1" t="s">
        <v>5</v>
      </c>
    </row>
    <row r="309863" spans="1:3" x14ac:dyDescent="0.2">
      <c r="A309863" s="1">
        <v>629072</v>
      </c>
      <c r="B309863" s="1" t="s">
        <v>308903</v>
      </c>
      <c r="C309863" s="1" t="s">
        <v>60</v>
      </c>
    </row>
    <row r="309864" spans="1:3" x14ac:dyDescent="0.2">
      <c r="A309864" s="1">
        <v>629074</v>
      </c>
      <c r="B309864" s="1" t="s">
        <v>308904</v>
      </c>
      <c r="C309864" s="1" t="s">
        <v>60</v>
      </c>
    </row>
    <row r="309865" spans="1:3" x14ac:dyDescent="0.2">
      <c r="A309865" s="1">
        <v>629076</v>
      </c>
      <c r="B309865" s="1" t="s">
        <v>308905</v>
      </c>
      <c r="C309865" s="1" t="s">
        <v>5</v>
      </c>
    </row>
    <row r="309866" spans="1:3" x14ac:dyDescent="0.2">
      <c r="A309866" s="1">
        <v>629078</v>
      </c>
      <c r="B309866" s="1" t="s">
        <v>308906</v>
      </c>
      <c r="C309866" s="1" t="s">
        <v>60</v>
      </c>
    </row>
    <row r="309867" spans="1:3" x14ac:dyDescent="0.2">
      <c r="A309867" s="1">
        <v>629080</v>
      </c>
      <c r="B309867" s="1" t="s">
        <v>308907</v>
      </c>
      <c r="C309867" s="1" t="s">
        <v>60</v>
      </c>
    </row>
    <row r="309868" spans="1:3" x14ac:dyDescent="0.2">
      <c r="A309868" s="1">
        <v>629082</v>
      </c>
      <c r="B309868" s="1" t="s">
        <v>308908</v>
      </c>
      <c r="C309868" s="1" t="s">
        <v>60</v>
      </c>
    </row>
    <row r="309869" spans="1:3" x14ac:dyDescent="0.2">
      <c r="A309869" s="1">
        <v>629084</v>
      </c>
      <c r="B309869" s="1" t="s">
        <v>308909</v>
      </c>
      <c r="C309869" s="1" t="s">
        <v>5</v>
      </c>
    </row>
    <row r="309870" spans="1:3" x14ac:dyDescent="0.2">
      <c r="A309870" s="1">
        <v>629086</v>
      </c>
      <c r="B309870" s="1" t="s">
        <v>308910</v>
      </c>
      <c r="C309870" s="1" t="s">
        <v>5</v>
      </c>
    </row>
    <row r="309871" spans="1:3" x14ac:dyDescent="0.2">
      <c r="A309871" s="1">
        <v>629088</v>
      </c>
      <c r="B309871" s="1" t="s">
        <v>308911</v>
      </c>
      <c r="C309871" s="1" t="s">
        <v>5</v>
      </c>
    </row>
    <row r="309872" spans="1:3" x14ac:dyDescent="0.2">
      <c r="A309872" s="1">
        <v>629090</v>
      </c>
      <c r="B309872" s="1" t="s">
        <v>308912</v>
      </c>
      <c r="C309872" s="1" t="s">
        <v>5</v>
      </c>
    </row>
    <row r="309873" spans="1:3" x14ac:dyDescent="0.2">
      <c r="A309873" s="1">
        <v>629186</v>
      </c>
      <c r="B309873" s="1" t="s">
        <v>308913</v>
      </c>
      <c r="C309873" s="1" t="s">
        <v>5</v>
      </c>
    </row>
    <row r="309874" spans="1:3" x14ac:dyDescent="0.2">
      <c r="A309874" s="1">
        <v>629188</v>
      </c>
      <c r="B309874" s="1" t="s">
        <v>308914</v>
      </c>
      <c r="C309874" s="1" t="s">
        <v>60</v>
      </c>
    </row>
    <row r="309875" spans="1:3" x14ac:dyDescent="0.2">
      <c r="A309875" s="1">
        <v>629190</v>
      </c>
      <c r="B309875" s="1" t="s">
        <v>308915</v>
      </c>
      <c r="C309875" s="1" t="s">
        <v>5</v>
      </c>
    </row>
    <row r="309876" spans="1:3" x14ac:dyDescent="0.2">
      <c r="A309876" s="1">
        <v>629194</v>
      </c>
      <c r="B309876" s="1" t="s">
        <v>308916</v>
      </c>
      <c r="C309876" s="1" t="s">
        <v>5</v>
      </c>
    </row>
    <row r="309877" spans="1:3" x14ac:dyDescent="0.2">
      <c r="A309877" s="1">
        <v>629204</v>
      </c>
      <c r="B309877" s="1" t="s">
        <v>308917</v>
      </c>
      <c r="C309877" s="1" t="s">
        <v>5</v>
      </c>
    </row>
    <row r="309878" spans="1:3" x14ac:dyDescent="0.2">
      <c r="A309878" s="1">
        <v>629206</v>
      </c>
      <c r="B309878" s="1" t="s">
        <v>308918</v>
      </c>
      <c r="C309878" s="1" t="s">
        <v>5</v>
      </c>
    </row>
    <row r="309879" spans="1:3" x14ac:dyDescent="0.2">
      <c r="A309879" s="1">
        <v>629216</v>
      </c>
      <c r="B309879" s="1" t="s">
        <v>308919</v>
      </c>
      <c r="C309879" s="1" t="s">
        <v>5</v>
      </c>
    </row>
    <row r="309880" spans="1:3" x14ac:dyDescent="0.2">
      <c r="A309880" s="1">
        <v>629224</v>
      </c>
      <c r="B309880" s="1" t="s">
        <v>308920</v>
      </c>
      <c r="C309880" s="1" t="s">
        <v>5</v>
      </c>
    </row>
    <row r="309881" spans="1:3" x14ac:dyDescent="0.2">
      <c r="A309881" s="1">
        <v>629228</v>
      </c>
      <c r="B309881" s="1" t="s">
        <v>308921</v>
      </c>
      <c r="C309881" s="1" t="s">
        <v>5</v>
      </c>
    </row>
    <row r="309882" spans="1:3" x14ac:dyDescent="0.2">
      <c r="A309882" s="1">
        <v>629232</v>
      </c>
      <c r="B309882" s="1" t="s">
        <v>308922</v>
      </c>
      <c r="C309882" s="1" t="s">
        <v>5</v>
      </c>
    </row>
    <row r="309883" spans="1:3" x14ac:dyDescent="0.2">
      <c r="A309883" s="1">
        <v>629236</v>
      </c>
      <c r="B309883" s="1" t="s">
        <v>308923</v>
      </c>
      <c r="C309883" s="1" t="s">
        <v>5</v>
      </c>
    </row>
    <row r="309884" spans="1:3" x14ac:dyDescent="0.2">
      <c r="A309884" s="1">
        <v>629244</v>
      </c>
      <c r="B309884" s="1" t="s">
        <v>308924</v>
      </c>
      <c r="C309884" s="1" t="s">
        <v>5</v>
      </c>
    </row>
    <row r="309885" spans="1:3" x14ac:dyDescent="0.2">
      <c r="A309885" s="1">
        <v>629258</v>
      </c>
      <c r="B309885" s="1" t="s">
        <v>308925</v>
      </c>
      <c r="C309885" s="1" t="s">
        <v>5</v>
      </c>
    </row>
    <row r="309886" spans="1:3" x14ac:dyDescent="0.2">
      <c r="A309886" s="1">
        <v>629262</v>
      </c>
      <c r="B309886" s="1" t="s">
        <v>308926</v>
      </c>
      <c r="C309886" s="1" t="s">
        <v>5</v>
      </c>
    </row>
    <row r="309887" spans="1:3" x14ac:dyDescent="0.2">
      <c r="A309887" s="1">
        <v>629266</v>
      </c>
      <c r="B309887" s="1" t="s">
        <v>308927</v>
      </c>
      <c r="C309887" s="1" t="s">
        <v>5</v>
      </c>
    </row>
    <row r="309888" spans="1:3" x14ac:dyDescent="0.2">
      <c r="A309888" s="1">
        <v>629276</v>
      </c>
      <c r="B309888" s="1" t="s">
        <v>308928</v>
      </c>
      <c r="C309888" s="1" t="s">
        <v>5</v>
      </c>
    </row>
    <row r="309889" spans="1:3" x14ac:dyDescent="0.2">
      <c r="A309889" s="1">
        <v>629280</v>
      </c>
      <c r="B309889" s="1" t="s">
        <v>308929</v>
      </c>
      <c r="C309889" s="1" t="s">
        <v>5</v>
      </c>
    </row>
    <row r="309890" spans="1:3" x14ac:dyDescent="0.2">
      <c r="A309890" s="1">
        <v>629284</v>
      </c>
      <c r="B309890" s="1" t="s">
        <v>308930</v>
      </c>
      <c r="C309890" s="1" t="s">
        <v>60</v>
      </c>
    </row>
    <row r="309891" spans="1:3" x14ac:dyDescent="0.2">
      <c r="A309891" s="1">
        <v>629286</v>
      </c>
      <c r="B309891" s="1" t="s">
        <v>308931</v>
      </c>
      <c r="C309891" s="1" t="s">
        <v>5</v>
      </c>
    </row>
    <row r="309892" spans="1:3" x14ac:dyDescent="0.2">
      <c r="A309892" s="1">
        <v>629292</v>
      </c>
      <c r="B309892" s="1" t="s">
        <v>308932</v>
      </c>
      <c r="C309892" s="1" t="s">
        <v>5</v>
      </c>
    </row>
    <row r="309893" spans="1:3" x14ac:dyDescent="0.2">
      <c r="A309893" s="1">
        <v>629294</v>
      </c>
      <c r="B309893" s="1" t="s">
        <v>308933</v>
      </c>
      <c r="C309893" s="1" t="s">
        <v>60</v>
      </c>
    </row>
    <row r="309894" spans="1:3" x14ac:dyDescent="0.2">
      <c r="A309894" s="1">
        <v>629296</v>
      </c>
      <c r="B309894" s="1" t="s">
        <v>308934</v>
      </c>
      <c r="C309894" s="1" t="s">
        <v>60</v>
      </c>
    </row>
    <row r="309895" spans="1:3" x14ac:dyDescent="0.2">
      <c r="A309895" s="1">
        <v>629298</v>
      </c>
      <c r="B309895" s="1" t="s">
        <v>308935</v>
      </c>
      <c r="C309895" s="1" t="s">
        <v>5</v>
      </c>
    </row>
    <row r="309896" spans="1:3" x14ac:dyDescent="0.2">
      <c r="A309896" s="1">
        <v>629326</v>
      </c>
      <c r="B309896" s="1" t="s">
        <v>308936</v>
      </c>
      <c r="C309896" s="1" t="s">
        <v>5</v>
      </c>
    </row>
    <row r="309897" spans="1:3" x14ac:dyDescent="0.2">
      <c r="A309897" s="1">
        <v>629330</v>
      </c>
      <c r="B309897" s="1" t="s">
        <v>308937</v>
      </c>
      <c r="C309897" s="1" t="s">
        <v>60</v>
      </c>
    </row>
    <row r="309898" spans="1:3" x14ac:dyDescent="0.2">
      <c r="A309898" s="1">
        <v>629334</v>
      </c>
      <c r="B309898" s="1" t="s">
        <v>308938</v>
      </c>
      <c r="C309898" s="1" t="s">
        <v>60</v>
      </c>
    </row>
    <row r="309899" spans="1:3" x14ac:dyDescent="0.2">
      <c r="A309899" s="1">
        <v>629336</v>
      </c>
      <c r="B309899" s="1" t="s">
        <v>308939</v>
      </c>
      <c r="C309899" s="1" t="s">
        <v>5</v>
      </c>
    </row>
    <row r="309900" spans="1:3" x14ac:dyDescent="0.2">
      <c r="A309900" s="1">
        <v>629338</v>
      </c>
      <c r="B309900" s="1" t="s">
        <v>308940</v>
      </c>
      <c r="C309900" s="1" t="s">
        <v>60</v>
      </c>
    </row>
    <row r="309901" spans="1:3" x14ac:dyDescent="0.2">
      <c r="A309901" s="1">
        <v>629342</v>
      </c>
      <c r="B309901" s="1" t="s">
        <v>308941</v>
      </c>
      <c r="C309901" s="1" t="s">
        <v>60</v>
      </c>
    </row>
    <row r="309902" spans="1:3" x14ac:dyDescent="0.2">
      <c r="A309902" s="1">
        <v>629344</v>
      </c>
      <c r="B309902" s="1" t="s">
        <v>308942</v>
      </c>
      <c r="C309902" s="1" t="s">
        <v>60</v>
      </c>
    </row>
    <row r="309903" spans="1:3" x14ac:dyDescent="0.2">
      <c r="A309903" s="1">
        <v>629346</v>
      </c>
      <c r="B309903" s="1" t="s">
        <v>308943</v>
      </c>
      <c r="C309903" s="1" t="s">
        <v>5</v>
      </c>
    </row>
    <row r="309904" spans="1:3" x14ac:dyDescent="0.2">
      <c r="A309904" s="1">
        <v>629348</v>
      </c>
      <c r="B309904" s="1" t="s">
        <v>308944</v>
      </c>
      <c r="C309904" s="1" t="s">
        <v>5</v>
      </c>
    </row>
    <row r="309905" spans="1:3" x14ac:dyDescent="0.2">
      <c r="A309905" s="1">
        <v>629350</v>
      </c>
      <c r="B309905" s="1" t="s">
        <v>308945</v>
      </c>
      <c r="C309905" s="1" t="s">
        <v>60</v>
      </c>
    </row>
    <row r="309906" spans="1:3" x14ac:dyDescent="0.2">
      <c r="A309906" s="1">
        <v>629352</v>
      </c>
      <c r="B309906" s="1" t="s">
        <v>308946</v>
      </c>
      <c r="C309906" s="1" t="s">
        <v>5</v>
      </c>
    </row>
    <row r="309907" spans="1:3" x14ac:dyDescent="0.2">
      <c r="A309907" s="1">
        <v>629356</v>
      </c>
      <c r="B309907" s="1" t="s">
        <v>308947</v>
      </c>
      <c r="C309907" s="1" t="s">
        <v>5</v>
      </c>
    </row>
    <row r="309908" spans="1:3" x14ac:dyDescent="0.2">
      <c r="A309908" s="1">
        <v>629358</v>
      </c>
      <c r="B309908" s="1" t="s">
        <v>308948</v>
      </c>
      <c r="C309908" s="1" t="s">
        <v>5</v>
      </c>
    </row>
    <row r="309909" spans="1:3" x14ac:dyDescent="0.2">
      <c r="A309909" s="1">
        <v>629360</v>
      </c>
      <c r="B309909" s="1" t="s">
        <v>308949</v>
      </c>
      <c r="C309909" s="1" t="s">
        <v>5</v>
      </c>
    </row>
    <row r="309910" spans="1:3" x14ac:dyDescent="0.2">
      <c r="A309910" s="1">
        <v>629362</v>
      </c>
      <c r="B309910" s="1" t="s">
        <v>308950</v>
      </c>
      <c r="C309910" s="1" t="s">
        <v>5</v>
      </c>
    </row>
    <row r="309911" spans="1:3" x14ac:dyDescent="0.2">
      <c r="A309911" s="1">
        <v>629364</v>
      </c>
      <c r="B309911" s="1" t="s">
        <v>308951</v>
      </c>
      <c r="C309911" s="1" t="s">
        <v>60</v>
      </c>
    </row>
    <row r="309912" spans="1:3" x14ac:dyDescent="0.2">
      <c r="A309912" s="1">
        <v>629366</v>
      </c>
      <c r="B309912" s="1" t="s">
        <v>308952</v>
      </c>
      <c r="C309912" s="1" t="s">
        <v>5</v>
      </c>
    </row>
    <row r="309913" spans="1:3" x14ac:dyDescent="0.2">
      <c r="A309913" s="1">
        <v>629384</v>
      </c>
      <c r="B309913" s="1" t="s">
        <v>308953</v>
      </c>
      <c r="C309913" s="1" t="s">
        <v>60</v>
      </c>
    </row>
    <row r="309914" spans="1:3" x14ac:dyDescent="0.2">
      <c r="A309914" s="1">
        <v>629390</v>
      </c>
      <c r="B309914" s="1" t="s">
        <v>308954</v>
      </c>
      <c r="C309914" s="1" t="s">
        <v>60</v>
      </c>
    </row>
    <row r="309915" spans="1:3" x14ac:dyDescent="0.2">
      <c r="A309915" s="1">
        <v>629392</v>
      </c>
      <c r="B309915" s="1" t="s">
        <v>308955</v>
      </c>
      <c r="C309915" s="1" t="s">
        <v>5</v>
      </c>
    </row>
    <row r="309916" spans="1:3" x14ac:dyDescent="0.2">
      <c r="A309916" s="1">
        <v>629394</v>
      </c>
      <c r="B309916" s="1" t="s">
        <v>308956</v>
      </c>
      <c r="C309916" s="1" t="s">
        <v>5</v>
      </c>
    </row>
    <row r="309917" spans="1:3" x14ac:dyDescent="0.2">
      <c r="A309917" s="1">
        <v>629398</v>
      </c>
      <c r="B309917" s="1" t="s">
        <v>308957</v>
      </c>
      <c r="C309917" s="1" t="s">
        <v>5</v>
      </c>
    </row>
    <row r="309918" spans="1:3" x14ac:dyDescent="0.2">
      <c r="A309918" s="1">
        <v>629400</v>
      </c>
      <c r="B309918" s="1" t="s">
        <v>308958</v>
      </c>
      <c r="C309918" s="1" t="s">
        <v>5</v>
      </c>
    </row>
    <row r="309919" spans="1:3" x14ac:dyDescent="0.2">
      <c r="A309919" s="1">
        <v>629402</v>
      </c>
      <c r="B309919" s="1" t="s">
        <v>308959</v>
      </c>
      <c r="C309919" s="1" t="s">
        <v>5</v>
      </c>
    </row>
    <row r="309920" spans="1:3" x14ac:dyDescent="0.2">
      <c r="A309920" s="1">
        <v>629404</v>
      </c>
      <c r="B309920" s="1" t="s">
        <v>308960</v>
      </c>
      <c r="C309920" s="1" t="s">
        <v>5</v>
      </c>
    </row>
    <row r="309921" spans="1:3" x14ac:dyDescent="0.2">
      <c r="A309921" s="1">
        <v>629408</v>
      </c>
      <c r="B309921" s="1" t="s">
        <v>308961</v>
      </c>
      <c r="C309921" s="1" t="s">
        <v>5</v>
      </c>
    </row>
    <row r="309922" spans="1:3" x14ac:dyDescent="0.2">
      <c r="A309922" s="1">
        <v>629410</v>
      </c>
      <c r="B309922" s="1" t="s">
        <v>308962</v>
      </c>
      <c r="C309922" s="1" t="s">
        <v>5</v>
      </c>
    </row>
    <row r="309923" spans="1:3" x14ac:dyDescent="0.2">
      <c r="A309923" s="1">
        <v>629414</v>
      </c>
      <c r="B309923" s="1" t="s">
        <v>308963</v>
      </c>
      <c r="C309923" s="1" t="s">
        <v>5</v>
      </c>
    </row>
    <row r="309924" spans="1:3" x14ac:dyDescent="0.2">
      <c r="A309924" s="1">
        <v>629416</v>
      </c>
      <c r="B309924" s="1" t="s">
        <v>308964</v>
      </c>
      <c r="C309924" s="1" t="s">
        <v>5</v>
      </c>
    </row>
    <row r="309925" spans="1:3" x14ac:dyDescent="0.2">
      <c r="A309925" s="1">
        <v>629420</v>
      </c>
      <c r="B309925" s="1" t="s">
        <v>308965</v>
      </c>
      <c r="C309925" s="1" t="s">
        <v>5</v>
      </c>
    </row>
    <row r="309926" spans="1:3" x14ac:dyDescent="0.2">
      <c r="A309926" s="1">
        <v>629440</v>
      </c>
      <c r="B309926" s="1" t="s">
        <v>308966</v>
      </c>
      <c r="C309926" s="1" t="s">
        <v>5</v>
      </c>
    </row>
    <row r="309927" spans="1:3" x14ac:dyDescent="0.2">
      <c r="A309927" s="1">
        <v>629450</v>
      </c>
      <c r="B309927" s="1" t="s">
        <v>308967</v>
      </c>
      <c r="C309927" s="1" t="s">
        <v>5</v>
      </c>
    </row>
    <row r="309928" spans="1:3" x14ac:dyDescent="0.2">
      <c r="A309928" s="1">
        <v>629546</v>
      </c>
      <c r="B309928" s="1" t="s">
        <v>308968</v>
      </c>
      <c r="C309928" s="1" t="s">
        <v>5</v>
      </c>
    </row>
    <row r="309929" spans="1:3" x14ac:dyDescent="0.2">
      <c r="A309929" s="1">
        <v>629622</v>
      </c>
      <c r="B309929" s="1" t="s">
        <v>308969</v>
      </c>
      <c r="C309929" s="1" t="s">
        <v>5</v>
      </c>
    </row>
    <row r="309930" spans="1:3" x14ac:dyDescent="0.2">
      <c r="A309930" s="1">
        <v>629624</v>
      </c>
      <c r="B309930" s="1" t="s">
        <v>308970</v>
      </c>
      <c r="C309930" s="1" t="s">
        <v>60</v>
      </c>
    </row>
    <row r="309931" spans="1:3" x14ac:dyDescent="0.2">
      <c r="A309931" s="1">
        <v>629626</v>
      </c>
      <c r="B309931" s="1" t="s">
        <v>308971</v>
      </c>
      <c r="C309931" s="1" t="s">
        <v>5</v>
      </c>
    </row>
    <row r="309932" spans="1:3" x14ac:dyDescent="0.2">
      <c r="A309932" s="1">
        <v>629628</v>
      </c>
      <c r="B309932" s="1" t="s">
        <v>308972</v>
      </c>
      <c r="C309932" s="1" t="s">
        <v>5</v>
      </c>
    </row>
    <row r="309933" spans="1:3" x14ac:dyDescent="0.2">
      <c r="A309933" s="1">
        <v>629630</v>
      </c>
      <c r="B309933" s="1" t="s">
        <v>308973</v>
      </c>
      <c r="C309933" s="1" t="s">
        <v>5</v>
      </c>
    </row>
    <row r="309934" spans="1:3" x14ac:dyDescent="0.2">
      <c r="A309934" s="1">
        <v>629632</v>
      </c>
      <c r="B309934" s="1" t="s">
        <v>308974</v>
      </c>
      <c r="C309934" s="1" t="s">
        <v>5</v>
      </c>
    </row>
    <row r="309935" spans="1:3" x14ac:dyDescent="0.2">
      <c r="A309935" s="1">
        <v>629634</v>
      </c>
      <c r="B309935" s="1" t="s">
        <v>308975</v>
      </c>
      <c r="C309935" s="1" t="s">
        <v>60</v>
      </c>
    </row>
    <row r="309936" spans="1:3" x14ac:dyDescent="0.2">
      <c r="A309936" s="1">
        <v>629638</v>
      </c>
      <c r="B309936" s="1" t="s">
        <v>308976</v>
      </c>
      <c r="C309936" s="1" t="s">
        <v>60</v>
      </c>
    </row>
    <row r="309937" spans="1:3" x14ac:dyDescent="0.2">
      <c r="A309937" s="1">
        <v>629640</v>
      </c>
      <c r="B309937" s="1" t="s">
        <v>308977</v>
      </c>
      <c r="C309937" s="1" t="s">
        <v>5</v>
      </c>
    </row>
    <row r="309938" spans="1:3" x14ac:dyDescent="0.2">
      <c r="A309938" s="1">
        <v>629644</v>
      </c>
      <c r="B309938" s="1" t="s">
        <v>308978</v>
      </c>
      <c r="C309938" s="1" t="s">
        <v>5</v>
      </c>
    </row>
    <row r="309939" spans="1:3" x14ac:dyDescent="0.2">
      <c r="A309939" s="1">
        <v>629646</v>
      </c>
      <c r="B309939" s="1" t="s">
        <v>308979</v>
      </c>
      <c r="C309939" s="1" t="s">
        <v>60</v>
      </c>
    </row>
    <row r="309940" spans="1:3" x14ac:dyDescent="0.2">
      <c r="A309940" s="1">
        <v>629648</v>
      </c>
      <c r="B309940" s="1" t="s">
        <v>308980</v>
      </c>
      <c r="C309940" s="1" t="s">
        <v>60</v>
      </c>
    </row>
    <row r="309941" spans="1:3" x14ac:dyDescent="0.2">
      <c r="A309941" s="1">
        <v>629650</v>
      </c>
      <c r="B309941" s="1" t="s">
        <v>308981</v>
      </c>
      <c r="C309941" s="1" t="s">
        <v>60</v>
      </c>
    </row>
    <row r="309942" spans="1:3" x14ac:dyDescent="0.2">
      <c r="A309942" s="1">
        <v>629652</v>
      </c>
      <c r="B309942" s="1" t="s">
        <v>308982</v>
      </c>
      <c r="C309942" s="1" t="s">
        <v>5</v>
      </c>
    </row>
    <row r="309943" spans="1:3" x14ac:dyDescent="0.2">
      <c r="A309943" s="1">
        <v>629656</v>
      </c>
      <c r="B309943" s="1" t="s">
        <v>308983</v>
      </c>
      <c r="C309943" s="1" t="s">
        <v>60</v>
      </c>
    </row>
    <row r="309944" spans="1:3" x14ac:dyDescent="0.2">
      <c r="A309944" s="1">
        <v>629658</v>
      </c>
      <c r="B309944" s="1" t="s">
        <v>308984</v>
      </c>
      <c r="C309944" s="1" t="s">
        <v>307</v>
      </c>
    </row>
    <row r="309945" spans="1:3" x14ac:dyDescent="0.2">
      <c r="A309945" s="1">
        <v>629660</v>
      </c>
      <c r="B309945" s="1" t="s">
        <v>308985</v>
      </c>
      <c r="C309945" s="1" t="s">
        <v>60</v>
      </c>
    </row>
    <row r="309946" spans="1:3" x14ac:dyDescent="0.2">
      <c r="A309946" s="1">
        <v>629662</v>
      </c>
      <c r="B309946" s="1" t="s">
        <v>308986</v>
      </c>
      <c r="C309946" s="1" t="s">
        <v>60</v>
      </c>
    </row>
    <row r="309947" spans="1:3" x14ac:dyDescent="0.2">
      <c r="A309947" s="1">
        <v>629664</v>
      </c>
      <c r="B309947" s="1" t="s">
        <v>308987</v>
      </c>
      <c r="C309947" s="1" t="s">
        <v>5</v>
      </c>
    </row>
    <row r="309948" spans="1:3" x14ac:dyDescent="0.2">
      <c r="A309948" s="1">
        <v>629666</v>
      </c>
      <c r="B309948" s="1" t="s">
        <v>308988</v>
      </c>
      <c r="C309948" s="1" t="s">
        <v>5</v>
      </c>
    </row>
    <row r="309949" spans="1:3" x14ac:dyDescent="0.2">
      <c r="A309949" s="1">
        <v>629668</v>
      </c>
      <c r="B309949" s="1" t="s">
        <v>308989</v>
      </c>
      <c r="C309949" s="1" t="s">
        <v>60</v>
      </c>
    </row>
    <row r="309950" spans="1:3" x14ac:dyDescent="0.2">
      <c r="A309950" s="1">
        <v>629670</v>
      </c>
      <c r="B309950" s="1" t="s">
        <v>308990</v>
      </c>
      <c r="C309950" s="1" t="s">
        <v>5</v>
      </c>
    </row>
    <row r="309951" spans="1:3" x14ac:dyDescent="0.2">
      <c r="A309951" s="1">
        <v>629672</v>
      </c>
      <c r="B309951" s="1" t="s">
        <v>308991</v>
      </c>
      <c r="C309951" s="1" t="s">
        <v>60</v>
      </c>
    </row>
    <row r="309952" spans="1:3" x14ac:dyDescent="0.2">
      <c r="A309952" s="1">
        <v>629784</v>
      </c>
      <c r="B309952" s="1" t="s">
        <v>308992</v>
      </c>
      <c r="C309952" s="1" t="s">
        <v>5</v>
      </c>
    </row>
    <row r="309953" spans="1:3" x14ac:dyDescent="0.2">
      <c r="A309953" s="1">
        <v>629786</v>
      </c>
      <c r="B309953" s="1" t="s">
        <v>308993</v>
      </c>
      <c r="C309953" s="1" t="s">
        <v>60</v>
      </c>
    </row>
    <row r="309954" spans="1:3" x14ac:dyDescent="0.2">
      <c r="A309954" s="1">
        <v>629788</v>
      </c>
      <c r="B309954" s="1" t="s">
        <v>308994</v>
      </c>
      <c r="C309954" s="1" t="s">
        <v>5</v>
      </c>
    </row>
    <row r="309955" spans="1:3" x14ac:dyDescent="0.2">
      <c r="A309955" s="1">
        <v>629790</v>
      </c>
      <c r="B309955" s="1" t="s">
        <v>308995</v>
      </c>
      <c r="C309955" s="1" t="s">
        <v>5</v>
      </c>
    </row>
    <row r="309956" spans="1:3" x14ac:dyDescent="0.2">
      <c r="A309956" s="1">
        <v>629792</v>
      </c>
      <c r="B309956" s="1" t="s">
        <v>308996</v>
      </c>
      <c r="C309956" s="1" t="s">
        <v>60</v>
      </c>
    </row>
    <row r="309957" spans="1:3" x14ac:dyDescent="0.2">
      <c r="A309957" s="1">
        <v>629794</v>
      </c>
      <c r="B309957" s="1" t="s">
        <v>308997</v>
      </c>
      <c r="C309957" s="1" t="s">
        <v>5</v>
      </c>
    </row>
    <row r="309958" spans="1:3" x14ac:dyDescent="0.2">
      <c r="A309958" s="1">
        <v>629796</v>
      </c>
      <c r="B309958" s="1" t="s">
        <v>308998</v>
      </c>
      <c r="C309958" s="1" t="s">
        <v>5</v>
      </c>
    </row>
    <row r="309959" spans="1:3" x14ac:dyDescent="0.2">
      <c r="A309959" s="1">
        <v>629802</v>
      </c>
      <c r="B309959" s="1" t="s">
        <v>308999</v>
      </c>
      <c r="C309959" s="1" t="s">
        <v>5</v>
      </c>
    </row>
    <row r="309960" spans="1:3" x14ac:dyDescent="0.2">
      <c r="A309960" s="1">
        <v>629806</v>
      </c>
      <c r="B309960" s="1" t="s">
        <v>309000</v>
      </c>
      <c r="C309960" s="1" t="s">
        <v>5</v>
      </c>
    </row>
    <row r="309961" spans="1:3" x14ac:dyDescent="0.2">
      <c r="A309961" s="1">
        <v>629808</v>
      </c>
      <c r="B309961" s="1" t="s">
        <v>309001</v>
      </c>
      <c r="C309961" s="1" t="s">
        <v>60</v>
      </c>
    </row>
    <row r="309962" spans="1:3" x14ac:dyDescent="0.2">
      <c r="A309962" s="1">
        <v>629810</v>
      </c>
      <c r="B309962" s="1" t="s">
        <v>309002</v>
      </c>
      <c r="C309962" s="1" t="s">
        <v>5</v>
      </c>
    </row>
    <row r="309963" spans="1:3" x14ac:dyDescent="0.2">
      <c r="A309963" s="1">
        <v>629834</v>
      </c>
      <c r="B309963" s="1" t="s">
        <v>309003</v>
      </c>
      <c r="C309963" s="1" t="s">
        <v>5</v>
      </c>
    </row>
    <row r="309964" spans="1:3" x14ac:dyDescent="0.2">
      <c r="A309964" s="1">
        <v>629838</v>
      </c>
      <c r="B309964" s="1" t="s">
        <v>309004</v>
      </c>
      <c r="C309964" s="1" t="s">
        <v>5</v>
      </c>
    </row>
    <row r="309965" spans="1:3" x14ac:dyDescent="0.2">
      <c r="A309965" s="1">
        <v>629840</v>
      </c>
      <c r="B309965" s="1" t="s">
        <v>309005</v>
      </c>
      <c r="C309965" s="1" t="s">
        <v>60</v>
      </c>
    </row>
    <row r="309966" spans="1:3" x14ac:dyDescent="0.2">
      <c r="A309966" s="1">
        <v>629848</v>
      </c>
      <c r="B309966" s="1" t="s">
        <v>309006</v>
      </c>
      <c r="C309966" s="1" t="s">
        <v>5</v>
      </c>
    </row>
    <row r="309967" spans="1:3" x14ac:dyDescent="0.2">
      <c r="A309967" s="1">
        <v>629862</v>
      </c>
      <c r="B309967" s="1" t="s">
        <v>309007</v>
      </c>
      <c r="C309967" s="1" t="s">
        <v>5</v>
      </c>
    </row>
    <row r="309968" spans="1:3" x14ac:dyDescent="0.2">
      <c r="A309968" s="1">
        <v>629866</v>
      </c>
      <c r="B309968" s="1" t="s">
        <v>309008</v>
      </c>
      <c r="C309968" s="1" t="s">
        <v>5</v>
      </c>
    </row>
    <row r="309969" spans="1:3" x14ac:dyDescent="0.2">
      <c r="A309969" s="1">
        <v>629872</v>
      </c>
      <c r="B309969" s="1" t="s">
        <v>309009</v>
      </c>
      <c r="C309969" s="1" t="s">
        <v>5</v>
      </c>
    </row>
    <row r="309970" spans="1:3" x14ac:dyDescent="0.2">
      <c r="A309970" s="1">
        <v>629880</v>
      </c>
      <c r="B309970" s="1" t="s">
        <v>309010</v>
      </c>
      <c r="C309970" s="1" t="s">
        <v>5</v>
      </c>
    </row>
    <row r="309971" spans="1:3" x14ac:dyDescent="0.2">
      <c r="A309971" s="1">
        <v>629882</v>
      </c>
      <c r="B309971" s="1" t="s">
        <v>309011</v>
      </c>
      <c r="C309971" s="1" t="s">
        <v>5</v>
      </c>
    </row>
    <row r="309972" spans="1:3" x14ac:dyDescent="0.2">
      <c r="A309972" s="1">
        <v>629892</v>
      </c>
      <c r="B309972" s="1" t="s">
        <v>309012</v>
      </c>
      <c r="C309972" s="1" t="s">
        <v>5</v>
      </c>
    </row>
    <row r="309973" spans="1:3" x14ac:dyDescent="0.2">
      <c r="A309973" s="1">
        <v>629894</v>
      </c>
      <c r="B309973" s="1" t="s">
        <v>309013</v>
      </c>
      <c r="C309973" s="1" t="s">
        <v>5</v>
      </c>
    </row>
    <row r="309974" spans="1:3" x14ac:dyDescent="0.2">
      <c r="A309974" s="1">
        <v>629902</v>
      </c>
      <c r="B309974" s="1" t="s">
        <v>309014</v>
      </c>
      <c r="C309974" s="1" t="s">
        <v>5</v>
      </c>
    </row>
    <row r="309975" spans="1:3" x14ac:dyDescent="0.2">
      <c r="A309975" s="1">
        <v>629918</v>
      </c>
      <c r="B309975" s="1" t="s">
        <v>309015</v>
      </c>
      <c r="C309975" s="1" t="s">
        <v>60</v>
      </c>
    </row>
    <row r="309976" spans="1:3" x14ac:dyDescent="0.2">
      <c r="A309976" s="1">
        <v>629920</v>
      </c>
      <c r="B309976" s="1" t="s">
        <v>309016</v>
      </c>
      <c r="C309976" s="1" t="s">
        <v>60</v>
      </c>
    </row>
    <row r="309977" spans="1:3" x14ac:dyDescent="0.2">
      <c r="A309977" s="1">
        <v>629926</v>
      </c>
      <c r="B309977" s="1" t="s">
        <v>309017</v>
      </c>
      <c r="C309977" s="1" t="s">
        <v>5</v>
      </c>
    </row>
    <row r="309978" spans="1:3" x14ac:dyDescent="0.2">
      <c r="A309978" s="1">
        <v>629928</v>
      </c>
      <c r="B309978" s="1" t="s">
        <v>309018</v>
      </c>
      <c r="C309978" s="1" t="s">
        <v>60</v>
      </c>
    </row>
    <row r="309979" spans="1:3" x14ac:dyDescent="0.2">
      <c r="A309979" s="1">
        <v>629958</v>
      </c>
      <c r="B309979" s="1" t="s">
        <v>309019</v>
      </c>
      <c r="C309979" s="1" t="s">
        <v>5</v>
      </c>
    </row>
    <row r="309980" spans="1:3" x14ac:dyDescent="0.2">
      <c r="A309980" s="1">
        <v>629964</v>
      </c>
      <c r="B309980" s="1" t="s">
        <v>309020</v>
      </c>
      <c r="C309980" s="1" t="s">
        <v>5</v>
      </c>
    </row>
    <row r="309981" spans="1:3" x14ac:dyDescent="0.2">
      <c r="A309981" s="1">
        <v>629966</v>
      </c>
      <c r="B309981" s="1" t="s">
        <v>309021</v>
      </c>
      <c r="C309981" s="1" t="s">
        <v>5</v>
      </c>
    </row>
    <row r="309982" spans="1:3" x14ac:dyDescent="0.2">
      <c r="A309982" s="1">
        <v>629968</v>
      </c>
      <c r="B309982" s="1" t="s">
        <v>309022</v>
      </c>
      <c r="C309982" s="1" t="s">
        <v>5</v>
      </c>
    </row>
    <row r="309983" spans="1:3" x14ac:dyDescent="0.2">
      <c r="A309983" s="1">
        <v>629970</v>
      </c>
      <c r="B309983" s="1" t="s">
        <v>309023</v>
      </c>
      <c r="C309983" s="1" t="s">
        <v>5</v>
      </c>
    </row>
    <row r="309984" spans="1:3" x14ac:dyDescent="0.2">
      <c r="A309984" s="1">
        <v>629972</v>
      </c>
      <c r="B309984" s="1" t="s">
        <v>309024</v>
      </c>
      <c r="C309984" s="1" t="s">
        <v>60</v>
      </c>
    </row>
    <row r="309985" spans="1:3" x14ac:dyDescent="0.2">
      <c r="A309985" s="1">
        <v>629974</v>
      </c>
      <c r="B309985" s="1" t="s">
        <v>309025</v>
      </c>
      <c r="C309985" s="1" t="s">
        <v>307</v>
      </c>
    </row>
    <row r="309986" spans="1:3" x14ac:dyDescent="0.2">
      <c r="A309986" s="1">
        <v>629976</v>
      </c>
      <c r="B309986" s="1" t="s">
        <v>309026</v>
      </c>
      <c r="C309986" s="1" t="s">
        <v>5</v>
      </c>
    </row>
    <row r="309987" spans="1:3" x14ac:dyDescent="0.2">
      <c r="A309987" s="1">
        <v>629978</v>
      </c>
      <c r="B309987" s="1" t="s">
        <v>309027</v>
      </c>
      <c r="C309987" s="1" t="s">
        <v>5</v>
      </c>
    </row>
    <row r="309988" spans="1:3" x14ac:dyDescent="0.2">
      <c r="A309988" s="1">
        <v>629980</v>
      </c>
      <c r="B309988" s="1" t="s">
        <v>309028</v>
      </c>
      <c r="C309988" s="1" t="s">
        <v>60</v>
      </c>
    </row>
    <row r="309989" spans="1:3" x14ac:dyDescent="0.2">
      <c r="A309989" s="1">
        <v>629982</v>
      </c>
      <c r="B309989" s="1" t="s">
        <v>309029</v>
      </c>
      <c r="C309989" s="1" t="s">
        <v>5</v>
      </c>
    </row>
    <row r="309990" spans="1:3" x14ac:dyDescent="0.2">
      <c r="A309990" s="1">
        <v>629984</v>
      </c>
      <c r="B309990" s="1" t="s">
        <v>309030</v>
      </c>
      <c r="C309990" s="1" t="s">
        <v>5</v>
      </c>
    </row>
    <row r="309991" spans="1:3" x14ac:dyDescent="0.2">
      <c r="A309991" s="1">
        <v>629986</v>
      </c>
      <c r="B309991" s="1" t="s">
        <v>309031</v>
      </c>
      <c r="C309991" s="1" t="s">
        <v>5</v>
      </c>
    </row>
    <row r="309992" spans="1:3" x14ac:dyDescent="0.2">
      <c r="A309992" s="1">
        <v>629990</v>
      </c>
      <c r="B309992" s="1" t="s">
        <v>309032</v>
      </c>
      <c r="C309992" s="1" t="s">
        <v>5</v>
      </c>
    </row>
    <row r="309993" spans="1:3" x14ac:dyDescent="0.2">
      <c r="A309993" s="1">
        <v>629992</v>
      </c>
      <c r="B309993" s="1" t="s">
        <v>309033</v>
      </c>
      <c r="C309993" s="1" t="s">
        <v>60</v>
      </c>
    </row>
    <row r="309994" spans="1:3" x14ac:dyDescent="0.2">
      <c r="A309994" s="1">
        <v>629994</v>
      </c>
      <c r="B309994" s="1" t="s">
        <v>309034</v>
      </c>
      <c r="C309994" s="1" t="s">
        <v>5</v>
      </c>
    </row>
    <row r="309995" spans="1:3" x14ac:dyDescent="0.2">
      <c r="A309995" s="1">
        <v>629996</v>
      </c>
      <c r="B309995" s="1" t="s">
        <v>309035</v>
      </c>
      <c r="C309995" s="1" t="s">
        <v>5</v>
      </c>
    </row>
    <row r="309996" spans="1:3" x14ac:dyDescent="0.2">
      <c r="A309996" s="1">
        <v>629998</v>
      </c>
      <c r="B309996" s="1" t="s">
        <v>309036</v>
      </c>
      <c r="C309996" s="1" t="s">
        <v>5</v>
      </c>
    </row>
    <row r="309997" spans="1:3" x14ac:dyDescent="0.2">
      <c r="A309997" s="1">
        <v>630000</v>
      </c>
      <c r="B309997" s="1" t="s">
        <v>309037</v>
      </c>
      <c r="C309997" s="1" t="s">
        <v>60</v>
      </c>
    </row>
    <row r="309998" spans="1:3" x14ac:dyDescent="0.2">
      <c r="A309998" s="1">
        <v>630002</v>
      </c>
      <c r="B309998" s="1" t="s">
        <v>309038</v>
      </c>
      <c r="C309998" s="1" t="s">
        <v>60</v>
      </c>
    </row>
    <row r="309999" spans="1:3" x14ac:dyDescent="0.2">
      <c r="A309999" s="1">
        <v>630004</v>
      </c>
      <c r="B309999" s="1" t="s">
        <v>309039</v>
      </c>
      <c r="C309999" s="1" t="s">
        <v>60</v>
      </c>
    </row>
    <row r="310000" spans="1:3" x14ac:dyDescent="0.2">
      <c r="A310000" s="1">
        <v>630008</v>
      </c>
      <c r="B310000" s="1" t="s">
        <v>309040</v>
      </c>
      <c r="C310000" s="1" t="s">
        <v>60</v>
      </c>
    </row>
    <row r="310001" spans="1:4" x14ac:dyDescent="0.2">
      <c r="A310001" s="1">
        <v>630010</v>
      </c>
      <c r="B310001" s="1" t="s">
        <v>309041</v>
      </c>
      <c r="C310001" s="1" t="s">
        <v>60</v>
      </c>
    </row>
    <row r="310002" spans="1:4" x14ac:dyDescent="0.2">
      <c r="A310002" s="1">
        <v>630012</v>
      </c>
      <c r="B310002" s="1" t="s">
        <v>309042</v>
      </c>
      <c r="C310002" s="1" t="s">
        <v>60</v>
      </c>
    </row>
    <row r="310003" spans="1:4" x14ac:dyDescent="0.2">
      <c r="A310003" s="1">
        <v>630016</v>
      </c>
      <c r="B310003" s="1" t="s">
        <v>309043</v>
      </c>
      <c r="C310003" s="1" t="s">
        <v>5</v>
      </c>
    </row>
    <row r="310004" spans="1:4" x14ac:dyDescent="0.2">
      <c r="A310004" s="1">
        <v>630018</v>
      </c>
      <c r="B310004" s="1" t="s">
        <v>309044</v>
      </c>
      <c r="C310004" s="1" t="s">
        <v>5</v>
      </c>
    </row>
    <row r="310005" spans="1:4" x14ac:dyDescent="0.2">
      <c r="A310005" s="1">
        <v>630020</v>
      </c>
      <c r="B310005" s="1" t="s">
        <v>309045</v>
      </c>
      <c r="C310005" s="1" t="s">
        <v>5</v>
      </c>
    </row>
    <row r="310006" spans="1:4" x14ac:dyDescent="0.2">
      <c r="A310006" s="1">
        <v>630026</v>
      </c>
      <c r="B310006" s="1" t="s">
        <v>309046</v>
      </c>
      <c r="C310006" s="1" t="s">
        <v>5</v>
      </c>
    </row>
    <row r="310007" spans="1:4" x14ac:dyDescent="0.2">
      <c r="A310007" s="1">
        <v>630028</v>
      </c>
      <c r="B310007" s="1" t="s">
        <v>309047</v>
      </c>
      <c r="C310007" s="1" t="s">
        <v>5</v>
      </c>
    </row>
    <row r="310008" spans="1:4" x14ac:dyDescent="0.2">
      <c r="A310008" s="1">
        <v>630030</v>
      </c>
      <c r="B310008" s="1" t="s">
        <v>309048</v>
      </c>
      <c r="C310008" s="1" t="s">
        <v>60</v>
      </c>
    </row>
    <row r="310009" spans="1:4" x14ac:dyDescent="0.2">
      <c r="A310009" s="1">
        <v>630032</v>
      </c>
      <c r="B310009" s="1" t="s">
        <v>309049</v>
      </c>
      <c r="C310009" s="1" t="s">
        <v>5</v>
      </c>
    </row>
    <row r="310010" spans="1:4" x14ac:dyDescent="0.2">
      <c r="A310010" s="1">
        <v>630034</v>
      </c>
      <c r="B310010" s="1" t="s">
        <v>309050</v>
      </c>
      <c r="C310010" s="1" t="s">
        <v>60</v>
      </c>
    </row>
    <row r="310011" spans="1:4" x14ac:dyDescent="0.2">
      <c r="A310011" s="1">
        <v>630040</v>
      </c>
      <c r="B310011" s="1" t="s">
        <v>309051</v>
      </c>
      <c r="C310011" s="1" t="s">
        <v>60</v>
      </c>
    </row>
    <row r="310012" spans="1:4" x14ac:dyDescent="0.2">
      <c r="A310012" s="1">
        <v>630070</v>
      </c>
      <c r="B310012" s="1" t="s">
        <v>309052</v>
      </c>
      <c r="C310012" s="1" t="s">
        <v>5</v>
      </c>
    </row>
    <row r="310013" spans="1:4" x14ac:dyDescent="0.2">
      <c r="A310013" s="1">
        <v>630072</v>
      </c>
      <c r="B310013" s="1" t="s">
        <v>309053</v>
      </c>
      <c r="C310013" s="1" t="s">
        <v>60</v>
      </c>
      <c r="D310013" s="1" t="s">
        <v>61</v>
      </c>
    </row>
    <row r="310014" spans="1:4" x14ac:dyDescent="0.2">
      <c r="A310014" s="1">
        <v>630080</v>
      </c>
      <c r="B310014" s="1" t="s">
        <v>309054</v>
      </c>
      <c r="C310014" s="1" t="s">
        <v>5</v>
      </c>
    </row>
    <row r="310015" spans="1:4" x14ac:dyDescent="0.2">
      <c r="A310015" s="1">
        <v>630090</v>
      </c>
      <c r="B310015" s="1" t="s">
        <v>309055</v>
      </c>
      <c r="C310015" s="1" t="s">
        <v>5</v>
      </c>
    </row>
    <row r="310016" spans="1:4" x14ac:dyDescent="0.2">
      <c r="A310016" s="1">
        <v>630096</v>
      </c>
      <c r="B310016" s="1" t="s">
        <v>309056</v>
      </c>
      <c r="C310016" s="1" t="s">
        <v>5</v>
      </c>
    </row>
    <row r="310017" spans="1:3" x14ac:dyDescent="0.2">
      <c r="A310017" s="1">
        <v>630098</v>
      </c>
      <c r="B310017" s="1" t="s">
        <v>309057</v>
      </c>
      <c r="C310017" s="1" t="s">
        <v>60</v>
      </c>
    </row>
    <row r="310018" spans="1:3" x14ac:dyDescent="0.2">
      <c r="A310018" s="1">
        <v>630108</v>
      </c>
      <c r="B310018" s="1" t="s">
        <v>309058</v>
      </c>
      <c r="C310018" s="1" t="s">
        <v>5</v>
      </c>
    </row>
    <row r="310019" spans="1:3" x14ac:dyDescent="0.2">
      <c r="A310019" s="1">
        <v>630114</v>
      </c>
      <c r="B310019" s="1" t="s">
        <v>309059</v>
      </c>
      <c r="C310019" s="1" t="s">
        <v>5</v>
      </c>
    </row>
    <row r="310020" spans="1:3" x14ac:dyDescent="0.2">
      <c r="A310020" s="1">
        <v>630118</v>
      </c>
      <c r="B310020" s="1" t="s">
        <v>309060</v>
      </c>
      <c r="C310020" s="1" t="s">
        <v>60</v>
      </c>
    </row>
    <row r="310021" spans="1:3" x14ac:dyDescent="0.2">
      <c r="A310021" s="1">
        <v>630126</v>
      </c>
      <c r="B310021" s="1" t="s">
        <v>309061</v>
      </c>
      <c r="C310021" s="1" t="s">
        <v>5</v>
      </c>
    </row>
    <row r="310022" spans="1:3" x14ac:dyDescent="0.2">
      <c r="A310022" s="1">
        <v>630130</v>
      </c>
      <c r="B310022" s="1" t="s">
        <v>309062</v>
      </c>
      <c r="C310022" s="1" t="s">
        <v>307</v>
      </c>
    </row>
    <row r="310023" spans="1:3" x14ac:dyDescent="0.2">
      <c r="A310023" s="1">
        <v>630136</v>
      </c>
      <c r="B310023" s="1" t="s">
        <v>309063</v>
      </c>
      <c r="C310023" s="1" t="s">
        <v>5</v>
      </c>
    </row>
    <row r="310024" spans="1:3" x14ac:dyDescent="0.2">
      <c r="A310024" s="1">
        <v>630138</v>
      </c>
      <c r="B310024" s="1" t="s">
        <v>309064</v>
      </c>
      <c r="C310024" s="1" t="s">
        <v>5</v>
      </c>
    </row>
    <row r="310025" spans="1:3" x14ac:dyDescent="0.2">
      <c r="A310025" s="1">
        <v>630144</v>
      </c>
      <c r="B310025" s="1" t="s">
        <v>309065</v>
      </c>
      <c r="C310025" s="1" t="s">
        <v>5</v>
      </c>
    </row>
    <row r="310026" spans="1:3" x14ac:dyDescent="0.2">
      <c r="A310026" s="1">
        <v>630146</v>
      </c>
      <c r="B310026" s="1" t="s">
        <v>309066</v>
      </c>
      <c r="C310026" s="1" t="s">
        <v>5</v>
      </c>
    </row>
    <row r="310027" spans="1:3" x14ac:dyDescent="0.2">
      <c r="A310027" s="1">
        <v>630150</v>
      </c>
      <c r="B310027" s="1" t="s">
        <v>309067</v>
      </c>
      <c r="C310027" s="1" t="s">
        <v>5</v>
      </c>
    </row>
    <row r="310028" spans="1:3" x14ac:dyDescent="0.2">
      <c r="A310028" s="1">
        <v>630240</v>
      </c>
      <c r="B310028" s="1" t="s">
        <v>309068</v>
      </c>
      <c r="C310028" s="1" t="s">
        <v>5</v>
      </c>
    </row>
    <row r="310029" spans="1:3" x14ac:dyDescent="0.2">
      <c r="A310029" s="1">
        <v>630242</v>
      </c>
      <c r="B310029" s="1" t="s">
        <v>309069</v>
      </c>
      <c r="C310029" s="1" t="s">
        <v>5</v>
      </c>
    </row>
    <row r="310030" spans="1:3" x14ac:dyDescent="0.2">
      <c r="A310030" s="1">
        <v>630244</v>
      </c>
      <c r="B310030" s="1" t="s">
        <v>309070</v>
      </c>
      <c r="C310030" s="1" t="s">
        <v>5</v>
      </c>
    </row>
    <row r="310031" spans="1:3" x14ac:dyDescent="0.2">
      <c r="A310031" s="1">
        <v>630246</v>
      </c>
      <c r="B310031" s="1" t="s">
        <v>309071</v>
      </c>
      <c r="C310031" s="1" t="s">
        <v>5</v>
      </c>
    </row>
    <row r="310032" spans="1:3" x14ac:dyDescent="0.2">
      <c r="A310032" s="1">
        <v>630248</v>
      </c>
      <c r="B310032" s="1" t="s">
        <v>309072</v>
      </c>
      <c r="C310032" s="1" t="s">
        <v>5</v>
      </c>
    </row>
    <row r="310033" spans="1:3" x14ac:dyDescent="0.2">
      <c r="A310033" s="1">
        <v>630250</v>
      </c>
      <c r="B310033" s="1" t="s">
        <v>309073</v>
      </c>
      <c r="C310033" s="1" t="s">
        <v>5</v>
      </c>
    </row>
    <row r="310034" spans="1:3" x14ac:dyDescent="0.2">
      <c r="A310034" s="1">
        <v>630252</v>
      </c>
      <c r="B310034" s="1" t="s">
        <v>309074</v>
      </c>
      <c r="C310034" s="1" t="s">
        <v>5</v>
      </c>
    </row>
    <row r="310035" spans="1:3" x14ac:dyDescent="0.2">
      <c r="A310035" s="1">
        <v>630254</v>
      </c>
      <c r="B310035" s="1" t="s">
        <v>309075</v>
      </c>
      <c r="C310035" s="1" t="s">
        <v>60</v>
      </c>
    </row>
    <row r="310036" spans="1:3" x14ac:dyDescent="0.2">
      <c r="A310036" s="1">
        <v>630256</v>
      </c>
      <c r="B310036" s="1" t="s">
        <v>309076</v>
      </c>
      <c r="C310036" s="1" t="s">
        <v>60</v>
      </c>
    </row>
    <row r="310037" spans="1:3" x14ac:dyDescent="0.2">
      <c r="A310037" s="1">
        <v>630258</v>
      </c>
      <c r="B310037" s="1" t="s">
        <v>309077</v>
      </c>
      <c r="C310037" s="1" t="s">
        <v>5</v>
      </c>
    </row>
    <row r="310038" spans="1:3" x14ac:dyDescent="0.2">
      <c r="A310038" s="1">
        <v>630260</v>
      </c>
      <c r="B310038" s="1" t="s">
        <v>309078</v>
      </c>
      <c r="C310038" s="1" t="s">
        <v>60</v>
      </c>
    </row>
    <row r="310039" spans="1:3" x14ac:dyDescent="0.2">
      <c r="A310039" s="1">
        <v>630262</v>
      </c>
      <c r="B310039" s="1" t="s">
        <v>309079</v>
      </c>
      <c r="C310039" s="1" t="s">
        <v>5</v>
      </c>
    </row>
    <row r="310040" spans="1:3" x14ac:dyDescent="0.2">
      <c r="A310040" s="1">
        <v>630264</v>
      </c>
      <c r="B310040" s="1" t="s">
        <v>309080</v>
      </c>
      <c r="C310040" s="1" t="s">
        <v>5</v>
      </c>
    </row>
    <row r="310041" spans="1:3" x14ac:dyDescent="0.2">
      <c r="A310041" s="1">
        <v>630266</v>
      </c>
      <c r="B310041" s="1" t="s">
        <v>309081</v>
      </c>
      <c r="C310041" s="1" t="s">
        <v>5</v>
      </c>
    </row>
    <row r="310042" spans="1:3" x14ac:dyDescent="0.2">
      <c r="A310042" s="1">
        <v>630268</v>
      </c>
      <c r="B310042" s="1" t="s">
        <v>309082</v>
      </c>
      <c r="C310042" s="1" t="s">
        <v>60</v>
      </c>
    </row>
    <row r="310043" spans="1:3" x14ac:dyDescent="0.2">
      <c r="A310043" s="1">
        <v>630270</v>
      </c>
      <c r="B310043" s="1" t="s">
        <v>309083</v>
      </c>
      <c r="C310043" s="1" t="s">
        <v>5</v>
      </c>
    </row>
    <row r="310044" spans="1:3" x14ac:dyDescent="0.2">
      <c r="A310044" s="1">
        <v>630272</v>
      </c>
      <c r="B310044" s="1" t="s">
        <v>309084</v>
      </c>
      <c r="C310044" s="1" t="s">
        <v>5</v>
      </c>
    </row>
    <row r="310045" spans="1:3" x14ac:dyDescent="0.2">
      <c r="A310045" s="1">
        <v>630278</v>
      </c>
      <c r="B310045" s="1" t="s">
        <v>309085</v>
      </c>
      <c r="C310045" s="1" t="s">
        <v>60</v>
      </c>
    </row>
    <row r="310046" spans="1:3" x14ac:dyDescent="0.2">
      <c r="A310046" s="1">
        <v>630280</v>
      </c>
      <c r="B310046" s="1" t="s">
        <v>309086</v>
      </c>
      <c r="C310046" s="1" t="s">
        <v>5</v>
      </c>
    </row>
    <row r="310047" spans="1:3" x14ac:dyDescent="0.2">
      <c r="A310047" s="1">
        <v>630282</v>
      </c>
      <c r="B310047" s="1" t="s">
        <v>309087</v>
      </c>
      <c r="C310047" s="1" t="s">
        <v>5</v>
      </c>
    </row>
    <row r="310048" spans="1:3" x14ac:dyDescent="0.2">
      <c r="A310048" s="1">
        <v>630284</v>
      </c>
      <c r="B310048" s="1" t="s">
        <v>309088</v>
      </c>
      <c r="C310048" s="1" t="s">
        <v>5</v>
      </c>
    </row>
    <row r="310049" spans="1:3" x14ac:dyDescent="0.2">
      <c r="A310049" s="1">
        <v>630288</v>
      </c>
      <c r="B310049" s="1" t="s">
        <v>309089</v>
      </c>
      <c r="C310049" s="1" t="s">
        <v>5</v>
      </c>
    </row>
    <row r="310050" spans="1:3" x14ac:dyDescent="0.2">
      <c r="A310050" s="1">
        <v>630290</v>
      </c>
      <c r="B310050" s="1" t="s">
        <v>309090</v>
      </c>
      <c r="C310050" s="1" t="s">
        <v>5</v>
      </c>
    </row>
    <row r="310051" spans="1:3" x14ac:dyDescent="0.2">
      <c r="A310051" s="1">
        <v>630292</v>
      </c>
      <c r="B310051" s="1" t="s">
        <v>309091</v>
      </c>
      <c r="C310051" s="1" t="s">
        <v>5</v>
      </c>
    </row>
    <row r="310052" spans="1:3" x14ac:dyDescent="0.2">
      <c r="A310052" s="1">
        <v>630294</v>
      </c>
      <c r="B310052" s="1" t="s">
        <v>309092</v>
      </c>
      <c r="C310052" s="1" t="s">
        <v>5</v>
      </c>
    </row>
    <row r="310053" spans="1:3" x14ac:dyDescent="0.2">
      <c r="A310053" s="1">
        <v>630296</v>
      </c>
      <c r="B310053" s="1" t="s">
        <v>309093</v>
      </c>
      <c r="C310053" s="1" t="s">
        <v>60</v>
      </c>
    </row>
    <row r="310054" spans="1:3" x14ac:dyDescent="0.2">
      <c r="A310054" s="1">
        <v>630298</v>
      </c>
      <c r="B310054" s="1" t="s">
        <v>309094</v>
      </c>
      <c r="C310054" s="1" t="s">
        <v>5</v>
      </c>
    </row>
    <row r="310055" spans="1:3" x14ac:dyDescent="0.2">
      <c r="A310055" s="1">
        <v>630300</v>
      </c>
      <c r="B310055" s="1" t="s">
        <v>309095</v>
      </c>
      <c r="C310055" s="1" t="s">
        <v>5</v>
      </c>
    </row>
    <row r="310056" spans="1:3" x14ac:dyDescent="0.2">
      <c r="A310056" s="1">
        <v>630302</v>
      </c>
      <c r="B310056" s="1" t="s">
        <v>309096</v>
      </c>
      <c r="C310056" s="1" t="s">
        <v>5</v>
      </c>
    </row>
    <row r="310057" spans="1:3" x14ac:dyDescent="0.2">
      <c r="A310057" s="1">
        <v>630306</v>
      </c>
      <c r="B310057" s="1" t="s">
        <v>309097</v>
      </c>
      <c r="C310057" s="1" t="s">
        <v>60</v>
      </c>
    </row>
    <row r="310058" spans="1:3" x14ac:dyDescent="0.2">
      <c r="A310058" s="1">
        <v>630310</v>
      </c>
      <c r="B310058" s="1" t="s">
        <v>309098</v>
      </c>
      <c r="C310058" s="1" t="s">
        <v>5</v>
      </c>
    </row>
    <row r="310059" spans="1:3" x14ac:dyDescent="0.2">
      <c r="A310059" s="1">
        <v>630312</v>
      </c>
      <c r="B310059" s="1" t="s">
        <v>309099</v>
      </c>
      <c r="C310059" s="1" t="s">
        <v>60</v>
      </c>
    </row>
    <row r="310060" spans="1:3" x14ac:dyDescent="0.2">
      <c r="A310060" s="1">
        <v>630314</v>
      </c>
      <c r="B310060" s="1" t="s">
        <v>309100</v>
      </c>
      <c r="C310060" s="1" t="s">
        <v>5</v>
      </c>
    </row>
    <row r="310061" spans="1:3" x14ac:dyDescent="0.2">
      <c r="A310061" s="1">
        <v>630316</v>
      </c>
      <c r="B310061" s="1" t="s">
        <v>309101</v>
      </c>
      <c r="C310061" s="1" t="s">
        <v>5</v>
      </c>
    </row>
    <row r="310062" spans="1:3" x14ac:dyDescent="0.2">
      <c r="A310062" s="1">
        <v>630318</v>
      </c>
      <c r="B310062" s="1" t="s">
        <v>309102</v>
      </c>
      <c r="C310062" s="1" t="s">
        <v>60</v>
      </c>
    </row>
    <row r="310063" spans="1:3" x14ac:dyDescent="0.2">
      <c r="A310063" s="1">
        <v>630320</v>
      </c>
      <c r="B310063" s="1" t="s">
        <v>309103</v>
      </c>
      <c r="C310063" s="1" t="s">
        <v>5</v>
      </c>
    </row>
    <row r="310064" spans="1:3" x14ac:dyDescent="0.2">
      <c r="A310064" s="1">
        <v>630350</v>
      </c>
      <c r="B310064" s="1" t="s">
        <v>309104</v>
      </c>
      <c r="C310064" s="1" t="s">
        <v>5</v>
      </c>
    </row>
    <row r="310065" spans="1:3" x14ac:dyDescent="0.2">
      <c r="A310065" s="1">
        <v>630452</v>
      </c>
      <c r="B310065" s="1" t="s">
        <v>309105</v>
      </c>
      <c r="C310065" s="1" t="s">
        <v>5</v>
      </c>
    </row>
    <row r="310066" spans="1:3" x14ac:dyDescent="0.2">
      <c r="A310066" s="1">
        <v>630456</v>
      </c>
      <c r="B310066" s="1" t="s">
        <v>309106</v>
      </c>
      <c r="C310066" s="1" t="s">
        <v>5</v>
      </c>
    </row>
    <row r="310067" spans="1:3" x14ac:dyDescent="0.2">
      <c r="A310067" s="1">
        <v>630460</v>
      </c>
      <c r="B310067" s="1" t="s">
        <v>309107</v>
      </c>
      <c r="C310067" s="1" t="s">
        <v>5</v>
      </c>
    </row>
    <row r="310068" spans="1:3" x14ac:dyDescent="0.2">
      <c r="A310068" s="1">
        <v>630470</v>
      </c>
      <c r="B310068" s="1" t="s">
        <v>309108</v>
      </c>
      <c r="C310068" s="1" t="s">
        <v>5</v>
      </c>
    </row>
    <row r="310069" spans="1:3" x14ac:dyDescent="0.2">
      <c r="A310069" s="1">
        <v>630472</v>
      </c>
      <c r="B310069" s="1" t="s">
        <v>309109</v>
      </c>
      <c r="C310069" s="1" t="s">
        <v>5</v>
      </c>
    </row>
    <row r="310070" spans="1:3" x14ac:dyDescent="0.2">
      <c r="A310070" s="1">
        <v>630474</v>
      </c>
      <c r="B310070" s="1" t="s">
        <v>309110</v>
      </c>
      <c r="C310070" s="1" t="s">
        <v>5</v>
      </c>
    </row>
    <row r="310071" spans="1:3" x14ac:dyDescent="0.2">
      <c r="A310071" s="1">
        <v>630478</v>
      </c>
      <c r="B310071" s="1" t="s">
        <v>309111</v>
      </c>
      <c r="C310071" s="1" t="s">
        <v>5</v>
      </c>
    </row>
    <row r="310072" spans="1:3" x14ac:dyDescent="0.2">
      <c r="A310072" s="1">
        <v>630482</v>
      </c>
      <c r="B310072" s="1" t="s">
        <v>309112</v>
      </c>
      <c r="C310072" s="1" t="s">
        <v>5</v>
      </c>
    </row>
    <row r="310073" spans="1:3" x14ac:dyDescent="0.2">
      <c r="A310073" s="1">
        <v>630484</v>
      </c>
      <c r="B310073" s="1" t="s">
        <v>309113</v>
      </c>
      <c r="C310073" s="1" t="s">
        <v>5</v>
      </c>
    </row>
    <row r="310074" spans="1:3" x14ac:dyDescent="0.2">
      <c r="A310074" s="1">
        <v>630488</v>
      </c>
      <c r="B310074" s="1" t="s">
        <v>309114</v>
      </c>
      <c r="C310074" s="1" t="s">
        <v>307</v>
      </c>
    </row>
    <row r="310075" spans="1:3" x14ac:dyDescent="0.2">
      <c r="A310075" s="1">
        <v>630504</v>
      </c>
      <c r="B310075" s="1" t="s">
        <v>309115</v>
      </c>
      <c r="C310075" s="1" t="s">
        <v>5</v>
      </c>
    </row>
    <row r="310076" spans="1:3" x14ac:dyDescent="0.2">
      <c r="A310076" s="1">
        <v>630514</v>
      </c>
      <c r="B310076" s="1" t="s">
        <v>309116</v>
      </c>
      <c r="C310076" s="1" t="s">
        <v>5</v>
      </c>
    </row>
    <row r="310077" spans="1:3" x14ac:dyDescent="0.2">
      <c r="A310077" s="1">
        <v>630520</v>
      </c>
      <c r="B310077" s="1" t="s">
        <v>309117</v>
      </c>
      <c r="C310077" s="1" t="s">
        <v>5</v>
      </c>
    </row>
    <row r="310078" spans="1:3" x14ac:dyDescent="0.2">
      <c r="A310078" s="1">
        <v>630526</v>
      </c>
      <c r="B310078" s="1" t="s">
        <v>309118</v>
      </c>
      <c r="C310078" s="1" t="s">
        <v>60</v>
      </c>
    </row>
    <row r="310079" spans="1:3" x14ac:dyDescent="0.2">
      <c r="A310079" s="1">
        <v>630598</v>
      </c>
      <c r="B310079" s="1" t="s">
        <v>309119</v>
      </c>
      <c r="C310079" s="1" t="s">
        <v>60</v>
      </c>
    </row>
    <row r="310080" spans="1:3" x14ac:dyDescent="0.2">
      <c r="A310080" s="1">
        <v>630600</v>
      </c>
      <c r="B310080" s="1" t="s">
        <v>309120</v>
      </c>
      <c r="C310080" s="1" t="s">
        <v>5</v>
      </c>
    </row>
    <row r="310081" spans="1:3" x14ac:dyDescent="0.2">
      <c r="A310081" s="1">
        <v>630602</v>
      </c>
      <c r="B310081" s="1" t="s">
        <v>309121</v>
      </c>
      <c r="C310081" s="1" t="s">
        <v>5</v>
      </c>
    </row>
    <row r="310082" spans="1:3" x14ac:dyDescent="0.2">
      <c r="A310082" s="1">
        <v>630604</v>
      </c>
      <c r="B310082" s="1" t="s">
        <v>309122</v>
      </c>
      <c r="C310082" s="1" t="s">
        <v>5</v>
      </c>
    </row>
    <row r="310083" spans="1:3" x14ac:dyDescent="0.2">
      <c r="A310083" s="1">
        <v>630606</v>
      </c>
      <c r="B310083" s="1" t="s">
        <v>309123</v>
      </c>
      <c r="C310083" s="1" t="s">
        <v>60</v>
      </c>
    </row>
    <row r="310084" spans="1:3" x14ac:dyDescent="0.2">
      <c r="A310084" s="1">
        <v>630608</v>
      </c>
      <c r="B310084" s="1" t="s">
        <v>309124</v>
      </c>
      <c r="C310084" s="1" t="s">
        <v>5</v>
      </c>
    </row>
    <row r="310085" spans="1:3" x14ac:dyDescent="0.2">
      <c r="A310085" s="1">
        <v>630610</v>
      </c>
      <c r="B310085" s="1" t="s">
        <v>309125</v>
      </c>
      <c r="C310085" s="1" t="s">
        <v>5</v>
      </c>
    </row>
    <row r="310086" spans="1:3" x14ac:dyDescent="0.2">
      <c r="A310086" s="1">
        <v>630614</v>
      </c>
      <c r="B310086" s="1" t="s">
        <v>309126</v>
      </c>
      <c r="C310086" s="1" t="s">
        <v>5</v>
      </c>
    </row>
    <row r="310087" spans="1:3" x14ac:dyDescent="0.2">
      <c r="A310087" s="1">
        <v>630616</v>
      </c>
      <c r="B310087" s="1" t="s">
        <v>309127</v>
      </c>
      <c r="C310087" s="1" t="s">
        <v>5</v>
      </c>
    </row>
    <row r="310088" spans="1:3" x14ac:dyDescent="0.2">
      <c r="A310088" s="1">
        <v>630618</v>
      </c>
      <c r="B310088" s="1" t="s">
        <v>309128</v>
      </c>
      <c r="C310088" s="1" t="s">
        <v>60</v>
      </c>
    </row>
    <row r="310089" spans="1:3" x14ac:dyDescent="0.2">
      <c r="A310089" s="1">
        <v>630620</v>
      </c>
      <c r="B310089" s="1" t="s">
        <v>309129</v>
      </c>
      <c r="C310089" s="1" t="s">
        <v>60</v>
      </c>
    </row>
    <row r="310090" spans="1:3" x14ac:dyDescent="0.2">
      <c r="A310090" s="1">
        <v>630622</v>
      </c>
      <c r="B310090" s="1" t="s">
        <v>309130</v>
      </c>
      <c r="C310090" s="1" t="s">
        <v>5</v>
      </c>
    </row>
    <row r="310091" spans="1:3" x14ac:dyDescent="0.2">
      <c r="A310091" s="1">
        <v>630624</v>
      </c>
      <c r="B310091" s="1" t="s">
        <v>309131</v>
      </c>
      <c r="C310091" s="1" t="s">
        <v>5</v>
      </c>
    </row>
    <row r="310092" spans="1:3" x14ac:dyDescent="0.2">
      <c r="A310092" s="1">
        <v>630626</v>
      </c>
      <c r="B310092" s="1" t="s">
        <v>309132</v>
      </c>
      <c r="C310092" s="1" t="s">
        <v>60</v>
      </c>
    </row>
    <row r="310093" spans="1:3" x14ac:dyDescent="0.2">
      <c r="A310093" s="1">
        <v>630628</v>
      </c>
      <c r="B310093" s="1" t="s">
        <v>309133</v>
      </c>
      <c r="C310093" s="1" t="s">
        <v>5</v>
      </c>
    </row>
    <row r="310094" spans="1:3" x14ac:dyDescent="0.2">
      <c r="A310094" s="1">
        <v>630632</v>
      </c>
      <c r="B310094" s="1" t="s">
        <v>309134</v>
      </c>
      <c r="C310094" s="1" t="s">
        <v>5</v>
      </c>
    </row>
    <row r="310095" spans="1:3" x14ac:dyDescent="0.2">
      <c r="A310095" s="1">
        <v>630634</v>
      </c>
      <c r="B310095" s="1" t="s">
        <v>309135</v>
      </c>
      <c r="C310095" s="1" t="s">
        <v>5</v>
      </c>
    </row>
    <row r="310096" spans="1:3" x14ac:dyDescent="0.2">
      <c r="A310096" s="1">
        <v>630636</v>
      </c>
      <c r="B310096" s="1" t="s">
        <v>309136</v>
      </c>
      <c r="C310096" s="1" t="s">
        <v>60</v>
      </c>
    </row>
    <row r="310097" spans="1:3" x14ac:dyDescent="0.2">
      <c r="A310097" s="1">
        <v>630642</v>
      </c>
      <c r="B310097" s="1" t="s">
        <v>309137</v>
      </c>
      <c r="C310097" s="1" t="s">
        <v>5</v>
      </c>
    </row>
    <row r="310098" spans="1:3" x14ac:dyDescent="0.2">
      <c r="A310098" s="1">
        <v>630644</v>
      </c>
      <c r="B310098" s="1" t="s">
        <v>309138</v>
      </c>
      <c r="C310098" s="1" t="s">
        <v>5</v>
      </c>
    </row>
    <row r="310099" spans="1:3" x14ac:dyDescent="0.2">
      <c r="A310099" s="1">
        <v>630646</v>
      </c>
      <c r="B310099" s="1" t="s">
        <v>309139</v>
      </c>
      <c r="C310099" s="1" t="s">
        <v>5</v>
      </c>
    </row>
    <row r="310100" spans="1:3" x14ac:dyDescent="0.2">
      <c r="A310100" s="1">
        <v>630648</v>
      </c>
      <c r="B310100" s="1" t="s">
        <v>309140</v>
      </c>
      <c r="C310100" s="1" t="s">
        <v>5</v>
      </c>
    </row>
    <row r="310101" spans="1:3" x14ac:dyDescent="0.2">
      <c r="A310101" s="1">
        <v>630650</v>
      </c>
      <c r="B310101" s="1" t="s">
        <v>309141</v>
      </c>
      <c r="C310101" s="1" t="s">
        <v>60</v>
      </c>
    </row>
    <row r="310102" spans="1:3" x14ac:dyDescent="0.2">
      <c r="A310102" s="1">
        <v>630652</v>
      </c>
      <c r="B310102" s="1" t="s">
        <v>309142</v>
      </c>
      <c r="C310102" s="1" t="s">
        <v>5</v>
      </c>
    </row>
    <row r="310103" spans="1:3" x14ac:dyDescent="0.2">
      <c r="A310103" s="1">
        <v>630676</v>
      </c>
      <c r="B310103" s="1" t="s">
        <v>309143</v>
      </c>
      <c r="C310103" s="1" t="s">
        <v>5</v>
      </c>
    </row>
    <row r="310104" spans="1:3" x14ac:dyDescent="0.2">
      <c r="A310104" s="1">
        <v>630682</v>
      </c>
      <c r="B310104" s="1" t="s">
        <v>309144</v>
      </c>
      <c r="C310104" s="1" t="s">
        <v>60</v>
      </c>
    </row>
    <row r="310105" spans="1:3" x14ac:dyDescent="0.2">
      <c r="A310105" s="1">
        <v>630688</v>
      </c>
      <c r="B310105" s="1" t="s">
        <v>309145</v>
      </c>
      <c r="C310105" s="1" t="s">
        <v>5</v>
      </c>
    </row>
    <row r="310106" spans="1:3" x14ac:dyDescent="0.2">
      <c r="A310106" s="1">
        <v>630692</v>
      </c>
      <c r="B310106" s="1" t="s">
        <v>309146</v>
      </c>
      <c r="C310106" s="1" t="s">
        <v>5</v>
      </c>
    </row>
    <row r="310107" spans="1:3" x14ac:dyDescent="0.2">
      <c r="A310107" s="1">
        <v>630694</v>
      </c>
      <c r="B310107" s="1" t="s">
        <v>309147</v>
      </c>
      <c r="C310107" s="1" t="s">
        <v>5</v>
      </c>
    </row>
    <row r="310108" spans="1:3" x14ac:dyDescent="0.2">
      <c r="A310108" s="1">
        <v>630706</v>
      </c>
      <c r="B310108" s="1" t="s">
        <v>309148</v>
      </c>
      <c r="C310108" s="1" t="s">
        <v>60</v>
      </c>
    </row>
    <row r="310109" spans="1:3" x14ac:dyDescent="0.2">
      <c r="A310109" s="1">
        <v>630708</v>
      </c>
      <c r="B310109" s="1" t="s">
        <v>309149</v>
      </c>
      <c r="C310109" s="1" t="s">
        <v>5</v>
      </c>
    </row>
    <row r="310110" spans="1:3" x14ac:dyDescent="0.2">
      <c r="A310110" s="1">
        <v>630750</v>
      </c>
      <c r="B310110" s="1" t="s">
        <v>309150</v>
      </c>
      <c r="C310110" s="1" t="s">
        <v>60</v>
      </c>
    </row>
    <row r="310111" spans="1:3" x14ac:dyDescent="0.2">
      <c r="A310111" s="1">
        <v>630836</v>
      </c>
      <c r="B310111" s="1" t="s">
        <v>309151</v>
      </c>
      <c r="C310111" s="1" t="s">
        <v>60</v>
      </c>
    </row>
    <row r="310112" spans="1:3" x14ac:dyDescent="0.2">
      <c r="A310112" s="1">
        <v>630838</v>
      </c>
      <c r="B310112" s="1" t="s">
        <v>309152</v>
      </c>
      <c r="C310112" s="1" t="s">
        <v>5</v>
      </c>
    </row>
    <row r="310113" spans="1:3" x14ac:dyDescent="0.2">
      <c r="A310113" s="1">
        <v>630840</v>
      </c>
      <c r="B310113" s="1" t="s">
        <v>309153</v>
      </c>
      <c r="C310113" s="1" t="s">
        <v>5</v>
      </c>
    </row>
    <row r="310114" spans="1:3" x14ac:dyDescent="0.2">
      <c r="A310114" s="1">
        <v>630842</v>
      </c>
      <c r="B310114" s="1" t="s">
        <v>309154</v>
      </c>
      <c r="C310114" s="1" t="s">
        <v>60</v>
      </c>
    </row>
    <row r="310115" spans="1:3" x14ac:dyDescent="0.2">
      <c r="A310115" s="1">
        <v>630844</v>
      </c>
      <c r="B310115" s="1" t="s">
        <v>309155</v>
      </c>
      <c r="C310115" s="1" t="s">
        <v>5</v>
      </c>
    </row>
    <row r="310116" spans="1:3" x14ac:dyDescent="0.2">
      <c r="A310116" s="1">
        <v>630846</v>
      </c>
      <c r="B310116" s="1" t="s">
        <v>309156</v>
      </c>
      <c r="C310116" s="1" t="s">
        <v>60</v>
      </c>
    </row>
    <row r="310117" spans="1:3" x14ac:dyDescent="0.2">
      <c r="A310117" s="1">
        <v>630848</v>
      </c>
      <c r="B310117" s="1" t="s">
        <v>309157</v>
      </c>
      <c r="C310117" s="1" t="s">
        <v>60</v>
      </c>
    </row>
    <row r="310118" spans="1:3" x14ac:dyDescent="0.2">
      <c r="A310118" s="1">
        <v>630850</v>
      </c>
      <c r="B310118" s="1" t="s">
        <v>309158</v>
      </c>
      <c r="C310118" s="1" t="s">
        <v>5</v>
      </c>
    </row>
    <row r="310119" spans="1:3" x14ac:dyDescent="0.2">
      <c r="A310119" s="1">
        <v>630854</v>
      </c>
      <c r="B310119" s="1" t="s">
        <v>309159</v>
      </c>
      <c r="C310119" s="1" t="s">
        <v>60</v>
      </c>
    </row>
    <row r="310120" spans="1:3" x14ac:dyDescent="0.2">
      <c r="A310120" s="1">
        <v>630856</v>
      </c>
      <c r="B310120" s="1" t="s">
        <v>309160</v>
      </c>
      <c r="C310120" s="1" t="s">
        <v>5</v>
      </c>
    </row>
    <row r="310121" spans="1:3" x14ac:dyDescent="0.2">
      <c r="A310121" s="1">
        <v>630858</v>
      </c>
      <c r="B310121" s="1" t="s">
        <v>309161</v>
      </c>
      <c r="C310121" s="1" t="s">
        <v>60</v>
      </c>
    </row>
    <row r="310122" spans="1:3" x14ac:dyDescent="0.2">
      <c r="A310122" s="1">
        <v>630862</v>
      </c>
      <c r="B310122" s="1" t="s">
        <v>309162</v>
      </c>
      <c r="C310122" s="1" t="s">
        <v>5</v>
      </c>
    </row>
    <row r="310123" spans="1:3" x14ac:dyDescent="0.2">
      <c r="A310123" s="1">
        <v>630864</v>
      </c>
      <c r="B310123" s="1" t="s">
        <v>309163</v>
      </c>
      <c r="C310123" s="1" t="s">
        <v>60</v>
      </c>
    </row>
    <row r="310124" spans="1:3" x14ac:dyDescent="0.2">
      <c r="A310124" s="1">
        <v>630866</v>
      </c>
      <c r="B310124" s="1" t="s">
        <v>309164</v>
      </c>
      <c r="C310124" s="1" t="s">
        <v>5</v>
      </c>
    </row>
    <row r="310125" spans="1:3" x14ac:dyDescent="0.2">
      <c r="A310125" s="1">
        <v>630868</v>
      </c>
      <c r="B310125" s="1" t="s">
        <v>309165</v>
      </c>
      <c r="C310125" s="1" t="s">
        <v>5</v>
      </c>
    </row>
    <row r="310126" spans="1:3" x14ac:dyDescent="0.2">
      <c r="A310126" s="1">
        <v>630870</v>
      </c>
      <c r="B310126" s="1" t="s">
        <v>309166</v>
      </c>
      <c r="C310126" s="1" t="s">
        <v>60</v>
      </c>
    </row>
    <row r="310127" spans="1:3" x14ac:dyDescent="0.2">
      <c r="A310127" s="1">
        <v>630872</v>
      </c>
      <c r="B310127" s="1" t="s">
        <v>309167</v>
      </c>
      <c r="C310127" s="1" t="s">
        <v>5</v>
      </c>
    </row>
    <row r="310128" spans="1:3" x14ac:dyDescent="0.2">
      <c r="A310128" s="1">
        <v>630874</v>
      </c>
      <c r="B310128" s="1" t="s">
        <v>309168</v>
      </c>
      <c r="C310128" s="1" t="s">
        <v>5</v>
      </c>
    </row>
    <row r="310129" spans="1:3" x14ac:dyDescent="0.2">
      <c r="A310129" s="1">
        <v>630876</v>
      </c>
      <c r="B310129" s="1" t="s">
        <v>309169</v>
      </c>
      <c r="C310129" s="1" t="s">
        <v>60</v>
      </c>
    </row>
    <row r="310130" spans="1:3" x14ac:dyDescent="0.2">
      <c r="A310130" s="1">
        <v>630910</v>
      </c>
      <c r="B310130" s="1" t="s">
        <v>309170</v>
      </c>
      <c r="C310130" s="1" t="s">
        <v>5</v>
      </c>
    </row>
    <row r="310131" spans="1:3" x14ac:dyDescent="0.2">
      <c r="A310131" s="1">
        <v>630912</v>
      </c>
      <c r="B310131" s="1" t="s">
        <v>309171</v>
      </c>
      <c r="C310131" s="1" t="s">
        <v>5</v>
      </c>
    </row>
    <row r="310132" spans="1:3" x14ac:dyDescent="0.2">
      <c r="A310132" s="1">
        <v>630916</v>
      </c>
      <c r="B310132" s="1" t="s">
        <v>309172</v>
      </c>
      <c r="C310132" s="1" t="s">
        <v>60</v>
      </c>
    </row>
    <row r="310133" spans="1:3" x14ac:dyDescent="0.2">
      <c r="A310133" s="1">
        <v>630918</v>
      </c>
      <c r="B310133" s="1" t="s">
        <v>309173</v>
      </c>
      <c r="C310133" s="1" t="s">
        <v>5</v>
      </c>
    </row>
    <row r="310134" spans="1:3" x14ac:dyDescent="0.2">
      <c r="A310134" s="1">
        <v>630920</v>
      </c>
      <c r="B310134" s="1" t="s">
        <v>309174</v>
      </c>
      <c r="C310134" s="1" t="s">
        <v>5</v>
      </c>
    </row>
    <row r="310135" spans="1:3" x14ac:dyDescent="0.2">
      <c r="A310135" s="1">
        <v>630922</v>
      </c>
      <c r="B310135" s="1" t="s">
        <v>309175</v>
      </c>
      <c r="C310135" s="1" t="s">
        <v>5</v>
      </c>
    </row>
    <row r="310136" spans="1:3" x14ac:dyDescent="0.2">
      <c r="A310136" s="1">
        <v>630924</v>
      </c>
      <c r="B310136" s="1" t="s">
        <v>309176</v>
      </c>
      <c r="C310136" s="1" t="s">
        <v>5</v>
      </c>
    </row>
    <row r="310137" spans="1:3" x14ac:dyDescent="0.2">
      <c r="A310137" s="1">
        <v>630926</v>
      </c>
      <c r="B310137" s="1" t="s">
        <v>309177</v>
      </c>
      <c r="C310137" s="1" t="s">
        <v>60</v>
      </c>
    </row>
    <row r="310138" spans="1:3" x14ac:dyDescent="0.2">
      <c r="A310138" s="1">
        <v>630928</v>
      </c>
      <c r="B310138" s="1" t="s">
        <v>309178</v>
      </c>
      <c r="C310138" s="1" t="s">
        <v>5</v>
      </c>
    </row>
    <row r="310139" spans="1:3" x14ac:dyDescent="0.2">
      <c r="A310139" s="1">
        <v>630930</v>
      </c>
      <c r="B310139" s="1" t="s">
        <v>309179</v>
      </c>
      <c r="C310139" s="1" t="s">
        <v>5</v>
      </c>
    </row>
    <row r="310140" spans="1:3" x14ac:dyDescent="0.2">
      <c r="A310140" s="1">
        <v>630932</v>
      </c>
      <c r="B310140" s="1" t="s">
        <v>309180</v>
      </c>
      <c r="C310140" s="1" t="s">
        <v>60</v>
      </c>
    </row>
    <row r="310141" spans="1:3" x14ac:dyDescent="0.2">
      <c r="A310141" s="1">
        <v>630934</v>
      </c>
      <c r="B310141" s="1" t="s">
        <v>309181</v>
      </c>
      <c r="C310141" s="1" t="s">
        <v>5</v>
      </c>
    </row>
    <row r="310142" spans="1:3" x14ac:dyDescent="0.2">
      <c r="A310142" s="1">
        <v>630936</v>
      </c>
      <c r="B310142" s="1" t="s">
        <v>309182</v>
      </c>
      <c r="C310142" s="1" t="s">
        <v>5</v>
      </c>
    </row>
    <row r="310143" spans="1:3" x14ac:dyDescent="0.2">
      <c r="A310143" s="1">
        <v>630944</v>
      </c>
      <c r="B310143" s="1" t="s">
        <v>309183</v>
      </c>
      <c r="C310143" s="1" t="s">
        <v>5</v>
      </c>
    </row>
    <row r="310144" spans="1:3" x14ac:dyDescent="0.2">
      <c r="A310144" s="1">
        <v>630960</v>
      </c>
      <c r="B310144" s="1" t="s">
        <v>309184</v>
      </c>
      <c r="C310144" s="1" t="s">
        <v>60</v>
      </c>
    </row>
    <row r="310145" spans="1:4" x14ac:dyDescent="0.2">
      <c r="A310145" s="1">
        <v>630966</v>
      </c>
      <c r="B310145" s="1" t="s">
        <v>309185</v>
      </c>
      <c r="C310145" s="1" t="s">
        <v>60</v>
      </c>
    </row>
    <row r="310146" spans="1:4" x14ac:dyDescent="0.2">
      <c r="A310146" s="1">
        <v>630976</v>
      </c>
      <c r="B310146" s="1" t="s">
        <v>309186</v>
      </c>
      <c r="C310146" s="1" t="s">
        <v>60</v>
      </c>
    </row>
    <row r="310147" spans="1:4" x14ac:dyDescent="0.2">
      <c r="A310147" s="1">
        <v>630998</v>
      </c>
      <c r="B310147" s="1" t="s">
        <v>309187</v>
      </c>
      <c r="C310147" s="1" t="s">
        <v>60</v>
      </c>
      <c r="D310147" s="1" t="s">
        <v>61</v>
      </c>
    </row>
    <row r="310148" spans="1:4" x14ac:dyDescent="0.2">
      <c r="A310148" s="1">
        <v>631000</v>
      </c>
      <c r="B310148" s="1" t="s">
        <v>309188</v>
      </c>
      <c r="C310148" s="1" t="s">
        <v>5</v>
      </c>
    </row>
    <row r="310149" spans="1:4" x14ac:dyDescent="0.2">
      <c r="A310149" s="1">
        <v>631002</v>
      </c>
      <c r="B310149" s="1" t="s">
        <v>309189</v>
      </c>
      <c r="C310149" s="1" t="s">
        <v>5</v>
      </c>
    </row>
    <row r="310150" spans="1:4" x14ac:dyDescent="0.2">
      <c r="A310150" s="1">
        <v>631004</v>
      </c>
      <c r="B310150" s="1" t="s">
        <v>309190</v>
      </c>
      <c r="C310150" s="1" t="s">
        <v>307</v>
      </c>
    </row>
    <row r="310151" spans="1:4" x14ac:dyDescent="0.2">
      <c r="A310151" s="1">
        <v>631012</v>
      </c>
      <c r="B310151" s="1" t="s">
        <v>309191</v>
      </c>
      <c r="C310151" s="1" t="s">
        <v>5</v>
      </c>
    </row>
    <row r="310152" spans="1:4" x14ac:dyDescent="0.2">
      <c r="A310152" s="1">
        <v>631034</v>
      </c>
      <c r="B310152" s="1" t="s">
        <v>309192</v>
      </c>
      <c r="C310152" s="1" t="s">
        <v>5</v>
      </c>
    </row>
    <row r="310153" spans="1:4" x14ac:dyDescent="0.2">
      <c r="A310153" s="1">
        <v>631038</v>
      </c>
      <c r="B310153" s="1" t="s">
        <v>309193</v>
      </c>
      <c r="C310153" s="1" t="s">
        <v>5</v>
      </c>
    </row>
    <row r="310154" spans="1:4" x14ac:dyDescent="0.2">
      <c r="A310154" s="1">
        <v>631058</v>
      </c>
      <c r="B310154" s="1" t="s">
        <v>309194</v>
      </c>
      <c r="C310154" s="1" t="s">
        <v>5</v>
      </c>
    </row>
    <row r="310155" spans="1:4" x14ac:dyDescent="0.2">
      <c r="A310155" s="1">
        <v>631062</v>
      </c>
      <c r="B310155" s="1" t="s">
        <v>309195</v>
      </c>
      <c r="C310155" s="1" t="s">
        <v>5</v>
      </c>
    </row>
    <row r="310156" spans="1:4" x14ac:dyDescent="0.2">
      <c r="A310156" s="1">
        <v>631072</v>
      </c>
      <c r="B310156" s="1" t="s">
        <v>309196</v>
      </c>
      <c r="C310156" s="1" t="s">
        <v>5</v>
      </c>
    </row>
    <row r="310157" spans="1:4" x14ac:dyDescent="0.2">
      <c r="A310157" s="1">
        <v>631074</v>
      </c>
      <c r="B310157" s="1" t="s">
        <v>309197</v>
      </c>
      <c r="C310157" s="1" t="s">
        <v>5</v>
      </c>
    </row>
    <row r="310158" spans="1:4" x14ac:dyDescent="0.2">
      <c r="A310158" s="1">
        <v>631086</v>
      </c>
      <c r="B310158" s="1" t="s">
        <v>309198</v>
      </c>
      <c r="C310158" s="1" t="s">
        <v>5</v>
      </c>
    </row>
    <row r="310159" spans="1:4" x14ac:dyDescent="0.2">
      <c r="A310159" s="1">
        <v>631094</v>
      </c>
      <c r="B310159" s="1" t="s">
        <v>309199</v>
      </c>
      <c r="C310159" s="1" t="s">
        <v>5</v>
      </c>
    </row>
    <row r="310160" spans="1:4" x14ac:dyDescent="0.2">
      <c r="A310160" s="1">
        <v>631096</v>
      </c>
      <c r="B310160" s="1" t="s">
        <v>309200</v>
      </c>
      <c r="C310160" s="1" t="s">
        <v>5</v>
      </c>
    </row>
    <row r="310161" spans="1:3" x14ac:dyDescent="0.2">
      <c r="A310161" s="1">
        <v>631102</v>
      </c>
      <c r="B310161" s="1" t="s">
        <v>309201</v>
      </c>
      <c r="C310161" s="1" t="s">
        <v>5</v>
      </c>
    </row>
    <row r="310162" spans="1:3" x14ac:dyDescent="0.2">
      <c r="A310162" s="1">
        <v>631106</v>
      </c>
      <c r="B310162" s="1" t="s">
        <v>309202</v>
      </c>
      <c r="C310162" s="1" t="s">
        <v>5</v>
      </c>
    </row>
    <row r="310163" spans="1:3" x14ac:dyDescent="0.2">
      <c r="A310163" s="1">
        <v>631108</v>
      </c>
      <c r="B310163" s="1" t="s">
        <v>309203</v>
      </c>
      <c r="C310163" s="1" t="s">
        <v>5</v>
      </c>
    </row>
    <row r="310164" spans="1:3" x14ac:dyDescent="0.2">
      <c r="A310164" s="1">
        <v>631114</v>
      </c>
      <c r="B310164" s="1" t="s">
        <v>309204</v>
      </c>
      <c r="C310164" s="1" t="s">
        <v>5</v>
      </c>
    </row>
    <row r="310165" spans="1:3" x14ac:dyDescent="0.2">
      <c r="A310165" s="1">
        <v>631116</v>
      </c>
      <c r="B310165" s="1" t="s">
        <v>309205</v>
      </c>
      <c r="C310165" s="1" t="s">
        <v>5</v>
      </c>
    </row>
    <row r="310166" spans="1:3" x14ac:dyDescent="0.2">
      <c r="A310166" s="1">
        <v>631124</v>
      </c>
      <c r="B310166" s="1" t="s">
        <v>309206</v>
      </c>
      <c r="C310166" s="1" t="s">
        <v>5</v>
      </c>
    </row>
    <row r="310167" spans="1:3" x14ac:dyDescent="0.2">
      <c r="A310167" s="1">
        <v>631156</v>
      </c>
      <c r="B310167" s="1" t="s">
        <v>309207</v>
      </c>
      <c r="C310167" s="1" t="s">
        <v>5</v>
      </c>
    </row>
    <row r="310168" spans="1:3" x14ac:dyDescent="0.2">
      <c r="A310168" s="1">
        <v>631158</v>
      </c>
      <c r="B310168" s="1" t="s">
        <v>309208</v>
      </c>
      <c r="C310168" s="1" t="s">
        <v>5</v>
      </c>
    </row>
    <row r="310169" spans="1:3" x14ac:dyDescent="0.2">
      <c r="A310169" s="1">
        <v>631160</v>
      </c>
      <c r="B310169" s="1" t="s">
        <v>309209</v>
      </c>
      <c r="C310169" s="1" t="s">
        <v>60</v>
      </c>
    </row>
    <row r="310170" spans="1:3" x14ac:dyDescent="0.2">
      <c r="A310170" s="1">
        <v>631162</v>
      </c>
      <c r="B310170" s="1" t="s">
        <v>309210</v>
      </c>
      <c r="C310170" s="1" t="s">
        <v>60</v>
      </c>
    </row>
    <row r="310171" spans="1:3" x14ac:dyDescent="0.2">
      <c r="A310171" s="1">
        <v>631164</v>
      </c>
      <c r="B310171" s="1" t="s">
        <v>309211</v>
      </c>
      <c r="C310171" s="1" t="s">
        <v>60</v>
      </c>
    </row>
    <row r="310172" spans="1:3" x14ac:dyDescent="0.2">
      <c r="A310172" s="1">
        <v>631166</v>
      </c>
      <c r="B310172" s="1" t="s">
        <v>309212</v>
      </c>
      <c r="C310172" s="1" t="s">
        <v>5</v>
      </c>
    </row>
    <row r="310173" spans="1:3" x14ac:dyDescent="0.2">
      <c r="A310173" s="1">
        <v>631168</v>
      </c>
      <c r="B310173" s="1" t="s">
        <v>309213</v>
      </c>
      <c r="C310173" s="1" t="s">
        <v>60</v>
      </c>
    </row>
    <row r="310174" spans="1:3" x14ac:dyDescent="0.2">
      <c r="A310174" s="1">
        <v>631170</v>
      </c>
      <c r="B310174" s="1" t="s">
        <v>309214</v>
      </c>
      <c r="C310174" s="1" t="s">
        <v>60</v>
      </c>
    </row>
    <row r="310175" spans="1:3" x14ac:dyDescent="0.2">
      <c r="A310175" s="1">
        <v>631172</v>
      </c>
      <c r="B310175" s="1" t="s">
        <v>309215</v>
      </c>
      <c r="C310175" s="1" t="s">
        <v>5</v>
      </c>
    </row>
    <row r="310176" spans="1:3" x14ac:dyDescent="0.2">
      <c r="A310176" s="1">
        <v>631174</v>
      </c>
      <c r="B310176" s="1" t="s">
        <v>309216</v>
      </c>
      <c r="C310176" s="1" t="s">
        <v>5</v>
      </c>
    </row>
    <row r="310177" spans="1:3" x14ac:dyDescent="0.2">
      <c r="A310177" s="1">
        <v>631176</v>
      </c>
      <c r="B310177" s="1" t="s">
        <v>309217</v>
      </c>
      <c r="C310177" s="1" t="s">
        <v>5</v>
      </c>
    </row>
    <row r="310178" spans="1:3" x14ac:dyDescent="0.2">
      <c r="A310178" s="1">
        <v>631178</v>
      </c>
      <c r="B310178" s="1" t="s">
        <v>309218</v>
      </c>
      <c r="C310178" s="1" t="s">
        <v>5</v>
      </c>
    </row>
    <row r="310179" spans="1:3" x14ac:dyDescent="0.2">
      <c r="A310179" s="1">
        <v>631180</v>
      </c>
      <c r="B310179" s="1" t="s">
        <v>309219</v>
      </c>
      <c r="C310179" s="1" t="s">
        <v>60</v>
      </c>
    </row>
    <row r="310180" spans="1:3" x14ac:dyDescent="0.2">
      <c r="A310180" s="1">
        <v>631182</v>
      </c>
      <c r="B310180" s="1" t="s">
        <v>309220</v>
      </c>
      <c r="C310180" s="1" t="s">
        <v>5</v>
      </c>
    </row>
    <row r="310181" spans="1:3" x14ac:dyDescent="0.2">
      <c r="A310181" s="1">
        <v>631184</v>
      </c>
      <c r="B310181" s="1" t="s">
        <v>309221</v>
      </c>
      <c r="C310181" s="1" t="s">
        <v>60</v>
      </c>
    </row>
    <row r="310182" spans="1:3" x14ac:dyDescent="0.2">
      <c r="A310182" s="1">
        <v>631186</v>
      </c>
      <c r="B310182" s="1" t="s">
        <v>309222</v>
      </c>
      <c r="C310182" s="1" t="s">
        <v>60</v>
      </c>
    </row>
    <row r="310183" spans="1:3" x14ac:dyDescent="0.2">
      <c r="A310183" s="1">
        <v>631188</v>
      </c>
      <c r="B310183" s="1" t="s">
        <v>309223</v>
      </c>
      <c r="C310183" s="1" t="s">
        <v>5</v>
      </c>
    </row>
    <row r="310184" spans="1:3" x14ac:dyDescent="0.2">
      <c r="A310184" s="1">
        <v>631190</v>
      </c>
      <c r="B310184" s="1" t="s">
        <v>309224</v>
      </c>
      <c r="C310184" s="1" t="s">
        <v>5</v>
      </c>
    </row>
    <row r="310185" spans="1:3" x14ac:dyDescent="0.2">
      <c r="A310185" s="1">
        <v>631192</v>
      </c>
      <c r="B310185" s="1" t="s">
        <v>309225</v>
      </c>
      <c r="C310185" s="1" t="s">
        <v>5</v>
      </c>
    </row>
    <row r="310186" spans="1:3" x14ac:dyDescent="0.2">
      <c r="A310186" s="1">
        <v>631194</v>
      </c>
      <c r="B310186" s="1" t="s">
        <v>309226</v>
      </c>
      <c r="C310186" s="1" t="s">
        <v>5</v>
      </c>
    </row>
    <row r="310187" spans="1:3" x14ac:dyDescent="0.2">
      <c r="A310187" s="1">
        <v>631196</v>
      </c>
      <c r="B310187" s="1" t="s">
        <v>309227</v>
      </c>
      <c r="C310187" s="1" t="s">
        <v>5</v>
      </c>
    </row>
    <row r="310188" spans="1:3" x14ac:dyDescent="0.2">
      <c r="A310188" s="1">
        <v>631198</v>
      </c>
      <c r="B310188" s="1" t="s">
        <v>309228</v>
      </c>
      <c r="C310188" s="1" t="s">
        <v>5</v>
      </c>
    </row>
    <row r="310189" spans="1:3" x14ac:dyDescent="0.2">
      <c r="A310189" s="1">
        <v>631200</v>
      </c>
      <c r="B310189" s="1" t="s">
        <v>309229</v>
      </c>
      <c r="C310189" s="1" t="s">
        <v>5</v>
      </c>
    </row>
    <row r="310190" spans="1:3" x14ac:dyDescent="0.2">
      <c r="A310190" s="1">
        <v>631202</v>
      </c>
      <c r="B310190" s="1" t="s">
        <v>309230</v>
      </c>
      <c r="C310190" s="1" t="s">
        <v>5</v>
      </c>
    </row>
    <row r="310191" spans="1:3" x14ac:dyDescent="0.2">
      <c r="A310191" s="1">
        <v>631206</v>
      </c>
      <c r="B310191" s="1" t="s">
        <v>309231</v>
      </c>
      <c r="C310191" s="1" t="s">
        <v>60</v>
      </c>
    </row>
    <row r="310192" spans="1:3" x14ac:dyDescent="0.2">
      <c r="A310192" s="1">
        <v>631208</v>
      </c>
      <c r="B310192" s="1" t="s">
        <v>309232</v>
      </c>
      <c r="C310192" s="1" t="s">
        <v>60</v>
      </c>
    </row>
    <row r="310193" spans="1:4" x14ac:dyDescent="0.2">
      <c r="A310193" s="1">
        <v>631210</v>
      </c>
      <c r="B310193" s="1" t="s">
        <v>309233</v>
      </c>
      <c r="C310193" s="1" t="s">
        <v>60</v>
      </c>
      <c r="D310193" s="1" t="s">
        <v>61</v>
      </c>
    </row>
    <row r="310194" spans="1:4" x14ac:dyDescent="0.2">
      <c r="A310194" s="1">
        <v>631214</v>
      </c>
      <c r="B310194" s="1" t="s">
        <v>309234</v>
      </c>
      <c r="C310194" s="1" t="s">
        <v>60</v>
      </c>
    </row>
    <row r="310195" spans="1:4" x14ac:dyDescent="0.2">
      <c r="A310195" s="1">
        <v>631218</v>
      </c>
      <c r="B310195" s="1" t="s">
        <v>309235</v>
      </c>
      <c r="C310195" s="1" t="s">
        <v>5</v>
      </c>
    </row>
    <row r="310196" spans="1:4" x14ac:dyDescent="0.2">
      <c r="A310196" s="1">
        <v>631220</v>
      </c>
      <c r="B310196" s="1" t="s">
        <v>309236</v>
      </c>
      <c r="C310196" s="1" t="s">
        <v>5</v>
      </c>
    </row>
    <row r="310197" spans="1:4" x14ac:dyDescent="0.2">
      <c r="A310197" s="1">
        <v>631226</v>
      </c>
      <c r="B310197" s="1" t="s">
        <v>309237</v>
      </c>
      <c r="C310197" s="1" t="s">
        <v>5</v>
      </c>
    </row>
    <row r="310198" spans="1:4" x14ac:dyDescent="0.2">
      <c r="A310198" s="1">
        <v>631246</v>
      </c>
      <c r="B310198" s="1" t="s">
        <v>309238</v>
      </c>
      <c r="C310198" s="1" t="s">
        <v>5</v>
      </c>
    </row>
    <row r="310199" spans="1:4" x14ac:dyDescent="0.2">
      <c r="A310199" s="1">
        <v>631336</v>
      </c>
      <c r="B310199" s="1" t="s">
        <v>309239</v>
      </c>
      <c r="C310199" s="1" t="s">
        <v>5</v>
      </c>
    </row>
    <row r="310200" spans="1:4" x14ac:dyDescent="0.2">
      <c r="A310200" s="1">
        <v>631338</v>
      </c>
      <c r="B310200" s="1" t="s">
        <v>309240</v>
      </c>
      <c r="C310200" s="1" t="s">
        <v>5</v>
      </c>
    </row>
    <row r="310201" spans="1:4" x14ac:dyDescent="0.2">
      <c r="A310201" s="1">
        <v>631342</v>
      </c>
      <c r="B310201" s="1" t="s">
        <v>309241</v>
      </c>
      <c r="C310201" s="1" t="s">
        <v>5</v>
      </c>
    </row>
    <row r="310202" spans="1:4" x14ac:dyDescent="0.2">
      <c r="A310202" s="1">
        <v>631344</v>
      </c>
      <c r="B310202" s="1" t="s">
        <v>309242</v>
      </c>
      <c r="C310202" s="1" t="s">
        <v>5</v>
      </c>
    </row>
    <row r="310203" spans="1:4" x14ac:dyDescent="0.2">
      <c r="A310203" s="1">
        <v>631354</v>
      </c>
      <c r="B310203" s="1" t="s">
        <v>309243</v>
      </c>
      <c r="C310203" s="1" t="s">
        <v>60</v>
      </c>
    </row>
    <row r="310204" spans="1:4" x14ac:dyDescent="0.2">
      <c r="A310204" s="1">
        <v>631356</v>
      </c>
      <c r="B310204" s="1" t="s">
        <v>309244</v>
      </c>
      <c r="C310204" s="1" t="s">
        <v>60</v>
      </c>
    </row>
    <row r="310205" spans="1:4" x14ac:dyDescent="0.2">
      <c r="A310205" s="1">
        <v>631398</v>
      </c>
      <c r="B310205" s="1" t="s">
        <v>309245</v>
      </c>
      <c r="C310205" s="1" t="s">
        <v>60</v>
      </c>
    </row>
    <row r="310206" spans="1:4" x14ac:dyDescent="0.2">
      <c r="A310206" s="1">
        <v>631536</v>
      </c>
      <c r="B310206" s="1" t="s">
        <v>309246</v>
      </c>
      <c r="C310206" s="1" t="s">
        <v>5</v>
      </c>
    </row>
    <row r="310207" spans="1:4" x14ac:dyDescent="0.2">
      <c r="A310207" s="1">
        <v>631542</v>
      </c>
      <c r="B310207" s="1" t="s">
        <v>309247</v>
      </c>
      <c r="C310207" s="1" t="s">
        <v>5</v>
      </c>
    </row>
    <row r="310208" spans="1:4" x14ac:dyDescent="0.2">
      <c r="A310208" s="1">
        <v>631546</v>
      </c>
      <c r="B310208" s="1" t="s">
        <v>309248</v>
      </c>
      <c r="C310208" s="1" t="s">
        <v>5</v>
      </c>
    </row>
    <row r="310209" spans="1:3" x14ac:dyDescent="0.2">
      <c r="A310209" s="1">
        <v>631550</v>
      </c>
      <c r="B310209" s="1" t="s">
        <v>309249</v>
      </c>
      <c r="C310209" s="1" t="s">
        <v>5</v>
      </c>
    </row>
    <row r="310210" spans="1:3" x14ac:dyDescent="0.2">
      <c r="A310210" s="1">
        <v>631554</v>
      </c>
      <c r="B310210" s="1" t="s">
        <v>309250</v>
      </c>
      <c r="C310210" s="1" t="s">
        <v>5</v>
      </c>
    </row>
    <row r="310211" spans="1:3" x14ac:dyDescent="0.2">
      <c r="A310211" s="1">
        <v>631558</v>
      </c>
      <c r="B310211" s="1" t="s">
        <v>309251</v>
      </c>
      <c r="C310211" s="1" t="s">
        <v>5</v>
      </c>
    </row>
    <row r="310212" spans="1:3" x14ac:dyDescent="0.2">
      <c r="A310212" s="1">
        <v>631564</v>
      </c>
      <c r="B310212" s="1" t="s">
        <v>309252</v>
      </c>
      <c r="C310212" s="1" t="s">
        <v>5</v>
      </c>
    </row>
    <row r="310213" spans="1:3" x14ac:dyDescent="0.2">
      <c r="A310213" s="1">
        <v>631566</v>
      </c>
      <c r="B310213" s="1" t="s">
        <v>309253</v>
      </c>
      <c r="C310213" s="1" t="s">
        <v>60</v>
      </c>
    </row>
    <row r="310214" spans="1:3" x14ac:dyDescent="0.2">
      <c r="A310214" s="1">
        <v>631568</v>
      </c>
      <c r="B310214" s="1" t="s">
        <v>309254</v>
      </c>
      <c r="C310214" s="1" t="s">
        <v>60</v>
      </c>
    </row>
    <row r="310215" spans="1:3" x14ac:dyDescent="0.2">
      <c r="A310215" s="1">
        <v>631570</v>
      </c>
      <c r="B310215" s="1" t="s">
        <v>309255</v>
      </c>
      <c r="C310215" s="1" t="s">
        <v>60</v>
      </c>
    </row>
    <row r="310216" spans="1:3" x14ac:dyDescent="0.2">
      <c r="A310216" s="1">
        <v>631572</v>
      </c>
      <c r="B310216" s="1" t="s">
        <v>309256</v>
      </c>
      <c r="C310216" s="1" t="s">
        <v>307</v>
      </c>
    </row>
    <row r="310217" spans="1:3" x14ac:dyDescent="0.2">
      <c r="A310217" s="1">
        <v>631574</v>
      </c>
      <c r="B310217" s="1" t="s">
        <v>309257</v>
      </c>
      <c r="C310217" s="1" t="s">
        <v>5</v>
      </c>
    </row>
    <row r="310218" spans="1:3" x14ac:dyDescent="0.2">
      <c r="A310218" s="1">
        <v>631576</v>
      </c>
      <c r="B310218" s="1" t="s">
        <v>309258</v>
      </c>
      <c r="C310218" s="1" t="s">
        <v>60</v>
      </c>
    </row>
    <row r="310219" spans="1:3" x14ac:dyDescent="0.2">
      <c r="A310219" s="1">
        <v>631578</v>
      </c>
      <c r="B310219" s="1" t="s">
        <v>309259</v>
      </c>
      <c r="C310219" s="1" t="s">
        <v>5</v>
      </c>
    </row>
    <row r="310220" spans="1:3" x14ac:dyDescent="0.2">
      <c r="A310220" s="1">
        <v>631580</v>
      </c>
      <c r="B310220" s="1" t="s">
        <v>309260</v>
      </c>
      <c r="C310220" s="1" t="s">
        <v>5</v>
      </c>
    </row>
    <row r="310221" spans="1:3" x14ac:dyDescent="0.2">
      <c r="A310221" s="1">
        <v>631582</v>
      </c>
      <c r="B310221" s="1" t="s">
        <v>309261</v>
      </c>
      <c r="C310221" s="1" t="s">
        <v>5</v>
      </c>
    </row>
    <row r="310222" spans="1:3" x14ac:dyDescent="0.2">
      <c r="A310222" s="1">
        <v>631584</v>
      </c>
      <c r="B310222" s="1" t="s">
        <v>309262</v>
      </c>
      <c r="C310222" s="1" t="s">
        <v>5</v>
      </c>
    </row>
    <row r="310223" spans="1:3" x14ac:dyDescent="0.2">
      <c r="A310223" s="1">
        <v>631586</v>
      </c>
      <c r="B310223" s="1" t="s">
        <v>309263</v>
      </c>
      <c r="C310223" s="1" t="s">
        <v>5</v>
      </c>
    </row>
    <row r="310224" spans="1:3" x14ac:dyDescent="0.2">
      <c r="A310224" s="1">
        <v>631588</v>
      </c>
      <c r="B310224" s="1" t="s">
        <v>309264</v>
      </c>
      <c r="C310224" s="1" t="s">
        <v>5</v>
      </c>
    </row>
    <row r="310225" spans="1:3" x14ac:dyDescent="0.2">
      <c r="A310225" s="1">
        <v>631590</v>
      </c>
      <c r="B310225" s="1" t="s">
        <v>309265</v>
      </c>
      <c r="C310225" s="1" t="s">
        <v>5</v>
      </c>
    </row>
    <row r="310226" spans="1:3" x14ac:dyDescent="0.2">
      <c r="A310226" s="1">
        <v>631592</v>
      </c>
      <c r="B310226" s="1" t="s">
        <v>309266</v>
      </c>
      <c r="C310226" s="1" t="s">
        <v>60</v>
      </c>
    </row>
    <row r="310227" spans="1:3" x14ac:dyDescent="0.2">
      <c r="A310227" s="1">
        <v>631594</v>
      </c>
      <c r="B310227" s="1" t="s">
        <v>309267</v>
      </c>
      <c r="C310227" s="1" t="s">
        <v>5</v>
      </c>
    </row>
    <row r="310228" spans="1:3" x14ac:dyDescent="0.2">
      <c r="A310228" s="1">
        <v>631596</v>
      </c>
      <c r="B310228" s="1" t="s">
        <v>309268</v>
      </c>
      <c r="C310228" s="1" t="s">
        <v>60</v>
      </c>
    </row>
    <row r="310229" spans="1:3" x14ac:dyDescent="0.2">
      <c r="A310229" s="1">
        <v>631598</v>
      </c>
      <c r="B310229" s="1" t="s">
        <v>309269</v>
      </c>
      <c r="C310229" s="1" t="s">
        <v>5</v>
      </c>
    </row>
    <row r="310230" spans="1:3" x14ac:dyDescent="0.2">
      <c r="A310230" s="1">
        <v>631600</v>
      </c>
      <c r="B310230" s="1" t="s">
        <v>309270</v>
      </c>
      <c r="C310230" s="1" t="s">
        <v>5</v>
      </c>
    </row>
    <row r="310231" spans="1:3" x14ac:dyDescent="0.2">
      <c r="A310231" s="1">
        <v>631602</v>
      </c>
      <c r="B310231" s="1" t="s">
        <v>309271</v>
      </c>
      <c r="C310231" s="1" t="s">
        <v>5</v>
      </c>
    </row>
    <row r="310232" spans="1:3" x14ac:dyDescent="0.2">
      <c r="A310232" s="1">
        <v>631606</v>
      </c>
      <c r="B310232" s="1" t="s">
        <v>309272</v>
      </c>
      <c r="C310232" s="1" t="s">
        <v>5</v>
      </c>
    </row>
    <row r="310233" spans="1:3" x14ac:dyDescent="0.2">
      <c r="A310233" s="1">
        <v>631622</v>
      </c>
      <c r="B310233" s="1" t="s">
        <v>309273</v>
      </c>
      <c r="C310233" s="1" t="s">
        <v>60</v>
      </c>
    </row>
    <row r="310234" spans="1:3" x14ac:dyDescent="0.2">
      <c r="A310234" s="1">
        <v>631628</v>
      </c>
      <c r="B310234" s="1" t="s">
        <v>309274</v>
      </c>
      <c r="C310234" s="1" t="s">
        <v>60</v>
      </c>
    </row>
    <row r="310235" spans="1:3" x14ac:dyDescent="0.2">
      <c r="A310235" s="1">
        <v>631646</v>
      </c>
      <c r="B310235" s="1" t="s">
        <v>309275</v>
      </c>
      <c r="C310235" s="1" t="s">
        <v>5</v>
      </c>
    </row>
    <row r="310236" spans="1:3" x14ac:dyDescent="0.2">
      <c r="A310236" s="1">
        <v>631648</v>
      </c>
      <c r="B310236" s="1" t="s">
        <v>309276</v>
      </c>
      <c r="C310236" s="1" t="s">
        <v>5</v>
      </c>
    </row>
    <row r="310237" spans="1:3" x14ac:dyDescent="0.2">
      <c r="A310237" s="1">
        <v>631652</v>
      </c>
      <c r="B310237" s="1" t="s">
        <v>309277</v>
      </c>
      <c r="C310237" s="1" t="s">
        <v>5</v>
      </c>
    </row>
    <row r="310238" spans="1:3" x14ac:dyDescent="0.2">
      <c r="A310238" s="1">
        <v>631666</v>
      </c>
      <c r="B310238" s="1" t="s">
        <v>309278</v>
      </c>
      <c r="C310238" s="1" t="s">
        <v>5</v>
      </c>
    </row>
    <row r="310239" spans="1:3" x14ac:dyDescent="0.2">
      <c r="A310239" s="1">
        <v>631680</v>
      </c>
      <c r="B310239" s="1" t="s">
        <v>309279</v>
      </c>
      <c r="C310239" s="1" t="s">
        <v>5</v>
      </c>
    </row>
    <row r="310240" spans="1:3" x14ac:dyDescent="0.2">
      <c r="A310240" s="1">
        <v>631756</v>
      </c>
      <c r="B310240" s="1" t="s">
        <v>309280</v>
      </c>
      <c r="C310240" s="1" t="s">
        <v>5</v>
      </c>
    </row>
    <row r="310241" spans="1:3" x14ac:dyDescent="0.2">
      <c r="A310241" s="1">
        <v>631766</v>
      </c>
      <c r="B310241" s="1" t="s">
        <v>309281</v>
      </c>
      <c r="C310241" s="1" t="s">
        <v>60</v>
      </c>
    </row>
    <row r="310242" spans="1:3" x14ac:dyDescent="0.2">
      <c r="A310242" s="1">
        <v>631776</v>
      </c>
      <c r="B310242" s="1" t="s">
        <v>309282</v>
      </c>
      <c r="C310242" s="1" t="s">
        <v>5</v>
      </c>
    </row>
    <row r="310243" spans="1:3" x14ac:dyDescent="0.2">
      <c r="A310243" s="1">
        <v>631784</v>
      </c>
      <c r="B310243" s="1" t="s">
        <v>309283</v>
      </c>
      <c r="C310243" s="1" t="s">
        <v>60</v>
      </c>
    </row>
    <row r="310244" spans="1:3" x14ac:dyDescent="0.2">
      <c r="A310244" s="1">
        <v>631806</v>
      </c>
      <c r="B310244" s="1" t="s">
        <v>309284</v>
      </c>
      <c r="C310244" s="1" t="s">
        <v>5</v>
      </c>
    </row>
    <row r="310245" spans="1:3" x14ac:dyDescent="0.2">
      <c r="A310245" s="1">
        <v>631808</v>
      </c>
      <c r="B310245" s="1" t="s">
        <v>309285</v>
      </c>
      <c r="C310245" s="1" t="s">
        <v>5</v>
      </c>
    </row>
    <row r="310246" spans="1:3" x14ac:dyDescent="0.2">
      <c r="A310246" s="1">
        <v>631810</v>
      </c>
      <c r="B310246" s="1" t="s">
        <v>309286</v>
      </c>
      <c r="C310246" s="1" t="s">
        <v>60</v>
      </c>
    </row>
    <row r="310247" spans="1:3" x14ac:dyDescent="0.2">
      <c r="A310247" s="1">
        <v>631812</v>
      </c>
      <c r="B310247" s="1" t="s">
        <v>309287</v>
      </c>
      <c r="C310247" s="1" t="s">
        <v>60</v>
      </c>
    </row>
    <row r="310248" spans="1:3" x14ac:dyDescent="0.2">
      <c r="A310248" s="1">
        <v>631814</v>
      </c>
      <c r="B310248" s="1" t="s">
        <v>309288</v>
      </c>
      <c r="C310248" s="1" t="s">
        <v>5</v>
      </c>
    </row>
    <row r="310249" spans="1:3" x14ac:dyDescent="0.2">
      <c r="A310249" s="1">
        <v>631816</v>
      </c>
      <c r="B310249" s="1" t="s">
        <v>309289</v>
      </c>
      <c r="C310249" s="1" t="s">
        <v>5</v>
      </c>
    </row>
    <row r="310250" spans="1:3" x14ac:dyDescent="0.2">
      <c r="A310250" s="1">
        <v>631818</v>
      </c>
      <c r="B310250" s="1" t="s">
        <v>309290</v>
      </c>
      <c r="C310250" s="1" t="s">
        <v>60</v>
      </c>
    </row>
    <row r="310251" spans="1:3" x14ac:dyDescent="0.2">
      <c r="A310251" s="1">
        <v>631820</v>
      </c>
      <c r="B310251" s="1" t="s">
        <v>309291</v>
      </c>
      <c r="C310251" s="1" t="s">
        <v>5</v>
      </c>
    </row>
    <row r="310252" spans="1:3" x14ac:dyDescent="0.2">
      <c r="A310252" s="1">
        <v>631822</v>
      </c>
      <c r="B310252" s="1" t="s">
        <v>309292</v>
      </c>
      <c r="C310252" s="1" t="s">
        <v>5</v>
      </c>
    </row>
    <row r="310253" spans="1:3" x14ac:dyDescent="0.2">
      <c r="A310253" s="1">
        <v>631824</v>
      </c>
      <c r="B310253" s="1" t="s">
        <v>309293</v>
      </c>
      <c r="C310253" s="1" t="s">
        <v>5</v>
      </c>
    </row>
    <row r="310254" spans="1:3" x14ac:dyDescent="0.2">
      <c r="A310254" s="1">
        <v>631826</v>
      </c>
      <c r="B310254" s="1" t="s">
        <v>309294</v>
      </c>
      <c r="C310254" s="1" t="s">
        <v>5</v>
      </c>
    </row>
    <row r="310255" spans="1:3" x14ac:dyDescent="0.2">
      <c r="A310255" s="1">
        <v>631832</v>
      </c>
      <c r="B310255" s="1" t="s">
        <v>309295</v>
      </c>
      <c r="C310255" s="1" t="s">
        <v>60</v>
      </c>
    </row>
    <row r="310256" spans="1:3" x14ac:dyDescent="0.2">
      <c r="A310256" s="1">
        <v>631836</v>
      </c>
      <c r="B310256" s="1" t="s">
        <v>309296</v>
      </c>
      <c r="C310256" s="1" t="s">
        <v>5</v>
      </c>
    </row>
    <row r="310257" spans="1:3" x14ac:dyDescent="0.2">
      <c r="A310257" s="1">
        <v>631840</v>
      </c>
      <c r="B310257" s="1" t="s">
        <v>309297</v>
      </c>
      <c r="C310257" s="1" t="s">
        <v>60</v>
      </c>
    </row>
    <row r="310258" spans="1:3" x14ac:dyDescent="0.2">
      <c r="A310258" s="1">
        <v>631842</v>
      </c>
      <c r="B310258" s="1" t="s">
        <v>309298</v>
      </c>
      <c r="C310258" s="1" t="s">
        <v>5</v>
      </c>
    </row>
    <row r="310259" spans="1:3" x14ac:dyDescent="0.2">
      <c r="A310259" s="1">
        <v>631844</v>
      </c>
      <c r="B310259" s="1" t="s">
        <v>309299</v>
      </c>
      <c r="C310259" s="1" t="s">
        <v>5</v>
      </c>
    </row>
    <row r="310260" spans="1:3" x14ac:dyDescent="0.2">
      <c r="A310260" s="1">
        <v>631846</v>
      </c>
      <c r="B310260" s="1" t="s">
        <v>309300</v>
      </c>
      <c r="C310260" s="1" t="s">
        <v>5</v>
      </c>
    </row>
    <row r="310261" spans="1:3" x14ac:dyDescent="0.2">
      <c r="A310261" s="1">
        <v>631878</v>
      </c>
      <c r="B310261" s="1" t="s">
        <v>309301</v>
      </c>
      <c r="C310261" s="1" t="s">
        <v>5</v>
      </c>
    </row>
    <row r="310262" spans="1:3" x14ac:dyDescent="0.2">
      <c r="A310262" s="1">
        <v>631886</v>
      </c>
      <c r="B310262" s="1" t="s">
        <v>309302</v>
      </c>
      <c r="C310262" s="1" t="s">
        <v>5</v>
      </c>
    </row>
    <row r="310263" spans="1:3" x14ac:dyDescent="0.2">
      <c r="A310263" s="1">
        <v>631892</v>
      </c>
      <c r="B310263" s="1" t="s">
        <v>309303</v>
      </c>
      <c r="C310263" s="1" t="s">
        <v>60</v>
      </c>
    </row>
    <row r="310264" spans="1:3" x14ac:dyDescent="0.2">
      <c r="A310264" s="1">
        <v>631900</v>
      </c>
      <c r="B310264" s="1" t="s">
        <v>309304</v>
      </c>
      <c r="C310264" s="1" t="s">
        <v>5</v>
      </c>
    </row>
    <row r="310265" spans="1:3" x14ac:dyDescent="0.2">
      <c r="A310265" s="1">
        <v>631902</v>
      </c>
      <c r="B310265" s="1" t="s">
        <v>309305</v>
      </c>
      <c r="C310265" s="1" t="s">
        <v>5</v>
      </c>
    </row>
    <row r="310266" spans="1:3" x14ac:dyDescent="0.2">
      <c r="A310266" s="1">
        <v>631906</v>
      </c>
      <c r="B310266" s="1" t="s">
        <v>309306</v>
      </c>
      <c r="C310266" s="1" t="s">
        <v>307</v>
      </c>
    </row>
    <row r="310267" spans="1:3" x14ac:dyDescent="0.2">
      <c r="A310267" s="1">
        <v>631908</v>
      </c>
      <c r="B310267" s="1" t="s">
        <v>309307</v>
      </c>
      <c r="C310267" s="1" t="s">
        <v>5</v>
      </c>
    </row>
    <row r="310268" spans="1:3" x14ac:dyDescent="0.2">
      <c r="A310268" s="1">
        <v>631912</v>
      </c>
      <c r="B310268" s="1" t="s">
        <v>309308</v>
      </c>
      <c r="C310268" s="1" t="s">
        <v>5</v>
      </c>
    </row>
    <row r="310269" spans="1:3" x14ac:dyDescent="0.2">
      <c r="A310269" s="1">
        <v>631918</v>
      </c>
      <c r="B310269" s="1" t="s">
        <v>309309</v>
      </c>
      <c r="C310269" s="1" t="s">
        <v>60</v>
      </c>
    </row>
    <row r="310270" spans="1:3" x14ac:dyDescent="0.2">
      <c r="A310270" s="1">
        <v>631920</v>
      </c>
      <c r="B310270" s="1" t="s">
        <v>309310</v>
      </c>
      <c r="C310270" s="1" t="s">
        <v>5</v>
      </c>
    </row>
    <row r="310271" spans="1:3" x14ac:dyDescent="0.2">
      <c r="A310271" s="1">
        <v>631926</v>
      </c>
      <c r="B310271" s="1" t="s">
        <v>309311</v>
      </c>
      <c r="C310271" s="1" t="s">
        <v>307</v>
      </c>
    </row>
    <row r="310272" spans="1:3" x14ac:dyDescent="0.2">
      <c r="A310272" s="1">
        <v>631932</v>
      </c>
      <c r="B310272" s="1" t="s">
        <v>309312</v>
      </c>
      <c r="C310272" s="1" t="s">
        <v>307</v>
      </c>
    </row>
    <row r="310273" spans="1:3" x14ac:dyDescent="0.2">
      <c r="A310273" s="1">
        <v>631936</v>
      </c>
      <c r="B310273" s="1" t="s">
        <v>309313</v>
      </c>
      <c r="C310273" s="1" t="s">
        <v>5</v>
      </c>
    </row>
    <row r="310274" spans="1:3" x14ac:dyDescent="0.2">
      <c r="A310274" s="1">
        <v>632024</v>
      </c>
      <c r="B310274" s="1" t="s">
        <v>309314</v>
      </c>
      <c r="C310274" s="1" t="s">
        <v>5</v>
      </c>
    </row>
    <row r="310275" spans="1:3" x14ac:dyDescent="0.2">
      <c r="A310275" s="1">
        <v>632028</v>
      </c>
      <c r="B310275" s="1" t="s">
        <v>309315</v>
      </c>
      <c r="C310275" s="1" t="s">
        <v>60</v>
      </c>
    </row>
    <row r="310276" spans="1:3" x14ac:dyDescent="0.2">
      <c r="A310276" s="1">
        <v>632032</v>
      </c>
      <c r="B310276" s="1" t="s">
        <v>309316</v>
      </c>
      <c r="C310276" s="1" t="s">
        <v>60</v>
      </c>
    </row>
    <row r="310277" spans="1:3" x14ac:dyDescent="0.2">
      <c r="A310277" s="1">
        <v>632054</v>
      </c>
      <c r="B310277" s="1" t="s">
        <v>309317</v>
      </c>
      <c r="C310277" s="1" t="s">
        <v>60</v>
      </c>
    </row>
    <row r="310278" spans="1:3" x14ac:dyDescent="0.2">
      <c r="A310278" s="1">
        <v>632070</v>
      </c>
      <c r="B310278" s="1" t="s">
        <v>309318</v>
      </c>
      <c r="C310278" s="1" t="s">
        <v>5</v>
      </c>
    </row>
    <row r="310279" spans="1:3" x14ac:dyDescent="0.2">
      <c r="A310279" s="1">
        <v>632238</v>
      </c>
      <c r="B310279" s="1" t="s">
        <v>309319</v>
      </c>
      <c r="C310279" s="1" t="s">
        <v>5</v>
      </c>
    </row>
    <row r="310280" spans="1:3" x14ac:dyDescent="0.2">
      <c r="A310280" s="1">
        <v>632240</v>
      </c>
      <c r="B310280" s="1" t="s">
        <v>309320</v>
      </c>
      <c r="C310280" s="1" t="s">
        <v>5</v>
      </c>
    </row>
    <row r="310281" spans="1:3" x14ac:dyDescent="0.2">
      <c r="A310281" s="1">
        <v>632242</v>
      </c>
      <c r="B310281" s="1" t="s">
        <v>309321</v>
      </c>
      <c r="C310281" s="1" t="s">
        <v>60</v>
      </c>
    </row>
    <row r="310282" spans="1:3" x14ac:dyDescent="0.2">
      <c r="A310282" s="1">
        <v>632244</v>
      </c>
      <c r="B310282" s="1" t="s">
        <v>309322</v>
      </c>
      <c r="C310282" s="1" t="s">
        <v>5</v>
      </c>
    </row>
    <row r="310283" spans="1:3" x14ac:dyDescent="0.2">
      <c r="A310283" s="1">
        <v>632246</v>
      </c>
      <c r="B310283" s="1" t="s">
        <v>309323</v>
      </c>
      <c r="C310283" s="1" t="s">
        <v>60</v>
      </c>
    </row>
    <row r="310284" spans="1:3" x14ac:dyDescent="0.2">
      <c r="A310284" s="1">
        <v>632248</v>
      </c>
      <c r="B310284" s="1" t="s">
        <v>309324</v>
      </c>
      <c r="C310284" s="1" t="s">
        <v>5</v>
      </c>
    </row>
    <row r="310285" spans="1:3" x14ac:dyDescent="0.2">
      <c r="A310285" s="1">
        <v>632250</v>
      </c>
      <c r="B310285" s="1" t="s">
        <v>309325</v>
      </c>
      <c r="C310285" s="1" t="s">
        <v>5</v>
      </c>
    </row>
    <row r="310286" spans="1:3" x14ac:dyDescent="0.2">
      <c r="A310286" s="1">
        <v>632252</v>
      </c>
      <c r="B310286" s="1" t="s">
        <v>309326</v>
      </c>
      <c r="C310286" s="1" t="s">
        <v>5</v>
      </c>
    </row>
    <row r="310287" spans="1:3" x14ac:dyDescent="0.2">
      <c r="A310287" s="1">
        <v>632254</v>
      </c>
      <c r="B310287" s="1" t="s">
        <v>309327</v>
      </c>
      <c r="C310287" s="1" t="s">
        <v>5</v>
      </c>
    </row>
    <row r="310288" spans="1:3" x14ac:dyDescent="0.2">
      <c r="A310288" s="1">
        <v>632256</v>
      </c>
      <c r="B310288" s="1" t="s">
        <v>309328</v>
      </c>
      <c r="C310288" s="1" t="s">
        <v>60</v>
      </c>
    </row>
    <row r="310289" spans="1:3" x14ac:dyDescent="0.2">
      <c r="A310289" s="1">
        <v>632258</v>
      </c>
      <c r="B310289" s="1" t="s">
        <v>309329</v>
      </c>
      <c r="C310289" s="1" t="s">
        <v>60</v>
      </c>
    </row>
    <row r="310290" spans="1:3" x14ac:dyDescent="0.2">
      <c r="A310290" s="1">
        <v>632260</v>
      </c>
      <c r="B310290" s="1" t="s">
        <v>309330</v>
      </c>
      <c r="C310290" s="1" t="s">
        <v>5</v>
      </c>
    </row>
    <row r="310291" spans="1:3" x14ac:dyDescent="0.2">
      <c r="A310291" s="1">
        <v>632262</v>
      </c>
      <c r="B310291" s="1" t="s">
        <v>309331</v>
      </c>
      <c r="C310291" s="1" t="s">
        <v>5</v>
      </c>
    </row>
    <row r="310292" spans="1:3" x14ac:dyDescent="0.2">
      <c r="A310292" s="1">
        <v>632264</v>
      </c>
      <c r="B310292" s="1" t="s">
        <v>309332</v>
      </c>
      <c r="C310292" s="1" t="s">
        <v>60</v>
      </c>
    </row>
    <row r="310293" spans="1:3" x14ac:dyDescent="0.2">
      <c r="A310293" s="1">
        <v>632266</v>
      </c>
      <c r="B310293" s="1" t="s">
        <v>309333</v>
      </c>
      <c r="C310293" s="1" t="s">
        <v>5</v>
      </c>
    </row>
    <row r="310294" spans="1:3" x14ac:dyDescent="0.2">
      <c r="A310294" s="1">
        <v>632274</v>
      </c>
      <c r="B310294" s="1" t="s">
        <v>309334</v>
      </c>
      <c r="C310294" s="1" t="s">
        <v>60</v>
      </c>
    </row>
    <row r="310295" spans="1:3" x14ac:dyDescent="0.2">
      <c r="A310295" s="1">
        <v>632276</v>
      </c>
      <c r="B310295" s="1" t="s">
        <v>309335</v>
      </c>
      <c r="C310295" s="1" t="s">
        <v>60</v>
      </c>
    </row>
    <row r="310296" spans="1:3" x14ac:dyDescent="0.2">
      <c r="A310296" s="1">
        <v>632278</v>
      </c>
      <c r="B310296" s="1" t="s">
        <v>309336</v>
      </c>
      <c r="C310296" s="1" t="s">
        <v>5</v>
      </c>
    </row>
    <row r="310297" spans="1:3" x14ac:dyDescent="0.2">
      <c r="A310297" s="1">
        <v>632284</v>
      </c>
      <c r="B310297" s="1" t="s">
        <v>309337</v>
      </c>
      <c r="C310297" s="1" t="s">
        <v>60</v>
      </c>
    </row>
    <row r="310298" spans="1:3" x14ac:dyDescent="0.2">
      <c r="A310298" s="1">
        <v>632288</v>
      </c>
      <c r="B310298" s="1" t="s">
        <v>309338</v>
      </c>
      <c r="C310298" s="1" t="s">
        <v>5</v>
      </c>
    </row>
    <row r="310299" spans="1:3" x14ac:dyDescent="0.2">
      <c r="A310299" s="1">
        <v>632290</v>
      </c>
      <c r="B310299" s="1" t="s">
        <v>309339</v>
      </c>
      <c r="C310299" s="1" t="s">
        <v>5</v>
      </c>
    </row>
    <row r="310300" spans="1:3" x14ac:dyDescent="0.2">
      <c r="A310300" s="1">
        <v>632300</v>
      </c>
      <c r="B310300" s="1" t="s">
        <v>309340</v>
      </c>
      <c r="C310300" s="1" t="s">
        <v>5</v>
      </c>
    </row>
    <row r="310301" spans="1:3" x14ac:dyDescent="0.2">
      <c r="A310301" s="1">
        <v>632302</v>
      </c>
      <c r="B310301" s="1" t="s">
        <v>309341</v>
      </c>
      <c r="C310301" s="1" t="s">
        <v>5</v>
      </c>
    </row>
    <row r="310302" spans="1:3" x14ac:dyDescent="0.2">
      <c r="A310302" s="1">
        <v>632304</v>
      </c>
      <c r="B310302" s="1" t="s">
        <v>309342</v>
      </c>
      <c r="C310302" s="1" t="s">
        <v>5</v>
      </c>
    </row>
    <row r="310303" spans="1:3" x14ac:dyDescent="0.2">
      <c r="A310303" s="1">
        <v>632306</v>
      </c>
      <c r="B310303" s="1" t="s">
        <v>309343</v>
      </c>
      <c r="C310303" s="1" t="s">
        <v>5</v>
      </c>
    </row>
    <row r="310304" spans="1:3" x14ac:dyDescent="0.2">
      <c r="A310304" s="1">
        <v>632310</v>
      </c>
      <c r="B310304" s="1" t="s">
        <v>309344</v>
      </c>
      <c r="C310304" s="1" t="s">
        <v>5</v>
      </c>
    </row>
    <row r="310305" spans="1:3" x14ac:dyDescent="0.2">
      <c r="A310305" s="1">
        <v>632314</v>
      </c>
      <c r="B310305" s="1" t="s">
        <v>309345</v>
      </c>
      <c r="C310305" s="1" t="s">
        <v>5</v>
      </c>
    </row>
    <row r="310306" spans="1:3" x14ac:dyDescent="0.2">
      <c r="A310306" s="1">
        <v>632316</v>
      </c>
      <c r="B310306" s="1" t="s">
        <v>309346</v>
      </c>
      <c r="C310306" s="1" t="s">
        <v>5</v>
      </c>
    </row>
    <row r="310307" spans="1:3" x14ac:dyDescent="0.2">
      <c r="A310307" s="1">
        <v>632318</v>
      </c>
      <c r="B310307" s="1" t="s">
        <v>309347</v>
      </c>
      <c r="C310307" s="1" t="s">
        <v>5</v>
      </c>
    </row>
    <row r="310308" spans="1:3" x14ac:dyDescent="0.2">
      <c r="A310308" s="1">
        <v>632322</v>
      </c>
      <c r="B310308" s="1" t="s">
        <v>309348</v>
      </c>
      <c r="C310308" s="1" t="s">
        <v>5</v>
      </c>
    </row>
    <row r="310309" spans="1:3" x14ac:dyDescent="0.2">
      <c r="A310309" s="1">
        <v>632326</v>
      </c>
      <c r="B310309" s="1" t="s">
        <v>309349</v>
      </c>
      <c r="C310309" s="1" t="s">
        <v>5</v>
      </c>
    </row>
    <row r="310310" spans="1:3" x14ac:dyDescent="0.2">
      <c r="A310310" s="1">
        <v>632332</v>
      </c>
      <c r="B310310" s="1" t="s">
        <v>309350</v>
      </c>
      <c r="C310310" s="1" t="s">
        <v>5</v>
      </c>
    </row>
    <row r="310311" spans="1:3" x14ac:dyDescent="0.2">
      <c r="A310311" s="1">
        <v>632336</v>
      </c>
      <c r="B310311" s="1" t="s">
        <v>309351</v>
      </c>
      <c r="C310311" s="1" t="s">
        <v>5</v>
      </c>
    </row>
    <row r="310312" spans="1:3" x14ac:dyDescent="0.2">
      <c r="A310312" s="1">
        <v>632338</v>
      </c>
      <c r="B310312" s="1" t="s">
        <v>309352</v>
      </c>
      <c r="C310312" s="1" t="s">
        <v>60</v>
      </c>
    </row>
    <row r="310313" spans="1:3" x14ac:dyDescent="0.2">
      <c r="A310313" s="1">
        <v>632342</v>
      </c>
      <c r="B310313" s="1" t="s">
        <v>309353</v>
      </c>
      <c r="C310313" s="1" t="s">
        <v>5</v>
      </c>
    </row>
    <row r="310314" spans="1:3" x14ac:dyDescent="0.2">
      <c r="A310314" s="1">
        <v>632344</v>
      </c>
      <c r="B310314" s="1" t="s">
        <v>309354</v>
      </c>
      <c r="C310314" s="1" t="s">
        <v>60</v>
      </c>
    </row>
    <row r="310315" spans="1:3" x14ac:dyDescent="0.2">
      <c r="A310315" s="1">
        <v>632348</v>
      </c>
      <c r="B310315" s="1" t="s">
        <v>309355</v>
      </c>
      <c r="C310315" s="1" t="s">
        <v>5</v>
      </c>
    </row>
    <row r="310316" spans="1:3" x14ac:dyDescent="0.2">
      <c r="A310316" s="1">
        <v>632350</v>
      </c>
      <c r="B310316" s="1" t="s">
        <v>309356</v>
      </c>
      <c r="C310316" s="1" t="s">
        <v>5</v>
      </c>
    </row>
    <row r="310317" spans="1:3" x14ac:dyDescent="0.2">
      <c r="A310317" s="1">
        <v>632352</v>
      </c>
      <c r="B310317" s="1" t="s">
        <v>309357</v>
      </c>
      <c r="C310317" s="1" t="s">
        <v>5</v>
      </c>
    </row>
    <row r="310318" spans="1:3" x14ac:dyDescent="0.2">
      <c r="A310318" s="1">
        <v>632370</v>
      </c>
      <c r="B310318" s="1" t="s">
        <v>309358</v>
      </c>
      <c r="C310318" s="1" t="s">
        <v>5</v>
      </c>
    </row>
    <row r="310319" spans="1:3" x14ac:dyDescent="0.2">
      <c r="A310319" s="1">
        <v>632528</v>
      </c>
      <c r="B310319" s="1" t="s">
        <v>309359</v>
      </c>
      <c r="C310319" s="1" t="s">
        <v>60</v>
      </c>
    </row>
    <row r="310320" spans="1:3" x14ac:dyDescent="0.2">
      <c r="A310320" s="1">
        <v>632554</v>
      </c>
      <c r="B310320" s="1" t="s">
        <v>309360</v>
      </c>
      <c r="C310320" s="1" t="s">
        <v>5</v>
      </c>
    </row>
    <row r="310321" spans="1:4" x14ac:dyDescent="0.2">
      <c r="A310321" s="1">
        <v>632572</v>
      </c>
      <c r="B310321" s="1" t="s">
        <v>309361</v>
      </c>
      <c r="C310321" s="1" t="s">
        <v>5</v>
      </c>
    </row>
    <row r="310322" spans="1:4" x14ac:dyDescent="0.2">
      <c r="A310322" s="1">
        <v>632574</v>
      </c>
      <c r="B310322" s="1" t="s">
        <v>309362</v>
      </c>
      <c r="C310322" s="1" t="s">
        <v>5</v>
      </c>
    </row>
    <row r="310323" spans="1:4" x14ac:dyDescent="0.2">
      <c r="A310323" s="1">
        <v>632576</v>
      </c>
      <c r="B310323" s="1" t="s">
        <v>309363</v>
      </c>
      <c r="C310323" s="1" t="s">
        <v>60</v>
      </c>
    </row>
    <row r="310324" spans="1:4" x14ac:dyDescent="0.2">
      <c r="A310324" s="1">
        <v>632578</v>
      </c>
      <c r="B310324" s="1" t="s">
        <v>309364</v>
      </c>
      <c r="C310324" s="1" t="s">
        <v>60</v>
      </c>
    </row>
    <row r="310325" spans="1:4" x14ac:dyDescent="0.2">
      <c r="A310325" s="1">
        <v>632580</v>
      </c>
      <c r="B310325" s="1" t="s">
        <v>309365</v>
      </c>
      <c r="C310325" s="1" t="s">
        <v>60</v>
      </c>
      <c r="D310325" s="1" t="s">
        <v>61</v>
      </c>
    </row>
    <row r="310326" spans="1:4" x14ac:dyDescent="0.2">
      <c r="A310326" s="1">
        <v>632582</v>
      </c>
      <c r="B310326" s="1" t="s">
        <v>309366</v>
      </c>
      <c r="C310326" s="1" t="s">
        <v>60</v>
      </c>
    </row>
    <row r="310327" spans="1:4" x14ac:dyDescent="0.2">
      <c r="A310327" s="1">
        <v>632584</v>
      </c>
      <c r="B310327" s="1" t="s">
        <v>309367</v>
      </c>
      <c r="C310327" s="1" t="s">
        <v>60</v>
      </c>
    </row>
    <row r="310328" spans="1:4" x14ac:dyDescent="0.2">
      <c r="A310328" s="1">
        <v>632586</v>
      </c>
      <c r="B310328" s="1" t="s">
        <v>309368</v>
      </c>
      <c r="C310328" s="1" t="s">
        <v>5</v>
      </c>
    </row>
    <row r="310329" spans="1:4" x14ac:dyDescent="0.2">
      <c r="A310329" s="1">
        <v>632588</v>
      </c>
      <c r="B310329" s="1" t="s">
        <v>309369</v>
      </c>
      <c r="C310329" s="1" t="s">
        <v>60</v>
      </c>
    </row>
    <row r="310330" spans="1:4" x14ac:dyDescent="0.2">
      <c r="A310330" s="1">
        <v>632590</v>
      </c>
      <c r="B310330" s="1" t="s">
        <v>309370</v>
      </c>
      <c r="C310330" s="1" t="s">
        <v>5</v>
      </c>
    </row>
    <row r="310331" spans="1:4" x14ac:dyDescent="0.2">
      <c r="A310331" s="1">
        <v>632592</v>
      </c>
      <c r="B310331" s="1" t="s">
        <v>309371</v>
      </c>
      <c r="C310331" s="1" t="s">
        <v>5</v>
      </c>
    </row>
    <row r="310332" spans="1:4" x14ac:dyDescent="0.2">
      <c r="A310332" s="1">
        <v>632594</v>
      </c>
      <c r="B310332" s="1" t="s">
        <v>309372</v>
      </c>
      <c r="C310332" s="1" t="s">
        <v>5</v>
      </c>
    </row>
    <row r="310333" spans="1:4" x14ac:dyDescent="0.2">
      <c r="A310333" s="1">
        <v>632596</v>
      </c>
      <c r="B310333" s="1" t="s">
        <v>309373</v>
      </c>
      <c r="C310333" s="1" t="s">
        <v>5</v>
      </c>
    </row>
    <row r="310334" spans="1:4" x14ac:dyDescent="0.2">
      <c r="A310334" s="1">
        <v>632598</v>
      </c>
      <c r="B310334" s="1" t="s">
        <v>309374</v>
      </c>
      <c r="C310334" s="1" t="s">
        <v>5</v>
      </c>
    </row>
    <row r="310335" spans="1:4" x14ac:dyDescent="0.2">
      <c r="A310335" s="1">
        <v>632600</v>
      </c>
      <c r="B310335" s="1" t="s">
        <v>309375</v>
      </c>
      <c r="C310335" s="1" t="s">
        <v>5</v>
      </c>
    </row>
    <row r="310336" spans="1:4" x14ac:dyDescent="0.2">
      <c r="A310336" s="1">
        <v>632602</v>
      </c>
      <c r="B310336" s="1" t="s">
        <v>309376</v>
      </c>
      <c r="C310336" s="1" t="s">
        <v>5</v>
      </c>
    </row>
    <row r="310337" spans="1:3" x14ac:dyDescent="0.2">
      <c r="A310337" s="1">
        <v>632604</v>
      </c>
      <c r="B310337" s="1" t="s">
        <v>309377</v>
      </c>
      <c r="C310337" s="1" t="s">
        <v>5</v>
      </c>
    </row>
    <row r="310338" spans="1:3" x14ac:dyDescent="0.2">
      <c r="A310338" s="1">
        <v>632608</v>
      </c>
      <c r="B310338" s="1" t="s">
        <v>309378</v>
      </c>
      <c r="C310338" s="1" t="s">
        <v>5</v>
      </c>
    </row>
    <row r="310339" spans="1:3" x14ac:dyDescent="0.2">
      <c r="A310339" s="1">
        <v>632612</v>
      </c>
      <c r="B310339" s="1" t="s">
        <v>309379</v>
      </c>
      <c r="C310339" s="1" t="s">
        <v>5</v>
      </c>
    </row>
    <row r="310340" spans="1:3" x14ac:dyDescent="0.2">
      <c r="A310340" s="1">
        <v>632614</v>
      </c>
      <c r="B310340" s="1" t="s">
        <v>309380</v>
      </c>
      <c r="C310340" s="1" t="s">
        <v>5</v>
      </c>
    </row>
    <row r="310341" spans="1:3" x14ac:dyDescent="0.2">
      <c r="A310341" s="1">
        <v>632618</v>
      </c>
      <c r="B310341" s="1" t="s">
        <v>309381</v>
      </c>
      <c r="C310341" s="1" t="s">
        <v>5</v>
      </c>
    </row>
    <row r="310342" spans="1:3" x14ac:dyDescent="0.2">
      <c r="A310342" s="1">
        <v>632620</v>
      </c>
      <c r="B310342" s="1" t="s">
        <v>309382</v>
      </c>
      <c r="C310342" s="1" t="s">
        <v>5</v>
      </c>
    </row>
    <row r="310343" spans="1:3" x14ac:dyDescent="0.2">
      <c r="A310343" s="1">
        <v>632622</v>
      </c>
      <c r="B310343" s="1" t="s">
        <v>309383</v>
      </c>
      <c r="C310343" s="1" t="s">
        <v>5</v>
      </c>
    </row>
    <row r="310344" spans="1:3" x14ac:dyDescent="0.2">
      <c r="A310344" s="1">
        <v>632626</v>
      </c>
      <c r="B310344" s="1" t="s">
        <v>309384</v>
      </c>
      <c r="C310344" s="1" t="s">
        <v>5</v>
      </c>
    </row>
    <row r="310345" spans="1:3" x14ac:dyDescent="0.2">
      <c r="A310345" s="1">
        <v>632634</v>
      </c>
      <c r="B310345" s="1" t="s">
        <v>309385</v>
      </c>
      <c r="C310345" s="1" t="s">
        <v>5</v>
      </c>
    </row>
    <row r="310346" spans="1:3" x14ac:dyDescent="0.2">
      <c r="A310346" s="1">
        <v>632638</v>
      </c>
      <c r="B310346" s="1" t="s">
        <v>309386</v>
      </c>
      <c r="C310346" s="1" t="s">
        <v>5</v>
      </c>
    </row>
    <row r="310347" spans="1:3" x14ac:dyDescent="0.2">
      <c r="A310347" s="1">
        <v>632790</v>
      </c>
      <c r="B310347" s="1" t="s">
        <v>309387</v>
      </c>
      <c r="C310347" s="1" t="s">
        <v>5</v>
      </c>
    </row>
    <row r="310348" spans="1:3" x14ac:dyDescent="0.2">
      <c r="A310348" s="1">
        <v>632804</v>
      </c>
      <c r="B310348" s="1" t="s">
        <v>309388</v>
      </c>
      <c r="C310348" s="1" t="s">
        <v>5</v>
      </c>
    </row>
    <row r="310349" spans="1:3" x14ac:dyDescent="0.2">
      <c r="A310349" s="1">
        <v>632896</v>
      </c>
      <c r="B310349" s="1" t="s">
        <v>309389</v>
      </c>
      <c r="C310349" s="1" t="s">
        <v>5</v>
      </c>
    </row>
    <row r="310350" spans="1:3" x14ac:dyDescent="0.2">
      <c r="A310350" s="1">
        <v>632964</v>
      </c>
      <c r="B310350" s="1" t="s">
        <v>309390</v>
      </c>
      <c r="C310350" s="1" t="s">
        <v>5</v>
      </c>
    </row>
    <row r="310351" spans="1:3" x14ac:dyDescent="0.2">
      <c r="A310351" s="1">
        <v>632966</v>
      </c>
      <c r="B310351" s="1" t="s">
        <v>309391</v>
      </c>
      <c r="C310351" s="1" t="s">
        <v>5</v>
      </c>
    </row>
    <row r="310352" spans="1:3" x14ac:dyDescent="0.2">
      <c r="A310352" s="1">
        <v>632968</v>
      </c>
      <c r="B310352" s="1" t="s">
        <v>309392</v>
      </c>
      <c r="C310352" s="1" t="s">
        <v>5</v>
      </c>
    </row>
    <row r="310353" spans="1:4" x14ac:dyDescent="0.2">
      <c r="A310353" s="1">
        <v>632970</v>
      </c>
      <c r="B310353" s="1" t="s">
        <v>309393</v>
      </c>
      <c r="C310353" s="1" t="s">
        <v>5</v>
      </c>
    </row>
    <row r="310354" spans="1:4" x14ac:dyDescent="0.2">
      <c r="A310354" s="1">
        <v>632972</v>
      </c>
      <c r="B310354" s="1" t="s">
        <v>309394</v>
      </c>
      <c r="C310354" s="1" t="s">
        <v>5</v>
      </c>
    </row>
    <row r="310355" spans="1:4" x14ac:dyDescent="0.2">
      <c r="A310355" s="1">
        <v>632978</v>
      </c>
      <c r="B310355" s="1" t="s">
        <v>309395</v>
      </c>
      <c r="C310355" s="1" t="s">
        <v>5</v>
      </c>
    </row>
    <row r="310356" spans="1:4" x14ac:dyDescent="0.2">
      <c r="A310356" s="1">
        <v>632980</v>
      </c>
      <c r="B310356" s="1" t="s">
        <v>309396</v>
      </c>
      <c r="C310356" s="1" t="s">
        <v>5</v>
      </c>
    </row>
    <row r="310357" spans="1:4" x14ac:dyDescent="0.2">
      <c r="A310357" s="1">
        <v>632982</v>
      </c>
      <c r="B310357" s="1" t="s">
        <v>309397</v>
      </c>
      <c r="C310357" s="1" t="s">
        <v>5</v>
      </c>
    </row>
    <row r="310358" spans="1:4" x14ac:dyDescent="0.2">
      <c r="A310358" s="1">
        <v>632984</v>
      </c>
      <c r="B310358" s="1" t="s">
        <v>309398</v>
      </c>
      <c r="C310358" s="1" t="s">
        <v>5</v>
      </c>
    </row>
    <row r="310359" spans="1:4" x14ac:dyDescent="0.2">
      <c r="A310359" s="1">
        <v>632988</v>
      </c>
      <c r="B310359" s="1" t="s">
        <v>309399</v>
      </c>
      <c r="C310359" s="1" t="s">
        <v>5</v>
      </c>
    </row>
    <row r="310360" spans="1:4" x14ac:dyDescent="0.2">
      <c r="A310360" s="1">
        <v>632992</v>
      </c>
      <c r="B310360" s="1" t="s">
        <v>309400</v>
      </c>
      <c r="C310360" s="1" t="s">
        <v>5</v>
      </c>
    </row>
    <row r="310361" spans="1:4" x14ac:dyDescent="0.2">
      <c r="A310361" s="1">
        <v>632994</v>
      </c>
      <c r="B310361" s="1" t="s">
        <v>309401</v>
      </c>
      <c r="C310361" s="1" t="s">
        <v>60</v>
      </c>
      <c r="D310361" s="1" t="s">
        <v>61</v>
      </c>
    </row>
    <row r="310362" spans="1:4" x14ac:dyDescent="0.2">
      <c r="A310362" s="1">
        <v>633000</v>
      </c>
      <c r="B310362" s="1" t="s">
        <v>309402</v>
      </c>
      <c r="C310362" s="1" t="s">
        <v>5</v>
      </c>
    </row>
    <row r="310363" spans="1:4" x14ac:dyDescent="0.2">
      <c r="A310363" s="1">
        <v>633002</v>
      </c>
      <c r="B310363" s="1" t="s">
        <v>309403</v>
      </c>
      <c r="C310363" s="1" t="s">
        <v>5</v>
      </c>
    </row>
    <row r="310364" spans="1:4" x14ac:dyDescent="0.2">
      <c r="A310364" s="1">
        <v>633006</v>
      </c>
      <c r="B310364" s="1" t="s">
        <v>309404</v>
      </c>
      <c r="C310364" s="1" t="s">
        <v>5</v>
      </c>
    </row>
    <row r="310365" spans="1:4" x14ac:dyDescent="0.2">
      <c r="A310365" s="1">
        <v>633016</v>
      </c>
      <c r="B310365" s="1" t="s">
        <v>309405</v>
      </c>
      <c r="C310365" s="1" t="s">
        <v>5</v>
      </c>
    </row>
    <row r="310366" spans="1:4" x14ac:dyDescent="0.2">
      <c r="A310366" s="1">
        <v>633020</v>
      </c>
      <c r="B310366" s="1" t="s">
        <v>309406</v>
      </c>
      <c r="C310366" s="1" t="s">
        <v>5</v>
      </c>
    </row>
    <row r="310367" spans="1:4" x14ac:dyDescent="0.2">
      <c r="A310367" s="1">
        <v>633026</v>
      </c>
      <c r="B310367" s="1" t="s">
        <v>309407</v>
      </c>
      <c r="C310367" s="1" t="s">
        <v>5</v>
      </c>
    </row>
    <row r="310368" spans="1:4" x14ac:dyDescent="0.2">
      <c r="A310368" s="1">
        <v>633028</v>
      </c>
      <c r="B310368" s="1" t="s">
        <v>309408</v>
      </c>
      <c r="C310368" s="1" t="s">
        <v>307</v>
      </c>
    </row>
    <row r="310369" spans="1:3" x14ac:dyDescent="0.2">
      <c r="A310369" s="1">
        <v>633038</v>
      </c>
      <c r="B310369" s="1" t="s">
        <v>309409</v>
      </c>
      <c r="C310369" s="1" t="s">
        <v>5</v>
      </c>
    </row>
    <row r="310370" spans="1:3" x14ac:dyDescent="0.2">
      <c r="A310370" s="1">
        <v>633058</v>
      </c>
      <c r="B310370" s="1" t="s">
        <v>309410</v>
      </c>
      <c r="C310370" s="1" t="s">
        <v>5</v>
      </c>
    </row>
    <row r="310371" spans="1:3" x14ac:dyDescent="0.2">
      <c r="A310371" s="1">
        <v>633064</v>
      </c>
      <c r="B310371" s="1" t="s">
        <v>309411</v>
      </c>
      <c r="C310371" s="1" t="s">
        <v>5</v>
      </c>
    </row>
    <row r="310372" spans="1:3" x14ac:dyDescent="0.2">
      <c r="A310372" s="1">
        <v>633068</v>
      </c>
      <c r="B310372" s="1" t="s">
        <v>309412</v>
      </c>
      <c r="C310372" s="1" t="s">
        <v>5</v>
      </c>
    </row>
    <row r="310373" spans="1:3" x14ac:dyDescent="0.2">
      <c r="A310373" s="1">
        <v>633070</v>
      </c>
      <c r="B310373" s="1" t="s">
        <v>309413</v>
      </c>
      <c r="C310373" s="1" t="s">
        <v>5</v>
      </c>
    </row>
    <row r="310374" spans="1:3" x14ac:dyDescent="0.2">
      <c r="A310374" s="1">
        <v>633082</v>
      </c>
      <c r="B310374" s="1" t="s">
        <v>309414</v>
      </c>
      <c r="C310374" s="1" t="s">
        <v>307</v>
      </c>
    </row>
    <row r="310375" spans="1:3" x14ac:dyDescent="0.2">
      <c r="A310375" s="1">
        <v>633192</v>
      </c>
      <c r="B310375" s="1" t="s">
        <v>309415</v>
      </c>
      <c r="C310375" s="1" t="s">
        <v>60</v>
      </c>
    </row>
    <row r="310376" spans="1:3" x14ac:dyDescent="0.2">
      <c r="A310376" s="1">
        <v>633194</v>
      </c>
      <c r="B310376" s="1" t="s">
        <v>309416</v>
      </c>
      <c r="C310376" s="1" t="s">
        <v>5</v>
      </c>
    </row>
    <row r="310377" spans="1:3" x14ac:dyDescent="0.2">
      <c r="A310377" s="1">
        <v>633196</v>
      </c>
      <c r="B310377" s="1" t="s">
        <v>309417</v>
      </c>
      <c r="C310377" s="1" t="s">
        <v>5</v>
      </c>
    </row>
    <row r="310378" spans="1:3" x14ac:dyDescent="0.2">
      <c r="A310378" s="1">
        <v>633198</v>
      </c>
      <c r="B310378" s="1" t="s">
        <v>309418</v>
      </c>
      <c r="C310378" s="1" t="s">
        <v>5</v>
      </c>
    </row>
    <row r="310379" spans="1:3" x14ac:dyDescent="0.2">
      <c r="A310379" s="1">
        <v>633202</v>
      </c>
      <c r="B310379" s="1" t="s">
        <v>309419</v>
      </c>
      <c r="C310379" s="1" t="s">
        <v>5</v>
      </c>
    </row>
    <row r="310380" spans="1:3" x14ac:dyDescent="0.2">
      <c r="A310380" s="1">
        <v>633204</v>
      </c>
      <c r="B310380" s="1" t="s">
        <v>309420</v>
      </c>
      <c r="C310380" s="1" t="s">
        <v>5</v>
      </c>
    </row>
    <row r="310381" spans="1:3" x14ac:dyDescent="0.2">
      <c r="A310381" s="1">
        <v>633206</v>
      </c>
      <c r="B310381" s="1" t="s">
        <v>309421</v>
      </c>
      <c r="C310381" s="1" t="s">
        <v>5</v>
      </c>
    </row>
    <row r="310382" spans="1:3" x14ac:dyDescent="0.2">
      <c r="A310382" s="1">
        <v>633208</v>
      </c>
      <c r="B310382" s="1" t="s">
        <v>309422</v>
      </c>
      <c r="C310382" s="1" t="s">
        <v>60</v>
      </c>
    </row>
    <row r="310383" spans="1:3" x14ac:dyDescent="0.2">
      <c r="A310383" s="1">
        <v>633210</v>
      </c>
      <c r="B310383" s="1" t="s">
        <v>309423</v>
      </c>
      <c r="C310383" s="1" t="s">
        <v>60</v>
      </c>
    </row>
    <row r="310384" spans="1:3" x14ac:dyDescent="0.2">
      <c r="A310384" s="1">
        <v>633212</v>
      </c>
      <c r="B310384" s="1" t="s">
        <v>309424</v>
      </c>
      <c r="C310384" s="1" t="s">
        <v>5</v>
      </c>
    </row>
    <row r="310385" spans="1:3" x14ac:dyDescent="0.2">
      <c r="A310385" s="1">
        <v>633214</v>
      </c>
      <c r="B310385" s="1" t="s">
        <v>309425</v>
      </c>
      <c r="C310385" s="1" t="s">
        <v>5</v>
      </c>
    </row>
    <row r="310386" spans="1:3" x14ac:dyDescent="0.2">
      <c r="A310386" s="1">
        <v>633216</v>
      </c>
      <c r="B310386" s="1" t="s">
        <v>309426</v>
      </c>
      <c r="C310386" s="1" t="s">
        <v>60</v>
      </c>
    </row>
    <row r="310387" spans="1:3" x14ac:dyDescent="0.2">
      <c r="A310387" s="1">
        <v>633218</v>
      </c>
      <c r="B310387" s="1" t="s">
        <v>309427</v>
      </c>
      <c r="C310387" s="1" t="s">
        <v>5</v>
      </c>
    </row>
    <row r="310388" spans="1:3" x14ac:dyDescent="0.2">
      <c r="A310388" s="1">
        <v>633220</v>
      </c>
      <c r="B310388" s="1" t="s">
        <v>309428</v>
      </c>
      <c r="C310388" s="1" t="s">
        <v>5</v>
      </c>
    </row>
    <row r="310389" spans="1:3" x14ac:dyDescent="0.2">
      <c r="A310389" s="1">
        <v>633222</v>
      </c>
      <c r="B310389" s="1" t="s">
        <v>309429</v>
      </c>
      <c r="C310389" s="1" t="s">
        <v>5</v>
      </c>
    </row>
    <row r="310390" spans="1:3" x14ac:dyDescent="0.2">
      <c r="A310390" s="1">
        <v>633224</v>
      </c>
      <c r="B310390" s="1" t="s">
        <v>309430</v>
      </c>
      <c r="C310390" s="1" t="s">
        <v>5</v>
      </c>
    </row>
    <row r="310391" spans="1:3" x14ac:dyDescent="0.2">
      <c r="A310391" s="1">
        <v>633234</v>
      </c>
      <c r="B310391" s="1" t="s">
        <v>309431</v>
      </c>
      <c r="C310391" s="1" t="s">
        <v>5</v>
      </c>
    </row>
    <row r="310392" spans="1:3" x14ac:dyDescent="0.2">
      <c r="A310392" s="1">
        <v>633240</v>
      </c>
      <c r="B310392" s="1" t="s">
        <v>309432</v>
      </c>
      <c r="C310392" s="1" t="s">
        <v>5</v>
      </c>
    </row>
    <row r="310393" spans="1:3" x14ac:dyDescent="0.2">
      <c r="A310393" s="1">
        <v>633242</v>
      </c>
      <c r="B310393" s="1" t="s">
        <v>309433</v>
      </c>
      <c r="C310393" s="1" t="s">
        <v>5</v>
      </c>
    </row>
    <row r="310394" spans="1:3" x14ac:dyDescent="0.2">
      <c r="A310394" s="1">
        <v>633248</v>
      </c>
      <c r="B310394" s="1" t="s">
        <v>309434</v>
      </c>
      <c r="C310394" s="1" t="s">
        <v>5</v>
      </c>
    </row>
    <row r="310395" spans="1:3" x14ac:dyDescent="0.2">
      <c r="A310395" s="1">
        <v>633250</v>
      </c>
      <c r="B310395" s="1" t="s">
        <v>309435</v>
      </c>
      <c r="C310395" s="1" t="s">
        <v>5</v>
      </c>
    </row>
    <row r="310396" spans="1:3" x14ac:dyDescent="0.2">
      <c r="A310396" s="1">
        <v>633258</v>
      </c>
      <c r="B310396" s="1" t="s">
        <v>309436</v>
      </c>
      <c r="C310396" s="1" t="s">
        <v>60</v>
      </c>
    </row>
    <row r="310397" spans="1:3" x14ac:dyDescent="0.2">
      <c r="A310397" s="1">
        <v>633260</v>
      </c>
      <c r="B310397" s="1" t="s">
        <v>309437</v>
      </c>
      <c r="C310397" s="1" t="s">
        <v>60</v>
      </c>
    </row>
    <row r="310398" spans="1:3" x14ac:dyDescent="0.2">
      <c r="A310398" s="1">
        <v>633262</v>
      </c>
      <c r="B310398" s="1" t="s">
        <v>309438</v>
      </c>
      <c r="C310398" s="1" t="s">
        <v>60</v>
      </c>
    </row>
    <row r="310399" spans="1:3" x14ac:dyDescent="0.2">
      <c r="A310399" s="1">
        <v>633266</v>
      </c>
      <c r="B310399" s="1" t="s">
        <v>309439</v>
      </c>
      <c r="C310399" s="1" t="s">
        <v>60</v>
      </c>
    </row>
    <row r="310400" spans="1:3" x14ac:dyDescent="0.2">
      <c r="A310400" s="1">
        <v>633268</v>
      </c>
      <c r="B310400" s="1" t="s">
        <v>309440</v>
      </c>
      <c r="C310400" s="1" t="s">
        <v>60</v>
      </c>
    </row>
    <row r="310401" spans="1:3" x14ac:dyDescent="0.2">
      <c r="A310401" s="1">
        <v>633270</v>
      </c>
      <c r="B310401" s="1" t="s">
        <v>309441</v>
      </c>
      <c r="C310401" s="1" t="s">
        <v>60</v>
      </c>
    </row>
    <row r="310402" spans="1:3" x14ac:dyDescent="0.2">
      <c r="A310402" s="1">
        <v>633486</v>
      </c>
      <c r="B310402" s="1" t="s">
        <v>309442</v>
      </c>
      <c r="C310402" s="1" t="s">
        <v>60</v>
      </c>
    </row>
    <row r="310403" spans="1:3" x14ac:dyDescent="0.2">
      <c r="A310403" s="1">
        <v>633500</v>
      </c>
      <c r="B310403" s="1" t="s">
        <v>309443</v>
      </c>
      <c r="C310403" s="1" t="s">
        <v>5</v>
      </c>
    </row>
    <row r="310404" spans="1:3" x14ac:dyDescent="0.2">
      <c r="A310404" s="1">
        <v>633516</v>
      </c>
      <c r="B310404" s="1" t="s">
        <v>309444</v>
      </c>
      <c r="C310404" s="1" t="s">
        <v>60</v>
      </c>
    </row>
    <row r="310405" spans="1:3" x14ac:dyDescent="0.2">
      <c r="A310405" s="1">
        <v>633520</v>
      </c>
      <c r="B310405" s="1" t="s">
        <v>309445</v>
      </c>
      <c r="C310405" s="1" t="s">
        <v>60</v>
      </c>
    </row>
    <row r="310406" spans="1:3" x14ac:dyDescent="0.2">
      <c r="A310406" s="1">
        <v>633522</v>
      </c>
      <c r="B310406" s="1" t="s">
        <v>309446</v>
      </c>
      <c r="C310406" s="1" t="s">
        <v>60</v>
      </c>
    </row>
    <row r="310407" spans="1:3" x14ac:dyDescent="0.2">
      <c r="A310407" s="1">
        <v>633524</v>
      </c>
      <c r="B310407" s="1" t="s">
        <v>309447</v>
      </c>
      <c r="C310407" s="1" t="s">
        <v>60</v>
      </c>
    </row>
    <row r="310408" spans="1:3" x14ac:dyDescent="0.2">
      <c r="A310408" s="1">
        <v>633658</v>
      </c>
      <c r="B310408" s="1" t="s">
        <v>309448</v>
      </c>
      <c r="C310408" s="1" t="s">
        <v>5</v>
      </c>
    </row>
    <row r="310409" spans="1:3" x14ac:dyDescent="0.2">
      <c r="A310409" s="1">
        <v>633686</v>
      </c>
      <c r="B310409" s="1" t="s">
        <v>309449</v>
      </c>
      <c r="C310409" s="1" t="s">
        <v>5</v>
      </c>
    </row>
    <row r="310410" spans="1:3" x14ac:dyDescent="0.2">
      <c r="A310410" s="1">
        <v>633690</v>
      </c>
      <c r="B310410" s="1" t="s">
        <v>309450</v>
      </c>
      <c r="C310410" s="1" t="s">
        <v>60</v>
      </c>
    </row>
    <row r="310411" spans="1:3" x14ac:dyDescent="0.2">
      <c r="A310411" s="1">
        <v>633698</v>
      </c>
      <c r="B310411" s="1" t="s">
        <v>309451</v>
      </c>
      <c r="C310411" s="1" t="s">
        <v>60</v>
      </c>
    </row>
    <row r="310412" spans="1:3" x14ac:dyDescent="0.2">
      <c r="A310412" s="1">
        <v>633700</v>
      </c>
      <c r="B310412" s="1" t="s">
        <v>309452</v>
      </c>
      <c r="C310412" s="1" t="s">
        <v>60</v>
      </c>
    </row>
    <row r="310413" spans="1:3" x14ac:dyDescent="0.2">
      <c r="A310413" s="1">
        <v>633718</v>
      </c>
      <c r="B310413" s="1" t="s">
        <v>309453</v>
      </c>
      <c r="C310413" s="1" t="s">
        <v>5</v>
      </c>
    </row>
    <row r="310414" spans="1:3" x14ac:dyDescent="0.2">
      <c r="A310414" s="1">
        <v>633720</v>
      </c>
      <c r="B310414" s="1" t="s">
        <v>309454</v>
      </c>
      <c r="C310414" s="1" t="s">
        <v>5</v>
      </c>
    </row>
    <row r="310415" spans="1:3" x14ac:dyDescent="0.2">
      <c r="A310415" s="1">
        <v>633724</v>
      </c>
      <c r="B310415" s="1" t="s">
        <v>309455</v>
      </c>
      <c r="C310415" s="1" t="s">
        <v>60</v>
      </c>
    </row>
    <row r="310416" spans="1:3" x14ac:dyDescent="0.2">
      <c r="A310416" s="1">
        <v>633726</v>
      </c>
      <c r="B310416" s="1" t="s">
        <v>309456</v>
      </c>
      <c r="C310416" s="1" t="s">
        <v>60</v>
      </c>
    </row>
    <row r="310417" spans="1:3" x14ac:dyDescent="0.2">
      <c r="A310417" s="1">
        <v>633728</v>
      </c>
      <c r="B310417" s="1" t="s">
        <v>309457</v>
      </c>
      <c r="C310417" s="1" t="s">
        <v>60</v>
      </c>
    </row>
    <row r="310418" spans="1:3" x14ac:dyDescent="0.2">
      <c r="A310418" s="1">
        <v>633730</v>
      </c>
      <c r="B310418" s="1" t="s">
        <v>309458</v>
      </c>
      <c r="C310418" s="1" t="s">
        <v>60</v>
      </c>
    </row>
    <row r="310419" spans="1:3" x14ac:dyDescent="0.2">
      <c r="A310419" s="1">
        <v>633732</v>
      </c>
      <c r="B310419" s="1" t="s">
        <v>309459</v>
      </c>
      <c r="C310419" s="1" t="s">
        <v>60</v>
      </c>
    </row>
    <row r="310420" spans="1:3" x14ac:dyDescent="0.2">
      <c r="A310420" s="1">
        <v>633736</v>
      </c>
      <c r="B310420" s="1" t="s">
        <v>309460</v>
      </c>
      <c r="C310420" s="1" t="s">
        <v>60</v>
      </c>
    </row>
    <row r="310421" spans="1:3" x14ac:dyDescent="0.2">
      <c r="A310421" s="1">
        <v>633738</v>
      </c>
      <c r="B310421" s="1" t="s">
        <v>309461</v>
      </c>
      <c r="C310421" s="1" t="s">
        <v>60</v>
      </c>
    </row>
    <row r="310422" spans="1:3" x14ac:dyDescent="0.2">
      <c r="A310422" s="1">
        <v>633740</v>
      </c>
      <c r="B310422" s="1" t="s">
        <v>309462</v>
      </c>
      <c r="C310422" s="1" t="s">
        <v>60</v>
      </c>
    </row>
    <row r="310423" spans="1:3" x14ac:dyDescent="0.2">
      <c r="A310423" s="1">
        <v>633742</v>
      </c>
      <c r="B310423" s="1" t="s">
        <v>309463</v>
      </c>
      <c r="C310423" s="1" t="s">
        <v>60</v>
      </c>
    </row>
    <row r="310424" spans="1:3" x14ac:dyDescent="0.2">
      <c r="A310424" s="1">
        <v>633744</v>
      </c>
      <c r="B310424" s="1" t="s">
        <v>309464</v>
      </c>
      <c r="C310424" s="1" t="s">
        <v>60</v>
      </c>
    </row>
    <row r="310425" spans="1:3" x14ac:dyDescent="0.2">
      <c r="A310425" s="1">
        <v>633746</v>
      </c>
      <c r="B310425" s="1" t="s">
        <v>309465</v>
      </c>
      <c r="C310425" s="1" t="s">
        <v>60</v>
      </c>
    </row>
    <row r="310426" spans="1:3" x14ac:dyDescent="0.2">
      <c r="A310426" s="1">
        <v>633748</v>
      </c>
      <c r="B310426" s="1" t="s">
        <v>309466</v>
      </c>
      <c r="C310426" s="1" t="s">
        <v>60</v>
      </c>
    </row>
    <row r="310427" spans="1:3" x14ac:dyDescent="0.2">
      <c r="A310427" s="1">
        <v>633750</v>
      </c>
      <c r="B310427" s="1" t="s">
        <v>309467</v>
      </c>
      <c r="C310427" s="1" t="s">
        <v>60</v>
      </c>
    </row>
    <row r="310428" spans="1:3" x14ac:dyDescent="0.2">
      <c r="A310428" s="1">
        <v>633752</v>
      </c>
      <c r="B310428" s="1" t="s">
        <v>309468</v>
      </c>
      <c r="C310428" s="1" t="s">
        <v>60</v>
      </c>
    </row>
    <row r="310429" spans="1:3" x14ac:dyDescent="0.2">
      <c r="A310429" s="1">
        <v>633754</v>
      </c>
      <c r="B310429" s="1" t="s">
        <v>309469</v>
      </c>
      <c r="C310429" s="1" t="s">
        <v>60</v>
      </c>
    </row>
    <row r="310430" spans="1:3" x14ac:dyDescent="0.2">
      <c r="A310430" s="1">
        <v>633758</v>
      </c>
      <c r="B310430" s="1" t="s">
        <v>309470</v>
      </c>
      <c r="C310430" s="1" t="s">
        <v>60</v>
      </c>
    </row>
    <row r="310431" spans="1:3" x14ac:dyDescent="0.2">
      <c r="A310431" s="1">
        <v>633760</v>
      </c>
      <c r="B310431" s="1" t="s">
        <v>309471</v>
      </c>
      <c r="C310431" s="1" t="s">
        <v>60</v>
      </c>
    </row>
    <row r="310432" spans="1:3" x14ac:dyDescent="0.2">
      <c r="A310432" s="1">
        <v>633762</v>
      </c>
      <c r="B310432" s="1" t="s">
        <v>309472</v>
      </c>
      <c r="C310432" s="1" t="s">
        <v>60</v>
      </c>
    </row>
    <row r="310433" spans="1:3" x14ac:dyDescent="0.2">
      <c r="A310433" s="1">
        <v>633764</v>
      </c>
      <c r="B310433" s="1" t="s">
        <v>309473</v>
      </c>
      <c r="C310433" s="1" t="s">
        <v>60</v>
      </c>
    </row>
    <row r="310434" spans="1:3" x14ac:dyDescent="0.2">
      <c r="A310434" s="1">
        <v>633766</v>
      </c>
      <c r="B310434" s="1" t="s">
        <v>309474</v>
      </c>
      <c r="C310434" s="1" t="s">
        <v>60</v>
      </c>
    </row>
    <row r="310435" spans="1:3" x14ac:dyDescent="0.2">
      <c r="A310435" s="1">
        <v>633768</v>
      </c>
      <c r="B310435" s="1" t="s">
        <v>309475</v>
      </c>
      <c r="C310435" s="1" t="s">
        <v>60</v>
      </c>
    </row>
    <row r="310436" spans="1:3" x14ac:dyDescent="0.2">
      <c r="A310436" s="1">
        <v>633770</v>
      </c>
      <c r="B310436" s="1" t="s">
        <v>309476</v>
      </c>
      <c r="C310436" s="1" t="s">
        <v>60</v>
      </c>
    </row>
    <row r="310437" spans="1:3" x14ac:dyDescent="0.2">
      <c r="A310437" s="1">
        <v>633772</v>
      </c>
      <c r="B310437" s="1" t="s">
        <v>309477</v>
      </c>
      <c r="C310437" s="1" t="s">
        <v>60</v>
      </c>
    </row>
    <row r="310438" spans="1:3" x14ac:dyDescent="0.2">
      <c r="A310438" s="1">
        <v>633774</v>
      </c>
      <c r="B310438" s="1" t="s">
        <v>309478</v>
      </c>
      <c r="C310438" s="1" t="s">
        <v>60</v>
      </c>
    </row>
    <row r="310439" spans="1:3" x14ac:dyDescent="0.2">
      <c r="A310439" s="1">
        <v>633776</v>
      </c>
      <c r="B310439" s="1" t="s">
        <v>309479</v>
      </c>
      <c r="C310439" s="1" t="s">
        <v>60</v>
      </c>
    </row>
    <row r="310440" spans="1:3" x14ac:dyDescent="0.2">
      <c r="A310440" s="1">
        <v>633780</v>
      </c>
      <c r="B310440" s="1" t="s">
        <v>309480</v>
      </c>
      <c r="C310440" s="1" t="s">
        <v>60</v>
      </c>
    </row>
    <row r="310441" spans="1:3" x14ac:dyDescent="0.2">
      <c r="A310441" s="1">
        <v>633782</v>
      </c>
      <c r="B310441" s="1" t="s">
        <v>309481</v>
      </c>
      <c r="C310441" s="1" t="s">
        <v>60</v>
      </c>
    </row>
    <row r="310442" spans="1:3" x14ac:dyDescent="0.2">
      <c r="A310442" s="1">
        <v>633784</v>
      </c>
      <c r="B310442" s="1" t="s">
        <v>309482</v>
      </c>
      <c r="C310442" s="1" t="s">
        <v>60</v>
      </c>
    </row>
    <row r="310443" spans="1:3" x14ac:dyDescent="0.2">
      <c r="A310443" s="1">
        <v>633786</v>
      </c>
      <c r="B310443" s="1" t="s">
        <v>309483</v>
      </c>
      <c r="C310443" s="1" t="s">
        <v>60</v>
      </c>
    </row>
    <row r="310444" spans="1:3" x14ac:dyDescent="0.2">
      <c r="A310444" s="1">
        <v>633788</v>
      </c>
      <c r="B310444" s="1" t="s">
        <v>309484</v>
      </c>
      <c r="C310444" s="1" t="s">
        <v>60</v>
      </c>
    </row>
    <row r="310445" spans="1:3" x14ac:dyDescent="0.2">
      <c r="A310445" s="1">
        <v>633790</v>
      </c>
      <c r="B310445" s="1" t="s">
        <v>309485</v>
      </c>
      <c r="C310445" s="1" t="s">
        <v>60</v>
      </c>
    </row>
    <row r="310446" spans="1:3" x14ac:dyDescent="0.2">
      <c r="A310446" s="1">
        <v>633792</v>
      </c>
      <c r="B310446" s="1" t="s">
        <v>309486</v>
      </c>
      <c r="C310446" s="1" t="s">
        <v>60</v>
      </c>
    </row>
    <row r="310447" spans="1:3" x14ac:dyDescent="0.2">
      <c r="A310447" s="1">
        <v>633794</v>
      </c>
      <c r="B310447" s="1" t="s">
        <v>309487</v>
      </c>
      <c r="C310447" s="1" t="s">
        <v>5</v>
      </c>
    </row>
    <row r="310448" spans="1:3" x14ac:dyDescent="0.2">
      <c r="A310448" s="1">
        <v>633796</v>
      </c>
      <c r="B310448" s="1" t="s">
        <v>309488</v>
      </c>
      <c r="C310448" s="1" t="s">
        <v>5</v>
      </c>
    </row>
    <row r="310449" spans="1:3" x14ac:dyDescent="0.2">
      <c r="A310449" s="1">
        <v>633798</v>
      </c>
      <c r="B310449" s="1" t="s">
        <v>309489</v>
      </c>
      <c r="C310449" s="1" t="s">
        <v>5</v>
      </c>
    </row>
    <row r="310450" spans="1:3" x14ac:dyDescent="0.2">
      <c r="A310450" s="1">
        <v>633802</v>
      </c>
      <c r="B310450" s="1" t="s">
        <v>309490</v>
      </c>
      <c r="C310450" s="1" t="s">
        <v>60</v>
      </c>
    </row>
    <row r="310451" spans="1:3" x14ac:dyDescent="0.2">
      <c r="A310451" s="1">
        <v>633804</v>
      </c>
      <c r="B310451" s="1" t="s">
        <v>309491</v>
      </c>
      <c r="C310451" s="1" t="s">
        <v>5</v>
      </c>
    </row>
    <row r="310452" spans="1:3" x14ac:dyDescent="0.2">
      <c r="A310452" s="1">
        <v>633806</v>
      </c>
      <c r="B310452" s="1" t="s">
        <v>309492</v>
      </c>
      <c r="C310452" s="1" t="s">
        <v>5</v>
      </c>
    </row>
    <row r="310453" spans="1:3" x14ac:dyDescent="0.2">
      <c r="A310453" s="1">
        <v>633808</v>
      </c>
      <c r="B310453" s="1" t="s">
        <v>309493</v>
      </c>
      <c r="C310453" s="1" t="s">
        <v>5</v>
      </c>
    </row>
    <row r="310454" spans="1:3" x14ac:dyDescent="0.2">
      <c r="A310454" s="1">
        <v>633810</v>
      </c>
      <c r="B310454" s="1" t="s">
        <v>309494</v>
      </c>
      <c r="C310454" s="1" t="s">
        <v>5</v>
      </c>
    </row>
    <row r="310455" spans="1:3" x14ac:dyDescent="0.2">
      <c r="A310455" s="1">
        <v>633812</v>
      </c>
      <c r="B310455" s="1" t="s">
        <v>309495</v>
      </c>
      <c r="C310455" s="1" t="s">
        <v>60</v>
      </c>
    </row>
    <row r="310456" spans="1:3" x14ac:dyDescent="0.2">
      <c r="A310456" s="1">
        <v>633814</v>
      </c>
      <c r="B310456" s="1" t="s">
        <v>309496</v>
      </c>
      <c r="C310456" s="1" t="s">
        <v>5</v>
      </c>
    </row>
    <row r="310457" spans="1:3" x14ac:dyDescent="0.2">
      <c r="A310457" s="1">
        <v>633816</v>
      </c>
      <c r="B310457" s="1" t="s">
        <v>309497</v>
      </c>
      <c r="C310457" s="1" t="s">
        <v>5</v>
      </c>
    </row>
    <row r="310458" spans="1:3" x14ac:dyDescent="0.2">
      <c r="A310458" s="1">
        <v>633818</v>
      </c>
      <c r="B310458" s="1" t="s">
        <v>309498</v>
      </c>
      <c r="C310458" s="1" t="s">
        <v>5</v>
      </c>
    </row>
    <row r="310459" spans="1:3" x14ac:dyDescent="0.2">
      <c r="A310459" s="1">
        <v>633820</v>
      </c>
      <c r="B310459" s="1" t="s">
        <v>309499</v>
      </c>
      <c r="C310459" s="1" t="s">
        <v>5</v>
      </c>
    </row>
    <row r="310460" spans="1:3" x14ac:dyDescent="0.2">
      <c r="A310460" s="1">
        <v>634004</v>
      </c>
      <c r="B310460" s="1" t="s">
        <v>309500</v>
      </c>
      <c r="C310460" s="1" t="s">
        <v>60</v>
      </c>
    </row>
    <row r="310461" spans="1:3" x14ac:dyDescent="0.2">
      <c r="A310461" s="1">
        <v>634006</v>
      </c>
      <c r="B310461" s="1" t="s">
        <v>309501</v>
      </c>
      <c r="C310461" s="1" t="s">
        <v>60</v>
      </c>
    </row>
    <row r="310462" spans="1:3" x14ac:dyDescent="0.2">
      <c r="A310462" s="1">
        <v>634008</v>
      </c>
      <c r="B310462" s="1" t="s">
        <v>309502</v>
      </c>
      <c r="C310462" s="1" t="s">
        <v>60</v>
      </c>
    </row>
    <row r="310463" spans="1:3" x14ac:dyDescent="0.2">
      <c r="A310463" s="1">
        <v>634010</v>
      </c>
      <c r="B310463" s="1" t="s">
        <v>309503</v>
      </c>
      <c r="C310463" s="1" t="s">
        <v>60</v>
      </c>
    </row>
    <row r="310464" spans="1:3" x14ac:dyDescent="0.2">
      <c r="A310464" s="1">
        <v>634012</v>
      </c>
      <c r="B310464" s="1" t="s">
        <v>309504</v>
      </c>
      <c r="C310464" s="1" t="s">
        <v>60</v>
      </c>
    </row>
    <row r="310465" spans="1:3" x14ac:dyDescent="0.2">
      <c r="A310465" s="1">
        <v>634014</v>
      </c>
      <c r="B310465" s="1" t="s">
        <v>309505</v>
      </c>
      <c r="C310465" s="1" t="s">
        <v>60</v>
      </c>
    </row>
    <row r="310466" spans="1:3" x14ac:dyDescent="0.2">
      <c r="A310466" s="1">
        <v>634016</v>
      </c>
      <c r="B310466" s="1" t="s">
        <v>309506</v>
      </c>
      <c r="C310466" s="1" t="s">
        <v>60</v>
      </c>
    </row>
    <row r="310467" spans="1:3" x14ac:dyDescent="0.2">
      <c r="A310467" s="1">
        <v>634018</v>
      </c>
      <c r="B310467" s="1" t="s">
        <v>309507</v>
      </c>
      <c r="C310467" s="1" t="s">
        <v>60</v>
      </c>
    </row>
    <row r="310468" spans="1:3" x14ac:dyDescent="0.2">
      <c r="A310468" s="1">
        <v>634020</v>
      </c>
      <c r="B310468" s="1" t="s">
        <v>309508</v>
      </c>
      <c r="C310468" s="1" t="s">
        <v>60</v>
      </c>
    </row>
    <row r="310469" spans="1:3" x14ac:dyDescent="0.2">
      <c r="A310469" s="1">
        <v>634022</v>
      </c>
      <c r="B310469" s="1" t="s">
        <v>309509</v>
      </c>
      <c r="C310469" s="1" t="s">
        <v>60</v>
      </c>
    </row>
    <row r="310470" spans="1:3" x14ac:dyDescent="0.2">
      <c r="A310470" s="1">
        <v>634024</v>
      </c>
      <c r="B310470" s="1" t="s">
        <v>309510</v>
      </c>
      <c r="C310470" s="1" t="s">
        <v>60</v>
      </c>
    </row>
    <row r="310471" spans="1:3" x14ac:dyDescent="0.2">
      <c r="A310471" s="1">
        <v>634026</v>
      </c>
      <c r="B310471" s="1" t="s">
        <v>309511</v>
      </c>
      <c r="C310471" s="1" t="s">
        <v>60</v>
      </c>
    </row>
    <row r="310472" spans="1:3" x14ac:dyDescent="0.2">
      <c r="A310472" s="1">
        <v>634028</v>
      </c>
      <c r="B310472" s="1" t="s">
        <v>309512</v>
      </c>
      <c r="C310472" s="1" t="s">
        <v>60</v>
      </c>
    </row>
    <row r="310473" spans="1:3" x14ac:dyDescent="0.2">
      <c r="A310473" s="1">
        <v>634030</v>
      </c>
      <c r="B310473" s="1" t="s">
        <v>309513</v>
      </c>
      <c r="C310473" s="1" t="s">
        <v>60</v>
      </c>
    </row>
    <row r="310474" spans="1:3" x14ac:dyDescent="0.2">
      <c r="A310474" s="1">
        <v>634032</v>
      </c>
      <c r="B310474" s="1" t="s">
        <v>309514</v>
      </c>
      <c r="C310474" s="1" t="s">
        <v>60</v>
      </c>
    </row>
    <row r="310475" spans="1:3" x14ac:dyDescent="0.2">
      <c r="A310475" s="1">
        <v>634036</v>
      </c>
      <c r="B310475" s="1" t="s">
        <v>309515</v>
      </c>
      <c r="C310475" s="1" t="s">
        <v>60</v>
      </c>
    </row>
    <row r="310476" spans="1:3" x14ac:dyDescent="0.2">
      <c r="A310476" s="1">
        <v>634038</v>
      </c>
      <c r="B310476" s="1" t="s">
        <v>309516</v>
      </c>
      <c r="C310476" s="1" t="s">
        <v>60</v>
      </c>
    </row>
    <row r="310477" spans="1:3" x14ac:dyDescent="0.2">
      <c r="A310477" s="1">
        <v>634040</v>
      </c>
      <c r="B310477" s="1" t="s">
        <v>309517</v>
      </c>
      <c r="C310477" s="1" t="s">
        <v>60</v>
      </c>
    </row>
    <row r="310478" spans="1:3" x14ac:dyDescent="0.2">
      <c r="A310478" s="1">
        <v>634042</v>
      </c>
      <c r="B310478" s="1" t="s">
        <v>309518</v>
      </c>
      <c r="C310478" s="1" t="s">
        <v>60</v>
      </c>
    </row>
    <row r="310479" spans="1:3" x14ac:dyDescent="0.2">
      <c r="A310479" s="1">
        <v>634044</v>
      </c>
      <c r="B310479" s="1" t="s">
        <v>309519</v>
      </c>
      <c r="C310479" s="1" t="s">
        <v>60</v>
      </c>
    </row>
    <row r="310480" spans="1:3" x14ac:dyDescent="0.2">
      <c r="A310480" s="1">
        <v>634046</v>
      </c>
      <c r="B310480" s="1" t="s">
        <v>309520</v>
      </c>
      <c r="C310480" s="1" t="s">
        <v>60</v>
      </c>
    </row>
    <row r="310481" spans="1:3" x14ac:dyDescent="0.2">
      <c r="A310481" s="1">
        <v>634048</v>
      </c>
      <c r="B310481" s="1" t="s">
        <v>309521</v>
      </c>
      <c r="C310481" s="1" t="s">
        <v>60</v>
      </c>
    </row>
    <row r="310482" spans="1:3" x14ac:dyDescent="0.2">
      <c r="A310482" s="1">
        <v>634050</v>
      </c>
      <c r="B310482" s="1" t="s">
        <v>309522</v>
      </c>
      <c r="C310482" s="1" t="s">
        <v>60</v>
      </c>
    </row>
    <row r="310483" spans="1:3" x14ac:dyDescent="0.2">
      <c r="A310483" s="1">
        <v>634052</v>
      </c>
      <c r="B310483" s="1" t="s">
        <v>309523</v>
      </c>
      <c r="C310483" s="1" t="s">
        <v>60</v>
      </c>
    </row>
    <row r="310484" spans="1:3" x14ac:dyDescent="0.2">
      <c r="A310484" s="1">
        <v>634054</v>
      </c>
      <c r="B310484" s="1" t="s">
        <v>309524</v>
      </c>
      <c r="C310484" s="1" t="s">
        <v>60</v>
      </c>
    </row>
    <row r="310485" spans="1:3" x14ac:dyDescent="0.2">
      <c r="A310485" s="1">
        <v>634056</v>
      </c>
      <c r="B310485" s="1" t="s">
        <v>309525</v>
      </c>
      <c r="C310485" s="1" t="s">
        <v>60</v>
      </c>
    </row>
    <row r="310486" spans="1:3" x14ac:dyDescent="0.2">
      <c r="A310486" s="1">
        <v>634058</v>
      </c>
      <c r="B310486" s="1" t="s">
        <v>309526</v>
      </c>
      <c r="C310486" s="1" t="s">
        <v>60</v>
      </c>
    </row>
    <row r="310487" spans="1:3" x14ac:dyDescent="0.2">
      <c r="A310487" s="1">
        <v>634060</v>
      </c>
      <c r="B310487" s="1" t="s">
        <v>309527</v>
      </c>
      <c r="C310487" s="1" t="s">
        <v>60</v>
      </c>
    </row>
    <row r="310488" spans="1:3" x14ac:dyDescent="0.2">
      <c r="A310488" s="1">
        <v>634062</v>
      </c>
      <c r="B310488" s="1" t="s">
        <v>309528</v>
      </c>
      <c r="C310488" s="1" t="s">
        <v>60</v>
      </c>
    </row>
    <row r="310489" spans="1:3" x14ac:dyDescent="0.2">
      <c r="A310489" s="1">
        <v>634064</v>
      </c>
      <c r="B310489" s="1" t="s">
        <v>309529</v>
      </c>
      <c r="C310489" s="1" t="s">
        <v>60</v>
      </c>
    </row>
    <row r="310490" spans="1:3" x14ac:dyDescent="0.2">
      <c r="A310490" s="1">
        <v>634066</v>
      </c>
      <c r="B310490" s="1" t="s">
        <v>309530</v>
      </c>
      <c r="C310490" s="1" t="s">
        <v>60</v>
      </c>
    </row>
    <row r="310491" spans="1:3" x14ac:dyDescent="0.2">
      <c r="A310491" s="1">
        <v>634068</v>
      </c>
      <c r="B310491" s="1" t="s">
        <v>309531</v>
      </c>
      <c r="C310491" s="1" t="s">
        <v>60</v>
      </c>
    </row>
    <row r="310492" spans="1:3" x14ac:dyDescent="0.2">
      <c r="A310492" s="1">
        <v>634074</v>
      </c>
      <c r="B310492" s="1" t="s">
        <v>309532</v>
      </c>
      <c r="C310492" s="1" t="s">
        <v>5</v>
      </c>
    </row>
    <row r="310493" spans="1:3" x14ac:dyDescent="0.2">
      <c r="A310493" s="1">
        <v>634076</v>
      </c>
      <c r="B310493" s="1" t="s">
        <v>309533</v>
      </c>
      <c r="C310493" s="1" t="s">
        <v>5</v>
      </c>
    </row>
    <row r="310494" spans="1:3" x14ac:dyDescent="0.2">
      <c r="A310494" s="1">
        <v>634078</v>
      </c>
      <c r="B310494" s="1" t="s">
        <v>309534</v>
      </c>
      <c r="C310494" s="1" t="s">
        <v>5</v>
      </c>
    </row>
    <row r="310495" spans="1:3" x14ac:dyDescent="0.2">
      <c r="A310495" s="1">
        <v>634080</v>
      </c>
      <c r="B310495" s="1" t="s">
        <v>309535</v>
      </c>
      <c r="C310495" s="1" t="s">
        <v>5</v>
      </c>
    </row>
    <row r="310496" spans="1:3" x14ac:dyDescent="0.2">
      <c r="A310496" s="1">
        <v>634082</v>
      </c>
      <c r="B310496" s="1" t="s">
        <v>309536</v>
      </c>
      <c r="C310496" s="1" t="s">
        <v>5</v>
      </c>
    </row>
    <row r="310497" spans="1:3" x14ac:dyDescent="0.2">
      <c r="A310497" s="1">
        <v>634084</v>
      </c>
      <c r="B310497" s="1" t="s">
        <v>309537</v>
      </c>
      <c r="C310497" s="1" t="s">
        <v>5</v>
      </c>
    </row>
    <row r="310498" spans="1:3" x14ac:dyDescent="0.2">
      <c r="A310498" s="1">
        <v>634088</v>
      </c>
      <c r="B310498" s="1" t="s">
        <v>309538</v>
      </c>
      <c r="C310498" s="1" t="s">
        <v>5</v>
      </c>
    </row>
    <row r="310499" spans="1:3" x14ac:dyDescent="0.2">
      <c r="A310499" s="1">
        <v>634090</v>
      </c>
      <c r="B310499" s="1" t="s">
        <v>309539</v>
      </c>
      <c r="C310499" s="1" t="s">
        <v>5</v>
      </c>
    </row>
    <row r="310500" spans="1:3" x14ac:dyDescent="0.2">
      <c r="A310500" s="1">
        <v>634092</v>
      </c>
      <c r="B310500" s="1" t="s">
        <v>309540</v>
      </c>
      <c r="C310500" s="1" t="s">
        <v>5</v>
      </c>
    </row>
    <row r="310501" spans="1:3" x14ac:dyDescent="0.2">
      <c r="A310501" s="1">
        <v>634096</v>
      </c>
      <c r="B310501" s="1" t="s">
        <v>309541</v>
      </c>
      <c r="C310501" s="1" t="s">
        <v>5</v>
      </c>
    </row>
    <row r="310502" spans="1:3" x14ac:dyDescent="0.2">
      <c r="A310502" s="1">
        <v>634098</v>
      </c>
      <c r="B310502" s="1" t="s">
        <v>309542</v>
      </c>
      <c r="C310502" s="1" t="s">
        <v>5</v>
      </c>
    </row>
    <row r="310503" spans="1:3" x14ac:dyDescent="0.2">
      <c r="A310503" s="1">
        <v>634100</v>
      </c>
      <c r="B310503" s="1" t="s">
        <v>309543</v>
      </c>
      <c r="C310503" s="1" t="s">
        <v>5</v>
      </c>
    </row>
    <row r="310504" spans="1:3" x14ac:dyDescent="0.2">
      <c r="A310504" s="1">
        <v>634110</v>
      </c>
      <c r="B310504" s="1" t="s">
        <v>309544</v>
      </c>
      <c r="C310504" s="1" t="s">
        <v>60</v>
      </c>
    </row>
    <row r="310505" spans="1:3" x14ac:dyDescent="0.2">
      <c r="A310505" s="1">
        <v>634112</v>
      </c>
      <c r="B310505" s="1" t="s">
        <v>309545</v>
      </c>
      <c r="C310505" s="1" t="s">
        <v>5</v>
      </c>
    </row>
    <row r="310506" spans="1:3" x14ac:dyDescent="0.2">
      <c r="A310506" s="1">
        <v>634118</v>
      </c>
      <c r="B310506" s="1" t="s">
        <v>309546</v>
      </c>
      <c r="C310506" s="1" t="s">
        <v>5</v>
      </c>
    </row>
    <row r="310507" spans="1:3" x14ac:dyDescent="0.2">
      <c r="A310507" s="1">
        <v>634122</v>
      </c>
      <c r="B310507" s="1" t="s">
        <v>309547</v>
      </c>
      <c r="C310507" s="1" t="s">
        <v>5</v>
      </c>
    </row>
    <row r="310508" spans="1:3" x14ac:dyDescent="0.2">
      <c r="A310508" s="1">
        <v>634124</v>
      </c>
      <c r="B310508" s="1" t="s">
        <v>309548</v>
      </c>
      <c r="C310508" s="1" t="s">
        <v>5</v>
      </c>
    </row>
    <row r="310509" spans="1:3" x14ac:dyDescent="0.2">
      <c r="A310509" s="1">
        <v>634128</v>
      </c>
      <c r="B310509" s="1" t="s">
        <v>309549</v>
      </c>
      <c r="C310509" s="1" t="s">
        <v>5</v>
      </c>
    </row>
    <row r="310510" spans="1:3" x14ac:dyDescent="0.2">
      <c r="A310510" s="1">
        <v>634206</v>
      </c>
      <c r="B310510" s="1" t="s">
        <v>309550</v>
      </c>
      <c r="C310510" s="1" t="s">
        <v>60</v>
      </c>
    </row>
    <row r="310511" spans="1:3" x14ac:dyDescent="0.2">
      <c r="A310511" s="1">
        <v>634210</v>
      </c>
      <c r="B310511" s="1" t="s">
        <v>309551</v>
      </c>
      <c r="C310511" s="1" t="s">
        <v>5</v>
      </c>
    </row>
    <row r="310512" spans="1:3" x14ac:dyDescent="0.2">
      <c r="A310512" s="1">
        <v>634244</v>
      </c>
      <c r="B310512" s="1" t="s">
        <v>309552</v>
      </c>
      <c r="C310512" s="1" t="s">
        <v>60</v>
      </c>
    </row>
    <row r="310513" spans="1:3" x14ac:dyDescent="0.2">
      <c r="A310513" s="1">
        <v>634250</v>
      </c>
      <c r="B310513" s="1" t="s">
        <v>309553</v>
      </c>
      <c r="C310513" s="1" t="s">
        <v>60</v>
      </c>
    </row>
    <row r="310514" spans="1:3" x14ac:dyDescent="0.2">
      <c r="A310514" s="1">
        <v>634264</v>
      </c>
      <c r="B310514" s="1" t="s">
        <v>309554</v>
      </c>
      <c r="C310514" s="1" t="s">
        <v>5</v>
      </c>
    </row>
    <row r="310515" spans="1:3" x14ac:dyDescent="0.2">
      <c r="A310515" s="1">
        <v>634280</v>
      </c>
      <c r="B310515" s="1" t="s">
        <v>309555</v>
      </c>
      <c r="C310515" s="1" t="s">
        <v>60</v>
      </c>
    </row>
    <row r="310516" spans="1:3" x14ac:dyDescent="0.2">
      <c r="A310516" s="1">
        <v>634282</v>
      </c>
      <c r="B310516" s="1" t="s">
        <v>309556</v>
      </c>
      <c r="C310516" s="1" t="s">
        <v>60</v>
      </c>
    </row>
    <row r="310517" spans="1:3" x14ac:dyDescent="0.2">
      <c r="A310517" s="1">
        <v>634284</v>
      </c>
      <c r="B310517" s="1" t="s">
        <v>309557</v>
      </c>
      <c r="C310517" s="1" t="s">
        <v>60</v>
      </c>
    </row>
    <row r="310518" spans="1:3" x14ac:dyDescent="0.2">
      <c r="A310518" s="1">
        <v>634286</v>
      </c>
      <c r="B310518" s="1" t="s">
        <v>309558</v>
      </c>
      <c r="C310518" s="1" t="s">
        <v>60</v>
      </c>
    </row>
    <row r="310519" spans="1:3" x14ac:dyDescent="0.2">
      <c r="A310519" s="1">
        <v>634288</v>
      </c>
      <c r="B310519" s="1" t="s">
        <v>309559</v>
      </c>
      <c r="C310519" s="1" t="s">
        <v>60</v>
      </c>
    </row>
    <row r="310520" spans="1:3" x14ac:dyDescent="0.2">
      <c r="A310520" s="1">
        <v>634290</v>
      </c>
      <c r="B310520" s="1" t="s">
        <v>309560</v>
      </c>
      <c r="C310520" s="1" t="s">
        <v>60</v>
      </c>
    </row>
    <row r="310521" spans="1:3" x14ac:dyDescent="0.2">
      <c r="A310521" s="1">
        <v>634292</v>
      </c>
      <c r="B310521" s="1" t="s">
        <v>309561</v>
      </c>
      <c r="C310521" s="1" t="s">
        <v>60</v>
      </c>
    </row>
    <row r="310522" spans="1:3" x14ac:dyDescent="0.2">
      <c r="A310522" s="1">
        <v>634294</v>
      </c>
      <c r="B310522" s="1" t="s">
        <v>309562</v>
      </c>
      <c r="C310522" s="1" t="s">
        <v>60</v>
      </c>
    </row>
    <row r="310523" spans="1:3" x14ac:dyDescent="0.2">
      <c r="A310523" s="1">
        <v>634296</v>
      </c>
      <c r="B310523" s="1" t="s">
        <v>309563</v>
      </c>
      <c r="C310523" s="1" t="s">
        <v>60</v>
      </c>
    </row>
    <row r="310524" spans="1:3" x14ac:dyDescent="0.2">
      <c r="A310524" s="1">
        <v>634298</v>
      </c>
      <c r="B310524" s="1" t="s">
        <v>309564</v>
      </c>
      <c r="C310524" s="1" t="s">
        <v>60</v>
      </c>
    </row>
    <row r="310525" spans="1:3" x14ac:dyDescent="0.2">
      <c r="A310525" s="1">
        <v>634300</v>
      </c>
      <c r="B310525" s="1" t="s">
        <v>309565</v>
      </c>
      <c r="C310525" s="1" t="s">
        <v>60</v>
      </c>
    </row>
    <row r="310526" spans="1:3" x14ac:dyDescent="0.2">
      <c r="A310526" s="1">
        <v>634302</v>
      </c>
      <c r="B310526" s="1" t="s">
        <v>309566</v>
      </c>
      <c r="C310526" s="1" t="s">
        <v>60</v>
      </c>
    </row>
    <row r="310527" spans="1:3" x14ac:dyDescent="0.2">
      <c r="A310527" s="1">
        <v>634304</v>
      </c>
      <c r="B310527" s="1" t="s">
        <v>309567</v>
      </c>
      <c r="C310527" s="1" t="s">
        <v>60</v>
      </c>
    </row>
    <row r="310528" spans="1:3" x14ac:dyDescent="0.2">
      <c r="A310528" s="1">
        <v>634306</v>
      </c>
      <c r="B310528" s="1" t="s">
        <v>309568</v>
      </c>
      <c r="C310528" s="1" t="s">
        <v>60</v>
      </c>
    </row>
    <row r="310529" spans="1:3" x14ac:dyDescent="0.2">
      <c r="A310529" s="1">
        <v>634308</v>
      </c>
      <c r="B310529" s="1" t="s">
        <v>309569</v>
      </c>
      <c r="C310529" s="1" t="s">
        <v>60</v>
      </c>
    </row>
    <row r="310530" spans="1:3" x14ac:dyDescent="0.2">
      <c r="A310530" s="1">
        <v>634310</v>
      </c>
      <c r="B310530" s="1" t="s">
        <v>309570</v>
      </c>
      <c r="C310530" s="1" t="s">
        <v>60</v>
      </c>
    </row>
    <row r="310531" spans="1:3" x14ac:dyDescent="0.2">
      <c r="A310531" s="1">
        <v>634312</v>
      </c>
      <c r="B310531" s="1" t="s">
        <v>309571</v>
      </c>
      <c r="C310531" s="1" t="s">
        <v>60</v>
      </c>
    </row>
    <row r="310532" spans="1:3" x14ac:dyDescent="0.2">
      <c r="A310532" s="1">
        <v>634314</v>
      </c>
      <c r="B310532" s="1" t="s">
        <v>309572</v>
      </c>
      <c r="C310532" s="1" t="s">
        <v>60</v>
      </c>
    </row>
    <row r="310533" spans="1:3" x14ac:dyDescent="0.2">
      <c r="A310533" s="1">
        <v>634316</v>
      </c>
      <c r="B310533" s="1" t="s">
        <v>309573</v>
      </c>
      <c r="C310533" s="1" t="s">
        <v>60</v>
      </c>
    </row>
    <row r="310534" spans="1:3" x14ac:dyDescent="0.2">
      <c r="A310534" s="1">
        <v>634318</v>
      </c>
      <c r="B310534" s="1" t="s">
        <v>309574</v>
      </c>
      <c r="C310534" s="1" t="s">
        <v>60</v>
      </c>
    </row>
    <row r="310535" spans="1:3" x14ac:dyDescent="0.2">
      <c r="A310535" s="1">
        <v>634320</v>
      </c>
      <c r="B310535" s="1" t="s">
        <v>309575</v>
      </c>
      <c r="C310535" s="1" t="s">
        <v>60</v>
      </c>
    </row>
    <row r="310536" spans="1:3" x14ac:dyDescent="0.2">
      <c r="A310536" s="1">
        <v>634322</v>
      </c>
      <c r="B310536" s="1" t="s">
        <v>309576</v>
      </c>
      <c r="C310536" s="1" t="s">
        <v>60</v>
      </c>
    </row>
    <row r="310537" spans="1:3" x14ac:dyDescent="0.2">
      <c r="A310537" s="1">
        <v>634324</v>
      </c>
      <c r="B310537" s="1" t="s">
        <v>309577</v>
      </c>
      <c r="C310537" s="1" t="s">
        <v>60</v>
      </c>
    </row>
    <row r="310538" spans="1:3" x14ac:dyDescent="0.2">
      <c r="A310538" s="1">
        <v>634326</v>
      </c>
      <c r="B310538" s="1" t="s">
        <v>309578</v>
      </c>
      <c r="C310538" s="1" t="s">
        <v>60</v>
      </c>
    </row>
    <row r="310539" spans="1:3" x14ac:dyDescent="0.2">
      <c r="A310539" s="1">
        <v>634328</v>
      </c>
      <c r="B310539" s="1" t="s">
        <v>309579</v>
      </c>
      <c r="C310539" s="1" t="s">
        <v>60</v>
      </c>
    </row>
    <row r="310540" spans="1:3" x14ac:dyDescent="0.2">
      <c r="A310540" s="1">
        <v>634330</v>
      </c>
      <c r="B310540" s="1" t="s">
        <v>309580</v>
      </c>
      <c r="C310540" s="1" t="s">
        <v>60</v>
      </c>
    </row>
    <row r="310541" spans="1:3" x14ac:dyDescent="0.2">
      <c r="A310541" s="1">
        <v>634332</v>
      </c>
      <c r="B310541" s="1" t="s">
        <v>309581</v>
      </c>
      <c r="C310541" s="1" t="s">
        <v>60</v>
      </c>
    </row>
    <row r="310542" spans="1:3" x14ac:dyDescent="0.2">
      <c r="A310542" s="1">
        <v>634334</v>
      </c>
      <c r="B310542" s="1" t="s">
        <v>309582</v>
      </c>
      <c r="C310542" s="1" t="s">
        <v>60</v>
      </c>
    </row>
    <row r="310543" spans="1:3" x14ac:dyDescent="0.2">
      <c r="A310543" s="1">
        <v>634336</v>
      </c>
      <c r="B310543" s="1" t="s">
        <v>309583</v>
      </c>
      <c r="C310543" s="1" t="s">
        <v>60</v>
      </c>
    </row>
    <row r="310544" spans="1:3" x14ac:dyDescent="0.2">
      <c r="A310544" s="1">
        <v>634338</v>
      </c>
      <c r="B310544" s="1" t="s">
        <v>309584</v>
      </c>
      <c r="C310544" s="1" t="s">
        <v>60</v>
      </c>
    </row>
    <row r="310545" spans="1:3" x14ac:dyDescent="0.2">
      <c r="A310545" s="1">
        <v>634340</v>
      </c>
      <c r="B310545" s="1" t="s">
        <v>309585</v>
      </c>
      <c r="C310545" s="1" t="s">
        <v>60</v>
      </c>
    </row>
    <row r="310546" spans="1:3" x14ac:dyDescent="0.2">
      <c r="A310546" s="1">
        <v>634342</v>
      </c>
      <c r="B310546" s="1" t="s">
        <v>309586</v>
      </c>
      <c r="C310546" s="1" t="s">
        <v>60</v>
      </c>
    </row>
    <row r="310547" spans="1:3" x14ac:dyDescent="0.2">
      <c r="A310547" s="1">
        <v>634344</v>
      </c>
      <c r="B310547" s="1" t="s">
        <v>309587</v>
      </c>
      <c r="C310547" s="1" t="s">
        <v>60</v>
      </c>
    </row>
    <row r="310548" spans="1:3" x14ac:dyDescent="0.2">
      <c r="A310548" s="1">
        <v>634346</v>
      </c>
      <c r="B310548" s="1" t="s">
        <v>309588</v>
      </c>
      <c r="C310548" s="1" t="s">
        <v>60</v>
      </c>
    </row>
    <row r="310549" spans="1:3" x14ac:dyDescent="0.2">
      <c r="A310549" s="1">
        <v>634348</v>
      </c>
      <c r="B310549" s="1" t="s">
        <v>309589</v>
      </c>
      <c r="C310549" s="1" t="s">
        <v>60</v>
      </c>
    </row>
    <row r="310550" spans="1:3" x14ac:dyDescent="0.2">
      <c r="A310550" s="1">
        <v>634350</v>
      </c>
      <c r="B310550" s="1" t="s">
        <v>309590</v>
      </c>
      <c r="C310550" s="1" t="s">
        <v>60</v>
      </c>
    </row>
    <row r="310551" spans="1:3" x14ac:dyDescent="0.2">
      <c r="A310551" s="1">
        <v>634352</v>
      </c>
      <c r="B310551" s="1" t="s">
        <v>309591</v>
      </c>
      <c r="C310551" s="1" t="s">
        <v>60</v>
      </c>
    </row>
    <row r="310552" spans="1:3" x14ac:dyDescent="0.2">
      <c r="A310552" s="1">
        <v>634354</v>
      </c>
      <c r="B310552" s="1" t="s">
        <v>309592</v>
      </c>
      <c r="C310552" s="1" t="s">
        <v>60</v>
      </c>
    </row>
    <row r="310553" spans="1:3" x14ac:dyDescent="0.2">
      <c r="A310553" s="1">
        <v>634356</v>
      </c>
      <c r="B310553" s="1" t="s">
        <v>309593</v>
      </c>
      <c r="C310553" s="1" t="s">
        <v>60</v>
      </c>
    </row>
    <row r="310554" spans="1:3" x14ac:dyDescent="0.2">
      <c r="A310554" s="1">
        <v>634358</v>
      </c>
      <c r="B310554" s="1" t="s">
        <v>309594</v>
      </c>
      <c r="C310554" s="1" t="s">
        <v>60</v>
      </c>
    </row>
    <row r="310555" spans="1:3" x14ac:dyDescent="0.2">
      <c r="A310555" s="1">
        <v>634464</v>
      </c>
      <c r="B310555" s="1" t="s">
        <v>309595</v>
      </c>
      <c r="C310555" s="1" t="s">
        <v>5</v>
      </c>
    </row>
    <row r="310556" spans="1:3" x14ac:dyDescent="0.2">
      <c r="A310556" s="1">
        <v>634466</v>
      </c>
      <c r="B310556" s="1" t="s">
        <v>309596</v>
      </c>
      <c r="C310556" s="1" t="s">
        <v>5</v>
      </c>
    </row>
    <row r="310557" spans="1:3" x14ac:dyDescent="0.2">
      <c r="A310557" s="1">
        <v>634470</v>
      </c>
      <c r="B310557" s="1" t="s">
        <v>309597</v>
      </c>
      <c r="C310557" s="1" t="s">
        <v>5</v>
      </c>
    </row>
    <row r="310558" spans="1:3" x14ac:dyDescent="0.2">
      <c r="A310558" s="1">
        <v>634472</v>
      </c>
      <c r="B310558" s="1" t="s">
        <v>309598</v>
      </c>
      <c r="C310558" s="1" t="s">
        <v>5</v>
      </c>
    </row>
    <row r="310559" spans="1:3" x14ac:dyDescent="0.2">
      <c r="A310559" s="1">
        <v>634474</v>
      </c>
      <c r="B310559" s="1" t="s">
        <v>309599</v>
      </c>
      <c r="C310559" s="1" t="s">
        <v>5</v>
      </c>
    </row>
    <row r="310560" spans="1:3" x14ac:dyDescent="0.2">
      <c r="A310560" s="1">
        <v>634476</v>
      </c>
      <c r="B310560" s="1" t="s">
        <v>309600</v>
      </c>
      <c r="C310560" s="1" t="s">
        <v>5</v>
      </c>
    </row>
    <row r="310561" spans="1:3" x14ac:dyDescent="0.2">
      <c r="A310561" s="1">
        <v>634486</v>
      </c>
      <c r="B310561" s="1" t="s">
        <v>309601</v>
      </c>
      <c r="C310561" s="1" t="s">
        <v>5</v>
      </c>
    </row>
    <row r="310562" spans="1:3" x14ac:dyDescent="0.2">
      <c r="A310562" s="1">
        <v>634490</v>
      </c>
      <c r="B310562" s="1" t="s">
        <v>309602</v>
      </c>
      <c r="C310562" s="1" t="s">
        <v>5</v>
      </c>
    </row>
    <row r="310563" spans="1:3" x14ac:dyDescent="0.2">
      <c r="A310563" s="1">
        <v>634512</v>
      </c>
      <c r="B310563" s="1" t="s">
        <v>309603</v>
      </c>
      <c r="C310563" s="1" t="s">
        <v>5</v>
      </c>
    </row>
    <row r="310564" spans="1:3" x14ac:dyDescent="0.2">
      <c r="A310564" s="1">
        <v>634520</v>
      </c>
      <c r="B310564" s="1" t="s">
        <v>309604</v>
      </c>
      <c r="C310564" s="1" t="s">
        <v>5</v>
      </c>
    </row>
    <row r="310565" spans="1:3" x14ac:dyDescent="0.2">
      <c r="A310565" s="1">
        <v>634524</v>
      </c>
      <c r="B310565" s="1" t="s">
        <v>309605</v>
      </c>
      <c r="C310565" s="1" t="s">
        <v>5</v>
      </c>
    </row>
    <row r="310566" spans="1:3" x14ac:dyDescent="0.2">
      <c r="A310566" s="1">
        <v>634526</v>
      </c>
      <c r="B310566" s="1" t="s">
        <v>309606</v>
      </c>
      <c r="C310566" s="1" t="s">
        <v>5</v>
      </c>
    </row>
    <row r="310567" spans="1:3" x14ac:dyDescent="0.2">
      <c r="A310567" s="1">
        <v>634528</v>
      </c>
      <c r="B310567" s="1" t="s">
        <v>309607</v>
      </c>
      <c r="C310567" s="1" t="s">
        <v>307</v>
      </c>
    </row>
    <row r="310568" spans="1:3" x14ac:dyDescent="0.2">
      <c r="A310568" s="1">
        <v>634536</v>
      </c>
      <c r="B310568" s="1" t="s">
        <v>309608</v>
      </c>
      <c r="C310568" s="1" t="s">
        <v>5</v>
      </c>
    </row>
    <row r="310569" spans="1:3" x14ac:dyDescent="0.2">
      <c r="A310569" s="1">
        <v>634542</v>
      </c>
      <c r="B310569" s="1" t="s">
        <v>309609</v>
      </c>
      <c r="C310569" s="1" t="s">
        <v>5</v>
      </c>
    </row>
    <row r="310570" spans="1:3" x14ac:dyDescent="0.2">
      <c r="A310570" s="1">
        <v>634552</v>
      </c>
      <c r="B310570" s="1" t="s">
        <v>309610</v>
      </c>
      <c r="C310570" s="1" t="s">
        <v>5</v>
      </c>
    </row>
    <row r="310571" spans="1:3" x14ac:dyDescent="0.2">
      <c r="A310571" s="1">
        <v>634556</v>
      </c>
      <c r="B310571" s="1" t="s">
        <v>309611</v>
      </c>
      <c r="C310571" s="1" t="s">
        <v>307</v>
      </c>
    </row>
    <row r="310572" spans="1:3" x14ac:dyDescent="0.2">
      <c r="A310572" s="1">
        <v>634562</v>
      </c>
      <c r="B310572" s="1" t="s">
        <v>309612</v>
      </c>
      <c r="C310572" s="1" t="s">
        <v>5</v>
      </c>
    </row>
    <row r="310573" spans="1:3" x14ac:dyDescent="0.2">
      <c r="A310573" s="1">
        <v>634568</v>
      </c>
      <c r="B310573" s="1" t="s">
        <v>309613</v>
      </c>
      <c r="C310573" s="1" t="s">
        <v>5</v>
      </c>
    </row>
    <row r="310574" spans="1:3" x14ac:dyDescent="0.2">
      <c r="A310574" s="1">
        <v>634718</v>
      </c>
      <c r="B310574" s="1" t="s">
        <v>309614</v>
      </c>
      <c r="C310574" s="1" t="s">
        <v>60</v>
      </c>
    </row>
    <row r="310575" spans="1:3" x14ac:dyDescent="0.2">
      <c r="A310575" s="1">
        <v>634720</v>
      </c>
      <c r="B310575" s="1" t="s">
        <v>309615</v>
      </c>
      <c r="C310575" s="1" t="s">
        <v>60</v>
      </c>
    </row>
    <row r="310576" spans="1:3" x14ac:dyDescent="0.2">
      <c r="A310576" s="1">
        <v>634722</v>
      </c>
      <c r="B310576" s="1" t="s">
        <v>309616</v>
      </c>
      <c r="C310576" s="1" t="s">
        <v>60</v>
      </c>
    </row>
    <row r="310577" spans="1:3" x14ac:dyDescent="0.2">
      <c r="A310577" s="1">
        <v>634724</v>
      </c>
      <c r="B310577" s="1" t="s">
        <v>309617</v>
      </c>
      <c r="C310577" s="1" t="s">
        <v>60</v>
      </c>
    </row>
    <row r="310578" spans="1:3" x14ac:dyDescent="0.2">
      <c r="A310578" s="1">
        <v>634726</v>
      </c>
      <c r="B310578" s="1" t="s">
        <v>309618</v>
      </c>
      <c r="C310578" s="1" t="s">
        <v>60</v>
      </c>
    </row>
    <row r="310579" spans="1:3" x14ac:dyDescent="0.2">
      <c r="A310579" s="1">
        <v>634728</v>
      </c>
      <c r="B310579" s="1" t="s">
        <v>309619</v>
      </c>
      <c r="C310579" s="1" t="s">
        <v>60</v>
      </c>
    </row>
    <row r="310580" spans="1:3" x14ac:dyDescent="0.2">
      <c r="A310580" s="1">
        <v>634730</v>
      </c>
      <c r="B310580" s="1" t="s">
        <v>309620</v>
      </c>
      <c r="C310580" s="1" t="s">
        <v>60</v>
      </c>
    </row>
    <row r="310581" spans="1:3" x14ac:dyDescent="0.2">
      <c r="A310581" s="1">
        <v>634732</v>
      </c>
      <c r="B310581" s="1" t="s">
        <v>309621</v>
      </c>
      <c r="C310581" s="1" t="s">
        <v>60</v>
      </c>
    </row>
    <row r="310582" spans="1:3" x14ac:dyDescent="0.2">
      <c r="A310582" s="1">
        <v>634734</v>
      </c>
      <c r="B310582" s="1" t="s">
        <v>309622</v>
      </c>
      <c r="C310582" s="1" t="s">
        <v>60</v>
      </c>
    </row>
    <row r="310583" spans="1:3" x14ac:dyDescent="0.2">
      <c r="A310583" s="1">
        <v>634736</v>
      </c>
      <c r="B310583" s="1" t="s">
        <v>309623</v>
      </c>
      <c r="C310583" s="1" t="s">
        <v>60</v>
      </c>
    </row>
    <row r="310584" spans="1:3" x14ac:dyDescent="0.2">
      <c r="A310584" s="1">
        <v>634740</v>
      </c>
      <c r="B310584" s="1" t="s">
        <v>309624</v>
      </c>
      <c r="C310584" s="1" t="s">
        <v>60</v>
      </c>
    </row>
    <row r="310585" spans="1:3" x14ac:dyDescent="0.2">
      <c r="A310585" s="1">
        <v>634742</v>
      </c>
      <c r="B310585" s="1" t="s">
        <v>309625</v>
      </c>
      <c r="C310585" s="1" t="s">
        <v>60</v>
      </c>
    </row>
    <row r="310586" spans="1:3" x14ac:dyDescent="0.2">
      <c r="A310586" s="1">
        <v>634744</v>
      </c>
      <c r="B310586" s="1" t="s">
        <v>309626</v>
      </c>
      <c r="C310586" s="1" t="s">
        <v>60</v>
      </c>
    </row>
    <row r="310587" spans="1:3" x14ac:dyDescent="0.2">
      <c r="A310587" s="1">
        <v>634746</v>
      </c>
      <c r="B310587" s="1" t="s">
        <v>309627</v>
      </c>
      <c r="C310587" s="1" t="s">
        <v>60</v>
      </c>
    </row>
    <row r="310588" spans="1:3" x14ac:dyDescent="0.2">
      <c r="A310588" s="1">
        <v>634748</v>
      </c>
      <c r="B310588" s="1" t="s">
        <v>309628</v>
      </c>
      <c r="C310588" s="1" t="s">
        <v>60</v>
      </c>
    </row>
    <row r="310589" spans="1:3" x14ac:dyDescent="0.2">
      <c r="A310589" s="1">
        <v>634750</v>
      </c>
      <c r="B310589" s="1" t="s">
        <v>309629</v>
      </c>
      <c r="C310589" s="1" t="s">
        <v>60</v>
      </c>
    </row>
    <row r="310590" spans="1:3" x14ac:dyDescent="0.2">
      <c r="A310590" s="1">
        <v>634752</v>
      </c>
      <c r="B310590" s="1" t="s">
        <v>309630</v>
      </c>
      <c r="C310590" s="1" t="s">
        <v>60</v>
      </c>
    </row>
    <row r="310591" spans="1:3" x14ac:dyDescent="0.2">
      <c r="A310591" s="1">
        <v>634754</v>
      </c>
      <c r="B310591" s="1" t="s">
        <v>309631</v>
      </c>
      <c r="C310591" s="1" t="s">
        <v>60</v>
      </c>
    </row>
    <row r="310592" spans="1:3" x14ac:dyDescent="0.2">
      <c r="A310592" s="1">
        <v>634756</v>
      </c>
      <c r="B310592" s="1" t="s">
        <v>309632</v>
      </c>
      <c r="C310592" s="1" t="s">
        <v>60</v>
      </c>
    </row>
    <row r="310593" spans="1:3" x14ac:dyDescent="0.2">
      <c r="A310593" s="1">
        <v>634758</v>
      </c>
      <c r="B310593" s="1" t="s">
        <v>309633</v>
      </c>
      <c r="C310593" s="1" t="s">
        <v>60</v>
      </c>
    </row>
    <row r="310594" spans="1:3" x14ac:dyDescent="0.2">
      <c r="A310594" s="1">
        <v>634760</v>
      </c>
      <c r="B310594" s="1" t="s">
        <v>309634</v>
      </c>
      <c r="C310594" s="1" t="s">
        <v>60</v>
      </c>
    </row>
    <row r="310595" spans="1:3" x14ac:dyDescent="0.2">
      <c r="A310595" s="1">
        <v>634762</v>
      </c>
      <c r="B310595" s="1" t="s">
        <v>309635</v>
      </c>
      <c r="C310595" s="1" t="s">
        <v>60</v>
      </c>
    </row>
    <row r="310596" spans="1:3" x14ac:dyDescent="0.2">
      <c r="A310596" s="1">
        <v>634764</v>
      </c>
      <c r="B310596" s="1" t="s">
        <v>309636</v>
      </c>
      <c r="C310596" s="1" t="s">
        <v>60</v>
      </c>
    </row>
    <row r="310597" spans="1:3" x14ac:dyDescent="0.2">
      <c r="A310597" s="1">
        <v>634766</v>
      </c>
      <c r="B310597" s="1" t="s">
        <v>309637</v>
      </c>
      <c r="C310597" s="1" t="s">
        <v>60</v>
      </c>
    </row>
    <row r="310598" spans="1:3" x14ac:dyDescent="0.2">
      <c r="A310598" s="1">
        <v>634768</v>
      </c>
      <c r="B310598" s="1" t="s">
        <v>309638</v>
      </c>
      <c r="C310598" s="1" t="s">
        <v>60</v>
      </c>
    </row>
    <row r="310599" spans="1:3" x14ac:dyDescent="0.2">
      <c r="A310599" s="1">
        <v>634770</v>
      </c>
      <c r="B310599" s="1" t="s">
        <v>309639</v>
      </c>
      <c r="C310599" s="1" t="s">
        <v>60</v>
      </c>
    </row>
    <row r="310600" spans="1:3" x14ac:dyDescent="0.2">
      <c r="A310600" s="1">
        <v>634772</v>
      </c>
      <c r="B310600" s="1" t="s">
        <v>309640</v>
      </c>
      <c r="C310600" s="1" t="s">
        <v>60</v>
      </c>
    </row>
    <row r="310601" spans="1:3" x14ac:dyDescent="0.2">
      <c r="A310601" s="1">
        <v>634774</v>
      </c>
      <c r="B310601" s="1" t="s">
        <v>309641</v>
      </c>
      <c r="C310601" s="1" t="s">
        <v>60</v>
      </c>
    </row>
    <row r="310602" spans="1:3" x14ac:dyDescent="0.2">
      <c r="A310602" s="1">
        <v>634776</v>
      </c>
      <c r="B310602" s="1" t="s">
        <v>309642</v>
      </c>
      <c r="C310602" s="1" t="s">
        <v>60</v>
      </c>
    </row>
    <row r="310603" spans="1:3" x14ac:dyDescent="0.2">
      <c r="A310603" s="1">
        <v>634780</v>
      </c>
      <c r="B310603" s="1" t="s">
        <v>309643</v>
      </c>
      <c r="C310603" s="1" t="s">
        <v>60</v>
      </c>
    </row>
    <row r="310604" spans="1:3" x14ac:dyDescent="0.2">
      <c r="A310604" s="1">
        <v>634782</v>
      </c>
      <c r="B310604" s="1" t="s">
        <v>309644</v>
      </c>
      <c r="C310604" s="1" t="s">
        <v>60</v>
      </c>
    </row>
    <row r="310605" spans="1:3" x14ac:dyDescent="0.2">
      <c r="A310605" s="1">
        <v>634784</v>
      </c>
      <c r="B310605" s="1" t="s">
        <v>309645</v>
      </c>
      <c r="C310605" s="1" t="s">
        <v>60</v>
      </c>
    </row>
    <row r="310606" spans="1:3" x14ac:dyDescent="0.2">
      <c r="A310606" s="1">
        <v>634788</v>
      </c>
      <c r="B310606" s="1" t="s">
        <v>309646</v>
      </c>
      <c r="C310606" s="1" t="s">
        <v>60</v>
      </c>
    </row>
    <row r="310607" spans="1:3" x14ac:dyDescent="0.2">
      <c r="A310607" s="1">
        <v>634790</v>
      </c>
      <c r="B310607" s="1" t="s">
        <v>309647</v>
      </c>
      <c r="C310607" s="1" t="s">
        <v>60</v>
      </c>
    </row>
    <row r="310608" spans="1:3" x14ac:dyDescent="0.2">
      <c r="A310608" s="1">
        <v>634792</v>
      </c>
      <c r="B310608" s="1" t="s">
        <v>309648</v>
      </c>
      <c r="C310608" s="1" t="s">
        <v>60</v>
      </c>
    </row>
    <row r="310609" spans="1:3" x14ac:dyDescent="0.2">
      <c r="A310609" s="1">
        <v>634794</v>
      </c>
      <c r="B310609" s="1" t="s">
        <v>309649</v>
      </c>
      <c r="C310609" s="1" t="s">
        <v>60</v>
      </c>
    </row>
    <row r="310610" spans="1:3" x14ac:dyDescent="0.2">
      <c r="A310610" s="1">
        <v>634796</v>
      </c>
      <c r="B310610" s="1" t="s">
        <v>309650</v>
      </c>
      <c r="C310610" s="1" t="s">
        <v>60</v>
      </c>
    </row>
    <row r="310611" spans="1:3" x14ac:dyDescent="0.2">
      <c r="A310611" s="1">
        <v>634798</v>
      </c>
      <c r="B310611" s="1" t="s">
        <v>309651</v>
      </c>
      <c r="C310611" s="1" t="s">
        <v>60</v>
      </c>
    </row>
    <row r="310612" spans="1:3" x14ac:dyDescent="0.2">
      <c r="A310612" s="1">
        <v>634800</v>
      </c>
      <c r="B310612" s="1" t="s">
        <v>309652</v>
      </c>
      <c r="C310612" s="1" t="s">
        <v>60</v>
      </c>
    </row>
    <row r="310613" spans="1:3" x14ac:dyDescent="0.2">
      <c r="A310613" s="1">
        <v>634802</v>
      </c>
      <c r="B310613" s="1" t="s">
        <v>309653</v>
      </c>
      <c r="C310613" s="1" t="s">
        <v>60</v>
      </c>
    </row>
    <row r="310614" spans="1:3" x14ac:dyDescent="0.2">
      <c r="A310614" s="1">
        <v>634936</v>
      </c>
      <c r="B310614" s="1" t="s">
        <v>309654</v>
      </c>
      <c r="C310614" s="1" t="s">
        <v>5</v>
      </c>
    </row>
    <row r="310615" spans="1:3" x14ac:dyDescent="0.2">
      <c r="A310615" s="1">
        <v>634940</v>
      </c>
      <c r="B310615" s="1" t="s">
        <v>309655</v>
      </c>
      <c r="C310615" s="1" t="s">
        <v>5</v>
      </c>
    </row>
    <row r="310616" spans="1:3" x14ac:dyDescent="0.2">
      <c r="A310616" s="1">
        <v>634942</v>
      </c>
      <c r="B310616" s="1" t="s">
        <v>309656</v>
      </c>
      <c r="C310616" s="1" t="s">
        <v>5</v>
      </c>
    </row>
    <row r="310617" spans="1:3" x14ac:dyDescent="0.2">
      <c r="A310617" s="1">
        <v>634954</v>
      </c>
      <c r="B310617" s="1" t="s">
        <v>309657</v>
      </c>
      <c r="C310617" s="1" t="s">
        <v>5</v>
      </c>
    </row>
    <row r="310618" spans="1:3" x14ac:dyDescent="0.2">
      <c r="A310618" s="1">
        <v>635004</v>
      </c>
      <c r="B310618" s="1" t="s">
        <v>309658</v>
      </c>
      <c r="C310618" s="1" t="s">
        <v>5</v>
      </c>
    </row>
    <row r="310619" spans="1:3" x14ac:dyDescent="0.2">
      <c r="A310619" s="1">
        <v>635012</v>
      </c>
      <c r="B310619" s="1" t="s">
        <v>309659</v>
      </c>
      <c r="C310619" s="1" t="s">
        <v>5</v>
      </c>
    </row>
    <row r="310620" spans="1:3" x14ac:dyDescent="0.2">
      <c r="A310620" s="1">
        <v>635014</v>
      </c>
      <c r="B310620" s="1" t="s">
        <v>309660</v>
      </c>
      <c r="C310620" s="1" t="s">
        <v>5</v>
      </c>
    </row>
    <row r="310621" spans="1:3" x14ac:dyDescent="0.2">
      <c r="A310621" s="1">
        <v>635016</v>
      </c>
      <c r="B310621" s="1" t="s">
        <v>309661</v>
      </c>
      <c r="C310621" s="1" t="s">
        <v>60</v>
      </c>
    </row>
    <row r="310622" spans="1:3" x14ac:dyDescent="0.2">
      <c r="A310622" s="1">
        <v>635018</v>
      </c>
      <c r="B310622" s="1" t="s">
        <v>309662</v>
      </c>
      <c r="C310622" s="1" t="s">
        <v>5</v>
      </c>
    </row>
    <row r="310623" spans="1:3" x14ac:dyDescent="0.2">
      <c r="A310623" s="1">
        <v>635020</v>
      </c>
      <c r="B310623" s="1" t="s">
        <v>309663</v>
      </c>
      <c r="C310623" s="1" t="s">
        <v>5</v>
      </c>
    </row>
    <row r="310624" spans="1:3" x14ac:dyDescent="0.2">
      <c r="A310624" s="1">
        <v>635022</v>
      </c>
      <c r="B310624" s="1" t="s">
        <v>309664</v>
      </c>
      <c r="C310624" s="1" t="s">
        <v>60</v>
      </c>
    </row>
    <row r="310625" spans="1:3" x14ac:dyDescent="0.2">
      <c r="A310625" s="1">
        <v>635024</v>
      </c>
      <c r="B310625" s="1" t="s">
        <v>309665</v>
      </c>
      <c r="C310625" s="1" t="s">
        <v>60</v>
      </c>
    </row>
    <row r="310626" spans="1:3" x14ac:dyDescent="0.2">
      <c r="A310626" s="1">
        <v>635026</v>
      </c>
      <c r="B310626" s="1" t="s">
        <v>309666</v>
      </c>
      <c r="C310626" s="1" t="s">
        <v>60</v>
      </c>
    </row>
    <row r="310627" spans="1:3" x14ac:dyDescent="0.2">
      <c r="A310627" s="1">
        <v>635028</v>
      </c>
      <c r="B310627" s="1" t="s">
        <v>309667</v>
      </c>
      <c r="C310627" s="1" t="s">
        <v>5</v>
      </c>
    </row>
    <row r="310628" spans="1:3" x14ac:dyDescent="0.2">
      <c r="A310628" s="1">
        <v>635034</v>
      </c>
      <c r="B310628" s="1" t="s">
        <v>309668</v>
      </c>
      <c r="C310628" s="1" t="s">
        <v>5</v>
      </c>
    </row>
    <row r="310629" spans="1:3" x14ac:dyDescent="0.2">
      <c r="A310629" s="1">
        <v>635036</v>
      </c>
      <c r="B310629" s="1" t="s">
        <v>309669</v>
      </c>
      <c r="C310629" s="1" t="s">
        <v>60</v>
      </c>
    </row>
    <row r="310630" spans="1:3" x14ac:dyDescent="0.2">
      <c r="A310630" s="1">
        <v>635038</v>
      </c>
      <c r="B310630" s="1" t="s">
        <v>309670</v>
      </c>
      <c r="C310630" s="1" t="s">
        <v>5</v>
      </c>
    </row>
    <row r="310631" spans="1:3" x14ac:dyDescent="0.2">
      <c r="A310631" s="1">
        <v>635136</v>
      </c>
      <c r="B310631" s="1" t="s">
        <v>309671</v>
      </c>
      <c r="C310631" s="1" t="s">
        <v>5</v>
      </c>
    </row>
    <row r="310632" spans="1:3" x14ac:dyDescent="0.2">
      <c r="A310632" s="1">
        <v>635138</v>
      </c>
      <c r="B310632" s="1" t="s">
        <v>309672</v>
      </c>
      <c r="C310632" s="1" t="s">
        <v>5</v>
      </c>
    </row>
    <row r="310633" spans="1:3" x14ac:dyDescent="0.2">
      <c r="A310633" s="1">
        <v>635140</v>
      </c>
      <c r="B310633" s="1" t="s">
        <v>309673</v>
      </c>
      <c r="C310633" s="1" t="s">
        <v>5</v>
      </c>
    </row>
    <row r="310634" spans="1:3" x14ac:dyDescent="0.2">
      <c r="A310634" s="1">
        <v>635142</v>
      </c>
      <c r="B310634" s="1" t="s">
        <v>309674</v>
      </c>
      <c r="C310634" s="1" t="s">
        <v>5</v>
      </c>
    </row>
    <row r="310635" spans="1:3" x14ac:dyDescent="0.2">
      <c r="A310635" s="1">
        <v>635160</v>
      </c>
      <c r="B310635" s="1" t="s">
        <v>309675</v>
      </c>
      <c r="C310635" s="1" t="s">
        <v>5</v>
      </c>
    </row>
    <row r="310636" spans="1:3" x14ac:dyDescent="0.2">
      <c r="A310636" s="1">
        <v>635162</v>
      </c>
      <c r="B310636" s="1" t="s">
        <v>309676</v>
      </c>
      <c r="C310636" s="1" t="s">
        <v>5</v>
      </c>
    </row>
    <row r="310637" spans="1:3" x14ac:dyDescent="0.2">
      <c r="A310637" s="1">
        <v>635164</v>
      </c>
      <c r="B310637" s="1" t="s">
        <v>309677</v>
      </c>
      <c r="C310637" s="1" t="s">
        <v>5</v>
      </c>
    </row>
    <row r="310638" spans="1:3" x14ac:dyDescent="0.2">
      <c r="A310638" s="1">
        <v>635172</v>
      </c>
      <c r="B310638" s="1" t="s">
        <v>309678</v>
      </c>
      <c r="C310638" s="1" t="s">
        <v>5</v>
      </c>
    </row>
    <row r="310639" spans="1:3" x14ac:dyDescent="0.2">
      <c r="A310639" s="1">
        <v>635174</v>
      </c>
      <c r="B310639" s="1" t="s">
        <v>309679</v>
      </c>
      <c r="C310639" s="1" t="s">
        <v>5</v>
      </c>
    </row>
    <row r="310640" spans="1:3" x14ac:dyDescent="0.2">
      <c r="A310640" s="1">
        <v>635184</v>
      </c>
      <c r="B310640" s="1" t="s">
        <v>309680</v>
      </c>
      <c r="C310640" s="1" t="s">
        <v>5</v>
      </c>
    </row>
    <row r="310641" spans="1:3" x14ac:dyDescent="0.2">
      <c r="A310641" s="1">
        <v>635186</v>
      </c>
      <c r="B310641" s="1" t="s">
        <v>309681</v>
      </c>
      <c r="C310641" s="1" t="s">
        <v>60</v>
      </c>
    </row>
    <row r="310642" spans="1:3" x14ac:dyDescent="0.2">
      <c r="A310642" s="1">
        <v>635190</v>
      </c>
      <c r="B310642" s="1" t="s">
        <v>309682</v>
      </c>
      <c r="C310642" s="1" t="s">
        <v>5</v>
      </c>
    </row>
    <row r="310643" spans="1:3" x14ac:dyDescent="0.2">
      <c r="A310643" s="1">
        <v>635196</v>
      </c>
      <c r="B310643" s="1" t="s">
        <v>309683</v>
      </c>
      <c r="C310643" s="1" t="s">
        <v>5</v>
      </c>
    </row>
    <row r="310644" spans="1:3" x14ac:dyDescent="0.2">
      <c r="A310644" s="1">
        <v>635200</v>
      </c>
      <c r="B310644" s="1" t="s">
        <v>309684</v>
      </c>
      <c r="C310644" s="1" t="s">
        <v>5</v>
      </c>
    </row>
    <row r="310645" spans="1:3" x14ac:dyDescent="0.2">
      <c r="A310645" s="1">
        <v>635204</v>
      </c>
      <c r="B310645" s="1" t="s">
        <v>309685</v>
      </c>
      <c r="C310645" s="1" t="s">
        <v>5</v>
      </c>
    </row>
    <row r="310646" spans="1:3" x14ac:dyDescent="0.2">
      <c r="A310646" s="1">
        <v>635206</v>
      </c>
      <c r="B310646" s="1" t="s">
        <v>309686</v>
      </c>
      <c r="C310646" s="1" t="s">
        <v>5</v>
      </c>
    </row>
    <row r="310647" spans="1:3" x14ac:dyDescent="0.2">
      <c r="A310647" s="1">
        <v>635208</v>
      </c>
      <c r="B310647" s="1" t="s">
        <v>309687</v>
      </c>
      <c r="C310647" s="1" t="s">
        <v>5</v>
      </c>
    </row>
    <row r="310648" spans="1:3" x14ac:dyDescent="0.2">
      <c r="A310648" s="1">
        <v>635210</v>
      </c>
      <c r="B310648" s="1" t="s">
        <v>309688</v>
      </c>
      <c r="C310648" s="1" t="s">
        <v>5</v>
      </c>
    </row>
    <row r="310649" spans="1:3" x14ac:dyDescent="0.2">
      <c r="A310649" s="1">
        <v>635216</v>
      </c>
      <c r="B310649" s="1" t="s">
        <v>309689</v>
      </c>
      <c r="C310649" s="1" t="s">
        <v>5</v>
      </c>
    </row>
    <row r="310650" spans="1:3" x14ac:dyDescent="0.2">
      <c r="A310650" s="1">
        <v>635218</v>
      </c>
      <c r="B310650" s="1" t="s">
        <v>309690</v>
      </c>
      <c r="C310650" s="1" t="s">
        <v>5</v>
      </c>
    </row>
    <row r="310651" spans="1:3" x14ac:dyDescent="0.2">
      <c r="A310651" s="1">
        <v>635220</v>
      </c>
      <c r="B310651" s="1" t="s">
        <v>309691</v>
      </c>
      <c r="C310651" s="1" t="s">
        <v>5</v>
      </c>
    </row>
    <row r="310652" spans="1:3" x14ac:dyDescent="0.2">
      <c r="A310652" s="1">
        <v>635222</v>
      </c>
      <c r="B310652" s="1" t="s">
        <v>309692</v>
      </c>
      <c r="C310652" s="1" t="s">
        <v>5</v>
      </c>
    </row>
    <row r="310653" spans="1:3" x14ac:dyDescent="0.2">
      <c r="A310653" s="1">
        <v>635224</v>
      </c>
      <c r="B310653" s="1" t="s">
        <v>309693</v>
      </c>
      <c r="C310653" s="1" t="s">
        <v>5</v>
      </c>
    </row>
    <row r="310654" spans="1:3" x14ac:dyDescent="0.2">
      <c r="A310654" s="1">
        <v>635228</v>
      </c>
      <c r="B310654" s="1" t="s">
        <v>309694</v>
      </c>
      <c r="C310654" s="1" t="s">
        <v>5</v>
      </c>
    </row>
    <row r="310655" spans="1:3" x14ac:dyDescent="0.2">
      <c r="A310655" s="1">
        <v>635230</v>
      </c>
      <c r="B310655" s="1" t="s">
        <v>309695</v>
      </c>
      <c r="C310655" s="1" t="s">
        <v>5</v>
      </c>
    </row>
    <row r="310656" spans="1:3" x14ac:dyDescent="0.2">
      <c r="A310656" s="1">
        <v>635238</v>
      </c>
      <c r="B310656" s="1" t="s">
        <v>309696</v>
      </c>
      <c r="C310656" s="1" t="s">
        <v>5</v>
      </c>
    </row>
    <row r="310657" spans="1:3" x14ac:dyDescent="0.2">
      <c r="A310657" s="1">
        <v>635244</v>
      </c>
      <c r="B310657" s="1" t="s">
        <v>309697</v>
      </c>
      <c r="C310657" s="1" t="s">
        <v>60</v>
      </c>
    </row>
    <row r="310658" spans="1:3" x14ac:dyDescent="0.2">
      <c r="A310658" s="1">
        <v>635246</v>
      </c>
      <c r="B310658" s="1" t="s">
        <v>309698</v>
      </c>
      <c r="C310658" s="1" t="s">
        <v>5</v>
      </c>
    </row>
    <row r="310659" spans="1:3" x14ac:dyDescent="0.2">
      <c r="A310659" s="1">
        <v>635276</v>
      </c>
      <c r="B310659" s="1" t="s">
        <v>309699</v>
      </c>
      <c r="C310659" s="1" t="s">
        <v>60</v>
      </c>
    </row>
    <row r="310660" spans="1:3" x14ac:dyDescent="0.2">
      <c r="A310660" s="1">
        <v>635278</v>
      </c>
      <c r="B310660" s="1" t="s">
        <v>309700</v>
      </c>
      <c r="C310660" s="1" t="s">
        <v>5</v>
      </c>
    </row>
    <row r="310661" spans="1:3" x14ac:dyDescent="0.2">
      <c r="A310661" s="1">
        <v>635286</v>
      </c>
      <c r="B310661" s="1" t="s">
        <v>309701</v>
      </c>
      <c r="C310661" s="1" t="s">
        <v>5</v>
      </c>
    </row>
    <row r="310662" spans="1:3" x14ac:dyDescent="0.2">
      <c r="A310662" s="1">
        <v>635290</v>
      </c>
      <c r="B310662" s="1" t="s">
        <v>309702</v>
      </c>
      <c r="C310662" s="1" t="s">
        <v>5</v>
      </c>
    </row>
    <row r="310663" spans="1:3" x14ac:dyDescent="0.2">
      <c r="A310663" s="1">
        <v>635294</v>
      </c>
      <c r="B310663" s="1" t="s">
        <v>309703</v>
      </c>
      <c r="C310663" s="1" t="s">
        <v>5</v>
      </c>
    </row>
    <row r="310664" spans="1:3" x14ac:dyDescent="0.2">
      <c r="A310664" s="1">
        <v>635296</v>
      </c>
      <c r="B310664" s="1" t="s">
        <v>309704</v>
      </c>
      <c r="C310664" s="1" t="s">
        <v>5</v>
      </c>
    </row>
    <row r="310665" spans="1:3" x14ac:dyDescent="0.2">
      <c r="A310665" s="1">
        <v>635298</v>
      </c>
      <c r="B310665" s="1" t="s">
        <v>309705</v>
      </c>
      <c r="C310665" s="1" t="s">
        <v>60</v>
      </c>
    </row>
    <row r="310666" spans="1:3" x14ac:dyDescent="0.2">
      <c r="A310666" s="1">
        <v>635300</v>
      </c>
      <c r="B310666" s="1" t="s">
        <v>309706</v>
      </c>
      <c r="C310666" s="1" t="s">
        <v>5</v>
      </c>
    </row>
    <row r="310667" spans="1:3" x14ac:dyDescent="0.2">
      <c r="A310667" s="1">
        <v>635306</v>
      </c>
      <c r="B310667" s="1" t="s">
        <v>309707</v>
      </c>
      <c r="C310667" s="1" t="s">
        <v>5</v>
      </c>
    </row>
    <row r="310668" spans="1:3" x14ac:dyDescent="0.2">
      <c r="A310668" s="1">
        <v>635314</v>
      </c>
      <c r="B310668" s="1" t="s">
        <v>309708</v>
      </c>
      <c r="C310668" s="1" t="s">
        <v>60</v>
      </c>
    </row>
    <row r="310669" spans="1:3" x14ac:dyDescent="0.2">
      <c r="A310669" s="1">
        <v>635316</v>
      </c>
      <c r="B310669" s="1" t="s">
        <v>309709</v>
      </c>
      <c r="C310669" s="1" t="s">
        <v>60</v>
      </c>
    </row>
    <row r="310670" spans="1:3" x14ac:dyDescent="0.2">
      <c r="A310670" s="1">
        <v>635318</v>
      </c>
      <c r="B310670" s="1" t="s">
        <v>309710</v>
      </c>
      <c r="C310670" s="1" t="s">
        <v>60</v>
      </c>
    </row>
    <row r="310671" spans="1:3" x14ac:dyDescent="0.2">
      <c r="A310671" s="1">
        <v>635320</v>
      </c>
      <c r="B310671" s="1" t="s">
        <v>309711</v>
      </c>
      <c r="C310671" s="1" t="s">
        <v>60</v>
      </c>
    </row>
    <row r="310672" spans="1:3" x14ac:dyDescent="0.2">
      <c r="A310672" s="1">
        <v>635322</v>
      </c>
      <c r="B310672" s="1" t="s">
        <v>309712</v>
      </c>
      <c r="C310672" s="1" t="s">
        <v>60</v>
      </c>
    </row>
    <row r="310673" spans="1:3" x14ac:dyDescent="0.2">
      <c r="A310673" s="1">
        <v>635324</v>
      </c>
      <c r="B310673" s="1" t="s">
        <v>309713</v>
      </c>
      <c r="C310673" s="1" t="s">
        <v>60</v>
      </c>
    </row>
    <row r="310674" spans="1:3" x14ac:dyDescent="0.2">
      <c r="A310674" s="1">
        <v>635326</v>
      </c>
      <c r="B310674" s="1" t="s">
        <v>309714</v>
      </c>
      <c r="C310674" s="1" t="s">
        <v>60</v>
      </c>
    </row>
    <row r="310675" spans="1:3" x14ac:dyDescent="0.2">
      <c r="A310675" s="1">
        <v>635330</v>
      </c>
      <c r="B310675" s="1" t="s">
        <v>309715</v>
      </c>
      <c r="C310675" s="1" t="s">
        <v>60</v>
      </c>
    </row>
    <row r="310676" spans="1:3" x14ac:dyDescent="0.2">
      <c r="A310676" s="1">
        <v>635332</v>
      </c>
      <c r="B310676" s="1" t="s">
        <v>309716</v>
      </c>
      <c r="C310676" s="1" t="s">
        <v>60</v>
      </c>
    </row>
    <row r="310677" spans="1:3" x14ac:dyDescent="0.2">
      <c r="A310677" s="1">
        <v>635334</v>
      </c>
      <c r="B310677" s="1" t="s">
        <v>309717</v>
      </c>
      <c r="C310677" s="1" t="s">
        <v>60</v>
      </c>
    </row>
    <row r="310678" spans="1:3" x14ac:dyDescent="0.2">
      <c r="A310678" s="1">
        <v>635336</v>
      </c>
      <c r="B310678" s="1" t="s">
        <v>309718</v>
      </c>
      <c r="C310678" s="1" t="s">
        <v>60</v>
      </c>
    </row>
    <row r="310679" spans="1:3" x14ac:dyDescent="0.2">
      <c r="A310679" s="1">
        <v>635338</v>
      </c>
      <c r="B310679" s="1" t="s">
        <v>309719</v>
      </c>
      <c r="C310679" s="1" t="s">
        <v>60</v>
      </c>
    </row>
    <row r="310680" spans="1:3" x14ac:dyDescent="0.2">
      <c r="A310680" s="1">
        <v>635340</v>
      </c>
      <c r="B310680" s="1" t="s">
        <v>309720</v>
      </c>
      <c r="C310680" s="1" t="s">
        <v>60</v>
      </c>
    </row>
    <row r="310681" spans="1:3" x14ac:dyDescent="0.2">
      <c r="A310681" s="1">
        <v>635342</v>
      </c>
      <c r="B310681" s="1" t="s">
        <v>309721</v>
      </c>
      <c r="C310681" s="1" t="s">
        <v>60</v>
      </c>
    </row>
    <row r="310682" spans="1:3" x14ac:dyDescent="0.2">
      <c r="A310682" s="1">
        <v>635344</v>
      </c>
      <c r="B310682" s="1" t="s">
        <v>309722</v>
      </c>
      <c r="C310682" s="1" t="s">
        <v>60</v>
      </c>
    </row>
    <row r="310683" spans="1:3" x14ac:dyDescent="0.2">
      <c r="A310683" s="1">
        <v>635346</v>
      </c>
      <c r="B310683" s="1" t="s">
        <v>309723</v>
      </c>
      <c r="C310683" s="1" t="s">
        <v>60</v>
      </c>
    </row>
    <row r="310684" spans="1:3" x14ac:dyDescent="0.2">
      <c r="A310684" s="1">
        <v>635348</v>
      </c>
      <c r="B310684" s="1" t="s">
        <v>309724</v>
      </c>
      <c r="C310684" s="1" t="s">
        <v>60</v>
      </c>
    </row>
    <row r="310685" spans="1:3" x14ac:dyDescent="0.2">
      <c r="A310685" s="1">
        <v>635350</v>
      </c>
      <c r="B310685" s="1" t="s">
        <v>309725</v>
      </c>
      <c r="C310685" s="1" t="s">
        <v>60</v>
      </c>
    </row>
    <row r="310686" spans="1:3" x14ac:dyDescent="0.2">
      <c r="A310686" s="1">
        <v>635352</v>
      </c>
      <c r="B310686" s="1" t="s">
        <v>309726</v>
      </c>
      <c r="C310686" s="1" t="s">
        <v>60</v>
      </c>
    </row>
    <row r="310687" spans="1:3" x14ac:dyDescent="0.2">
      <c r="A310687" s="1">
        <v>635354</v>
      </c>
      <c r="B310687" s="1" t="s">
        <v>309727</v>
      </c>
      <c r="C310687" s="1" t="s">
        <v>60</v>
      </c>
    </row>
    <row r="310688" spans="1:3" x14ac:dyDescent="0.2">
      <c r="A310688" s="1">
        <v>635356</v>
      </c>
      <c r="B310688" s="1" t="s">
        <v>309728</v>
      </c>
      <c r="C310688" s="1" t="s">
        <v>60</v>
      </c>
    </row>
    <row r="310689" spans="1:3" x14ac:dyDescent="0.2">
      <c r="A310689" s="1">
        <v>635358</v>
      </c>
      <c r="B310689" s="1" t="s">
        <v>309729</v>
      </c>
      <c r="C310689" s="1" t="s">
        <v>60</v>
      </c>
    </row>
    <row r="310690" spans="1:3" x14ac:dyDescent="0.2">
      <c r="A310690" s="1">
        <v>635360</v>
      </c>
      <c r="B310690" s="1" t="s">
        <v>309730</v>
      </c>
      <c r="C310690" s="1" t="s">
        <v>60</v>
      </c>
    </row>
    <row r="310691" spans="1:3" x14ac:dyDescent="0.2">
      <c r="A310691" s="1">
        <v>635362</v>
      </c>
      <c r="B310691" s="1" t="s">
        <v>309731</v>
      </c>
      <c r="C310691" s="1" t="s">
        <v>60</v>
      </c>
    </row>
    <row r="310692" spans="1:3" x14ac:dyDescent="0.2">
      <c r="A310692" s="1">
        <v>635364</v>
      </c>
      <c r="B310692" s="1" t="s">
        <v>309732</v>
      </c>
      <c r="C310692" s="1" t="s">
        <v>60</v>
      </c>
    </row>
    <row r="310693" spans="1:3" x14ac:dyDescent="0.2">
      <c r="A310693" s="1">
        <v>635366</v>
      </c>
      <c r="B310693" s="1" t="s">
        <v>309733</v>
      </c>
      <c r="C310693" s="1" t="s">
        <v>60</v>
      </c>
    </row>
    <row r="310694" spans="1:3" x14ac:dyDescent="0.2">
      <c r="A310694" s="1">
        <v>635368</v>
      </c>
      <c r="B310694" s="1" t="s">
        <v>309734</v>
      </c>
      <c r="C310694" s="1" t="s">
        <v>60</v>
      </c>
    </row>
    <row r="310695" spans="1:3" x14ac:dyDescent="0.2">
      <c r="A310695" s="1">
        <v>635370</v>
      </c>
      <c r="B310695" s="1" t="s">
        <v>309735</v>
      </c>
      <c r="C310695" s="1" t="s">
        <v>60</v>
      </c>
    </row>
    <row r="310696" spans="1:3" x14ac:dyDescent="0.2">
      <c r="A310696" s="1">
        <v>635372</v>
      </c>
      <c r="B310696" s="1" t="s">
        <v>309736</v>
      </c>
      <c r="C310696" s="1" t="s">
        <v>60</v>
      </c>
    </row>
    <row r="310697" spans="1:3" x14ac:dyDescent="0.2">
      <c r="A310697" s="1">
        <v>635374</v>
      </c>
      <c r="B310697" s="1" t="s">
        <v>309737</v>
      </c>
      <c r="C310697" s="1" t="s">
        <v>60</v>
      </c>
    </row>
    <row r="310698" spans="1:3" x14ac:dyDescent="0.2">
      <c r="A310698" s="1">
        <v>635376</v>
      </c>
      <c r="B310698" s="1" t="s">
        <v>309738</v>
      </c>
      <c r="C310698" s="1" t="s">
        <v>60</v>
      </c>
    </row>
    <row r="310699" spans="1:3" x14ac:dyDescent="0.2">
      <c r="A310699" s="1">
        <v>635378</v>
      </c>
      <c r="B310699" s="1" t="s">
        <v>309739</v>
      </c>
      <c r="C310699" s="1" t="s">
        <v>60</v>
      </c>
    </row>
    <row r="310700" spans="1:3" x14ac:dyDescent="0.2">
      <c r="A310700" s="1">
        <v>635380</v>
      </c>
      <c r="B310700" s="1" t="s">
        <v>309740</v>
      </c>
      <c r="C310700" s="1" t="s">
        <v>60</v>
      </c>
    </row>
    <row r="310701" spans="1:3" x14ac:dyDescent="0.2">
      <c r="A310701" s="1">
        <v>635382</v>
      </c>
      <c r="B310701" s="1" t="s">
        <v>309741</v>
      </c>
      <c r="C310701" s="1" t="s">
        <v>60</v>
      </c>
    </row>
    <row r="310702" spans="1:3" x14ac:dyDescent="0.2">
      <c r="A310702" s="1">
        <v>635384</v>
      </c>
      <c r="B310702" s="1" t="s">
        <v>309742</v>
      </c>
      <c r="C310702" s="1" t="s">
        <v>60</v>
      </c>
    </row>
    <row r="310703" spans="1:3" x14ac:dyDescent="0.2">
      <c r="A310703" s="1">
        <v>635386</v>
      </c>
      <c r="B310703" s="1" t="s">
        <v>309743</v>
      </c>
      <c r="C310703" s="1" t="s">
        <v>60</v>
      </c>
    </row>
    <row r="310704" spans="1:3" x14ac:dyDescent="0.2">
      <c r="A310704" s="1">
        <v>635388</v>
      </c>
      <c r="B310704" s="1" t="s">
        <v>309744</v>
      </c>
      <c r="C310704" s="1" t="s">
        <v>60</v>
      </c>
    </row>
    <row r="310705" spans="1:3" x14ac:dyDescent="0.2">
      <c r="A310705" s="1">
        <v>635390</v>
      </c>
      <c r="B310705" s="1" t="s">
        <v>309745</v>
      </c>
      <c r="C310705" s="1" t="s">
        <v>60</v>
      </c>
    </row>
    <row r="310706" spans="1:3" x14ac:dyDescent="0.2">
      <c r="A310706" s="1">
        <v>635392</v>
      </c>
      <c r="B310706" s="1" t="s">
        <v>309746</v>
      </c>
      <c r="C310706" s="1" t="s">
        <v>60</v>
      </c>
    </row>
    <row r="310707" spans="1:3" x14ac:dyDescent="0.2">
      <c r="A310707" s="1">
        <v>635404</v>
      </c>
      <c r="B310707" s="1" t="s">
        <v>309747</v>
      </c>
      <c r="C310707" s="1" t="s">
        <v>5</v>
      </c>
    </row>
    <row r="310708" spans="1:3" x14ac:dyDescent="0.2">
      <c r="A310708" s="1">
        <v>635426</v>
      </c>
      <c r="B310708" s="1" t="s">
        <v>309748</v>
      </c>
      <c r="C310708" s="1" t="s">
        <v>60</v>
      </c>
    </row>
    <row r="310709" spans="1:3" x14ac:dyDescent="0.2">
      <c r="A310709" s="1">
        <v>635430</v>
      </c>
      <c r="B310709" s="1" t="s">
        <v>309749</v>
      </c>
      <c r="C310709" s="1" t="s">
        <v>5</v>
      </c>
    </row>
    <row r="310710" spans="1:3" x14ac:dyDescent="0.2">
      <c r="A310710" s="1">
        <v>635436</v>
      </c>
      <c r="B310710" s="1" t="s">
        <v>309750</v>
      </c>
      <c r="C310710" s="1" t="s">
        <v>5</v>
      </c>
    </row>
    <row r="310711" spans="1:3" x14ac:dyDescent="0.2">
      <c r="A310711" s="1">
        <v>635448</v>
      </c>
      <c r="B310711" s="1" t="s">
        <v>309751</v>
      </c>
      <c r="C310711" s="1" t="s">
        <v>60</v>
      </c>
    </row>
    <row r="310712" spans="1:3" x14ac:dyDescent="0.2">
      <c r="A310712" s="1">
        <v>635450</v>
      </c>
      <c r="B310712" s="1" t="s">
        <v>309752</v>
      </c>
      <c r="C310712" s="1" t="s">
        <v>5</v>
      </c>
    </row>
    <row r="310713" spans="1:3" x14ac:dyDescent="0.2">
      <c r="A310713" s="1">
        <v>635458</v>
      </c>
      <c r="B310713" s="1" t="s">
        <v>309753</v>
      </c>
      <c r="C310713" s="1" t="s">
        <v>5</v>
      </c>
    </row>
    <row r="310714" spans="1:3" x14ac:dyDescent="0.2">
      <c r="A310714" s="1">
        <v>635548</v>
      </c>
      <c r="B310714" s="1" t="s">
        <v>309754</v>
      </c>
      <c r="C310714" s="1" t="s">
        <v>5</v>
      </c>
    </row>
    <row r="310715" spans="1:3" x14ac:dyDescent="0.2">
      <c r="A310715" s="1">
        <v>635550</v>
      </c>
      <c r="B310715" s="1" t="s">
        <v>309755</v>
      </c>
      <c r="C310715" s="1" t="s">
        <v>5</v>
      </c>
    </row>
    <row r="310716" spans="1:3" x14ac:dyDescent="0.2">
      <c r="A310716" s="1">
        <v>635552</v>
      </c>
      <c r="B310716" s="1" t="s">
        <v>309756</v>
      </c>
      <c r="C310716" s="1" t="s">
        <v>5</v>
      </c>
    </row>
    <row r="310717" spans="1:3" x14ac:dyDescent="0.2">
      <c r="A310717" s="1">
        <v>635556</v>
      </c>
      <c r="B310717" s="1" t="s">
        <v>309757</v>
      </c>
      <c r="C310717" s="1" t="s">
        <v>60</v>
      </c>
    </row>
    <row r="310718" spans="1:3" x14ac:dyDescent="0.2">
      <c r="A310718" s="1">
        <v>635564</v>
      </c>
      <c r="B310718" s="1" t="s">
        <v>309758</v>
      </c>
      <c r="C310718" s="1" t="s">
        <v>5</v>
      </c>
    </row>
    <row r="310719" spans="1:3" x14ac:dyDescent="0.2">
      <c r="A310719" s="1">
        <v>635566</v>
      </c>
      <c r="B310719" s="1" t="s">
        <v>309759</v>
      </c>
      <c r="C310719" s="1" t="s">
        <v>5</v>
      </c>
    </row>
    <row r="310720" spans="1:3" x14ac:dyDescent="0.2">
      <c r="A310720" s="1">
        <v>635568</v>
      </c>
      <c r="B310720" s="1" t="s">
        <v>309760</v>
      </c>
      <c r="C310720" s="1" t="s">
        <v>5</v>
      </c>
    </row>
    <row r="310721" spans="1:3" x14ac:dyDescent="0.2">
      <c r="A310721" s="1">
        <v>635572</v>
      </c>
      <c r="B310721" s="1" t="s">
        <v>309761</v>
      </c>
      <c r="C310721" s="1" t="s">
        <v>5</v>
      </c>
    </row>
    <row r="310722" spans="1:3" x14ac:dyDescent="0.2">
      <c r="A310722" s="1">
        <v>635574</v>
      </c>
      <c r="B310722" s="1" t="s">
        <v>309762</v>
      </c>
      <c r="C310722" s="1" t="s">
        <v>5</v>
      </c>
    </row>
    <row r="310723" spans="1:3" x14ac:dyDescent="0.2">
      <c r="A310723" s="1">
        <v>635580</v>
      </c>
      <c r="B310723" s="1" t="s">
        <v>309763</v>
      </c>
      <c r="C310723" s="1" t="s">
        <v>5</v>
      </c>
    </row>
    <row r="310724" spans="1:3" x14ac:dyDescent="0.2">
      <c r="A310724" s="1">
        <v>635582</v>
      </c>
      <c r="B310724" s="1" t="s">
        <v>309764</v>
      </c>
      <c r="C310724" s="1" t="s">
        <v>5</v>
      </c>
    </row>
    <row r="310725" spans="1:3" x14ac:dyDescent="0.2">
      <c r="A310725" s="1">
        <v>635584</v>
      </c>
      <c r="B310725" s="1" t="s">
        <v>309765</v>
      </c>
      <c r="C310725" s="1" t="s">
        <v>5</v>
      </c>
    </row>
    <row r="310726" spans="1:3" x14ac:dyDescent="0.2">
      <c r="A310726" s="1">
        <v>635590</v>
      </c>
      <c r="B310726" s="1" t="s">
        <v>309766</v>
      </c>
      <c r="C310726" s="1" t="s">
        <v>5</v>
      </c>
    </row>
    <row r="310727" spans="1:3" x14ac:dyDescent="0.2">
      <c r="A310727" s="1">
        <v>635598</v>
      </c>
      <c r="B310727" s="1" t="s">
        <v>309767</v>
      </c>
      <c r="C310727" s="1" t="s">
        <v>5</v>
      </c>
    </row>
    <row r="310728" spans="1:3" x14ac:dyDescent="0.2">
      <c r="A310728" s="1">
        <v>635616</v>
      </c>
      <c r="B310728" s="1" t="s">
        <v>309768</v>
      </c>
      <c r="C310728" s="1" t="s">
        <v>60</v>
      </c>
    </row>
    <row r="310729" spans="1:3" x14ac:dyDescent="0.2">
      <c r="A310729" s="1">
        <v>635618</v>
      </c>
      <c r="B310729" s="1" t="s">
        <v>309769</v>
      </c>
      <c r="C310729" s="1" t="s">
        <v>5</v>
      </c>
    </row>
    <row r="310730" spans="1:3" x14ac:dyDescent="0.2">
      <c r="A310730" s="1">
        <v>635620</v>
      </c>
      <c r="B310730" s="1" t="s">
        <v>309770</v>
      </c>
      <c r="C310730" s="1" t="s">
        <v>5</v>
      </c>
    </row>
    <row r="310731" spans="1:3" x14ac:dyDescent="0.2">
      <c r="A310731" s="1">
        <v>635626</v>
      </c>
      <c r="B310731" s="1" t="s">
        <v>309771</v>
      </c>
      <c r="C310731" s="1" t="s">
        <v>5</v>
      </c>
    </row>
    <row r="310732" spans="1:3" x14ac:dyDescent="0.2">
      <c r="A310732" s="1">
        <v>635632</v>
      </c>
      <c r="B310732" s="1" t="s">
        <v>309772</v>
      </c>
      <c r="C310732" s="1" t="s">
        <v>5</v>
      </c>
    </row>
    <row r="310733" spans="1:3" x14ac:dyDescent="0.2">
      <c r="A310733" s="1">
        <v>635638</v>
      </c>
      <c r="B310733" s="1" t="s">
        <v>309773</v>
      </c>
      <c r="C310733" s="1" t="s">
        <v>5</v>
      </c>
    </row>
    <row r="310734" spans="1:3" x14ac:dyDescent="0.2">
      <c r="A310734" s="1">
        <v>635644</v>
      </c>
      <c r="B310734" s="1" t="s">
        <v>309774</v>
      </c>
      <c r="C310734" s="1" t="s">
        <v>5</v>
      </c>
    </row>
    <row r="310735" spans="1:3" x14ac:dyDescent="0.2">
      <c r="A310735" s="1">
        <v>635652</v>
      </c>
      <c r="B310735" s="1" t="s">
        <v>309775</v>
      </c>
      <c r="C310735" s="1" t="s">
        <v>5</v>
      </c>
    </row>
    <row r="310736" spans="1:3" x14ac:dyDescent="0.2">
      <c r="A310736" s="1">
        <v>635658</v>
      </c>
      <c r="B310736" s="1" t="s">
        <v>309776</v>
      </c>
      <c r="C310736" s="1" t="s">
        <v>5</v>
      </c>
    </row>
    <row r="310737" spans="1:4" x14ac:dyDescent="0.2">
      <c r="A310737" s="1">
        <v>635826</v>
      </c>
      <c r="B310737" s="1" t="s">
        <v>309777</v>
      </c>
      <c r="C310737" s="1" t="s">
        <v>60</v>
      </c>
    </row>
    <row r="310738" spans="1:4" x14ac:dyDescent="0.2">
      <c r="A310738" s="1">
        <v>635828</v>
      </c>
      <c r="B310738" s="1" t="s">
        <v>309778</v>
      </c>
      <c r="C310738" s="1" t="s">
        <v>60</v>
      </c>
    </row>
    <row r="310739" spans="1:4" x14ac:dyDescent="0.2">
      <c r="A310739" s="1">
        <v>635830</v>
      </c>
      <c r="B310739" s="1" t="s">
        <v>309779</v>
      </c>
      <c r="C310739" s="1" t="s">
        <v>5</v>
      </c>
    </row>
    <row r="310740" spans="1:4" x14ac:dyDescent="0.2">
      <c r="A310740" s="1">
        <v>635832</v>
      </c>
      <c r="B310740" s="1" t="s">
        <v>309780</v>
      </c>
      <c r="C310740" s="1" t="s">
        <v>60</v>
      </c>
    </row>
    <row r="310741" spans="1:4" x14ac:dyDescent="0.2">
      <c r="A310741" s="1">
        <v>635834</v>
      </c>
      <c r="B310741" s="1" t="s">
        <v>309781</v>
      </c>
      <c r="C310741" s="1" t="s">
        <v>60</v>
      </c>
    </row>
    <row r="310742" spans="1:4" x14ac:dyDescent="0.2">
      <c r="A310742" s="1">
        <v>635836</v>
      </c>
      <c r="B310742" s="1" t="s">
        <v>309782</v>
      </c>
      <c r="C310742" s="1" t="s">
        <v>60</v>
      </c>
    </row>
    <row r="310743" spans="1:4" x14ac:dyDescent="0.2">
      <c r="A310743" s="1">
        <v>635838</v>
      </c>
      <c r="B310743" s="1" t="s">
        <v>309783</v>
      </c>
      <c r="C310743" s="1" t="s">
        <v>60</v>
      </c>
      <c r="D310743" s="1" t="s">
        <v>61</v>
      </c>
    </row>
    <row r="310744" spans="1:4" x14ac:dyDescent="0.2">
      <c r="A310744" s="1">
        <v>635842</v>
      </c>
      <c r="B310744" s="1" t="s">
        <v>309784</v>
      </c>
      <c r="C310744" s="1" t="s">
        <v>5</v>
      </c>
    </row>
    <row r="310745" spans="1:4" x14ac:dyDescent="0.2">
      <c r="A310745" s="1">
        <v>635844</v>
      </c>
      <c r="B310745" s="1" t="s">
        <v>309785</v>
      </c>
      <c r="C310745" s="1" t="s">
        <v>60</v>
      </c>
    </row>
    <row r="310746" spans="1:4" x14ac:dyDescent="0.2">
      <c r="A310746" s="1">
        <v>635846</v>
      </c>
      <c r="B310746" s="1" t="s">
        <v>309786</v>
      </c>
      <c r="C310746" s="1" t="s">
        <v>5</v>
      </c>
    </row>
    <row r="310747" spans="1:4" x14ac:dyDescent="0.2">
      <c r="A310747" s="1">
        <v>635848</v>
      </c>
      <c r="B310747" s="1" t="s">
        <v>309787</v>
      </c>
      <c r="C310747" s="1" t="s">
        <v>60</v>
      </c>
    </row>
    <row r="310748" spans="1:4" x14ac:dyDescent="0.2">
      <c r="A310748" s="1">
        <v>635850</v>
      </c>
      <c r="B310748" s="1" t="s">
        <v>309788</v>
      </c>
      <c r="C310748" s="1" t="s">
        <v>5</v>
      </c>
    </row>
    <row r="310749" spans="1:4" x14ac:dyDescent="0.2">
      <c r="A310749" s="1">
        <v>635858</v>
      </c>
      <c r="B310749" s="1" t="s">
        <v>309789</v>
      </c>
      <c r="C310749" s="1" t="s">
        <v>60</v>
      </c>
    </row>
    <row r="310750" spans="1:4" x14ac:dyDescent="0.2">
      <c r="A310750" s="1">
        <v>635862</v>
      </c>
      <c r="B310750" s="1" t="s">
        <v>309790</v>
      </c>
      <c r="C310750" s="1" t="s">
        <v>5</v>
      </c>
    </row>
    <row r="310751" spans="1:4" x14ac:dyDescent="0.2">
      <c r="A310751" s="1">
        <v>635864</v>
      </c>
      <c r="B310751" s="1" t="s">
        <v>309791</v>
      </c>
      <c r="C310751" s="1" t="s">
        <v>60</v>
      </c>
    </row>
    <row r="310752" spans="1:4" x14ac:dyDescent="0.2">
      <c r="A310752" s="1">
        <v>635866</v>
      </c>
      <c r="B310752" s="1" t="s">
        <v>309792</v>
      </c>
      <c r="C310752" s="1" t="s">
        <v>60</v>
      </c>
    </row>
    <row r="310753" spans="1:3" x14ac:dyDescent="0.2">
      <c r="A310753" s="1">
        <v>635868</v>
      </c>
      <c r="B310753" s="1" t="s">
        <v>309793</v>
      </c>
      <c r="C310753" s="1" t="s">
        <v>60</v>
      </c>
    </row>
    <row r="310754" spans="1:3" x14ac:dyDescent="0.2">
      <c r="A310754" s="1">
        <v>635870</v>
      </c>
      <c r="B310754" s="1" t="s">
        <v>309794</v>
      </c>
      <c r="C310754" s="1" t="s">
        <v>60</v>
      </c>
    </row>
    <row r="310755" spans="1:3" x14ac:dyDescent="0.2">
      <c r="A310755" s="1">
        <v>635872</v>
      </c>
      <c r="B310755" s="1" t="s">
        <v>309795</v>
      </c>
      <c r="C310755" s="1" t="s">
        <v>60</v>
      </c>
    </row>
    <row r="310756" spans="1:3" x14ac:dyDescent="0.2">
      <c r="A310756" s="1">
        <v>635874</v>
      </c>
      <c r="B310756" s="1" t="s">
        <v>309796</v>
      </c>
      <c r="C310756" s="1" t="s">
        <v>60</v>
      </c>
    </row>
    <row r="310757" spans="1:3" x14ac:dyDescent="0.2">
      <c r="A310757" s="1">
        <v>635876</v>
      </c>
      <c r="B310757" s="1" t="s">
        <v>309797</v>
      </c>
      <c r="C310757" s="1" t="s">
        <v>60</v>
      </c>
    </row>
    <row r="310758" spans="1:3" x14ac:dyDescent="0.2">
      <c r="A310758" s="1">
        <v>635878</v>
      </c>
      <c r="B310758" s="1" t="s">
        <v>309798</v>
      </c>
      <c r="C310758" s="1" t="s">
        <v>60</v>
      </c>
    </row>
    <row r="310759" spans="1:3" x14ac:dyDescent="0.2">
      <c r="A310759" s="1">
        <v>635880</v>
      </c>
      <c r="B310759" s="1" t="s">
        <v>309799</v>
      </c>
      <c r="C310759" s="1" t="s">
        <v>60</v>
      </c>
    </row>
    <row r="310760" spans="1:3" x14ac:dyDescent="0.2">
      <c r="A310760" s="1">
        <v>635882</v>
      </c>
      <c r="B310760" s="1" t="s">
        <v>309800</v>
      </c>
      <c r="C310760" s="1" t="s">
        <v>60</v>
      </c>
    </row>
    <row r="310761" spans="1:3" x14ac:dyDescent="0.2">
      <c r="A310761" s="1">
        <v>635884</v>
      </c>
      <c r="B310761" s="1" t="s">
        <v>309801</v>
      </c>
      <c r="C310761" s="1" t="s">
        <v>60</v>
      </c>
    </row>
    <row r="310762" spans="1:3" x14ac:dyDescent="0.2">
      <c r="A310762" s="1">
        <v>635886</v>
      </c>
      <c r="B310762" s="1" t="s">
        <v>309802</v>
      </c>
      <c r="C310762" s="1" t="s">
        <v>60</v>
      </c>
    </row>
    <row r="310763" spans="1:3" x14ac:dyDescent="0.2">
      <c r="A310763" s="1">
        <v>635888</v>
      </c>
      <c r="B310763" s="1" t="s">
        <v>309803</v>
      </c>
      <c r="C310763" s="1" t="s">
        <v>60</v>
      </c>
    </row>
    <row r="310764" spans="1:3" x14ac:dyDescent="0.2">
      <c r="A310764" s="1">
        <v>635892</v>
      </c>
      <c r="B310764" s="1" t="s">
        <v>309804</v>
      </c>
      <c r="C310764" s="1" t="s">
        <v>60</v>
      </c>
    </row>
    <row r="310765" spans="1:3" x14ac:dyDescent="0.2">
      <c r="A310765" s="1">
        <v>635894</v>
      </c>
      <c r="B310765" s="1" t="s">
        <v>309805</v>
      </c>
      <c r="C310765" s="1" t="s">
        <v>60</v>
      </c>
    </row>
    <row r="310766" spans="1:3" x14ac:dyDescent="0.2">
      <c r="A310766" s="1">
        <v>635896</v>
      </c>
      <c r="B310766" s="1" t="s">
        <v>309806</v>
      </c>
      <c r="C310766" s="1" t="s">
        <v>60</v>
      </c>
    </row>
    <row r="310767" spans="1:3" x14ac:dyDescent="0.2">
      <c r="A310767" s="1">
        <v>635898</v>
      </c>
      <c r="B310767" s="1" t="s">
        <v>309807</v>
      </c>
      <c r="C310767" s="1" t="s">
        <v>60</v>
      </c>
    </row>
    <row r="310768" spans="1:3" x14ac:dyDescent="0.2">
      <c r="A310768" s="1">
        <v>635900</v>
      </c>
      <c r="B310768" s="1" t="s">
        <v>309808</v>
      </c>
      <c r="C310768" s="1" t="s">
        <v>60</v>
      </c>
    </row>
    <row r="310769" spans="1:3" x14ac:dyDescent="0.2">
      <c r="A310769" s="1">
        <v>635902</v>
      </c>
      <c r="B310769" s="1" t="s">
        <v>309809</v>
      </c>
      <c r="C310769" s="1" t="s">
        <v>60</v>
      </c>
    </row>
    <row r="310770" spans="1:3" x14ac:dyDescent="0.2">
      <c r="A310770" s="1">
        <v>635904</v>
      </c>
      <c r="B310770" s="1" t="s">
        <v>309810</v>
      </c>
      <c r="C310770" s="1" t="s">
        <v>60</v>
      </c>
    </row>
    <row r="310771" spans="1:3" x14ac:dyDescent="0.2">
      <c r="A310771" s="1">
        <v>635906</v>
      </c>
      <c r="B310771" s="1" t="s">
        <v>309811</v>
      </c>
      <c r="C310771" s="1" t="s">
        <v>60</v>
      </c>
    </row>
    <row r="310772" spans="1:3" x14ac:dyDescent="0.2">
      <c r="A310772" s="1">
        <v>635908</v>
      </c>
      <c r="B310772" s="1" t="s">
        <v>309812</v>
      </c>
      <c r="C310772" s="1" t="s">
        <v>60</v>
      </c>
    </row>
    <row r="310773" spans="1:3" x14ac:dyDescent="0.2">
      <c r="A310773" s="1">
        <v>635910</v>
      </c>
      <c r="B310773" s="1" t="s">
        <v>309813</v>
      </c>
      <c r="C310773" s="1" t="s">
        <v>60</v>
      </c>
    </row>
    <row r="310774" spans="1:3" x14ac:dyDescent="0.2">
      <c r="A310774" s="1">
        <v>635912</v>
      </c>
      <c r="B310774" s="1" t="s">
        <v>309814</v>
      </c>
      <c r="C310774" s="1" t="s">
        <v>60</v>
      </c>
    </row>
    <row r="310775" spans="1:3" x14ac:dyDescent="0.2">
      <c r="A310775" s="1">
        <v>635914</v>
      </c>
      <c r="B310775" s="1" t="s">
        <v>309815</v>
      </c>
      <c r="C310775" s="1" t="s">
        <v>60</v>
      </c>
    </row>
    <row r="310776" spans="1:3" x14ac:dyDescent="0.2">
      <c r="A310776" s="1">
        <v>635916</v>
      </c>
      <c r="B310776" s="1" t="s">
        <v>309816</v>
      </c>
      <c r="C310776" s="1" t="s">
        <v>60</v>
      </c>
    </row>
    <row r="310777" spans="1:3" x14ac:dyDescent="0.2">
      <c r="A310777" s="1">
        <v>635918</v>
      </c>
      <c r="B310777" s="1" t="s">
        <v>309817</v>
      </c>
      <c r="C310777" s="1" t="s">
        <v>60</v>
      </c>
    </row>
    <row r="310778" spans="1:3" x14ac:dyDescent="0.2">
      <c r="A310778" s="1">
        <v>635920</v>
      </c>
      <c r="B310778" s="1" t="s">
        <v>309818</v>
      </c>
      <c r="C310778" s="1" t="s">
        <v>60</v>
      </c>
    </row>
    <row r="310779" spans="1:3" x14ac:dyDescent="0.2">
      <c r="A310779" s="1">
        <v>635922</v>
      </c>
      <c r="B310779" s="1" t="s">
        <v>309819</v>
      </c>
      <c r="C310779" s="1" t="s">
        <v>60</v>
      </c>
    </row>
    <row r="310780" spans="1:3" x14ac:dyDescent="0.2">
      <c r="A310780" s="1">
        <v>635924</v>
      </c>
      <c r="B310780" s="1" t="s">
        <v>309820</v>
      </c>
      <c r="C310780" s="1" t="s">
        <v>60</v>
      </c>
    </row>
    <row r="310781" spans="1:3" x14ac:dyDescent="0.2">
      <c r="A310781" s="1">
        <v>635926</v>
      </c>
      <c r="B310781" s="1" t="s">
        <v>309821</v>
      </c>
      <c r="C310781" s="1" t="s">
        <v>60</v>
      </c>
    </row>
    <row r="310782" spans="1:3" x14ac:dyDescent="0.2">
      <c r="A310782" s="1">
        <v>635928</v>
      </c>
      <c r="B310782" s="1" t="s">
        <v>309822</v>
      </c>
      <c r="C310782" s="1" t="s">
        <v>60</v>
      </c>
    </row>
    <row r="310783" spans="1:3" x14ac:dyDescent="0.2">
      <c r="A310783" s="1">
        <v>635930</v>
      </c>
      <c r="B310783" s="1" t="s">
        <v>309823</v>
      </c>
      <c r="C310783" s="1" t="s">
        <v>60</v>
      </c>
    </row>
    <row r="310784" spans="1:3" x14ac:dyDescent="0.2">
      <c r="A310784" s="1">
        <v>635932</v>
      </c>
      <c r="B310784" s="1" t="s">
        <v>309824</v>
      </c>
      <c r="C310784" s="1" t="s">
        <v>60</v>
      </c>
    </row>
    <row r="310785" spans="1:3" x14ac:dyDescent="0.2">
      <c r="A310785" s="1">
        <v>635934</v>
      </c>
      <c r="B310785" s="1" t="s">
        <v>309825</v>
      </c>
      <c r="C310785" s="1" t="s">
        <v>60</v>
      </c>
    </row>
    <row r="310786" spans="1:3" x14ac:dyDescent="0.2">
      <c r="A310786" s="1">
        <v>635936</v>
      </c>
      <c r="B310786" s="1" t="s">
        <v>309826</v>
      </c>
      <c r="C310786" s="1" t="s">
        <v>60</v>
      </c>
    </row>
    <row r="310787" spans="1:3" x14ac:dyDescent="0.2">
      <c r="A310787" s="1">
        <v>635938</v>
      </c>
      <c r="B310787" s="1" t="s">
        <v>309827</v>
      </c>
      <c r="C310787" s="1" t="s">
        <v>60</v>
      </c>
    </row>
    <row r="310788" spans="1:3" x14ac:dyDescent="0.2">
      <c r="A310788" s="1">
        <v>635940</v>
      </c>
      <c r="B310788" s="1" t="s">
        <v>309828</v>
      </c>
      <c r="C310788" s="1" t="s">
        <v>60</v>
      </c>
    </row>
    <row r="310789" spans="1:3" x14ac:dyDescent="0.2">
      <c r="A310789" s="1">
        <v>635942</v>
      </c>
      <c r="B310789" s="1" t="s">
        <v>309829</v>
      </c>
      <c r="C310789" s="1" t="s">
        <v>60</v>
      </c>
    </row>
    <row r="310790" spans="1:3" x14ac:dyDescent="0.2">
      <c r="A310790" s="1">
        <v>635944</v>
      </c>
      <c r="B310790" s="1" t="s">
        <v>309830</v>
      </c>
      <c r="C310790" s="1" t="s">
        <v>60</v>
      </c>
    </row>
    <row r="310791" spans="1:3" x14ac:dyDescent="0.2">
      <c r="A310791" s="1">
        <v>635946</v>
      </c>
      <c r="B310791" s="1" t="s">
        <v>309831</v>
      </c>
      <c r="C310791" s="1" t="s">
        <v>60</v>
      </c>
    </row>
    <row r="310792" spans="1:3" x14ac:dyDescent="0.2">
      <c r="A310792" s="1">
        <v>635948</v>
      </c>
      <c r="B310792" s="1" t="s">
        <v>309832</v>
      </c>
      <c r="C310792" s="1" t="s">
        <v>60</v>
      </c>
    </row>
    <row r="310793" spans="1:3" x14ac:dyDescent="0.2">
      <c r="A310793" s="1">
        <v>635950</v>
      </c>
      <c r="B310793" s="1" t="s">
        <v>309833</v>
      </c>
      <c r="C310793" s="1" t="s">
        <v>60</v>
      </c>
    </row>
    <row r="310794" spans="1:3" x14ac:dyDescent="0.2">
      <c r="A310794" s="1">
        <v>635952</v>
      </c>
      <c r="B310794" s="1" t="s">
        <v>309834</v>
      </c>
      <c r="C310794" s="1" t="s">
        <v>60</v>
      </c>
    </row>
    <row r="310795" spans="1:3" x14ac:dyDescent="0.2">
      <c r="A310795" s="1">
        <v>635990</v>
      </c>
      <c r="B310795" s="1" t="s">
        <v>309835</v>
      </c>
      <c r="C310795" s="1" t="s">
        <v>5</v>
      </c>
    </row>
    <row r="310796" spans="1:3" x14ac:dyDescent="0.2">
      <c r="A310796" s="1">
        <v>636028</v>
      </c>
      <c r="B310796" s="1" t="s">
        <v>309836</v>
      </c>
      <c r="C310796" s="1" t="s">
        <v>5</v>
      </c>
    </row>
    <row r="310797" spans="1:3" x14ac:dyDescent="0.2">
      <c r="A310797" s="1">
        <v>636030</v>
      </c>
      <c r="B310797" s="1" t="s">
        <v>309837</v>
      </c>
      <c r="C310797" s="1" t="s">
        <v>5</v>
      </c>
    </row>
    <row r="310798" spans="1:3" x14ac:dyDescent="0.2">
      <c r="A310798" s="1">
        <v>636038</v>
      </c>
      <c r="B310798" s="1" t="s">
        <v>309838</v>
      </c>
      <c r="C310798" s="1" t="s">
        <v>5</v>
      </c>
    </row>
    <row r="310799" spans="1:3" x14ac:dyDescent="0.2">
      <c r="A310799" s="1">
        <v>636090</v>
      </c>
      <c r="B310799" s="1" t="s">
        <v>309839</v>
      </c>
      <c r="C310799" s="1" t="s">
        <v>5</v>
      </c>
    </row>
    <row r="310800" spans="1:3" x14ac:dyDescent="0.2">
      <c r="A310800" s="1">
        <v>636094</v>
      </c>
      <c r="B310800" s="1" t="s">
        <v>309840</v>
      </c>
      <c r="C310800" s="1" t="s">
        <v>5</v>
      </c>
    </row>
    <row r="310801" spans="1:3" x14ac:dyDescent="0.2">
      <c r="A310801" s="1">
        <v>636102</v>
      </c>
      <c r="B310801" s="1" t="s">
        <v>309841</v>
      </c>
      <c r="C310801" s="1" t="s">
        <v>5</v>
      </c>
    </row>
    <row r="310802" spans="1:3" x14ac:dyDescent="0.2">
      <c r="A310802" s="1">
        <v>636104</v>
      </c>
      <c r="B310802" s="1" t="s">
        <v>309842</v>
      </c>
      <c r="C310802" s="1" t="s">
        <v>5</v>
      </c>
    </row>
    <row r="310803" spans="1:3" x14ac:dyDescent="0.2">
      <c r="A310803" s="1">
        <v>636106</v>
      </c>
      <c r="B310803" s="1" t="s">
        <v>309843</v>
      </c>
      <c r="C310803" s="1" t="s">
        <v>5</v>
      </c>
    </row>
    <row r="310804" spans="1:3" x14ac:dyDescent="0.2">
      <c r="A310804" s="1">
        <v>636120</v>
      </c>
      <c r="B310804" s="1" t="s">
        <v>309844</v>
      </c>
      <c r="C310804" s="1" t="s">
        <v>5</v>
      </c>
    </row>
    <row r="310805" spans="1:3" x14ac:dyDescent="0.2">
      <c r="A310805" s="1">
        <v>636132</v>
      </c>
      <c r="B310805" s="1" t="s">
        <v>309845</v>
      </c>
      <c r="C310805" s="1" t="s">
        <v>60</v>
      </c>
    </row>
    <row r="310806" spans="1:3" x14ac:dyDescent="0.2">
      <c r="A310806" s="1">
        <v>636136</v>
      </c>
      <c r="B310806" s="1" t="s">
        <v>309846</v>
      </c>
      <c r="C310806" s="1" t="s">
        <v>5</v>
      </c>
    </row>
    <row r="310807" spans="1:3" x14ac:dyDescent="0.2">
      <c r="A310807" s="1">
        <v>636140</v>
      </c>
      <c r="B310807" s="1" t="s">
        <v>309847</v>
      </c>
      <c r="C310807" s="1" t="s">
        <v>5</v>
      </c>
    </row>
    <row r="310808" spans="1:3" x14ac:dyDescent="0.2">
      <c r="A310808" s="1">
        <v>636142</v>
      </c>
      <c r="B310808" s="1" t="s">
        <v>309848</v>
      </c>
      <c r="C310808" s="1" t="s">
        <v>5</v>
      </c>
    </row>
    <row r="310809" spans="1:3" x14ac:dyDescent="0.2">
      <c r="A310809" s="1">
        <v>636148</v>
      </c>
      <c r="B310809" s="1" t="s">
        <v>309849</v>
      </c>
      <c r="C310809" s="1" t="s">
        <v>5</v>
      </c>
    </row>
    <row r="310810" spans="1:3" x14ac:dyDescent="0.2">
      <c r="A310810" s="1">
        <v>636158</v>
      </c>
      <c r="B310810" s="1" t="s">
        <v>309850</v>
      </c>
      <c r="C310810" s="1" t="s">
        <v>5</v>
      </c>
    </row>
    <row r="310811" spans="1:3" x14ac:dyDescent="0.2">
      <c r="A310811" s="1">
        <v>636160</v>
      </c>
      <c r="B310811" s="1" t="s">
        <v>309851</v>
      </c>
      <c r="C310811" s="1" t="s">
        <v>5</v>
      </c>
    </row>
    <row r="310812" spans="1:3" x14ac:dyDescent="0.2">
      <c r="A310812" s="1">
        <v>636170</v>
      </c>
      <c r="B310812" s="1" t="s">
        <v>309852</v>
      </c>
      <c r="C310812" s="1" t="s">
        <v>5</v>
      </c>
    </row>
    <row r="310813" spans="1:3" x14ac:dyDescent="0.2">
      <c r="A310813" s="1">
        <v>636176</v>
      </c>
      <c r="B310813" s="1" t="s">
        <v>309853</v>
      </c>
      <c r="C310813" s="1" t="s">
        <v>5</v>
      </c>
    </row>
    <row r="310814" spans="1:3" x14ac:dyDescent="0.2">
      <c r="A310814" s="1">
        <v>636182</v>
      </c>
      <c r="B310814" s="1" t="s">
        <v>309854</v>
      </c>
      <c r="C310814" s="1" t="s">
        <v>307</v>
      </c>
    </row>
    <row r="310815" spans="1:3" x14ac:dyDescent="0.2">
      <c r="A310815" s="1">
        <v>636188</v>
      </c>
      <c r="B310815" s="1" t="s">
        <v>309855</v>
      </c>
      <c r="C310815" s="1" t="s">
        <v>5</v>
      </c>
    </row>
    <row r="310816" spans="1:3" x14ac:dyDescent="0.2">
      <c r="A310816" s="1">
        <v>636192</v>
      </c>
      <c r="B310816" s="1" t="s">
        <v>309856</v>
      </c>
      <c r="C310816" s="1" t="s">
        <v>60</v>
      </c>
    </row>
    <row r="310817" spans="1:3" x14ac:dyDescent="0.2">
      <c r="A310817" s="1">
        <v>636198</v>
      </c>
      <c r="B310817" s="1" t="s">
        <v>309857</v>
      </c>
      <c r="C310817" s="1" t="s">
        <v>5</v>
      </c>
    </row>
    <row r="310818" spans="1:3" x14ac:dyDescent="0.2">
      <c r="A310818" s="1">
        <v>636204</v>
      </c>
      <c r="B310818" s="1" t="s">
        <v>309858</v>
      </c>
      <c r="C310818" s="1" t="s">
        <v>5</v>
      </c>
    </row>
    <row r="310819" spans="1:3" x14ac:dyDescent="0.2">
      <c r="A310819" s="1">
        <v>636206</v>
      </c>
      <c r="B310819" s="1" t="s">
        <v>309859</v>
      </c>
      <c r="C310819" s="1" t="s">
        <v>5</v>
      </c>
    </row>
    <row r="310820" spans="1:3" x14ac:dyDescent="0.2">
      <c r="A310820" s="1">
        <v>636218</v>
      </c>
      <c r="B310820" s="1" t="s">
        <v>309860</v>
      </c>
      <c r="C310820" s="1" t="s">
        <v>5</v>
      </c>
    </row>
    <row r="310821" spans="1:3" x14ac:dyDescent="0.2">
      <c r="A310821" s="1">
        <v>636224</v>
      </c>
      <c r="B310821" s="1" t="s">
        <v>309861</v>
      </c>
      <c r="C310821" s="1" t="s">
        <v>60</v>
      </c>
    </row>
    <row r="310822" spans="1:3" x14ac:dyDescent="0.2">
      <c r="A310822" s="1">
        <v>636230</v>
      </c>
      <c r="B310822" s="1" t="s">
        <v>309862</v>
      </c>
      <c r="C310822" s="1" t="s">
        <v>5</v>
      </c>
    </row>
    <row r="310823" spans="1:3" x14ac:dyDescent="0.2">
      <c r="A310823" s="1">
        <v>636232</v>
      </c>
      <c r="B310823" s="1" t="s">
        <v>309863</v>
      </c>
      <c r="C310823" s="1" t="s">
        <v>60</v>
      </c>
    </row>
    <row r="310824" spans="1:3" x14ac:dyDescent="0.2">
      <c r="A310824" s="1">
        <v>636238</v>
      </c>
      <c r="B310824" s="1" t="s">
        <v>309864</v>
      </c>
      <c r="C310824" s="1" t="s">
        <v>60</v>
      </c>
    </row>
    <row r="310825" spans="1:3" x14ac:dyDescent="0.2">
      <c r="A310825" s="1">
        <v>636242</v>
      </c>
      <c r="B310825" s="1" t="s">
        <v>309865</v>
      </c>
      <c r="C310825" s="1" t="s">
        <v>5</v>
      </c>
    </row>
    <row r="310826" spans="1:3" x14ac:dyDescent="0.2">
      <c r="A310826" s="1">
        <v>636266</v>
      </c>
      <c r="B310826" s="1" t="s">
        <v>309866</v>
      </c>
      <c r="C310826" s="1" t="s">
        <v>5</v>
      </c>
    </row>
    <row r="310827" spans="1:3" x14ac:dyDescent="0.2">
      <c r="A310827" s="1">
        <v>636268</v>
      </c>
      <c r="B310827" s="1" t="s">
        <v>309867</v>
      </c>
      <c r="C310827" s="1" t="s">
        <v>5</v>
      </c>
    </row>
    <row r="310828" spans="1:3" x14ac:dyDescent="0.2">
      <c r="A310828" s="1">
        <v>636280</v>
      </c>
      <c r="B310828" s="1" t="s">
        <v>309868</v>
      </c>
      <c r="C310828" s="1" t="s">
        <v>5</v>
      </c>
    </row>
    <row r="310829" spans="1:3" x14ac:dyDescent="0.2">
      <c r="A310829" s="1">
        <v>636450</v>
      </c>
      <c r="B310829" s="1" t="s">
        <v>309869</v>
      </c>
      <c r="C310829" s="1" t="s">
        <v>60</v>
      </c>
    </row>
    <row r="310830" spans="1:3" x14ac:dyDescent="0.2">
      <c r="A310830" s="1">
        <v>636482</v>
      </c>
      <c r="B310830" s="1" t="s">
        <v>309870</v>
      </c>
      <c r="C310830" s="1" t="s">
        <v>60</v>
      </c>
    </row>
    <row r="310831" spans="1:3" x14ac:dyDescent="0.2">
      <c r="A310831" s="1">
        <v>636484</v>
      </c>
      <c r="B310831" s="1" t="s">
        <v>309871</v>
      </c>
      <c r="C310831" s="1" t="s">
        <v>60</v>
      </c>
    </row>
    <row r="310832" spans="1:3" x14ac:dyDescent="0.2">
      <c r="A310832" s="1">
        <v>636486</v>
      </c>
      <c r="B310832" s="1" t="s">
        <v>309872</v>
      </c>
      <c r="C310832" s="1" t="s">
        <v>60</v>
      </c>
    </row>
    <row r="310833" spans="1:3" x14ac:dyDescent="0.2">
      <c r="A310833" s="1">
        <v>636488</v>
      </c>
      <c r="B310833" s="1" t="s">
        <v>309873</v>
      </c>
      <c r="C310833" s="1" t="s">
        <v>60</v>
      </c>
    </row>
    <row r="310834" spans="1:3" x14ac:dyDescent="0.2">
      <c r="A310834" s="1">
        <v>636490</v>
      </c>
      <c r="B310834" s="1" t="s">
        <v>309874</v>
      </c>
      <c r="C310834" s="1" t="s">
        <v>60</v>
      </c>
    </row>
    <row r="310835" spans="1:3" x14ac:dyDescent="0.2">
      <c r="A310835" s="1">
        <v>636492</v>
      </c>
      <c r="B310835" s="1" t="s">
        <v>309875</v>
      </c>
      <c r="C310835" s="1" t="s">
        <v>60</v>
      </c>
    </row>
    <row r="310836" spans="1:3" x14ac:dyDescent="0.2">
      <c r="A310836" s="1">
        <v>636494</v>
      </c>
      <c r="B310836" s="1" t="s">
        <v>309876</v>
      </c>
      <c r="C310836" s="1" t="s">
        <v>60</v>
      </c>
    </row>
    <row r="310837" spans="1:3" x14ac:dyDescent="0.2">
      <c r="A310837" s="1">
        <v>636496</v>
      </c>
      <c r="B310837" s="1" t="s">
        <v>309877</v>
      </c>
      <c r="C310837" s="1" t="s">
        <v>60</v>
      </c>
    </row>
    <row r="310838" spans="1:3" x14ac:dyDescent="0.2">
      <c r="A310838" s="1">
        <v>636498</v>
      </c>
      <c r="B310838" s="1" t="s">
        <v>309878</v>
      </c>
      <c r="C310838" s="1" t="s">
        <v>60</v>
      </c>
    </row>
    <row r="310839" spans="1:3" x14ac:dyDescent="0.2">
      <c r="A310839" s="1">
        <v>636500</v>
      </c>
      <c r="B310839" s="1" t="s">
        <v>309879</v>
      </c>
      <c r="C310839" s="1" t="s">
        <v>60</v>
      </c>
    </row>
    <row r="310840" spans="1:3" x14ac:dyDescent="0.2">
      <c r="A310840" s="1">
        <v>636502</v>
      </c>
      <c r="B310840" s="1" t="s">
        <v>309880</v>
      </c>
      <c r="C310840" s="1" t="s">
        <v>60</v>
      </c>
    </row>
    <row r="310841" spans="1:3" x14ac:dyDescent="0.2">
      <c r="A310841" s="1">
        <v>636504</v>
      </c>
      <c r="B310841" s="1" t="s">
        <v>309881</v>
      </c>
      <c r="C310841" s="1" t="s">
        <v>60</v>
      </c>
    </row>
    <row r="310842" spans="1:3" x14ac:dyDescent="0.2">
      <c r="A310842" s="1">
        <v>636506</v>
      </c>
      <c r="B310842" s="1" t="s">
        <v>309882</v>
      </c>
      <c r="C310842" s="1" t="s">
        <v>60</v>
      </c>
    </row>
    <row r="310843" spans="1:3" x14ac:dyDescent="0.2">
      <c r="A310843" s="1">
        <v>636508</v>
      </c>
      <c r="B310843" s="1" t="s">
        <v>309883</v>
      </c>
      <c r="C310843" s="1" t="s">
        <v>60</v>
      </c>
    </row>
    <row r="310844" spans="1:3" x14ac:dyDescent="0.2">
      <c r="A310844" s="1">
        <v>636510</v>
      </c>
      <c r="B310844" s="1" t="s">
        <v>309884</v>
      </c>
      <c r="C310844" s="1" t="s">
        <v>60</v>
      </c>
    </row>
    <row r="310845" spans="1:3" x14ac:dyDescent="0.2">
      <c r="A310845" s="1">
        <v>636512</v>
      </c>
      <c r="B310845" s="1" t="s">
        <v>309885</v>
      </c>
      <c r="C310845" s="1" t="s">
        <v>60</v>
      </c>
    </row>
    <row r="310846" spans="1:3" x14ac:dyDescent="0.2">
      <c r="A310846" s="1">
        <v>636514</v>
      </c>
      <c r="B310846" s="1" t="s">
        <v>309886</v>
      </c>
      <c r="C310846" s="1" t="s">
        <v>60</v>
      </c>
    </row>
    <row r="310847" spans="1:3" x14ac:dyDescent="0.2">
      <c r="A310847" s="1">
        <v>636516</v>
      </c>
      <c r="B310847" s="1" t="s">
        <v>309887</v>
      </c>
      <c r="C310847" s="1" t="s">
        <v>60</v>
      </c>
    </row>
    <row r="310848" spans="1:3" x14ac:dyDescent="0.2">
      <c r="A310848" s="1">
        <v>636518</v>
      </c>
      <c r="B310848" s="1" t="s">
        <v>309888</v>
      </c>
      <c r="C310848" s="1" t="s">
        <v>60</v>
      </c>
    </row>
    <row r="310849" spans="1:3" x14ac:dyDescent="0.2">
      <c r="A310849" s="1">
        <v>636520</v>
      </c>
      <c r="B310849" s="1" t="s">
        <v>309889</v>
      </c>
      <c r="C310849" s="1" t="s">
        <v>60</v>
      </c>
    </row>
    <row r="310850" spans="1:3" x14ac:dyDescent="0.2">
      <c r="A310850" s="1">
        <v>636522</v>
      </c>
      <c r="B310850" s="1" t="s">
        <v>309890</v>
      </c>
      <c r="C310850" s="1" t="s">
        <v>60</v>
      </c>
    </row>
    <row r="310851" spans="1:3" x14ac:dyDescent="0.2">
      <c r="A310851" s="1">
        <v>636524</v>
      </c>
      <c r="B310851" s="1" t="s">
        <v>309891</v>
      </c>
      <c r="C310851" s="1" t="s">
        <v>60</v>
      </c>
    </row>
    <row r="310852" spans="1:3" x14ac:dyDescent="0.2">
      <c r="A310852" s="1">
        <v>636526</v>
      </c>
      <c r="B310852" s="1" t="s">
        <v>309892</v>
      </c>
      <c r="C310852" s="1" t="s">
        <v>60</v>
      </c>
    </row>
    <row r="310853" spans="1:3" x14ac:dyDescent="0.2">
      <c r="A310853" s="1">
        <v>636528</v>
      </c>
      <c r="B310853" s="1" t="s">
        <v>309893</v>
      </c>
      <c r="C310853" s="1" t="s">
        <v>60</v>
      </c>
    </row>
    <row r="310854" spans="1:3" x14ac:dyDescent="0.2">
      <c r="A310854" s="1">
        <v>636530</v>
      </c>
      <c r="B310854" s="1" t="s">
        <v>309894</v>
      </c>
      <c r="C310854" s="1" t="s">
        <v>60</v>
      </c>
    </row>
    <row r="310855" spans="1:3" x14ac:dyDescent="0.2">
      <c r="A310855" s="1">
        <v>636532</v>
      </c>
      <c r="B310855" s="1" t="s">
        <v>309895</v>
      </c>
      <c r="C310855" s="1" t="s">
        <v>60</v>
      </c>
    </row>
    <row r="310856" spans="1:3" x14ac:dyDescent="0.2">
      <c r="A310856" s="1">
        <v>636534</v>
      </c>
      <c r="B310856" s="1" t="s">
        <v>309896</v>
      </c>
      <c r="C310856" s="1" t="s">
        <v>60</v>
      </c>
    </row>
    <row r="310857" spans="1:3" x14ac:dyDescent="0.2">
      <c r="A310857" s="1">
        <v>636536</v>
      </c>
      <c r="B310857" s="1" t="s">
        <v>309897</v>
      </c>
      <c r="C310857" s="1" t="s">
        <v>60</v>
      </c>
    </row>
    <row r="310858" spans="1:3" x14ac:dyDescent="0.2">
      <c r="A310858" s="1">
        <v>636538</v>
      </c>
      <c r="B310858" s="1" t="s">
        <v>309898</v>
      </c>
      <c r="C310858" s="1" t="s">
        <v>60</v>
      </c>
    </row>
    <row r="310859" spans="1:3" x14ac:dyDescent="0.2">
      <c r="A310859" s="1">
        <v>636540</v>
      </c>
      <c r="B310859" s="1" t="s">
        <v>309899</v>
      </c>
      <c r="C310859" s="1" t="s">
        <v>60</v>
      </c>
    </row>
    <row r="310860" spans="1:3" x14ac:dyDescent="0.2">
      <c r="A310860" s="1">
        <v>636542</v>
      </c>
      <c r="B310860" s="1" t="s">
        <v>309900</v>
      </c>
      <c r="C310860" s="1" t="s">
        <v>60</v>
      </c>
    </row>
    <row r="310861" spans="1:3" x14ac:dyDescent="0.2">
      <c r="A310861" s="1">
        <v>636544</v>
      </c>
      <c r="B310861" s="1" t="s">
        <v>309901</v>
      </c>
      <c r="C310861" s="1" t="s">
        <v>60</v>
      </c>
    </row>
    <row r="310862" spans="1:3" x14ac:dyDescent="0.2">
      <c r="A310862" s="1">
        <v>636546</v>
      </c>
      <c r="B310862" s="1" t="s">
        <v>309902</v>
      </c>
      <c r="C310862" s="1" t="s">
        <v>60</v>
      </c>
    </row>
    <row r="310863" spans="1:3" x14ac:dyDescent="0.2">
      <c r="A310863" s="1">
        <v>636548</v>
      </c>
      <c r="B310863" s="1" t="s">
        <v>309903</v>
      </c>
      <c r="C310863" s="1" t="s">
        <v>60</v>
      </c>
    </row>
    <row r="310864" spans="1:3" x14ac:dyDescent="0.2">
      <c r="A310864" s="1">
        <v>636550</v>
      </c>
      <c r="B310864" s="1" t="s">
        <v>309904</v>
      </c>
      <c r="C310864" s="1" t="s">
        <v>60</v>
      </c>
    </row>
    <row r="310865" spans="1:4" x14ac:dyDescent="0.2">
      <c r="A310865" s="1">
        <v>636552</v>
      </c>
      <c r="B310865" s="1" t="s">
        <v>309905</v>
      </c>
      <c r="C310865" s="1" t="s">
        <v>60</v>
      </c>
    </row>
    <row r="310866" spans="1:4" x14ac:dyDescent="0.2">
      <c r="A310866" s="1">
        <v>636554</v>
      </c>
      <c r="B310866" s="1" t="s">
        <v>309906</v>
      </c>
      <c r="C310866" s="1" t="s">
        <v>60</v>
      </c>
    </row>
    <row r="310867" spans="1:4" x14ac:dyDescent="0.2">
      <c r="A310867" s="1">
        <v>636556</v>
      </c>
      <c r="B310867" s="1" t="s">
        <v>309907</v>
      </c>
      <c r="C310867" s="1" t="s">
        <v>60</v>
      </c>
    </row>
    <row r="310868" spans="1:4" x14ac:dyDescent="0.2">
      <c r="A310868" s="1">
        <v>636558</v>
      </c>
      <c r="B310868" s="1" t="s">
        <v>309908</v>
      </c>
      <c r="C310868" s="1" t="s">
        <v>60</v>
      </c>
    </row>
    <row r="310869" spans="1:4" x14ac:dyDescent="0.2">
      <c r="A310869" s="1">
        <v>636560</v>
      </c>
      <c r="B310869" s="1" t="s">
        <v>309909</v>
      </c>
      <c r="C310869" s="1" t="s">
        <v>60</v>
      </c>
    </row>
    <row r="310870" spans="1:4" x14ac:dyDescent="0.2">
      <c r="A310870" s="1">
        <v>636562</v>
      </c>
      <c r="B310870" s="1" t="s">
        <v>309910</v>
      </c>
      <c r="C310870" s="1" t="s">
        <v>60</v>
      </c>
    </row>
    <row r="310871" spans="1:4" x14ac:dyDescent="0.2">
      <c r="A310871" s="1">
        <v>636564</v>
      </c>
      <c r="B310871" s="1" t="s">
        <v>309911</v>
      </c>
      <c r="C310871" s="1" t="s">
        <v>60</v>
      </c>
    </row>
    <row r="310872" spans="1:4" x14ac:dyDescent="0.2">
      <c r="A310872" s="1">
        <v>636640</v>
      </c>
      <c r="B310872" s="1" t="s">
        <v>309912</v>
      </c>
      <c r="C310872" s="1" t="s">
        <v>60</v>
      </c>
    </row>
    <row r="310873" spans="1:4" x14ac:dyDescent="0.2">
      <c r="A310873" s="1">
        <v>636642</v>
      </c>
      <c r="B310873" s="1" t="s">
        <v>309913</v>
      </c>
      <c r="C310873" s="1" t="s">
        <v>60</v>
      </c>
      <c r="D310873" s="1" t="s">
        <v>61</v>
      </c>
    </row>
    <row r="310874" spans="1:4" x14ac:dyDescent="0.2">
      <c r="A310874" s="1">
        <v>636644</v>
      </c>
      <c r="B310874" s="1" t="s">
        <v>309914</v>
      </c>
      <c r="C310874" s="1" t="s">
        <v>5</v>
      </c>
    </row>
    <row r="310875" spans="1:4" x14ac:dyDescent="0.2">
      <c r="A310875" s="1">
        <v>636646</v>
      </c>
      <c r="B310875" s="1" t="s">
        <v>309915</v>
      </c>
      <c r="C310875" s="1" t="s">
        <v>60</v>
      </c>
    </row>
    <row r="310876" spans="1:4" x14ac:dyDescent="0.2">
      <c r="A310876" s="1">
        <v>636648</v>
      </c>
      <c r="B310876" s="1" t="s">
        <v>309916</v>
      </c>
      <c r="C310876" s="1" t="s">
        <v>60</v>
      </c>
    </row>
    <row r="310877" spans="1:4" x14ac:dyDescent="0.2">
      <c r="A310877" s="1">
        <v>636650</v>
      </c>
      <c r="B310877" s="1" t="s">
        <v>309917</v>
      </c>
      <c r="C310877" s="1" t="s">
        <v>60</v>
      </c>
    </row>
    <row r="310878" spans="1:4" x14ac:dyDescent="0.2">
      <c r="A310878" s="1">
        <v>636652</v>
      </c>
      <c r="B310878" s="1" t="s">
        <v>309918</v>
      </c>
      <c r="C310878" s="1" t="s">
        <v>5</v>
      </c>
    </row>
    <row r="310879" spans="1:4" x14ac:dyDescent="0.2">
      <c r="A310879" s="1">
        <v>636658</v>
      </c>
      <c r="B310879" s="1" t="s">
        <v>309919</v>
      </c>
      <c r="C310879" s="1" t="s">
        <v>60</v>
      </c>
    </row>
    <row r="310880" spans="1:4" x14ac:dyDescent="0.2">
      <c r="A310880" s="1">
        <v>636660</v>
      </c>
      <c r="B310880" s="1" t="s">
        <v>309920</v>
      </c>
      <c r="C310880" s="1" t="s">
        <v>60</v>
      </c>
    </row>
    <row r="310881" spans="1:3" x14ac:dyDescent="0.2">
      <c r="A310881" s="1">
        <v>636666</v>
      </c>
      <c r="B310881" s="1" t="s">
        <v>309921</v>
      </c>
      <c r="C310881" s="1" t="s">
        <v>5</v>
      </c>
    </row>
    <row r="310882" spans="1:3" x14ac:dyDescent="0.2">
      <c r="A310882" s="1">
        <v>636668</v>
      </c>
      <c r="B310882" s="1" t="s">
        <v>309922</v>
      </c>
      <c r="C310882" s="1" t="s">
        <v>5</v>
      </c>
    </row>
    <row r="310883" spans="1:3" x14ac:dyDescent="0.2">
      <c r="A310883" s="1">
        <v>636670</v>
      </c>
      <c r="B310883" s="1" t="s">
        <v>309923</v>
      </c>
      <c r="C310883" s="1" t="s">
        <v>60</v>
      </c>
    </row>
    <row r="310884" spans="1:3" x14ac:dyDescent="0.2">
      <c r="A310884" s="1">
        <v>636674</v>
      </c>
      <c r="B310884" s="1" t="s">
        <v>309924</v>
      </c>
      <c r="C310884" s="1" t="s">
        <v>5</v>
      </c>
    </row>
    <row r="310885" spans="1:3" x14ac:dyDescent="0.2">
      <c r="A310885" s="1">
        <v>636676</v>
      </c>
      <c r="B310885" s="1" t="s">
        <v>309925</v>
      </c>
      <c r="C310885" s="1" t="s">
        <v>5</v>
      </c>
    </row>
    <row r="310886" spans="1:3" x14ac:dyDescent="0.2">
      <c r="A310886" s="1">
        <v>636678</v>
      </c>
      <c r="B310886" s="1" t="s">
        <v>309926</v>
      </c>
      <c r="C310886" s="1" t="s">
        <v>5</v>
      </c>
    </row>
    <row r="310887" spans="1:3" x14ac:dyDescent="0.2">
      <c r="A310887" s="1">
        <v>636682</v>
      </c>
      <c r="B310887" s="1" t="s">
        <v>309927</v>
      </c>
      <c r="C310887" s="1" t="s">
        <v>5</v>
      </c>
    </row>
    <row r="310888" spans="1:3" x14ac:dyDescent="0.2">
      <c r="A310888" s="1">
        <v>636690</v>
      </c>
      <c r="B310888" s="1" t="s">
        <v>309928</v>
      </c>
      <c r="C310888" s="1" t="s">
        <v>5</v>
      </c>
    </row>
    <row r="310889" spans="1:3" x14ac:dyDescent="0.2">
      <c r="A310889" s="1">
        <v>636698</v>
      </c>
      <c r="B310889" s="1" t="s">
        <v>309929</v>
      </c>
      <c r="C310889" s="1" t="s">
        <v>60</v>
      </c>
    </row>
    <row r="310890" spans="1:3" x14ac:dyDescent="0.2">
      <c r="A310890" s="1">
        <v>636704</v>
      </c>
      <c r="B310890" s="1" t="s">
        <v>309930</v>
      </c>
      <c r="C310890" s="1" t="s">
        <v>5</v>
      </c>
    </row>
    <row r="310891" spans="1:3" x14ac:dyDescent="0.2">
      <c r="A310891" s="1">
        <v>636706</v>
      </c>
      <c r="B310891" s="1" t="s">
        <v>309931</v>
      </c>
      <c r="C310891" s="1" t="s">
        <v>5</v>
      </c>
    </row>
    <row r="310892" spans="1:3" x14ac:dyDescent="0.2">
      <c r="A310892" s="1">
        <v>636850</v>
      </c>
      <c r="B310892" s="1" t="s">
        <v>309932</v>
      </c>
      <c r="C310892" s="1" t="s">
        <v>5</v>
      </c>
    </row>
    <row r="310893" spans="1:3" x14ac:dyDescent="0.2">
      <c r="A310893" s="1">
        <v>636852</v>
      </c>
      <c r="B310893" s="1" t="s">
        <v>309933</v>
      </c>
      <c r="C310893" s="1" t="s">
        <v>5</v>
      </c>
    </row>
    <row r="310894" spans="1:3" x14ac:dyDescent="0.2">
      <c r="A310894" s="1">
        <v>636854</v>
      </c>
      <c r="B310894" s="1" t="s">
        <v>309934</v>
      </c>
      <c r="C310894" s="1" t="s">
        <v>5</v>
      </c>
    </row>
    <row r="310895" spans="1:3" x14ac:dyDescent="0.2">
      <c r="A310895" s="1">
        <v>636860</v>
      </c>
      <c r="B310895" s="1" t="s">
        <v>309935</v>
      </c>
      <c r="C310895" s="1" t="s">
        <v>5</v>
      </c>
    </row>
    <row r="310896" spans="1:3" x14ac:dyDescent="0.2">
      <c r="A310896" s="1">
        <v>636960</v>
      </c>
      <c r="B310896" s="1" t="s">
        <v>309936</v>
      </c>
      <c r="C310896" s="1" t="s">
        <v>5</v>
      </c>
    </row>
    <row r="310897" spans="1:3" x14ac:dyDescent="0.2">
      <c r="A310897" s="1">
        <v>636966</v>
      </c>
      <c r="B310897" s="1" t="s">
        <v>309937</v>
      </c>
      <c r="C310897" s="1" t="s">
        <v>5</v>
      </c>
    </row>
    <row r="310898" spans="1:3" x14ac:dyDescent="0.2">
      <c r="A310898" s="1">
        <v>636980</v>
      </c>
      <c r="B310898" s="1" t="s">
        <v>309938</v>
      </c>
      <c r="C310898" s="1" t="s">
        <v>5</v>
      </c>
    </row>
    <row r="310899" spans="1:3" x14ac:dyDescent="0.2">
      <c r="A310899" s="1">
        <v>636988</v>
      </c>
      <c r="B310899" s="1" t="s">
        <v>309939</v>
      </c>
      <c r="C310899" s="1" t="s">
        <v>5</v>
      </c>
    </row>
    <row r="310900" spans="1:3" x14ac:dyDescent="0.2">
      <c r="A310900" s="1">
        <v>636990</v>
      </c>
      <c r="B310900" s="1" t="s">
        <v>309940</v>
      </c>
      <c r="C310900" s="1" t="s">
        <v>60</v>
      </c>
    </row>
    <row r="310901" spans="1:3" x14ac:dyDescent="0.2">
      <c r="A310901" s="1">
        <v>636994</v>
      </c>
      <c r="B310901" s="1" t="s">
        <v>309941</v>
      </c>
      <c r="C310901" s="1" t="s">
        <v>60</v>
      </c>
    </row>
    <row r="310902" spans="1:3" x14ac:dyDescent="0.2">
      <c r="A310902" s="1">
        <v>637002</v>
      </c>
      <c r="B310902" s="1" t="s">
        <v>309942</v>
      </c>
      <c r="C310902" s="1" t="s">
        <v>5</v>
      </c>
    </row>
    <row r="310903" spans="1:3" x14ac:dyDescent="0.2">
      <c r="A310903" s="1">
        <v>637004</v>
      </c>
      <c r="B310903" s="1" t="s">
        <v>309943</v>
      </c>
      <c r="C310903" s="1" t="s">
        <v>60</v>
      </c>
    </row>
    <row r="310904" spans="1:3" x14ac:dyDescent="0.2">
      <c r="A310904" s="1">
        <v>637006</v>
      </c>
      <c r="B310904" s="1" t="s">
        <v>309944</v>
      </c>
      <c r="C310904" s="1" t="s">
        <v>60</v>
      </c>
    </row>
    <row r="310905" spans="1:3" x14ac:dyDescent="0.2">
      <c r="A310905" s="1">
        <v>637008</v>
      </c>
      <c r="B310905" s="1" t="s">
        <v>309945</v>
      </c>
      <c r="C310905" s="1" t="s">
        <v>60</v>
      </c>
    </row>
    <row r="310906" spans="1:3" x14ac:dyDescent="0.2">
      <c r="A310906" s="1">
        <v>637010</v>
      </c>
      <c r="B310906" s="1" t="s">
        <v>309946</v>
      </c>
      <c r="C310906" s="1" t="s">
        <v>60</v>
      </c>
    </row>
    <row r="310907" spans="1:3" x14ac:dyDescent="0.2">
      <c r="A310907" s="1">
        <v>637012</v>
      </c>
      <c r="B310907" s="1" t="s">
        <v>309947</v>
      </c>
      <c r="C310907" s="1" t="s">
        <v>60</v>
      </c>
    </row>
    <row r="310908" spans="1:3" x14ac:dyDescent="0.2">
      <c r="A310908" s="1">
        <v>637014</v>
      </c>
      <c r="B310908" s="1" t="s">
        <v>309948</v>
      </c>
      <c r="C310908" s="1" t="s">
        <v>60</v>
      </c>
    </row>
    <row r="310909" spans="1:3" x14ac:dyDescent="0.2">
      <c r="A310909" s="1">
        <v>637016</v>
      </c>
      <c r="B310909" s="1" t="s">
        <v>309949</v>
      </c>
      <c r="C310909" s="1" t="s">
        <v>60</v>
      </c>
    </row>
    <row r="310910" spans="1:3" x14ac:dyDescent="0.2">
      <c r="A310910" s="1">
        <v>637018</v>
      </c>
      <c r="B310910" s="1" t="s">
        <v>309950</v>
      </c>
      <c r="C310910" s="1" t="s">
        <v>60</v>
      </c>
    </row>
    <row r="310911" spans="1:3" x14ac:dyDescent="0.2">
      <c r="A310911" s="1">
        <v>637020</v>
      </c>
      <c r="B310911" s="1" t="s">
        <v>309951</v>
      </c>
      <c r="C310911" s="1" t="s">
        <v>60</v>
      </c>
    </row>
    <row r="310912" spans="1:3" x14ac:dyDescent="0.2">
      <c r="A310912" s="1">
        <v>637022</v>
      </c>
      <c r="B310912" s="1" t="s">
        <v>309952</v>
      </c>
      <c r="C310912" s="1" t="s">
        <v>60</v>
      </c>
    </row>
    <row r="310913" spans="1:3" x14ac:dyDescent="0.2">
      <c r="A310913" s="1">
        <v>637024</v>
      </c>
      <c r="B310913" s="1" t="s">
        <v>309953</v>
      </c>
      <c r="C310913" s="1" t="s">
        <v>60</v>
      </c>
    </row>
    <row r="310914" spans="1:3" x14ac:dyDescent="0.2">
      <c r="A310914" s="1">
        <v>637026</v>
      </c>
      <c r="B310914" s="1" t="s">
        <v>309954</v>
      </c>
      <c r="C310914" s="1" t="s">
        <v>60</v>
      </c>
    </row>
    <row r="310915" spans="1:3" x14ac:dyDescent="0.2">
      <c r="A310915" s="1">
        <v>637028</v>
      </c>
      <c r="B310915" s="1" t="s">
        <v>309955</v>
      </c>
      <c r="C310915" s="1" t="s">
        <v>60</v>
      </c>
    </row>
    <row r="310916" spans="1:3" x14ac:dyDescent="0.2">
      <c r="A310916" s="1">
        <v>637030</v>
      </c>
      <c r="B310916" s="1" t="s">
        <v>309956</v>
      </c>
      <c r="C310916" s="1" t="s">
        <v>60</v>
      </c>
    </row>
    <row r="310917" spans="1:3" x14ac:dyDescent="0.2">
      <c r="A310917" s="1">
        <v>637032</v>
      </c>
      <c r="B310917" s="1" t="s">
        <v>309957</v>
      </c>
      <c r="C310917" s="1" t="s">
        <v>60</v>
      </c>
    </row>
    <row r="310918" spans="1:3" x14ac:dyDescent="0.2">
      <c r="A310918" s="1">
        <v>637034</v>
      </c>
      <c r="B310918" s="1" t="s">
        <v>309958</v>
      </c>
      <c r="C310918" s="1" t="s">
        <v>60</v>
      </c>
    </row>
    <row r="310919" spans="1:3" x14ac:dyDescent="0.2">
      <c r="A310919" s="1">
        <v>637036</v>
      </c>
      <c r="B310919" s="1" t="s">
        <v>309959</v>
      </c>
      <c r="C310919" s="1" t="s">
        <v>60</v>
      </c>
    </row>
    <row r="310920" spans="1:3" x14ac:dyDescent="0.2">
      <c r="A310920" s="1">
        <v>637038</v>
      </c>
      <c r="B310920" s="1" t="s">
        <v>309960</v>
      </c>
      <c r="C310920" s="1" t="s">
        <v>60</v>
      </c>
    </row>
    <row r="310921" spans="1:3" x14ac:dyDescent="0.2">
      <c r="A310921" s="1">
        <v>637040</v>
      </c>
      <c r="B310921" s="1" t="s">
        <v>309961</v>
      </c>
      <c r="C310921" s="1" t="s">
        <v>60</v>
      </c>
    </row>
    <row r="310922" spans="1:3" x14ac:dyDescent="0.2">
      <c r="A310922" s="1">
        <v>637042</v>
      </c>
      <c r="B310922" s="1" t="s">
        <v>309962</v>
      </c>
      <c r="C310922" s="1" t="s">
        <v>60</v>
      </c>
    </row>
    <row r="310923" spans="1:3" x14ac:dyDescent="0.2">
      <c r="A310923" s="1">
        <v>637044</v>
      </c>
      <c r="B310923" s="1" t="s">
        <v>309963</v>
      </c>
      <c r="C310923" s="1" t="s">
        <v>60</v>
      </c>
    </row>
    <row r="310924" spans="1:3" x14ac:dyDescent="0.2">
      <c r="A310924" s="1">
        <v>637046</v>
      </c>
      <c r="B310924" s="1" t="s">
        <v>309964</v>
      </c>
      <c r="C310924" s="1" t="s">
        <v>60</v>
      </c>
    </row>
    <row r="310925" spans="1:3" x14ac:dyDescent="0.2">
      <c r="A310925" s="1">
        <v>637048</v>
      </c>
      <c r="B310925" s="1" t="s">
        <v>309965</v>
      </c>
      <c r="C310925" s="1" t="s">
        <v>60</v>
      </c>
    </row>
    <row r="310926" spans="1:3" x14ac:dyDescent="0.2">
      <c r="A310926" s="1">
        <v>637050</v>
      </c>
      <c r="B310926" s="1" t="s">
        <v>309966</v>
      </c>
      <c r="C310926" s="1" t="s">
        <v>60</v>
      </c>
    </row>
    <row r="310927" spans="1:3" x14ac:dyDescent="0.2">
      <c r="A310927" s="1">
        <v>637052</v>
      </c>
      <c r="B310927" s="1" t="s">
        <v>309967</v>
      </c>
      <c r="C310927" s="1" t="s">
        <v>60</v>
      </c>
    </row>
    <row r="310928" spans="1:3" x14ac:dyDescent="0.2">
      <c r="A310928" s="1">
        <v>637054</v>
      </c>
      <c r="B310928" s="1" t="s">
        <v>309968</v>
      </c>
      <c r="C310928" s="1" t="s">
        <v>60</v>
      </c>
    </row>
    <row r="310929" spans="1:3" x14ac:dyDescent="0.2">
      <c r="A310929" s="1">
        <v>637056</v>
      </c>
      <c r="B310929" s="1" t="s">
        <v>309969</v>
      </c>
      <c r="C310929" s="1" t="s">
        <v>60</v>
      </c>
    </row>
    <row r="310930" spans="1:3" x14ac:dyDescent="0.2">
      <c r="A310930" s="1">
        <v>637058</v>
      </c>
      <c r="B310930" s="1" t="s">
        <v>309970</v>
      </c>
      <c r="C310930" s="1" t="s">
        <v>60</v>
      </c>
    </row>
    <row r="310931" spans="1:3" x14ac:dyDescent="0.2">
      <c r="A310931" s="1">
        <v>637060</v>
      </c>
      <c r="B310931" s="1" t="s">
        <v>309971</v>
      </c>
      <c r="C310931" s="1" t="s">
        <v>60</v>
      </c>
    </row>
    <row r="310932" spans="1:3" x14ac:dyDescent="0.2">
      <c r="A310932" s="1">
        <v>637062</v>
      </c>
      <c r="B310932" s="1" t="s">
        <v>309972</v>
      </c>
      <c r="C310932" s="1" t="s">
        <v>60</v>
      </c>
    </row>
    <row r="310933" spans="1:3" x14ac:dyDescent="0.2">
      <c r="A310933" s="1">
        <v>637064</v>
      </c>
      <c r="B310933" s="1" t="s">
        <v>309973</v>
      </c>
      <c r="C310933" s="1" t="s">
        <v>60</v>
      </c>
    </row>
    <row r="310934" spans="1:3" x14ac:dyDescent="0.2">
      <c r="A310934" s="1">
        <v>637066</v>
      </c>
      <c r="B310934" s="1" t="s">
        <v>309974</v>
      </c>
      <c r="C310934" s="1" t="s">
        <v>60</v>
      </c>
    </row>
    <row r="310935" spans="1:3" x14ac:dyDescent="0.2">
      <c r="A310935" s="1">
        <v>637068</v>
      </c>
      <c r="B310935" s="1" t="s">
        <v>309975</v>
      </c>
      <c r="C310935" s="1" t="s">
        <v>60</v>
      </c>
    </row>
    <row r="310936" spans="1:3" x14ac:dyDescent="0.2">
      <c r="A310936" s="1">
        <v>637070</v>
      </c>
      <c r="B310936" s="1" t="s">
        <v>309976</v>
      </c>
      <c r="C310936" s="1" t="s">
        <v>60</v>
      </c>
    </row>
    <row r="310937" spans="1:3" x14ac:dyDescent="0.2">
      <c r="A310937" s="1">
        <v>637072</v>
      </c>
      <c r="B310937" s="1" t="s">
        <v>309977</v>
      </c>
      <c r="C310937" s="1" t="s">
        <v>60</v>
      </c>
    </row>
    <row r="310938" spans="1:3" x14ac:dyDescent="0.2">
      <c r="A310938" s="1">
        <v>637074</v>
      </c>
      <c r="B310938" s="1" t="s">
        <v>309978</v>
      </c>
      <c r="C310938" s="1" t="s">
        <v>60</v>
      </c>
    </row>
    <row r="310939" spans="1:3" x14ac:dyDescent="0.2">
      <c r="A310939" s="1">
        <v>637076</v>
      </c>
      <c r="B310939" s="1" t="s">
        <v>309979</v>
      </c>
      <c r="C310939" s="1" t="s">
        <v>60</v>
      </c>
    </row>
    <row r="310940" spans="1:3" x14ac:dyDescent="0.2">
      <c r="A310940" s="1">
        <v>637078</v>
      </c>
      <c r="B310940" s="1" t="s">
        <v>309980</v>
      </c>
      <c r="C310940" s="1" t="s">
        <v>60</v>
      </c>
    </row>
    <row r="310941" spans="1:3" x14ac:dyDescent="0.2">
      <c r="A310941" s="1">
        <v>637080</v>
      </c>
      <c r="B310941" s="1" t="s">
        <v>309981</v>
      </c>
      <c r="C310941" s="1" t="s">
        <v>60</v>
      </c>
    </row>
    <row r="310942" spans="1:3" x14ac:dyDescent="0.2">
      <c r="A310942" s="1">
        <v>637082</v>
      </c>
      <c r="B310942" s="1" t="s">
        <v>309982</v>
      </c>
      <c r="C310942" s="1" t="s">
        <v>60</v>
      </c>
    </row>
    <row r="310943" spans="1:3" x14ac:dyDescent="0.2">
      <c r="A310943" s="1">
        <v>637084</v>
      </c>
      <c r="B310943" s="1" t="s">
        <v>309983</v>
      </c>
      <c r="C310943" s="1" t="s">
        <v>60</v>
      </c>
    </row>
    <row r="310944" spans="1:3" x14ac:dyDescent="0.2">
      <c r="A310944" s="1">
        <v>637086</v>
      </c>
      <c r="B310944" s="1" t="s">
        <v>309984</v>
      </c>
      <c r="C310944" s="1" t="s">
        <v>60</v>
      </c>
    </row>
    <row r="310945" spans="1:4" x14ac:dyDescent="0.2">
      <c r="A310945" s="1">
        <v>637112</v>
      </c>
      <c r="B310945" s="1" t="s">
        <v>309985</v>
      </c>
      <c r="C310945" s="1" t="s">
        <v>5</v>
      </c>
    </row>
    <row r="310946" spans="1:4" x14ac:dyDescent="0.2">
      <c r="A310946" s="1">
        <v>637114</v>
      </c>
      <c r="B310946" s="1" t="s">
        <v>309986</v>
      </c>
      <c r="C310946" s="1" t="s">
        <v>60</v>
      </c>
    </row>
    <row r="310947" spans="1:4" x14ac:dyDescent="0.2">
      <c r="A310947" s="1">
        <v>637116</v>
      </c>
      <c r="B310947" s="1" t="s">
        <v>309987</v>
      </c>
      <c r="C310947" s="1" t="s">
        <v>60</v>
      </c>
    </row>
    <row r="310948" spans="1:4" x14ac:dyDescent="0.2">
      <c r="A310948" s="1">
        <v>637120</v>
      </c>
      <c r="B310948" s="1" t="s">
        <v>309988</v>
      </c>
      <c r="C310948" s="1" t="s">
        <v>5</v>
      </c>
    </row>
    <row r="310949" spans="1:4" x14ac:dyDescent="0.2">
      <c r="A310949" s="1">
        <v>637122</v>
      </c>
      <c r="B310949" s="1" t="s">
        <v>309989</v>
      </c>
      <c r="C310949" s="1" t="s">
        <v>60</v>
      </c>
    </row>
    <row r="310950" spans="1:4" x14ac:dyDescent="0.2">
      <c r="A310950" s="1">
        <v>637124</v>
      </c>
      <c r="B310950" s="1" t="s">
        <v>309990</v>
      </c>
      <c r="C310950" s="1" t="s">
        <v>5</v>
      </c>
    </row>
    <row r="310951" spans="1:4" x14ac:dyDescent="0.2">
      <c r="A310951" s="1">
        <v>637126</v>
      </c>
      <c r="B310951" s="1" t="s">
        <v>309991</v>
      </c>
      <c r="C310951" s="1" t="s">
        <v>5</v>
      </c>
    </row>
    <row r="310952" spans="1:4" x14ac:dyDescent="0.2">
      <c r="A310952" s="1">
        <v>637128</v>
      </c>
      <c r="B310952" s="1" t="s">
        <v>309992</v>
      </c>
      <c r="C310952" s="1" t="s">
        <v>5</v>
      </c>
    </row>
    <row r="310953" spans="1:4" x14ac:dyDescent="0.2">
      <c r="A310953" s="1">
        <v>637130</v>
      </c>
      <c r="B310953" s="1" t="s">
        <v>309993</v>
      </c>
      <c r="C310953" s="1" t="s">
        <v>60</v>
      </c>
    </row>
    <row r="310954" spans="1:4" x14ac:dyDescent="0.2">
      <c r="A310954" s="1">
        <v>637132</v>
      </c>
      <c r="B310954" s="1" t="s">
        <v>309994</v>
      </c>
      <c r="C310954" s="1" t="s">
        <v>60</v>
      </c>
    </row>
    <row r="310955" spans="1:4" x14ac:dyDescent="0.2">
      <c r="A310955" s="1">
        <v>637134</v>
      </c>
      <c r="B310955" s="1" t="s">
        <v>309995</v>
      </c>
      <c r="C310955" s="1" t="s">
        <v>60</v>
      </c>
      <c r="D310955" s="1" t="s">
        <v>61</v>
      </c>
    </row>
    <row r="310956" spans="1:4" x14ac:dyDescent="0.2">
      <c r="A310956" s="1">
        <v>637136</v>
      </c>
      <c r="B310956" s="1" t="s">
        <v>309996</v>
      </c>
      <c r="C310956" s="1" t="s">
        <v>60</v>
      </c>
    </row>
    <row r="310957" spans="1:4" x14ac:dyDescent="0.2">
      <c r="A310957" s="1">
        <v>637138</v>
      </c>
      <c r="B310957" s="1" t="s">
        <v>309997</v>
      </c>
      <c r="C310957" s="1" t="s">
        <v>5</v>
      </c>
    </row>
    <row r="310958" spans="1:4" x14ac:dyDescent="0.2">
      <c r="A310958" s="1">
        <v>637142</v>
      </c>
      <c r="B310958" s="1" t="s">
        <v>309998</v>
      </c>
      <c r="C310958" s="1" t="s">
        <v>60</v>
      </c>
    </row>
    <row r="310959" spans="1:4" x14ac:dyDescent="0.2">
      <c r="A310959" s="1">
        <v>637146</v>
      </c>
      <c r="B310959" s="1" t="s">
        <v>309999</v>
      </c>
      <c r="C310959" s="1" t="s">
        <v>307</v>
      </c>
    </row>
    <row r="310960" spans="1:4" x14ac:dyDescent="0.2">
      <c r="A310960" s="1">
        <v>637150</v>
      </c>
      <c r="B310960" s="1" t="s">
        <v>310000</v>
      </c>
      <c r="C310960" s="1" t="s">
        <v>60</v>
      </c>
    </row>
    <row r="310961" spans="1:3" x14ac:dyDescent="0.2">
      <c r="A310961" s="1">
        <v>637164</v>
      </c>
      <c r="B310961" s="1" t="s">
        <v>310001</v>
      </c>
      <c r="C310961" s="1" t="s">
        <v>60</v>
      </c>
    </row>
    <row r="310962" spans="1:3" x14ac:dyDescent="0.2">
      <c r="A310962" s="1">
        <v>637166</v>
      </c>
      <c r="B310962" s="1" t="s">
        <v>310002</v>
      </c>
      <c r="C310962" s="1" t="s">
        <v>60</v>
      </c>
    </row>
    <row r="310963" spans="1:3" x14ac:dyDescent="0.2">
      <c r="A310963" s="1">
        <v>637172</v>
      </c>
      <c r="B310963" s="1" t="s">
        <v>310003</v>
      </c>
      <c r="C310963" s="1" t="s">
        <v>60</v>
      </c>
    </row>
    <row r="310964" spans="1:3" x14ac:dyDescent="0.2">
      <c r="A310964" s="1">
        <v>637180</v>
      </c>
      <c r="B310964" s="1" t="s">
        <v>310004</v>
      </c>
      <c r="C310964" s="1" t="s">
        <v>5</v>
      </c>
    </row>
    <row r="310965" spans="1:3" x14ac:dyDescent="0.2">
      <c r="A310965" s="1">
        <v>637184</v>
      </c>
      <c r="B310965" s="1" t="s">
        <v>310005</v>
      </c>
      <c r="C310965" s="1" t="s">
        <v>5</v>
      </c>
    </row>
    <row r="310966" spans="1:3" x14ac:dyDescent="0.2">
      <c r="A310966" s="1">
        <v>637186</v>
      </c>
      <c r="B310966" s="1" t="s">
        <v>310006</v>
      </c>
      <c r="C310966" s="1" t="s">
        <v>5</v>
      </c>
    </row>
    <row r="310967" spans="1:3" x14ac:dyDescent="0.2">
      <c r="A310967" s="1">
        <v>637192</v>
      </c>
      <c r="B310967" s="1" t="s">
        <v>310007</v>
      </c>
      <c r="C310967" s="1" t="s">
        <v>5</v>
      </c>
    </row>
    <row r="310968" spans="1:3" x14ac:dyDescent="0.2">
      <c r="A310968" s="1">
        <v>637194</v>
      </c>
      <c r="B310968" s="1" t="s">
        <v>310008</v>
      </c>
      <c r="C310968" s="1" t="s">
        <v>5</v>
      </c>
    </row>
    <row r="310969" spans="1:3" x14ac:dyDescent="0.2">
      <c r="A310969" s="1">
        <v>637196</v>
      </c>
      <c r="B310969" s="1" t="s">
        <v>310009</v>
      </c>
      <c r="C310969" s="1" t="s">
        <v>5</v>
      </c>
    </row>
    <row r="310970" spans="1:3" x14ac:dyDescent="0.2">
      <c r="A310970" s="1">
        <v>637198</v>
      </c>
      <c r="B310970" s="1" t="s">
        <v>310010</v>
      </c>
      <c r="C310970" s="1" t="s">
        <v>5</v>
      </c>
    </row>
    <row r="310971" spans="1:3" x14ac:dyDescent="0.2">
      <c r="A310971" s="1">
        <v>637204</v>
      </c>
      <c r="B310971" s="1" t="s">
        <v>310011</v>
      </c>
      <c r="C310971" s="1" t="s">
        <v>5</v>
      </c>
    </row>
    <row r="310972" spans="1:3" x14ac:dyDescent="0.2">
      <c r="A310972" s="1">
        <v>637208</v>
      </c>
      <c r="B310972" s="1" t="s">
        <v>310012</v>
      </c>
      <c r="C310972" s="1" t="s">
        <v>5</v>
      </c>
    </row>
    <row r="310973" spans="1:3" x14ac:dyDescent="0.2">
      <c r="A310973" s="1">
        <v>637224</v>
      </c>
      <c r="B310973" s="1" t="s">
        <v>310013</v>
      </c>
      <c r="C310973" s="1" t="s">
        <v>5</v>
      </c>
    </row>
    <row r="310974" spans="1:3" x14ac:dyDescent="0.2">
      <c r="A310974" s="1">
        <v>637226</v>
      </c>
      <c r="B310974" s="1" t="s">
        <v>310014</v>
      </c>
      <c r="C310974" s="1" t="s">
        <v>5</v>
      </c>
    </row>
    <row r="310975" spans="1:3" x14ac:dyDescent="0.2">
      <c r="A310975" s="1">
        <v>637228</v>
      </c>
      <c r="B310975" s="1" t="s">
        <v>310015</v>
      </c>
      <c r="C310975" s="1" t="s">
        <v>5</v>
      </c>
    </row>
    <row r="310976" spans="1:3" x14ac:dyDescent="0.2">
      <c r="A310976" s="1">
        <v>637234</v>
      </c>
      <c r="B310976" s="1" t="s">
        <v>310016</v>
      </c>
      <c r="C310976" s="1" t="s">
        <v>5</v>
      </c>
    </row>
    <row r="310977" spans="1:3" x14ac:dyDescent="0.2">
      <c r="A310977" s="1">
        <v>637256</v>
      </c>
      <c r="B310977" s="1" t="s">
        <v>310017</v>
      </c>
      <c r="C310977" s="1" t="s">
        <v>5</v>
      </c>
    </row>
    <row r="310978" spans="1:3" x14ac:dyDescent="0.2">
      <c r="A310978" s="1">
        <v>637262</v>
      </c>
      <c r="B310978" s="1" t="s">
        <v>310018</v>
      </c>
      <c r="C310978" s="1" t="s">
        <v>5</v>
      </c>
    </row>
    <row r="310979" spans="1:3" x14ac:dyDescent="0.2">
      <c r="A310979" s="1">
        <v>637338</v>
      </c>
      <c r="B310979" s="1" t="s">
        <v>310019</v>
      </c>
      <c r="C310979" s="1" t="s">
        <v>5</v>
      </c>
    </row>
    <row r="310980" spans="1:3" x14ac:dyDescent="0.2">
      <c r="A310980" s="1">
        <v>637352</v>
      </c>
      <c r="B310980" s="1" t="s">
        <v>310020</v>
      </c>
      <c r="C310980" s="1" t="s">
        <v>5</v>
      </c>
    </row>
    <row r="310981" spans="1:3" x14ac:dyDescent="0.2">
      <c r="A310981" s="1">
        <v>637358</v>
      </c>
      <c r="B310981" s="1" t="s">
        <v>310021</v>
      </c>
      <c r="C310981" s="1" t="s">
        <v>5</v>
      </c>
    </row>
    <row r="310982" spans="1:3" x14ac:dyDescent="0.2">
      <c r="A310982" s="1">
        <v>637380</v>
      </c>
      <c r="B310982" s="1" t="s">
        <v>310022</v>
      </c>
      <c r="C310982" s="1" t="s">
        <v>5</v>
      </c>
    </row>
    <row r="310983" spans="1:3" x14ac:dyDescent="0.2">
      <c r="A310983" s="1">
        <v>637386</v>
      </c>
      <c r="B310983" s="1" t="s">
        <v>310023</v>
      </c>
      <c r="C310983" s="1" t="s">
        <v>5</v>
      </c>
    </row>
    <row r="310984" spans="1:3" x14ac:dyDescent="0.2">
      <c r="A310984" s="1">
        <v>637392</v>
      </c>
      <c r="B310984" s="1" t="s">
        <v>310024</v>
      </c>
      <c r="C310984" s="1" t="s">
        <v>307</v>
      </c>
    </row>
    <row r="310985" spans="1:3" x14ac:dyDescent="0.2">
      <c r="A310985" s="1">
        <v>637394</v>
      </c>
      <c r="B310985" s="1" t="s">
        <v>310025</v>
      </c>
      <c r="C310985" s="1" t="s">
        <v>5</v>
      </c>
    </row>
    <row r="310986" spans="1:3" x14ac:dyDescent="0.2">
      <c r="A310986" s="1">
        <v>637404</v>
      </c>
      <c r="B310986" s="1" t="s">
        <v>310026</v>
      </c>
      <c r="C310986" s="1" t="s">
        <v>5</v>
      </c>
    </row>
    <row r="310987" spans="1:3" x14ac:dyDescent="0.2">
      <c r="A310987" s="1">
        <v>637412</v>
      </c>
      <c r="B310987" s="1" t="s">
        <v>310027</v>
      </c>
      <c r="C310987" s="1" t="s">
        <v>5</v>
      </c>
    </row>
    <row r="310988" spans="1:3" x14ac:dyDescent="0.2">
      <c r="A310988" s="1">
        <v>637422</v>
      </c>
      <c r="B310988" s="1" t="s">
        <v>310028</v>
      </c>
      <c r="C310988" s="1" t="s">
        <v>5</v>
      </c>
    </row>
    <row r="310989" spans="1:3" x14ac:dyDescent="0.2">
      <c r="A310989" s="1">
        <v>637426</v>
      </c>
      <c r="B310989" s="1" t="s">
        <v>310029</v>
      </c>
      <c r="C310989" s="1" t="s">
        <v>5</v>
      </c>
    </row>
    <row r="310990" spans="1:3" x14ac:dyDescent="0.2">
      <c r="A310990" s="1">
        <v>637428</v>
      </c>
      <c r="B310990" s="1" t="s">
        <v>310030</v>
      </c>
      <c r="C310990" s="1" t="s">
        <v>5</v>
      </c>
    </row>
    <row r="310991" spans="1:3" x14ac:dyDescent="0.2">
      <c r="A310991" s="1">
        <v>637430</v>
      </c>
      <c r="B310991" s="1" t="s">
        <v>310031</v>
      </c>
      <c r="C310991" s="1" t="s">
        <v>5</v>
      </c>
    </row>
    <row r="310992" spans="1:3" x14ac:dyDescent="0.2">
      <c r="A310992" s="1">
        <v>637548</v>
      </c>
      <c r="B310992" s="1" t="s">
        <v>310032</v>
      </c>
      <c r="C310992" s="1" t="s">
        <v>60</v>
      </c>
    </row>
    <row r="310993" spans="1:3" x14ac:dyDescent="0.2">
      <c r="A310993" s="1">
        <v>637550</v>
      </c>
      <c r="B310993" s="1" t="s">
        <v>310033</v>
      </c>
      <c r="C310993" s="1" t="s">
        <v>60</v>
      </c>
    </row>
    <row r="310994" spans="1:3" x14ac:dyDescent="0.2">
      <c r="A310994" s="1">
        <v>637552</v>
      </c>
      <c r="B310994" s="1" t="s">
        <v>310034</v>
      </c>
      <c r="C310994" s="1" t="s">
        <v>60</v>
      </c>
    </row>
    <row r="310995" spans="1:3" x14ac:dyDescent="0.2">
      <c r="A310995" s="1">
        <v>637554</v>
      </c>
      <c r="B310995" s="1" t="s">
        <v>310035</v>
      </c>
      <c r="C310995" s="1" t="s">
        <v>60</v>
      </c>
    </row>
    <row r="310996" spans="1:3" x14ac:dyDescent="0.2">
      <c r="A310996" s="1">
        <v>637556</v>
      </c>
      <c r="B310996" s="1" t="s">
        <v>310036</v>
      </c>
      <c r="C310996" s="1" t="s">
        <v>60</v>
      </c>
    </row>
    <row r="310997" spans="1:3" x14ac:dyDescent="0.2">
      <c r="A310997" s="1">
        <v>637558</v>
      </c>
      <c r="B310997" s="1" t="s">
        <v>310037</v>
      </c>
      <c r="C310997" s="1" t="s">
        <v>60</v>
      </c>
    </row>
    <row r="310998" spans="1:3" x14ac:dyDescent="0.2">
      <c r="A310998" s="1">
        <v>637560</v>
      </c>
      <c r="B310998" s="1" t="s">
        <v>310038</v>
      </c>
      <c r="C310998" s="1" t="s">
        <v>60</v>
      </c>
    </row>
    <row r="310999" spans="1:3" x14ac:dyDescent="0.2">
      <c r="A310999" s="1">
        <v>637562</v>
      </c>
      <c r="B310999" s="1" t="s">
        <v>310039</v>
      </c>
      <c r="C310999" s="1" t="s">
        <v>60</v>
      </c>
    </row>
    <row r="311000" spans="1:3" x14ac:dyDescent="0.2">
      <c r="A311000" s="1">
        <v>637564</v>
      </c>
      <c r="B311000" s="1" t="s">
        <v>310040</v>
      </c>
      <c r="C311000" s="1" t="s">
        <v>60</v>
      </c>
    </row>
    <row r="311001" spans="1:3" x14ac:dyDescent="0.2">
      <c r="A311001" s="1">
        <v>637566</v>
      </c>
      <c r="B311001" s="1" t="s">
        <v>310041</v>
      </c>
      <c r="C311001" s="1" t="s">
        <v>60</v>
      </c>
    </row>
    <row r="311002" spans="1:3" x14ac:dyDescent="0.2">
      <c r="A311002" s="1">
        <v>637570</v>
      </c>
      <c r="B311002" s="1" t="s">
        <v>310042</v>
      </c>
      <c r="C311002" s="1" t="s">
        <v>60</v>
      </c>
    </row>
    <row r="311003" spans="1:3" x14ac:dyDescent="0.2">
      <c r="A311003" s="1">
        <v>637572</v>
      </c>
      <c r="B311003" s="1" t="s">
        <v>310043</v>
      </c>
      <c r="C311003" s="1" t="s">
        <v>60</v>
      </c>
    </row>
    <row r="311004" spans="1:3" x14ac:dyDescent="0.2">
      <c r="A311004" s="1">
        <v>637574</v>
      </c>
      <c r="B311004" s="1" t="s">
        <v>310044</v>
      </c>
      <c r="C311004" s="1" t="s">
        <v>60</v>
      </c>
    </row>
    <row r="311005" spans="1:3" x14ac:dyDescent="0.2">
      <c r="A311005" s="1">
        <v>637576</v>
      </c>
      <c r="B311005" s="1" t="s">
        <v>310045</v>
      </c>
      <c r="C311005" s="1" t="s">
        <v>60</v>
      </c>
    </row>
    <row r="311006" spans="1:3" x14ac:dyDescent="0.2">
      <c r="A311006" s="1">
        <v>637578</v>
      </c>
      <c r="B311006" s="1" t="s">
        <v>310046</v>
      </c>
      <c r="C311006" s="1" t="s">
        <v>60</v>
      </c>
    </row>
    <row r="311007" spans="1:3" x14ac:dyDescent="0.2">
      <c r="A311007" s="1">
        <v>637580</v>
      </c>
      <c r="B311007" s="1" t="s">
        <v>310047</v>
      </c>
      <c r="C311007" s="1" t="s">
        <v>60</v>
      </c>
    </row>
    <row r="311008" spans="1:3" x14ac:dyDescent="0.2">
      <c r="A311008" s="1">
        <v>637582</v>
      </c>
      <c r="B311008" s="1" t="s">
        <v>310048</v>
      </c>
      <c r="C311008" s="1" t="s">
        <v>60</v>
      </c>
    </row>
    <row r="311009" spans="1:3" x14ac:dyDescent="0.2">
      <c r="A311009" s="1">
        <v>637584</v>
      </c>
      <c r="B311009" s="1" t="s">
        <v>310049</v>
      </c>
      <c r="C311009" s="1" t="s">
        <v>60</v>
      </c>
    </row>
    <row r="311010" spans="1:3" x14ac:dyDescent="0.2">
      <c r="A311010" s="1">
        <v>637586</v>
      </c>
      <c r="B311010" s="1" t="s">
        <v>310050</v>
      </c>
      <c r="C311010" s="1" t="s">
        <v>60</v>
      </c>
    </row>
    <row r="311011" spans="1:3" x14ac:dyDescent="0.2">
      <c r="A311011" s="1">
        <v>637588</v>
      </c>
      <c r="B311011" s="1" t="s">
        <v>310051</v>
      </c>
      <c r="C311011" s="1" t="s">
        <v>60</v>
      </c>
    </row>
    <row r="311012" spans="1:3" x14ac:dyDescent="0.2">
      <c r="A311012" s="1">
        <v>637590</v>
      </c>
      <c r="B311012" s="1" t="s">
        <v>310052</v>
      </c>
      <c r="C311012" s="1" t="s">
        <v>60</v>
      </c>
    </row>
    <row r="311013" spans="1:3" x14ac:dyDescent="0.2">
      <c r="A311013" s="1">
        <v>637592</v>
      </c>
      <c r="B311013" s="1" t="s">
        <v>310053</v>
      </c>
      <c r="C311013" s="1" t="s">
        <v>60</v>
      </c>
    </row>
    <row r="311014" spans="1:3" x14ac:dyDescent="0.2">
      <c r="A311014" s="1">
        <v>637594</v>
      </c>
      <c r="B311014" s="1" t="s">
        <v>310054</v>
      </c>
      <c r="C311014" s="1" t="s">
        <v>60</v>
      </c>
    </row>
    <row r="311015" spans="1:3" x14ac:dyDescent="0.2">
      <c r="A311015" s="1">
        <v>637596</v>
      </c>
      <c r="B311015" s="1" t="s">
        <v>310055</v>
      </c>
      <c r="C311015" s="1" t="s">
        <v>60</v>
      </c>
    </row>
    <row r="311016" spans="1:3" x14ac:dyDescent="0.2">
      <c r="A311016" s="1">
        <v>637598</v>
      </c>
      <c r="B311016" s="1" t="s">
        <v>310056</v>
      </c>
      <c r="C311016" s="1" t="s">
        <v>60</v>
      </c>
    </row>
    <row r="311017" spans="1:3" x14ac:dyDescent="0.2">
      <c r="A311017" s="1">
        <v>637600</v>
      </c>
      <c r="B311017" s="1" t="s">
        <v>310057</v>
      </c>
      <c r="C311017" s="1" t="s">
        <v>60</v>
      </c>
    </row>
    <row r="311018" spans="1:3" x14ac:dyDescent="0.2">
      <c r="A311018" s="1">
        <v>637602</v>
      </c>
      <c r="B311018" s="1" t="s">
        <v>310058</v>
      </c>
      <c r="C311018" s="1" t="s">
        <v>60</v>
      </c>
    </row>
    <row r="311019" spans="1:3" x14ac:dyDescent="0.2">
      <c r="A311019" s="1">
        <v>637604</v>
      </c>
      <c r="B311019" s="1" t="s">
        <v>310059</v>
      </c>
      <c r="C311019" s="1" t="s">
        <v>60</v>
      </c>
    </row>
    <row r="311020" spans="1:3" x14ac:dyDescent="0.2">
      <c r="A311020" s="1">
        <v>637606</v>
      </c>
      <c r="B311020" s="1" t="s">
        <v>310060</v>
      </c>
      <c r="C311020" s="1" t="s">
        <v>60</v>
      </c>
    </row>
    <row r="311021" spans="1:3" x14ac:dyDescent="0.2">
      <c r="A311021" s="1">
        <v>637608</v>
      </c>
      <c r="B311021" s="1" t="s">
        <v>310061</v>
      </c>
      <c r="C311021" s="1" t="s">
        <v>60</v>
      </c>
    </row>
    <row r="311022" spans="1:3" x14ac:dyDescent="0.2">
      <c r="A311022" s="1">
        <v>637610</v>
      </c>
      <c r="B311022" s="1" t="s">
        <v>310062</v>
      </c>
      <c r="C311022" s="1" t="s">
        <v>60</v>
      </c>
    </row>
    <row r="311023" spans="1:3" x14ac:dyDescent="0.2">
      <c r="A311023" s="1">
        <v>637612</v>
      </c>
      <c r="B311023" s="1" t="s">
        <v>310063</v>
      </c>
      <c r="C311023" s="1" t="s">
        <v>60</v>
      </c>
    </row>
    <row r="311024" spans="1:3" x14ac:dyDescent="0.2">
      <c r="A311024" s="1">
        <v>637614</v>
      </c>
      <c r="B311024" s="1" t="s">
        <v>310064</v>
      </c>
      <c r="C311024" s="1" t="s">
        <v>60</v>
      </c>
    </row>
    <row r="311025" spans="1:3" x14ac:dyDescent="0.2">
      <c r="A311025" s="1">
        <v>637616</v>
      </c>
      <c r="B311025" s="1" t="s">
        <v>310065</v>
      </c>
      <c r="C311025" s="1" t="s">
        <v>60</v>
      </c>
    </row>
    <row r="311026" spans="1:3" x14ac:dyDescent="0.2">
      <c r="A311026" s="1">
        <v>637618</v>
      </c>
      <c r="B311026" s="1" t="s">
        <v>310066</v>
      </c>
      <c r="C311026" s="1" t="s">
        <v>60</v>
      </c>
    </row>
    <row r="311027" spans="1:3" x14ac:dyDescent="0.2">
      <c r="A311027" s="1">
        <v>637620</v>
      </c>
      <c r="B311027" s="1" t="s">
        <v>310067</v>
      </c>
      <c r="C311027" s="1" t="s">
        <v>60</v>
      </c>
    </row>
    <row r="311028" spans="1:3" x14ac:dyDescent="0.2">
      <c r="A311028" s="1">
        <v>637622</v>
      </c>
      <c r="B311028" s="1" t="s">
        <v>310068</v>
      </c>
      <c r="C311028" s="1" t="s">
        <v>60</v>
      </c>
    </row>
    <row r="311029" spans="1:3" x14ac:dyDescent="0.2">
      <c r="A311029" s="1">
        <v>637624</v>
      </c>
      <c r="B311029" s="1" t="s">
        <v>310069</v>
      </c>
      <c r="C311029" s="1" t="s">
        <v>60</v>
      </c>
    </row>
    <row r="311030" spans="1:3" x14ac:dyDescent="0.2">
      <c r="A311030" s="1">
        <v>637628</v>
      </c>
      <c r="B311030" s="1" t="s">
        <v>310070</v>
      </c>
      <c r="C311030" s="1" t="s">
        <v>5</v>
      </c>
    </row>
    <row r="311031" spans="1:3" x14ac:dyDescent="0.2">
      <c r="A311031" s="1">
        <v>637630</v>
      </c>
      <c r="B311031" s="1" t="s">
        <v>310071</v>
      </c>
      <c r="C311031" s="1" t="s">
        <v>5</v>
      </c>
    </row>
    <row r="311032" spans="1:3" x14ac:dyDescent="0.2">
      <c r="A311032" s="1">
        <v>637638</v>
      </c>
      <c r="B311032" s="1" t="s">
        <v>310072</v>
      </c>
      <c r="C311032" s="1" t="s">
        <v>5</v>
      </c>
    </row>
    <row r="311033" spans="1:3" x14ac:dyDescent="0.2">
      <c r="A311033" s="1">
        <v>637640</v>
      </c>
      <c r="B311033" s="1" t="s">
        <v>310073</v>
      </c>
      <c r="C311033" s="1" t="s">
        <v>5</v>
      </c>
    </row>
    <row r="311034" spans="1:3" x14ac:dyDescent="0.2">
      <c r="A311034" s="1">
        <v>637644</v>
      </c>
      <c r="B311034" s="1" t="s">
        <v>310074</v>
      </c>
      <c r="C311034" s="1" t="s">
        <v>60</v>
      </c>
    </row>
    <row r="311035" spans="1:3" x14ac:dyDescent="0.2">
      <c r="A311035" s="1">
        <v>637646</v>
      </c>
      <c r="B311035" s="1" t="s">
        <v>310075</v>
      </c>
      <c r="C311035" s="1" t="s">
        <v>60</v>
      </c>
    </row>
    <row r="311036" spans="1:3" x14ac:dyDescent="0.2">
      <c r="A311036" s="1">
        <v>637656</v>
      </c>
      <c r="B311036" s="1" t="s">
        <v>310076</v>
      </c>
      <c r="C311036" s="1" t="s">
        <v>5</v>
      </c>
    </row>
    <row r="311037" spans="1:3" x14ac:dyDescent="0.2">
      <c r="A311037" s="1">
        <v>637658</v>
      </c>
      <c r="B311037" s="1" t="s">
        <v>310077</v>
      </c>
      <c r="C311037" s="1" t="s">
        <v>5</v>
      </c>
    </row>
    <row r="311038" spans="1:3" x14ac:dyDescent="0.2">
      <c r="A311038" s="1">
        <v>637734</v>
      </c>
      <c r="B311038" s="1" t="s">
        <v>310078</v>
      </c>
      <c r="C311038" s="1" t="s">
        <v>5</v>
      </c>
    </row>
    <row r="311039" spans="1:3" x14ac:dyDescent="0.2">
      <c r="A311039" s="1">
        <v>637830</v>
      </c>
      <c r="B311039" s="1" t="s">
        <v>310079</v>
      </c>
      <c r="C311039" s="1" t="s">
        <v>60</v>
      </c>
    </row>
    <row r="311040" spans="1:3" x14ac:dyDescent="0.2">
      <c r="A311040" s="1">
        <v>637836</v>
      </c>
      <c r="B311040" s="1" t="s">
        <v>310080</v>
      </c>
      <c r="C311040" s="1" t="s">
        <v>5</v>
      </c>
    </row>
    <row r="311041" spans="1:4" x14ac:dyDescent="0.2">
      <c r="A311041" s="1">
        <v>637838</v>
      </c>
      <c r="B311041" s="1" t="s">
        <v>310081</v>
      </c>
      <c r="C311041" s="1" t="s">
        <v>60</v>
      </c>
    </row>
    <row r="311042" spans="1:4" x14ac:dyDescent="0.2">
      <c r="A311042" s="1">
        <v>637840</v>
      </c>
      <c r="B311042" s="1" t="s">
        <v>310082</v>
      </c>
      <c r="C311042" s="1" t="s">
        <v>5</v>
      </c>
    </row>
    <row r="311043" spans="1:4" x14ac:dyDescent="0.2">
      <c r="A311043" s="1">
        <v>637844</v>
      </c>
      <c r="B311043" s="1" t="s">
        <v>310083</v>
      </c>
      <c r="C311043" s="1" t="s">
        <v>5</v>
      </c>
    </row>
    <row r="311044" spans="1:4" x14ac:dyDescent="0.2">
      <c r="A311044" s="1">
        <v>637846</v>
      </c>
      <c r="B311044" s="1" t="s">
        <v>310084</v>
      </c>
      <c r="C311044" s="1" t="s">
        <v>60</v>
      </c>
    </row>
    <row r="311045" spans="1:4" x14ac:dyDescent="0.2">
      <c r="A311045" s="1">
        <v>637848</v>
      </c>
      <c r="B311045" s="1" t="s">
        <v>310085</v>
      </c>
      <c r="C311045" s="1" t="s">
        <v>307</v>
      </c>
    </row>
    <row r="311046" spans="1:4" x14ac:dyDescent="0.2">
      <c r="A311046" s="1">
        <v>637850</v>
      </c>
      <c r="B311046" s="1" t="s">
        <v>310086</v>
      </c>
      <c r="C311046" s="1" t="s">
        <v>60</v>
      </c>
      <c r="D311046" s="1" t="s">
        <v>61</v>
      </c>
    </row>
    <row r="311047" spans="1:4" x14ac:dyDescent="0.2">
      <c r="A311047" s="1">
        <v>637852</v>
      </c>
      <c r="B311047" s="1" t="s">
        <v>310087</v>
      </c>
      <c r="C311047" s="1" t="s">
        <v>5</v>
      </c>
    </row>
    <row r="311048" spans="1:4" x14ac:dyDescent="0.2">
      <c r="A311048" s="1">
        <v>637854</v>
      </c>
      <c r="B311048" s="1" t="s">
        <v>310088</v>
      </c>
      <c r="C311048" s="1" t="s">
        <v>60</v>
      </c>
    </row>
    <row r="311049" spans="1:4" x14ac:dyDescent="0.2">
      <c r="A311049" s="1">
        <v>637860</v>
      </c>
      <c r="B311049" s="1" t="s">
        <v>310089</v>
      </c>
      <c r="C311049" s="1" t="s">
        <v>60</v>
      </c>
    </row>
    <row r="311050" spans="1:4" x14ac:dyDescent="0.2">
      <c r="A311050" s="1">
        <v>637866</v>
      </c>
      <c r="B311050" s="1" t="s">
        <v>310090</v>
      </c>
      <c r="C311050" s="1" t="s">
        <v>5</v>
      </c>
    </row>
    <row r="311051" spans="1:4" x14ac:dyDescent="0.2">
      <c r="A311051" s="1">
        <v>637954</v>
      </c>
      <c r="B311051" s="1" t="s">
        <v>310091</v>
      </c>
      <c r="C311051" s="1" t="s">
        <v>60</v>
      </c>
    </row>
    <row r="311052" spans="1:4" x14ac:dyDescent="0.2">
      <c r="A311052" s="1">
        <v>637958</v>
      </c>
      <c r="B311052" s="1" t="s">
        <v>310092</v>
      </c>
      <c r="C311052" s="1" t="s">
        <v>60</v>
      </c>
    </row>
    <row r="311053" spans="1:4" x14ac:dyDescent="0.2">
      <c r="A311053" s="1">
        <v>637960</v>
      </c>
      <c r="B311053" s="1" t="s">
        <v>310093</v>
      </c>
      <c r="C311053" s="1" t="s">
        <v>5</v>
      </c>
    </row>
    <row r="311054" spans="1:4" x14ac:dyDescent="0.2">
      <c r="A311054" s="1">
        <v>637964</v>
      </c>
      <c r="B311054" s="1" t="s">
        <v>310094</v>
      </c>
      <c r="C311054" s="1" t="s">
        <v>5</v>
      </c>
    </row>
    <row r="311055" spans="1:4" x14ac:dyDescent="0.2">
      <c r="A311055" s="1">
        <v>637968</v>
      </c>
      <c r="B311055" s="1" t="s">
        <v>310095</v>
      </c>
      <c r="C311055" s="1" t="s">
        <v>60</v>
      </c>
    </row>
    <row r="311056" spans="1:4" x14ac:dyDescent="0.2">
      <c r="A311056" s="1">
        <v>637972</v>
      </c>
      <c r="B311056" s="1" t="s">
        <v>310096</v>
      </c>
      <c r="C311056" s="1" t="s">
        <v>60</v>
      </c>
    </row>
    <row r="311057" spans="1:3" x14ac:dyDescent="0.2">
      <c r="A311057" s="1">
        <v>638060</v>
      </c>
      <c r="B311057" s="1" t="s">
        <v>310097</v>
      </c>
      <c r="C311057" s="1" t="s">
        <v>5</v>
      </c>
    </row>
    <row r="311058" spans="1:3" x14ac:dyDescent="0.2">
      <c r="A311058" s="1">
        <v>638150</v>
      </c>
      <c r="B311058" s="1" t="s">
        <v>310098</v>
      </c>
      <c r="C311058" s="1" t="s">
        <v>60</v>
      </c>
    </row>
    <row r="311059" spans="1:3" x14ac:dyDescent="0.2">
      <c r="A311059" s="1">
        <v>638152</v>
      </c>
      <c r="B311059" s="1" t="s">
        <v>310099</v>
      </c>
      <c r="C311059" s="1" t="s">
        <v>60</v>
      </c>
    </row>
    <row r="311060" spans="1:3" x14ac:dyDescent="0.2">
      <c r="A311060" s="1">
        <v>638154</v>
      </c>
      <c r="B311060" s="1" t="s">
        <v>310100</v>
      </c>
      <c r="C311060" s="1" t="s">
        <v>60</v>
      </c>
    </row>
    <row r="311061" spans="1:3" x14ac:dyDescent="0.2">
      <c r="A311061" s="1">
        <v>638156</v>
      </c>
      <c r="B311061" s="1" t="s">
        <v>310101</v>
      </c>
      <c r="C311061" s="1" t="s">
        <v>60</v>
      </c>
    </row>
    <row r="311062" spans="1:3" x14ac:dyDescent="0.2">
      <c r="A311062" s="1">
        <v>638158</v>
      </c>
      <c r="B311062" s="1" t="s">
        <v>310102</v>
      </c>
      <c r="C311062" s="1" t="s">
        <v>60</v>
      </c>
    </row>
    <row r="311063" spans="1:3" x14ac:dyDescent="0.2">
      <c r="A311063" s="1">
        <v>638160</v>
      </c>
      <c r="B311063" s="1" t="s">
        <v>310103</v>
      </c>
      <c r="C311063" s="1" t="s">
        <v>60</v>
      </c>
    </row>
    <row r="311064" spans="1:3" x14ac:dyDescent="0.2">
      <c r="A311064" s="1">
        <v>638162</v>
      </c>
      <c r="B311064" s="1" t="s">
        <v>310104</v>
      </c>
      <c r="C311064" s="1" t="s">
        <v>60</v>
      </c>
    </row>
    <row r="311065" spans="1:3" x14ac:dyDescent="0.2">
      <c r="A311065" s="1">
        <v>638164</v>
      </c>
      <c r="B311065" s="1" t="s">
        <v>310105</v>
      </c>
      <c r="C311065" s="1" t="s">
        <v>60</v>
      </c>
    </row>
    <row r="311066" spans="1:3" x14ac:dyDescent="0.2">
      <c r="A311066" s="1">
        <v>638166</v>
      </c>
      <c r="B311066" s="1" t="s">
        <v>310106</v>
      </c>
      <c r="C311066" s="1" t="s">
        <v>60</v>
      </c>
    </row>
    <row r="311067" spans="1:3" x14ac:dyDescent="0.2">
      <c r="A311067" s="1">
        <v>638168</v>
      </c>
      <c r="B311067" s="1" t="s">
        <v>310107</v>
      </c>
      <c r="C311067" s="1" t="s">
        <v>60</v>
      </c>
    </row>
    <row r="311068" spans="1:3" x14ac:dyDescent="0.2">
      <c r="A311068" s="1">
        <v>638170</v>
      </c>
      <c r="B311068" s="1" t="s">
        <v>310108</v>
      </c>
      <c r="C311068" s="1" t="s">
        <v>60</v>
      </c>
    </row>
    <row r="311069" spans="1:3" x14ac:dyDescent="0.2">
      <c r="A311069" s="1">
        <v>638172</v>
      </c>
      <c r="B311069" s="1" t="s">
        <v>310109</v>
      </c>
      <c r="C311069" s="1" t="s">
        <v>60</v>
      </c>
    </row>
    <row r="311070" spans="1:3" x14ac:dyDescent="0.2">
      <c r="A311070" s="1">
        <v>638174</v>
      </c>
      <c r="B311070" s="1" t="s">
        <v>310110</v>
      </c>
      <c r="C311070" s="1" t="s">
        <v>60</v>
      </c>
    </row>
    <row r="311071" spans="1:3" x14ac:dyDescent="0.2">
      <c r="A311071" s="1">
        <v>638176</v>
      </c>
      <c r="B311071" s="1" t="s">
        <v>310111</v>
      </c>
      <c r="C311071" s="1" t="s">
        <v>60</v>
      </c>
    </row>
    <row r="311072" spans="1:3" x14ac:dyDescent="0.2">
      <c r="A311072" s="1">
        <v>638178</v>
      </c>
      <c r="B311072" s="1" t="s">
        <v>310112</v>
      </c>
      <c r="C311072" s="1" t="s">
        <v>60</v>
      </c>
    </row>
    <row r="311073" spans="1:3" x14ac:dyDescent="0.2">
      <c r="A311073" s="1">
        <v>638180</v>
      </c>
      <c r="B311073" s="1" t="s">
        <v>310113</v>
      </c>
      <c r="C311073" s="1" t="s">
        <v>60</v>
      </c>
    </row>
    <row r="311074" spans="1:3" x14ac:dyDescent="0.2">
      <c r="A311074" s="1">
        <v>638182</v>
      </c>
      <c r="B311074" s="1" t="s">
        <v>310114</v>
      </c>
      <c r="C311074" s="1" t="s">
        <v>60</v>
      </c>
    </row>
    <row r="311075" spans="1:3" x14ac:dyDescent="0.2">
      <c r="A311075" s="1">
        <v>638184</v>
      </c>
      <c r="B311075" s="1" t="s">
        <v>310115</v>
      </c>
      <c r="C311075" s="1" t="s">
        <v>60</v>
      </c>
    </row>
    <row r="311076" spans="1:3" x14ac:dyDescent="0.2">
      <c r="A311076" s="1">
        <v>638186</v>
      </c>
      <c r="B311076" s="1" t="s">
        <v>310116</v>
      </c>
      <c r="C311076" s="1" t="s">
        <v>60</v>
      </c>
    </row>
    <row r="311077" spans="1:3" x14ac:dyDescent="0.2">
      <c r="A311077" s="1">
        <v>638188</v>
      </c>
      <c r="B311077" s="1" t="s">
        <v>310117</v>
      </c>
      <c r="C311077" s="1" t="s">
        <v>60</v>
      </c>
    </row>
    <row r="311078" spans="1:3" x14ac:dyDescent="0.2">
      <c r="A311078" s="1">
        <v>638190</v>
      </c>
      <c r="B311078" s="1" t="s">
        <v>310118</v>
      </c>
      <c r="C311078" s="1" t="s">
        <v>60</v>
      </c>
    </row>
    <row r="311079" spans="1:3" x14ac:dyDescent="0.2">
      <c r="A311079" s="1">
        <v>638192</v>
      </c>
      <c r="B311079" s="1" t="s">
        <v>310119</v>
      </c>
      <c r="C311079" s="1" t="s">
        <v>60</v>
      </c>
    </row>
    <row r="311080" spans="1:3" x14ac:dyDescent="0.2">
      <c r="A311080" s="1">
        <v>638194</v>
      </c>
      <c r="B311080" s="1" t="s">
        <v>310120</v>
      </c>
      <c r="C311080" s="1" t="s">
        <v>60</v>
      </c>
    </row>
    <row r="311081" spans="1:3" x14ac:dyDescent="0.2">
      <c r="A311081" s="1">
        <v>638196</v>
      </c>
      <c r="B311081" s="1" t="s">
        <v>310121</v>
      </c>
      <c r="C311081" s="1" t="s">
        <v>60</v>
      </c>
    </row>
    <row r="311082" spans="1:3" x14ac:dyDescent="0.2">
      <c r="A311082" s="1">
        <v>638200</v>
      </c>
      <c r="B311082" s="1" t="s">
        <v>310122</v>
      </c>
      <c r="C311082" s="1" t="s">
        <v>60</v>
      </c>
    </row>
    <row r="311083" spans="1:3" x14ac:dyDescent="0.2">
      <c r="A311083" s="1">
        <v>638202</v>
      </c>
      <c r="B311083" s="1" t="s">
        <v>310123</v>
      </c>
      <c r="C311083" s="1" t="s">
        <v>60</v>
      </c>
    </row>
    <row r="311084" spans="1:3" x14ac:dyDescent="0.2">
      <c r="A311084" s="1">
        <v>638206</v>
      </c>
      <c r="B311084" s="1" t="s">
        <v>310124</v>
      </c>
      <c r="C311084" s="1" t="s">
        <v>60</v>
      </c>
    </row>
    <row r="311085" spans="1:3" x14ac:dyDescent="0.2">
      <c r="A311085" s="1">
        <v>638208</v>
      </c>
      <c r="B311085" s="1" t="s">
        <v>310125</v>
      </c>
      <c r="C311085" s="1" t="s">
        <v>60</v>
      </c>
    </row>
    <row r="311086" spans="1:3" x14ac:dyDescent="0.2">
      <c r="A311086" s="1">
        <v>638210</v>
      </c>
      <c r="B311086" s="1" t="s">
        <v>310126</v>
      </c>
      <c r="C311086" s="1" t="s">
        <v>60</v>
      </c>
    </row>
    <row r="311087" spans="1:3" x14ac:dyDescent="0.2">
      <c r="A311087" s="1">
        <v>638212</v>
      </c>
      <c r="B311087" s="1" t="s">
        <v>310127</v>
      </c>
      <c r="C311087" s="1" t="s">
        <v>60</v>
      </c>
    </row>
    <row r="311088" spans="1:3" x14ac:dyDescent="0.2">
      <c r="A311088" s="1">
        <v>638214</v>
      </c>
      <c r="B311088" s="1" t="s">
        <v>310128</v>
      </c>
      <c r="C311088" s="1" t="s">
        <v>60</v>
      </c>
    </row>
    <row r="311089" spans="1:3" x14ac:dyDescent="0.2">
      <c r="A311089" s="1">
        <v>638216</v>
      </c>
      <c r="B311089" s="1" t="s">
        <v>310129</v>
      </c>
      <c r="C311089" s="1" t="s">
        <v>60</v>
      </c>
    </row>
    <row r="311090" spans="1:3" x14ac:dyDescent="0.2">
      <c r="A311090" s="1">
        <v>638218</v>
      </c>
      <c r="B311090" s="1" t="s">
        <v>310130</v>
      </c>
      <c r="C311090" s="1" t="s">
        <v>60</v>
      </c>
    </row>
    <row r="311091" spans="1:3" x14ac:dyDescent="0.2">
      <c r="A311091" s="1">
        <v>638220</v>
      </c>
      <c r="B311091" s="1" t="s">
        <v>310131</v>
      </c>
      <c r="C311091" s="1" t="s">
        <v>60</v>
      </c>
    </row>
    <row r="311092" spans="1:3" x14ac:dyDescent="0.2">
      <c r="A311092" s="1">
        <v>638222</v>
      </c>
      <c r="B311092" s="1" t="s">
        <v>310132</v>
      </c>
      <c r="C311092" s="1" t="s">
        <v>60</v>
      </c>
    </row>
    <row r="311093" spans="1:3" x14ac:dyDescent="0.2">
      <c r="A311093" s="1">
        <v>638224</v>
      </c>
      <c r="B311093" s="1" t="s">
        <v>310133</v>
      </c>
      <c r="C311093" s="1" t="s">
        <v>60</v>
      </c>
    </row>
    <row r="311094" spans="1:3" x14ac:dyDescent="0.2">
      <c r="A311094" s="1">
        <v>638226</v>
      </c>
      <c r="B311094" s="1" t="s">
        <v>310134</v>
      </c>
      <c r="C311094" s="1" t="s">
        <v>60</v>
      </c>
    </row>
    <row r="311095" spans="1:3" x14ac:dyDescent="0.2">
      <c r="A311095" s="1">
        <v>638234</v>
      </c>
      <c r="B311095" s="1" t="s">
        <v>310135</v>
      </c>
      <c r="C311095" s="1" t="s">
        <v>5</v>
      </c>
    </row>
    <row r="311096" spans="1:3" x14ac:dyDescent="0.2">
      <c r="A311096" s="1">
        <v>638238</v>
      </c>
      <c r="B311096" s="1" t="s">
        <v>310136</v>
      </c>
      <c r="C311096" s="1" t="s">
        <v>5</v>
      </c>
    </row>
    <row r="311097" spans="1:3" x14ac:dyDescent="0.2">
      <c r="A311097" s="1">
        <v>638242</v>
      </c>
      <c r="B311097" s="1" t="s">
        <v>310137</v>
      </c>
      <c r="C311097" s="1" t="s">
        <v>60</v>
      </c>
    </row>
    <row r="311098" spans="1:3" x14ac:dyDescent="0.2">
      <c r="A311098" s="1">
        <v>638248</v>
      </c>
      <c r="B311098" s="1" t="s">
        <v>310138</v>
      </c>
      <c r="C311098" s="1" t="s">
        <v>5</v>
      </c>
    </row>
    <row r="311099" spans="1:3" x14ac:dyDescent="0.2">
      <c r="A311099" s="1">
        <v>638254</v>
      </c>
      <c r="B311099" s="1" t="s">
        <v>310139</v>
      </c>
      <c r="C311099" s="1" t="s">
        <v>5</v>
      </c>
    </row>
    <row r="311100" spans="1:3" x14ac:dyDescent="0.2">
      <c r="A311100" s="1">
        <v>638256</v>
      </c>
      <c r="B311100" s="1" t="s">
        <v>310140</v>
      </c>
      <c r="C311100" s="1" t="s">
        <v>5</v>
      </c>
    </row>
    <row r="311101" spans="1:3" x14ac:dyDescent="0.2">
      <c r="A311101" s="1">
        <v>638270</v>
      </c>
      <c r="B311101" s="1" t="s">
        <v>310141</v>
      </c>
      <c r="C311101" s="1" t="s">
        <v>5</v>
      </c>
    </row>
    <row r="311102" spans="1:3" x14ac:dyDescent="0.2">
      <c r="A311102" s="1">
        <v>638274</v>
      </c>
      <c r="B311102" s="1" t="s">
        <v>310142</v>
      </c>
      <c r="C311102" s="1" t="s">
        <v>5</v>
      </c>
    </row>
    <row r="311103" spans="1:3" x14ac:dyDescent="0.2">
      <c r="A311103" s="1">
        <v>638278</v>
      </c>
      <c r="B311103" s="1" t="s">
        <v>310143</v>
      </c>
      <c r="C311103" s="1" t="s">
        <v>5</v>
      </c>
    </row>
    <row r="311104" spans="1:3" x14ac:dyDescent="0.2">
      <c r="A311104" s="1">
        <v>638288</v>
      </c>
      <c r="B311104" s="1" t="s">
        <v>310144</v>
      </c>
      <c r="C311104" s="1" t="s">
        <v>5</v>
      </c>
    </row>
    <row r="311105" spans="1:3" x14ac:dyDescent="0.2">
      <c r="A311105" s="1">
        <v>638296</v>
      </c>
      <c r="B311105" s="1" t="s">
        <v>310145</v>
      </c>
      <c r="C311105" s="1" t="s">
        <v>5</v>
      </c>
    </row>
    <row r="311106" spans="1:3" x14ac:dyDescent="0.2">
      <c r="A311106" s="1">
        <v>638302</v>
      </c>
      <c r="B311106" s="1" t="s">
        <v>310146</v>
      </c>
      <c r="C311106" s="1" t="s">
        <v>60</v>
      </c>
    </row>
    <row r="311107" spans="1:3" x14ac:dyDescent="0.2">
      <c r="A311107" s="1">
        <v>638308</v>
      </c>
      <c r="B311107" s="1" t="s">
        <v>310147</v>
      </c>
      <c r="C311107" s="1" t="s">
        <v>60</v>
      </c>
    </row>
    <row r="311108" spans="1:3" x14ac:dyDescent="0.2">
      <c r="A311108" s="1">
        <v>638310</v>
      </c>
      <c r="B311108" s="1" t="s">
        <v>310148</v>
      </c>
      <c r="C311108" s="1" t="s">
        <v>60</v>
      </c>
    </row>
    <row r="311109" spans="1:3" x14ac:dyDescent="0.2">
      <c r="A311109" s="1">
        <v>638320</v>
      </c>
      <c r="B311109" s="1" t="s">
        <v>310149</v>
      </c>
      <c r="C311109" s="1" t="s">
        <v>5</v>
      </c>
    </row>
    <row r="311110" spans="1:3" x14ac:dyDescent="0.2">
      <c r="A311110" s="1">
        <v>638322</v>
      </c>
      <c r="B311110" s="1" t="s">
        <v>310150</v>
      </c>
      <c r="C311110" s="1" t="s">
        <v>60</v>
      </c>
    </row>
    <row r="311111" spans="1:3" x14ac:dyDescent="0.2">
      <c r="A311111" s="1">
        <v>638324</v>
      </c>
      <c r="B311111" s="1" t="s">
        <v>310151</v>
      </c>
      <c r="C311111" s="1" t="s">
        <v>5</v>
      </c>
    </row>
    <row r="311112" spans="1:3" x14ac:dyDescent="0.2">
      <c r="A311112" s="1">
        <v>638326</v>
      </c>
      <c r="B311112" s="1" t="s">
        <v>310152</v>
      </c>
      <c r="C311112" s="1" t="s">
        <v>5</v>
      </c>
    </row>
    <row r="311113" spans="1:3" x14ac:dyDescent="0.2">
      <c r="A311113" s="1">
        <v>638328</v>
      </c>
      <c r="B311113" s="1" t="s">
        <v>310153</v>
      </c>
      <c r="C311113" s="1" t="s">
        <v>60</v>
      </c>
    </row>
    <row r="311114" spans="1:3" x14ac:dyDescent="0.2">
      <c r="A311114" s="1">
        <v>638330</v>
      </c>
      <c r="B311114" s="1" t="s">
        <v>310154</v>
      </c>
      <c r="C311114" s="1" t="s">
        <v>5</v>
      </c>
    </row>
    <row r="311115" spans="1:3" x14ac:dyDescent="0.2">
      <c r="A311115" s="1">
        <v>638334</v>
      </c>
      <c r="B311115" s="1" t="s">
        <v>310155</v>
      </c>
      <c r="C311115" s="1" t="s">
        <v>5</v>
      </c>
    </row>
    <row r="311116" spans="1:3" x14ac:dyDescent="0.2">
      <c r="A311116" s="1">
        <v>638336</v>
      </c>
      <c r="B311116" s="1" t="s">
        <v>310156</v>
      </c>
      <c r="C311116" s="1" t="s">
        <v>60</v>
      </c>
    </row>
    <row r="311117" spans="1:3" x14ac:dyDescent="0.2">
      <c r="A311117" s="1">
        <v>638350</v>
      </c>
      <c r="B311117" s="1" t="s">
        <v>310157</v>
      </c>
      <c r="C311117" s="1" t="s">
        <v>60</v>
      </c>
    </row>
    <row r="311118" spans="1:3" x14ac:dyDescent="0.2">
      <c r="A311118" s="1">
        <v>638354</v>
      </c>
      <c r="B311118" s="1" t="s">
        <v>310158</v>
      </c>
      <c r="C311118" s="1" t="s">
        <v>60</v>
      </c>
    </row>
    <row r="311119" spans="1:3" x14ac:dyDescent="0.2">
      <c r="A311119" s="1">
        <v>638356</v>
      </c>
      <c r="B311119" s="1" t="s">
        <v>310159</v>
      </c>
      <c r="C311119" s="1" t="s">
        <v>60</v>
      </c>
    </row>
    <row r="311120" spans="1:3" x14ac:dyDescent="0.2">
      <c r="A311120" s="1">
        <v>638358</v>
      </c>
      <c r="B311120" s="1" t="s">
        <v>310160</v>
      </c>
      <c r="C311120" s="1" t="s">
        <v>60</v>
      </c>
    </row>
    <row r="311121" spans="1:4" x14ac:dyDescent="0.2">
      <c r="A311121" s="1">
        <v>638360</v>
      </c>
      <c r="B311121" s="1" t="s">
        <v>310161</v>
      </c>
      <c r="C311121" s="1" t="s">
        <v>60</v>
      </c>
      <c r="D311121" s="1" t="s">
        <v>61</v>
      </c>
    </row>
    <row r="311122" spans="1:4" x14ac:dyDescent="0.2">
      <c r="A311122" s="1">
        <v>638366</v>
      </c>
      <c r="B311122" s="1" t="s">
        <v>310162</v>
      </c>
      <c r="C311122" s="1" t="s">
        <v>60</v>
      </c>
      <c r="D311122" s="1" t="s">
        <v>61</v>
      </c>
    </row>
    <row r="311123" spans="1:4" x14ac:dyDescent="0.2">
      <c r="A311123" s="1">
        <v>638368</v>
      </c>
      <c r="B311123" s="1" t="s">
        <v>310163</v>
      </c>
      <c r="C311123" s="1" t="s">
        <v>60</v>
      </c>
    </row>
    <row r="311124" spans="1:4" x14ac:dyDescent="0.2">
      <c r="A311124" s="1">
        <v>638372</v>
      </c>
      <c r="B311124" s="1" t="s">
        <v>310164</v>
      </c>
      <c r="C311124" s="1" t="s">
        <v>60</v>
      </c>
    </row>
    <row r="311125" spans="1:4" x14ac:dyDescent="0.2">
      <c r="A311125" s="1">
        <v>638376</v>
      </c>
      <c r="B311125" s="1" t="s">
        <v>310165</v>
      </c>
      <c r="C311125" s="1" t="s">
        <v>60</v>
      </c>
    </row>
    <row r="311126" spans="1:4" x14ac:dyDescent="0.2">
      <c r="A311126" s="1">
        <v>638378</v>
      </c>
      <c r="B311126" s="1" t="s">
        <v>310166</v>
      </c>
      <c r="C311126" s="1" t="s">
        <v>60</v>
      </c>
    </row>
    <row r="311127" spans="1:4" x14ac:dyDescent="0.2">
      <c r="A311127" s="1">
        <v>638492</v>
      </c>
      <c r="B311127" s="1" t="s">
        <v>310167</v>
      </c>
      <c r="C311127" s="1" t="s">
        <v>5</v>
      </c>
    </row>
    <row r="311128" spans="1:4" x14ac:dyDescent="0.2">
      <c r="A311128" s="1">
        <v>638516</v>
      </c>
      <c r="B311128" s="1" t="s">
        <v>310168</v>
      </c>
      <c r="C311128" s="1" t="s">
        <v>60</v>
      </c>
    </row>
    <row r="311129" spans="1:4" x14ac:dyDescent="0.2">
      <c r="A311129" s="1">
        <v>638520</v>
      </c>
      <c r="B311129" s="1" t="s">
        <v>310169</v>
      </c>
      <c r="C311129" s="1" t="s">
        <v>60</v>
      </c>
    </row>
    <row r="311130" spans="1:4" x14ac:dyDescent="0.2">
      <c r="A311130" s="1">
        <v>638524</v>
      </c>
      <c r="B311130" s="1" t="s">
        <v>310170</v>
      </c>
      <c r="C311130" s="1" t="s">
        <v>5</v>
      </c>
    </row>
    <row r="311131" spans="1:4" x14ac:dyDescent="0.2">
      <c r="A311131" s="1">
        <v>638526</v>
      </c>
      <c r="B311131" s="1" t="s">
        <v>310171</v>
      </c>
      <c r="C311131" s="1" t="s">
        <v>5</v>
      </c>
    </row>
    <row r="311132" spans="1:4" x14ac:dyDescent="0.2">
      <c r="A311132" s="1">
        <v>638542</v>
      </c>
      <c r="B311132" s="1" t="s">
        <v>310172</v>
      </c>
      <c r="C311132" s="1" t="s">
        <v>5</v>
      </c>
    </row>
    <row r="311133" spans="1:4" x14ac:dyDescent="0.2">
      <c r="A311133" s="1">
        <v>638546</v>
      </c>
      <c r="B311133" s="1" t="s">
        <v>310173</v>
      </c>
      <c r="C311133" s="1" t="s">
        <v>307</v>
      </c>
    </row>
    <row r="311134" spans="1:4" x14ac:dyDescent="0.2">
      <c r="A311134" s="1">
        <v>638548</v>
      </c>
      <c r="B311134" s="1" t="s">
        <v>310174</v>
      </c>
      <c r="C311134" s="1" t="s">
        <v>5</v>
      </c>
    </row>
    <row r="311135" spans="1:4" x14ac:dyDescent="0.2">
      <c r="A311135" s="1">
        <v>638550</v>
      </c>
      <c r="B311135" s="1" t="s">
        <v>310175</v>
      </c>
      <c r="C311135" s="1" t="s">
        <v>307</v>
      </c>
    </row>
    <row r="311136" spans="1:4" x14ac:dyDescent="0.2">
      <c r="A311136" s="1">
        <v>638554</v>
      </c>
      <c r="B311136" s="1" t="s">
        <v>310176</v>
      </c>
      <c r="C311136" s="1" t="s">
        <v>5</v>
      </c>
    </row>
    <row r="311137" spans="1:3" x14ac:dyDescent="0.2">
      <c r="A311137" s="1">
        <v>638558</v>
      </c>
      <c r="B311137" s="1" t="s">
        <v>310177</v>
      </c>
      <c r="C311137" s="1" t="s">
        <v>5</v>
      </c>
    </row>
    <row r="311138" spans="1:3" x14ac:dyDescent="0.2">
      <c r="A311138" s="1">
        <v>638560</v>
      </c>
      <c r="B311138" s="1" t="s">
        <v>310178</v>
      </c>
      <c r="C311138" s="1" t="s">
        <v>60</v>
      </c>
    </row>
    <row r="311139" spans="1:3" x14ac:dyDescent="0.2">
      <c r="A311139" s="1">
        <v>638574</v>
      </c>
      <c r="B311139" s="1" t="s">
        <v>310179</v>
      </c>
      <c r="C311139" s="1" t="s">
        <v>5</v>
      </c>
    </row>
    <row r="311140" spans="1:3" x14ac:dyDescent="0.2">
      <c r="A311140" s="1">
        <v>638654</v>
      </c>
      <c r="B311140" s="1" t="s">
        <v>310180</v>
      </c>
      <c r="C311140" s="1" t="s">
        <v>60</v>
      </c>
    </row>
    <row r="311141" spans="1:3" x14ac:dyDescent="0.2">
      <c r="A311141" s="1">
        <v>638660</v>
      </c>
      <c r="B311141" s="1" t="s">
        <v>310181</v>
      </c>
      <c r="C311141" s="1" t="s">
        <v>60</v>
      </c>
    </row>
    <row r="311142" spans="1:3" x14ac:dyDescent="0.2">
      <c r="A311142" s="1">
        <v>638663</v>
      </c>
      <c r="B311142" s="1" t="s">
        <v>310182</v>
      </c>
      <c r="C311142" s="1" t="s">
        <v>60</v>
      </c>
    </row>
    <row r="311143" spans="1:3" x14ac:dyDescent="0.2">
      <c r="A311143" s="1">
        <v>638666</v>
      </c>
      <c r="B311143" s="1" t="s">
        <v>310183</v>
      </c>
      <c r="C311143" s="1" t="s">
        <v>60</v>
      </c>
    </row>
    <row r="311144" spans="1:3" x14ac:dyDescent="0.2">
      <c r="A311144" s="1">
        <v>638668</v>
      </c>
      <c r="B311144" s="1" t="s">
        <v>310184</v>
      </c>
      <c r="C311144" s="1" t="s">
        <v>60</v>
      </c>
    </row>
    <row r="311145" spans="1:3" x14ac:dyDescent="0.2">
      <c r="A311145" s="1">
        <v>638670</v>
      </c>
      <c r="B311145" s="1" t="s">
        <v>310185</v>
      </c>
      <c r="C311145" s="1" t="s">
        <v>60</v>
      </c>
    </row>
    <row r="311146" spans="1:3" x14ac:dyDescent="0.2">
      <c r="A311146" s="1">
        <v>638672</v>
      </c>
      <c r="B311146" s="1" t="s">
        <v>310186</v>
      </c>
      <c r="C311146" s="1" t="s">
        <v>60</v>
      </c>
    </row>
    <row r="311147" spans="1:3" x14ac:dyDescent="0.2">
      <c r="A311147" s="1">
        <v>638674</v>
      </c>
      <c r="B311147" s="1" t="s">
        <v>310187</v>
      </c>
      <c r="C311147" s="1" t="s">
        <v>60</v>
      </c>
    </row>
    <row r="311148" spans="1:3" x14ac:dyDescent="0.2">
      <c r="A311148" s="1">
        <v>638676</v>
      </c>
      <c r="B311148" s="1" t="s">
        <v>310188</v>
      </c>
      <c r="C311148" s="1" t="s">
        <v>60</v>
      </c>
    </row>
    <row r="311149" spans="1:3" x14ac:dyDescent="0.2">
      <c r="A311149" s="1">
        <v>638678</v>
      </c>
      <c r="B311149" s="1" t="s">
        <v>310189</v>
      </c>
      <c r="C311149" s="1" t="s">
        <v>60</v>
      </c>
    </row>
    <row r="311150" spans="1:3" x14ac:dyDescent="0.2">
      <c r="A311150" s="1">
        <v>638680</v>
      </c>
      <c r="B311150" s="1" t="s">
        <v>310190</v>
      </c>
      <c r="C311150" s="1" t="s">
        <v>60</v>
      </c>
    </row>
    <row r="311151" spans="1:3" x14ac:dyDescent="0.2">
      <c r="A311151" s="1">
        <v>638682</v>
      </c>
      <c r="B311151" s="1" t="s">
        <v>310191</v>
      </c>
      <c r="C311151" s="1" t="s">
        <v>60</v>
      </c>
    </row>
    <row r="311152" spans="1:3" x14ac:dyDescent="0.2">
      <c r="A311152" s="1">
        <v>638684</v>
      </c>
      <c r="B311152" s="1" t="s">
        <v>310192</v>
      </c>
      <c r="C311152" s="1" t="s">
        <v>60</v>
      </c>
    </row>
    <row r="311153" spans="1:3" x14ac:dyDescent="0.2">
      <c r="A311153" s="1">
        <v>638686</v>
      </c>
      <c r="B311153" s="1" t="s">
        <v>310193</v>
      </c>
      <c r="C311153" s="1" t="s">
        <v>60</v>
      </c>
    </row>
    <row r="311154" spans="1:3" x14ac:dyDescent="0.2">
      <c r="A311154" s="1">
        <v>638688</v>
      </c>
      <c r="B311154" s="1" t="s">
        <v>310194</v>
      </c>
      <c r="C311154" s="1" t="s">
        <v>60</v>
      </c>
    </row>
    <row r="311155" spans="1:3" x14ac:dyDescent="0.2">
      <c r="A311155" s="1">
        <v>638690</v>
      </c>
      <c r="B311155" s="1" t="s">
        <v>310195</v>
      </c>
      <c r="C311155" s="1" t="s">
        <v>60</v>
      </c>
    </row>
    <row r="311156" spans="1:3" x14ac:dyDescent="0.2">
      <c r="A311156" s="1">
        <v>638692</v>
      </c>
      <c r="B311156" s="1" t="s">
        <v>310196</v>
      </c>
      <c r="C311156" s="1" t="s">
        <v>60</v>
      </c>
    </row>
    <row r="311157" spans="1:3" x14ac:dyDescent="0.2">
      <c r="A311157" s="1">
        <v>638694</v>
      </c>
      <c r="B311157" s="1" t="s">
        <v>310197</v>
      </c>
      <c r="C311157" s="1" t="s">
        <v>60</v>
      </c>
    </row>
    <row r="311158" spans="1:3" x14ac:dyDescent="0.2">
      <c r="A311158" s="1">
        <v>638696</v>
      </c>
      <c r="B311158" s="1" t="s">
        <v>310198</v>
      </c>
      <c r="C311158" s="1" t="s">
        <v>60</v>
      </c>
    </row>
    <row r="311159" spans="1:3" x14ac:dyDescent="0.2">
      <c r="A311159" s="1">
        <v>638698</v>
      </c>
      <c r="B311159" s="1" t="s">
        <v>310199</v>
      </c>
      <c r="C311159" s="1" t="s">
        <v>60</v>
      </c>
    </row>
    <row r="311160" spans="1:3" x14ac:dyDescent="0.2">
      <c r="A311160" s="1">
        <v>638700</v>
      </c>
      <c r="B311160" s="1" t="s">
        <v>310200</v>
      </c>
      <c r="C311160" s="1" t="s">
        <v>60</v>
      </c>
    </row>
    <row r="311161" spans="1:3" x14ac:dyDescent="0.2">
      <c r="A311161" s="1">
        <v>638702</v>
      </c>
      <c r="B311161" s="1" t="s">
        <v>310201</v>
      </c>
      <c r="C311161" s="1" t="s">
        <v>60</v>
      </c>
    </row>
    <row r="311162" spans="1:3" x14ac:dyDescent="0.2">
      <c r="A311162" s="1">
        <v>638704</v>
      </c>
      <c r="B311162" s="1" t="s">
        <v>310202</v>
      </c>
      <c r="C311162" s="1" t="s">
        <v>60</v>
      </c>
    </row>
    <row r="311163" spans="1:3" x14ac:dyDescent="0.2">
      <c r="A311163" s="1">
        <v>638706</v>
      </c>
      <c r="B311163" s="1" t="s">
        <v>310203</v>
      </c>
      <c r="C311163" s="1" t="s">
        <v>60</v>
      </c>
    </row>
    <row r="311164" spans="1:3" x14ac:dyDescent="0.2">
      <c r="A311164" s="1">
        <v>638708</v>
      </c>
      <c r="B311164" s="1" t="s">
        <v>310204</v>
      </c>
      <c r="C311164" s="1" t="s">
        <v>60</v>
      </c>
    </row>
    <row r="311165" spans="1:3" x14ac:dyDescent="0.2">
      <c r="A311165" s="1">
        <v>638710</v>
      </c>
      <c r="B311165" s="1" t="s">
        <v>310205</v>
      </c>
      <c r="C311165" s="1" t="s">
        <v>60</v>
      </c>
    </row>
    <row r="311166" spans="1:3" x14ac:dyDescent="0.2">
      <c r="A311166" s="1">
        <v>638712</v>
      </c>
      <c r="B311166" s="1" t="s">
        <v>310206</v>
      </c>
      <c r="C311166" s="1" t="s">
        <v>60</v>
      </c>
    </row>
    <row r="311167" spans="1:3" x14ac:dyDescent="0.2">
      <c r="A311167" s="1">
        <v>638714</v>
      </c>
      <c r="B311167" s="1" t="s">
        <v>310207</v>
      </c>
      <c r="C311167" s="1" t="s">
        <v>60</v>
      </c>
    </row>
    <row r="311168" spans="1:3" x14ac:dyDescent="0.2">
      <c r="A311168" s="1">
        <v>638716</v>
      </c>
      <c r="B311168" s="1" t="s">
        <v>310208</v>
      </c>
      <c r="C311168" s="1" t="s">
        <v>60</v>
      </c>
    </row>
    <row r="311169" spans="1:3" x14ac:dyDescent="0.2">
      <c r="A311169" s="1">
        <v>638718</v>
      </c>
      <c r="B311169" s="1" t="s">
        <v>310209</v>
      </c>
      <c r="C311169" s="1" t="s">
        <v>60</v>
      </c>
    </row>
    <row r="311170" spans="1:3" x14ac:dyDescent="0.2">
      <c r="A311170" s="1">
        <v>638720</v>
      </c>
      <c r="B311170" s="1" t="s">
        <v>310210</v>
      </c>
      <c r="C311170" s="1" t="s">
        <v>60</v>
      </c>
    </row>
    <row r="311171" spans="1:3" x14ac:dyDescent="0.2">
      <c r="A311171" s="1">
        <v>638722</v>
      </c>
      <c r="B311171" s="1" t="s">
        <v>310211</v>
      </c>
      <c r="C311171" s="1" t="s">
        <v>60</v>
      </c>
    </row>
    <row r="311172" spans="1:3" x14ac:dyDescent="0.2">
      <c r="A311172" s="1">
        <v>638724</v>
      </c>
      <c r="B311172" s="1" t="s">
        <v>310212</v>
      </c>
      <c r="C311172" s="1" t="s">
        <v>60</v>
      </c>
    </row>
    <row r="311173" spans="1:3" x14ac:dyDescent="0.2">
      <c r="A311173" s="1">
        <v>638726</v>
      </c>
      <c r="B311173" s="1" t="s">
        <v>310213</v>
      </c>
      <c r="C311173" s="1" t="s">
        <v>60</v>
      </c>
    </row>
    <row r="311174" spans="1:3" x14ac:dyDescent="0.2">
      <c r="A311174" s="1">
        <v>638728</v>
      </c>
      <c r="B311174" s="1" t="s">
        <v>310214</v>
      </c>
      <c r="C311174" s="1" t="s">
        <v>60</v>
      </c>
    </row>
    <row r="311175" spans="1:3" x14ac:dyDescent="0.2">
      <c r="A311175" s="1">
        <v>638730</v>
      </c>
      <c r="B311175" s="1" t="s">
        <v>310215</v>
      </c>
      <c r="C311175" s="1" t="s">
        <v>60</v>
      </c>
    </row>
    <row r="311176" spans="1:3" x14ac:dyDescent="0.2">
      <c r="A311176" s="1">
        <v>638732</v>
      </c>
      <c r="B311176" s="1" t="s">
        <v>310216</v>
      </c>
      <c r="C311176" s="1" t="s">
        <v>60</v>
      </c>
    </row>
    <row r="311177" spans="1:3" x14ac:dyDescent="0.2">
      <c r="A311177" s="1">
        <v>638734</v>
      </c>
      <c r="B311177" s="1" t="s">
        <v>310217</v>
      </c>
      <c r="C311177" s="1" t="s">
        <v>60</v>
      </c>
    </row>
    <row r="311178" spans="1:3" x14ac:dyDescent="0.2">
      <c r="A311178" s="1">
        <v>638736</v>
      </c>
      <c r="B311178" s="1" t="s">
        <v>310218</v>
      </c>
      <c r="C311178" s="1" t="s">
        <v>60</v>
      </c>
    </row>
    <row r="311179" spans="1:3" x14ac:dyDescent="0.2">
      <c r="A311179" s="1">
        <v>638738</v>
      </c>
      <c r="B311179" s="1" t="s">
        <v>310219</v>
      </c>
      <c r="C311179" s="1" t="s">
        <v>60</v>
      </c>
    </row>
    <row r="311180" spans="1:3" x14ac:dyDescent="0.2">
      <c r="A311180" s="1">
        <v>638740</v>
      </c>
      <c r="B311180" s="1" t="s">
        <v>310220</v>
      </c>
      <c r="C311180" s="1" t="s">
        <v>60</v>
      </c>
    </row>
    <row r="311181" spans="1:3" x14ac:dyDescent="0.2">
      <c r="A311181" s="1">
        <v>638742</v>
      </c>
      <c r="B311181" s="1" t="s">
        <v>310221</v>
      </c>
      <c r="C311181" s="1" t="s">
        <v>60</v>
      </c>
    </row>
    <row r="311182" spans="1:3" x14ac:dyDescent="0.2">
      <c r="A311182" s="1">
        <v>638744</v>
      </c>
      <c r="B311182" s="1" t="s">
        <v>310222</v>
      </c>
      <c r="C311182" s="1" t="s">
        <v>60</v>
      </c>
    </row>
    <row r="311183" spans="1:3" x14ac:dyDescent="0.2">
      <c r="A311183" s="1">
        <v>638746</v>
      </c>
      <c r="B311183" s="1" t="s">
        <v>310223</v>
      </c>
      <c r="C311183" s="1" t="s">
        <v>60</v>
      </c>
    </row>
    <row r="311184" spans="1:3" x14ac:dyDescent="0.2">
      <c r="A311184" s="1">
        <v>638748</v>
      </c>
      <c r="B311184" s="1" t="s">
        <v>310224</v>
      </c>
      <c r="C311184" s="1" t="s">
        <v>60</v>
      </c>
    </row>
    <row r="311185" spans="1:3" x14ac:dyDescent="0.2">
      <c r="A311185" s="1">
        <v>638750</v>
      </c>
      <c r="B311185" s="1" t="s">
        <v>310225</v>
      </c>
      <c r="C311185" s="1" t="s">
        <v>60</v>
      </c>
    </row>
    <row r="311186" spans="1:3" x14ac:dyDescent="0.2">
      <c r="A311186" s="1">
        <v>638752</v>
      </c>
      <c r="B311186" s="1" t="s">
        <v>310226</v>
      </c>
      <c r="C311186" s="1" t="s">
        <v>60</v>
      </c>
    </row>
    <row r="311187" spans="1:3" x14ac:dyDescent="0.2">
      <c r="A311187" s="1">
        <v>638754</v>
      </c>
      <c r="B311187" s="1" t="s">
        <v>310227</v>
      </c>
      <c r="C311187" s="1" t="s">
        <v>5</v>
      </c>
    </row>
    <row r="311188" spans="1:3" x14ac:dyDescent="0.2">
      <c r="A311188" s="1">
        <v>638756</v>
      </c>
      <c r="B311188" s="1" t="s">
        <v>310228</v>
      </c>
      <c r="C311188" s="1" t="s">
        <v>60</v>
      </c>
    </row>
    <row r="311189" spans="1:3" x14ac:dyDescent="0.2">
      <c r="A311189" s="1">
        <v>638758</v>
      </c>
      <c r="B311189" s="1" t="s">
        <v>310229</v>
      </c>
      <c r="C311189" s="1" t="s">
        <v>5</v>
      </c>
    </row>
    <row r="311190" spans="1:3" x14ac:dyDescent="0.2">
      <c r="A311190" s="1">
        <v>638762</v>
      </c>
      <c r="B311190" s="1" t="s">
        <v>310230</v>
      </c>
      <c r="C311190" s="1" t="s">
        <v>60</v>
      </c>
    </row>
    <row r="311191" spans="1:3" x14ac:dyDescent="0.2">
      <c r="A311191" s="1">
        <v>638764</v>
      </c>
      <c r="B311191" s="1" t="s">
        <v>310231</v>
      </c>
      <c r="C311191" s="1" t="s">
        <v>60</v>
      </c>
    </row>
    <row r="311192" spans="1:3" x14ac:dyDescent="0.2">
      <c r="A311192" s="1">
        <v>638766</v>
      </c>
      <c r="B311192" s="1" t="s">
        <v>310232</v>
      </c>
      <c r="C311192" s="1" t="s">
        <v>5</v>
      </c>
    </row>
    <row r="311193" spans="1:3" x14ac:dyDescent="0.2">
      <c r="A311193" s="1">
        <v>638770</v>
      </c>
      <c r="B311193" s="1" t="s">
        <v>310233</v>
      </c>
      <c r="C311193" s="1" t="s">
        <v>5</v>
      </c>
    </row>
    <row r="311194" spans="1:3" x14ac:dyDescent="0.2">
      <c r="A311194" s="1">
        <v>638772</v>
      </c>
      <c r="B311194" s="1" t="s">
        <v>310234</v>
      </c>
      <c r="C311194" s="1" t="s">
        <v>5</v>
      </c>
    </row>
    <row r="311195" spans="1:3" x14ac:dyDescent="0.2">
      <c r="A311195" s="1">
        <v>638774</v>
      </c>
      <c r="B311195" s="1" t="s">
        <v>310235</v>
      </c>
      <c r="C311195" s="1" t="s">
        <v>5</v>
      </c>
    </row>
    <row r="311196" spans="1:3" x14ac:dyDescent="0.2">
      <c r="A311196" s="1">
        <v>638840</v>
      </c>
      <c r="B311196" s="1" t="s">
        <v>310236</v>
      </c>
      <c r="C311196" s="1" t="s">
        <v>5</v>
      </c>
    </row>
    <row r="311197" spans="1:3" x14ac:dyDescent="0.2">
      <c r="A311197" s="1">
        <v>638852</v>
      </c>
      <c r="B311197" s="1" t="s">
        <v>310237</v>
      </c>
      <c r="C311197" s="1" t="s">
        <v>60</v>
      </c>
    </row>
    <row r="311198" spans="1:3" x14ac:dyDescent="0.2">
      <c r="A311198" s="1">
        <v>638932</v>
      </c>
      <c r="B311198" s="1" t="s">
        <v>310238</v>
      </c>
      <c r="C311198" s="1" t="s">
        <v>5</v>
      </c>
    </row>
    <row r="311199" spans="1:3" x14ac:dyDescent="0.2">
      <c r="A311199" s="1">
        <v>638934</v>
      </c>
      <c r="B311199" s="1" t="s">
        <v>310239</v>
      </c>
      <c r="C311199" s="1" t="s">
        <v>5</v>
      </c>
    </row>
    <row r="311200" spans="1:3" x14ac:dyDescent="0.2">
      <c r="A311200" s="1">
        <v>638940</v>
      </c>
      <c r="B311200" s="1" t="s">
        <v>310240</v>
      </c>
      <c r="C311200" s="1" t="s">
        <v>5</v>
      </c>
    </row>
    <row r="311201" spans="1:4" x14ac:dyDescent="0.2">
      <c r="A311201" s="1">
        <v>638942</v>
      </c>
      <c r="B311201" s="1" t="s">
        <v>310241</v>
      </c>
      <c r="C311201" s="1" t="s">
        <v>5</v>
      </c>
    </row>
    <row r="311202" spans="1:4" x14ac:dyDescent="0.2">
      <c r="A311202" s="1">
        <v>638948</v>
      </c>
      <c r="B311202" s="1" t="s">
        <v>310242</v>
      </c>
      <c r="C311202" s="1" t="s">
        <v>5</v>
      </c>
    </row>
    <row r="311203" spans="1:4" x14ac:dyDescent="0.2">
      <c r="A311203" s="1">
        <v>638952</v>
      </c>
      <c r="B311203" s="1" t="s">
        <v>310243</v>
      </c>
      <c r="C311203" s="1" t="s">
        <v>5</v>
      </c>
    </row>
    <row r="311204" spans="1:4" x14ac:dyDescent="0.2">
      <c r="A311204" s="1">
        <v>638954</v>
      </c>
      <c r="B311204" s="1" t="s">
        <v>310244</v>
      </c>
      <c r="C311204" s="1" t="s">
        <v>5</v>
      </c>
    </row>
    <row r="311205" spans="1:4" x14ac:dyDescent="0.2">
      <c r="A311205" s="1">
        <v>638960</v>
      </c>
      <c r="B311205" s="1" t="s">
        <v>310245</v>
      </c>
      <c r="C311205" s="1" t="s">
        <v>5</v>
      </c>
    </row>
    <row r="311206" spans="1:4" x14ac:dyDescent="0.2">
      <c r="A311206" s="1">
        <v>638968</v>
      </c>
      <c r="B311206" s="1" t="s">
        <v>310246</v>
      </c>
      <c r="C311206" s="1" t="s">
        <v>5</v>
      </c>
    </row>
    <row r="311207" spans="1:4" x14ac:dyDescent="0.2">
      <c r="A311207" s="1">
        <v>638980</v>
      </c>
      <c r="B311207" s="1" t="s">
        <v>310247</v>
      </c>
      <c r="C311207" s="1" t="s">
        <v>5</v>
      </c>
    </row>
    <row r="311208" spans="1:4" x14ac:dyDescent="0.2">
      <c r="A311208" s="1">
        <v>638982</v>
      </c>
      <c r="B311208" s="1" t="s">
        <v>310248</v>
      </c>
      <c r="C311208" s="1" t="s">
        <v>5</v>
      </c>
    </row>
    <row r="311209" spans="1:4" x14ac:dyDescent="0.2">
      <c r="A311209" s="1">
        <v>638984</v>
      </c>
      <c r="B311209" s="1" t="s">
        <v>310249</v>
      </c>
      <c r="C311209" s="1" t="s">
        <v>5</v>
      </c>
    </row>
    <row r="311210" spans="1:4" x14ac:dyDescent="0.2">
      <c r="A311210" s="1">
        <v>638986</v>
      </c>
      <c r="B311210" s="1" t="s">
        <v>310250</v>
      </c>
      <c r="C311210" s="1" t="s">
        <v>5</v>
      </c>
    </row>
    <row r="311211" spans="1:4" x14ac:dyDescent="0.2">
      <c r="A311211" s="1">
        <v>638994</v>
      </c>
      <c r="B311211" s="1" t="s">
        <v>310251</v>
      </c>
      <c r="C311211" s="1" t="s">
        <v>5</v>
      </c>
    </row>
    <row r="311212" spans="1:4" x14ac:dyDescent="0.2">
      <c r="A311212" s="1">
        <v>638998</v>
      </c>
      <c r="B311212" s="1" t="s">
        <v>310252</v>
      </c>
      <c r="C311212" s="1" t="s">
        <v>5</v>
      </c>
    </row>
    <row r="311213" spans="1:4" x14ac:dyDescent="0.2">
      <c r="A311213" s="1">
        <v>639008</v>
      </c>
      <c r="B311213" s="1" t="s">
        <v>310253</v>
      </c>
      <c r="C311213" s="1" t="s">
        <v>60</v>
      </c>
    </row>
    <row r="311214" spans="1:4" x14ac:dyDescent="0.2">
      <c r="A311214" s="1">
        <v>639014</v>
      </c>
      <c r="B311214" s="1" t="s">
        <v>310254</v>
      </c>
      <c r="C311214" s="1" t="s">
        <v>60</v>
      </c>
    </row>
    <row r="311215" spans="1:4" x14ac:dyDescent="0.2">
      <c r="A311215" s="1">
        <v>639016</v>
      </c>
      <c r="B311215" s="1" t="s">
        <v>310255</v>
      </c>
      <c r="C311215" s="1" t="s">
        <v>60</v>
      </c>
    </row>
    <row r="311216" spans="1:4" x14ac:dyDescent="0.2">
      <c r="A311216" s="1">
        <v>639030</v>
      </c>
      <c r="B311216" s="1" t="s">
        <v>310256</v>
      </c>
      <c r="C311216" s="1" t="s">
        <v>60</v>
      </c>
      <c r="D311216" s="1" t="s">
        <v>61</v>
      </c>
    </row>
    <row r="311217" spans="1:3" x14ac:dyDescent="0.2">
      <c r="A311217" s="1">
        <v>639084</v>
      </c>
      <c r="B311217" s="1" t="s">
        <v>310257</v>
      </c>
      <c r="C311217" s="1" t="s">
        <v>60</v>
      </c>
    </row>
    <row r="311218" spans="1:3" x14ac:dyDescent="0.2">
      <c r="A311218" s="1">
        <v>639092</v>
      </c>
      <c r="B311218" s="1" t="s">
        <v>310258</v>
      </c>
      <c r="C311218" s="1" t="s">
        <v>5</v>
      </c>
    </row>
    <row r="311219" spans="1:3" x14ac:dyDescent="0.2">
      <c r="A311219" s="1">
        <v>639120</v>
      </c>
      <c r="B311219" s="1" t="s">
        <v>310259</v>
      </c>
      <c r="C311219" s="1" t="s">
        <v>5</v>
      </c>
    </row>
    <row r="311220" spans="1:3" x14ac:dyDescent="0.2">
      <c r="A311220" s="1">
        <v>639124</v>
      </c>
      <c r="B311220" s="1" t="s">
        <v>310260</v>
      </c>
      <c r="C311220" s="1" t="s">
        <v>60</v>
      </c>
    </row>
    <row r="311221" spans="1:3" x14ac:dyDescent="0.2">
      <c r="A311221" s="1">
        <v>639126</v>
      </c>
      <c r="B311221" s="1" t="s">
        <v>310261</v>
      </c>
      <c r="C311221" s="1" t="s">
        <v>5</v>
      </c>
    </row>
    <row r="311222" spans="1:3" x14ac:dyDescent="0.2">
      <c r="A311222" s="1">
        <v>639132</v>
      </c>
      <c r="B311222" s="1" t="s">
        <v>310262</v>
      </c>
      <c r="C311222" s="1" t="s">
        <v>60</v>
      </c>
    </row>
    <row r="311223" spans="1:3" x14ac:dyDescent="0.2">
      <c r="A311223" s="1">
        <v>639134</v>
      </c>
      <c r="B311223" s="1" t="s">
        <v>310263</v>
      </c>
      <c r="C311223" s="1" t="s">
        <v>60</v>
      </c>
    </row>
    <row r="311224" spans="1:3" x14ac:dyDescent="0.2">
      <c r="A311224" s="1">
        <v>639136</v>
      </c>
      <c r="B311224" s="1" t="s">
        <v>310264</v>
      </c>
      <c r="C311224" s="1" t="s">
        <v>5</v>
      </c>
    </row>
    <row r="311225" spans="1:3" x14ac:dyDescent="0.2">
      <c r="A311225" s="1">
        <v>639138</v>
      </c>
      <c r="B311225" s="1" t="s">
        <v>310265</v>
      </c>
      <c r="C311225" s="1" t="s">
        <v>5</v>
      </c>
    </row>
    <row r="311226" spans="1:3" x14ac:dyDescent="0.2">
      <c r="A311226" s="1">
        <v>639142</v>
      </c>
      <c r="B311226" s="1" t="s">
        <v>310266</v>
      </c>
      <c r="C311226" s="1" t="s">
        <v>60</v>
      </c>
    </row>
    <row r="311227" spans="1:3" x14ac:dyDescent="0.2">
      <c r="A311227" s="1">
        <v>639258</v>
      </c>
      <c r="B311227" s="1" t="s">
        <v>310267</v>
      </c>
      <c r="C311227" s="1" t="s">
        <v>5</v>
      </c>
    </row>
    <row r="311228" spans="1:3" x14ac:dyDescent="0.2">
      <c r="A311228" s="1">
        <v>639284</v>
      </c>
      <c r="B311228" s="1" t="s">
        <v>310268</v>
      </c>
      <c r="C311228" s="1" t="s">
        <v>5</v>
      </c>
    </row>
    <row r="311229" spans="1:3" x14ac:dyDescent="0.2">
      <c r="A311229" s="1">
        <v>639388</v>
      </c>
      <c r="B311229" s="1" t="s">
        <v>310269</v>
      </c>
      <c r="C311229" s="1" t="s">
        <v>60</v>
      </c>
    </row>
    <row r="311230" spans="1:3" x14ac:dyDescent="0.2">
      <c r="A311230" s="1">
        <v>639390</v>
      </c>
      <c r="B311230" s="1" t="s">
        <v>310270</v>
      </c>
      <c r="C311230" s="1" t="s">
        <v>60</v>
      </c>
    </row>
    <row r="311231" spans="1:3" x14ac:dyDescent="0.2">
      <c r="A311231" s="1">
        <v>639392</v>
      </c>
      <c r="B311231" s="1" t="s">
        <v>310271</v>
      </c>
      <c r="C311231" s="1" t="s">
        <v>60</v>
      </c>
    </row>
    <row r="311232" spans="1:3" x14ac:dyDescent="0.2">
      <c r="A311232" s="1">
        <v>639394</v>
      </c>
      <c r="B311232" s="1" t="s">
        <v>310272</v>
      </c>
      <c r="C311232" s="1" t="s">
        <v>60</v>
      </c>
    </row>
    <row r="311233" spans="1:3" x14ac:dyDescent="0.2">
      <c r="A311233" s="1">
        <v>639396</v>
      </c>
      <c r="B311233" s="1" t="s">
        <v>310273</v>
      </c>
      <c r="C311233" s="1" t="s">
        <v>60</v>
      </c>
    </row>
    <row r="311234" spans="1:3" x14ac:dyDescent="0.2">
      <c r="A311234" s="1">
        <v>639398</v>
      </c>
      <c r="B311234" s="1" t="s">
        <v>310274</v>
      </c>
      <c r="C311234" s="1" t="s">
        <v>60</v>
      </c>
    </row>
    <row r="311235" spans="1:3" x14ac:dyDescent="0.2">
      <c r="A311235" s="1">
        <v>639400</v>
      </c>
      <c r="B311235" s="1" t="s">
        <v>310275</v>
      </c>
      <c r="C311235" s="1" t="s">
        <v>60</v>
      </c>
    </row>
    <row r="311236" spans="1:3" x14ac:dyDescent="0.2">
      <c r="A311236" s="1">
        <v>639402</v>
      </c>
      <c r="B311236" s="1" t="s">
        <v>310276</v>
      </c>
      <c r="C311236" s="1" t="s">
        <v>60</v>
      </c>
    </row>
    <row r="311237" spans="1:3" x14ac:dyDescent="0.2">
      <c r="A311237" s="1">
        <v>639404</v>
      </c>
      <c r="B311237" s="1" t="s">
        <v>310277</v>
      </c>
      <c r="C311237" s="1" t="s">
        <v>60</v>
      </c>
    </row>
    <row r="311238" spans="1:3" x14ac:dyDescent="0.2">
      <c r="A311238" s="1">
        <v>639406</v>
      </c>
      <c r="B311238" s="1" t="s">
        <v>310278</v>
      </c>
      <c r="C311238" s="1" t="s">
        <v>60</v>
      </c>
    </row>
    <row r="311239" spans="1:3" x14ac:dyDescent="0.2">
      <c r="A311239" s="1">
        <v>639410</v>
      </c>
      <c r="B311239" s="1" t="s">
        <v>310279</v>
      </c>
      <c r="C311239" s="1" t="s">
        <v>60</v>
      </c>
    </row>
    <row r="311240" spans="1:3" x14ac:dyDescent="0.2">
      <c r="A311240" s="1">
        <v>639414</v>
      </c>
      <c r="B311240" s="1" t="s">
        <v>310280</v>
      </c>
      <c r="C311240" s="1" t="s">
        <v>60</v>
      </c>
    </row>
    <row r="311241" spans="1:3" x14ac:dyDescent="0.2">
      <c r="A311241" s="1">
        <v>639416</v>
      </c>
      <c r="B311241" s="1" t="s">
        <v>310281</v>
      </c>
      <c r="C311241" s="1" t="s">
        <v>60</v>
      </c>
    </row>
    <row r="311242" spans="1:3" x14ac:dyDescent="0.2">
      <c r="A311242" s="1">
        <v>639418</v>
      </c>
      <c r="B311242" s="1" t="s">
        <v>310282</v>
      </c>
      <c r="C311242" s="1" t="s">
        <v>60</v>
      </c>
    </row>
    <row r="311243" spans="1:3" x14ac:dyDescent="0.2">
      <c r="A311243" s="1">
        <v>639420</v>
      </c>
      <c r="B311243" s="1" t="s">
        <v>310283</v>
      </c>
      <c r="C311243" s="1" t="s">
        <v>60</v>
      </c>
    </row>
    <row r="311244" spans="1:3" x14ac:dyDescent="0.2">
      <c r="A311244" s="1">
        <v>639422</v>
      </c>
      <c r="B311244" s="1" t="s">
        <v>310284</v>
      </c>
      <c r="C311244" s="1" t="s">
        <v>60</v>
      </c>
    </row>
    <row r="311245" spans="1:3" x14ac:dyDescent="0.2">
      <c r="A311245" s="1">
        <v>639426</v>
      </c>
      <c r="B311245" s="1" t="s">
        <v>310285</v>
      </c>
      <c r="C311245" s="1" t="s">
        <v>60</v>
      </c>
    </row>
    <row r="311246" spans="1:3" x14ac:dyDescent="0.2">
      <c r="A311246" s="1">
        <v>639428</v>
      </c>
      <c r="B311246" s="1" t="s">
        <v>310286</v>
      </c>
      <c r="C311246" s="1" t="s">
        <v>60</v>
      </c>
    </row>
    <row r="311247" spans="1:3" x14ac:dyDescent="0.2">
      <c r="A311247" s="1">
        <v>639430</v>
      </c>
      <c r="B311247" s="1" t="s">
        <v>310287</v>
      </c>
      <c r="C311247" s="1" t="s">
        <v>60</v>
      </c>
    </row>
    <row r="311248" spans="1:3" x14ac:dyDescent="0.2">
      <c r="A311248" s="1">
        <v>639432</v>
      </c>
      <c r="B311248" s="1" t="s">
        <v>310288</v>
      </c>
      <c r="C311248" s="1" t="s">
        <v>60</v>
      </c>
    </row>
    <row r="311249" spans="1:3" x14ac:dyDescent="0.2">
      <c r="A311249" s="1">
        <v>639434</v>
      </c>
      <c r="B311249" s="1" t="s">
        <v>310289</v>
      </c>
      <c r="C311249" s="1" t="s">
        <v>60</v>
      </c>
    </row>
    <row r="311250" spans="1:3" x14ac:dyDescent="0.2">
      <c r="A311250" s="1">
        <v>639436</v>
      </c>
      <c r="B311250" s="1" t="s">
        <v>310290</v>
      </c>
      <c r="C311250" s="1" t="s">
        <v>60</v>
      </c>
    </row>
    <row r="311251" spans="1:3" x14ac:dyDescent="0.2">
      <c r="A311251" s="1">
        <v>639440</v>
      </c>
      <c r="B311251" s="1" t="s">
        <v>310291</v>
      </c>
      <c r="C311251" s="1" t="s">
        <v>60</v>
      </c>
    </row>
    <row r="311252" spans="1:3" x14ac:dyDescent="0.2">
      <c r="A311252" s="1">
        <v>639442</v>
      </c>
      <c r="B311252" s="1" t="s">
        <v>310292</v>
      </c>
      <c r="C311252" s="1" t="s">
        <v>60</v>
      </c>
    </row>
    <row r="311253" spans="1:3" x14ac:dyDescent="0.2">
      <c r="A311253" s="1">
        <v>639444</v>
      </c>
      <c r="B311253" s="1" t="s">
        <v>310293</v>
      </c>
      <c r="C311253" s="1" t="s">
        <v>60</v>
      </c>
    </row>
    <row r="311254" spans="1:3" x14ac:dyDescent="0.2">
      <c r="A311254" s="1">
        <v>639446</v>
      </c>
      <c r="B311254" s="1" t="s">
        <v>310294</v>
      </c>
      <c r="C311254" s="1" t="s">
        <v>60</v>
      </c>
    </row>
    <row r="311255" spans="1:3" x14ac:dyDescent="0.2">
      <c r="A311255" s="1">
        <v>639448</v>
      </c>
      <c r="B311255" s="1" t="s">
        <v>310295</v>
      </c>
      <c r="C311255" s="1" t="s">
        <v>60</v>
      </c>
    </row>
    <row r="311256" spans="1:3" x14ac:dyDescent="0.2">
      <c r="A311256" s="1">
        <v>639450</v>
      </c>
      <c r="B311256" s="1" t="s">
        <v>310296</v>
      </c>
      <c r="C311256" s="1" t="s">
        <v>60</v>
      </c>
    </row>
    <row r="311257" spans="1:3" x14ac:dyDescent="0.2">
      <c r="A311257" s="1">
        <v>639452</v>
      </c>
      <c r="B311257" s="1" t="s">
        <v>310297</v>
      </c>
      <c r="C311257" s="1" t="s">
        <v>60</v>
      </c>
    </row>
    <row r="311258" spans="1:3" x14ac:dyDescent="0.2">
      <c r="A311258" s="1">
        <v>639454</v>
      </c>
      <c r="B311258" s="1" t="s">
        <v>310298</v>
      </c>
      <c r="C311258" s="1" t="s">
        <v>60</v>
      </c>
    </row>
    <row r="311259" spans="1:3" x14ac:dyDescent="0.2">
      <c r="A311259" s="1">
        <v>639456</v>
      </c>
      <c r="B311259" s="1" t="s">
        <v>310299</v>
      </c>
      <c r="C311259" s="1" t="s">
        <v>60</v>
      </c>
    </row>
    <row r="311260" spans="1:3" x14ac:dyDescent="0.2">
      <c r="A311260" s="1">
        <v>639458</v>
      </c>
      <c r="B311260" s="1" t="s">
        <v>310300</v>
      </c>
      <c r="C311260" s="1" t="s">
        <v>60</v>
      </c>
    </row>
    <row r="311261" spans="1:3" x14ac:dyDescent="0.2">
      <c r="A311261" s="1">
        <v>639460</v>
      </c>
      <c r="B311261" s="1" t="s">
        <v>310301</v>
      </c>
      <c r="C311261" s="1" t="s">
        <v>60</v>
      </c>
    </row>
    <row r="311262" spans="1:3" x14ac:dyDescent="0.2">
      <c r="A311262" s="1">
        <v>639462</v>
      </c>
      <c r="B311262" s="1" t="s">
        <v>310302</v>
      </c>
      <c r="C311262" s="1" t="s">
        <v>60</v>
      </c>
    </row>
    <row r="311263" spans="1:3" x14ac:dyDescent="0.2">
      <c r="A311263" s="1">
        <v>639464</v>
      </c>
      <c r="B311263" s="1" t="s">
        <v>310303</v>
      </c>
      <c r="C311263" s="1" t="s">
        <v>60</v>
      </c>
    </row>
    <row r="311264" spans="1:3" x14ac:dyDescent="0.2">
      <c r="A311264" s="1">
        <v>639466</v>
      </c>
      <c r="B311264" s="1" t="s">
        <v>310304</v>
      </c>
      <c r="C311264" s="1" t="s">
        <v>60</v>
      </c>
    </row>
    <row r="311265" spans="1:3" x14ac:dyDescent="0.2">
      <c r="A311265" s="1">
        <v>639468</v>
      </c>
      <c r="B311265" s="1" t="s">
        <v>310305</v>
      </c>
      <c r="C311265" s="1" t="s">
        <v>60</v>
      </c>
    </row>
    <row r="311266" spans="1:3" x14ac:dyDescent="0.2">
      <c r="A311266" s="1">
        <v>639470</v>
      </c>
      <c r="B311266" s="1" t="s">
        <v>310306</v>
      </c>
      <c r="C311266" s="1" t="s">
        <v>60</v>
      </c>
    </row>
    <row r="311267" spans="1:3" x14ac:dyDescent="0.2">
      <c r="A311267" s="1">
        <v>639472</v>
      </c>
      <c r="B311267" s="1" t="s">
        <v>310307</v>
      </c>
      <c r="C311267" s="1" t="s">
        <v>60</v>
      </c>
    </row>
    <row r="311268" spans="1:3" x14ac:dyDescent="0.2">
      <c r="A311268" s="1">
        <v>639542</v>
      </c>
      <c r="B311268" s="1" t="s">
        <v>310308</v>
      </c>
      <c r="C311268" s="1" t="s">
        <v>60</v>
      </c>
    </row>
    <row r="311269" spans="1:3" x14ac:dyDescent="0.2">
      <c r="A311269" s="1">
        <v>639544</v>
      </c>
      <c r="B311269" s="1" t="s">
        <v>310309</v>
      </c>
      <c r="C311269" s="1" t="s">
        <v>60</v>
      </c>
    </row>
    <row r="311270" spans="1:3" x14ac:dyDescent="0.2">
      <c r="A311270" s="1">
        <v>639548</v>
      </c>
      <c r="B311270" s="1" t="s">
        <v>310310</v>
      </c>
      <c r="C311270" s="1" t="s">
        <v>5</v>
      </c>
    </row>
    <row r="311271" spans="1:3" x14ac:dyDescent="0.2">
      <c r="A311271" s="1">
        <v>639552</v>
      </c>
      <c r="B311271" s="1" t="s">
        <v>310311</v>
      </c>
      <c r="C311271" s="1" t="s">
        <v>60</v>
      </c>
    </row>
    <row r="311272" spans="1:3" x14ac:dyDescent="0.2">
      <c r="A311272" s="1">
        <v>639564</v>
      </c>
      <c r="B311272" s="1" t="s">
        <v>310312</v>
      </c>
      <c r="C311272" s="1" t="s">
        <v>5</v>
      </c>
    </row>
    <row r="311273" spans="1:3" x14ac:dyDescent="0.2">
      <c r="A311273" s="1">
        <v>639566</v>
      </c>
      <c r="B311273" s="1" t="s">
        <v>310313</v>
      </c>
      <c r="C311273" s="1" t="s">
        <v>60</v>
      </c>
    </row>
    <row r="311274" spans="1:3" x14ac:dyDescent="0.2">
      <c r="A311274" s="1">
        <v>639636</v>
      </c>
      <c r="B311274" s="1" t="s">
        <v>310314</v>
      </c>
      <c r="C311274" s="1" t="s">
        <v>60</v>
      </c>
    </row>
    <row r="311275" spans="1:3" x14ac:dyDescent="0.2">
      <c r="A311275" s="1">
        <v>639642</v>
      </c>
      <c r="B311275" s="1" t="s">
        <v>310315</v>
      </c>
      <c r="C311275" s="1" t="s">
        <v>5</v>
      </c>
    </row>
    <row r="311276" spans="1:3" x14ac:dyDescent="0.2">
      <c r="A311276" s="1">
        <v>639654</v>
      </c>
      <c r="B311276" s="1" t="s">
        <v>310316</v>
      </c>
      <c r="C311276" s="1" t="s">
        <v>60</v>
      </c>
    </row>
    <row r="311277" spans="1:3" x14ac:dyDescent="0.2">
      <c r="A311277" s="1">
        <v>639660</v>
      </c>
      <c r="B311277" s="1" t="s">
        <v>310317</v>
      </c>
      <c r="C311277" s="1" t="s">
        <v>60</v>
      </c>
    </row>
    <row r="311278" spans="1:3" x14ac:dyDescent="0.2">
      <c r="A311278" s="1">
        <v>639664</v>
      </c>
      <c r="B311278" s="1" t="s">
        <v>310318</v>
      </c>
      <c r="C311278" s="1" t="s">
        <v>60</v>
      </c>
    </row>
    <row r="311279" spans="1:3" x14ac:dyDescent="0.2">
      <c r="A311279" s="1">
        <v>639676</v>
      </c>
      <c r="B311279" s="1" t="s">
        <v>310319</v>
      </c>
      <c r="C311279" s="1" t="s">
        <v>5</v>
      </c>
    </row>
    <row r="311280" spans="1:3" x14ac:dyDescent="0.2">
      <c r="A311280" s="1">
        <v>639846</v>
      </c>
      <c r="B311280" s="1" t="s">
        <v>310320</v>
      </c>
      <c r="C311280" s="1" t="s">
        <v>60</v>
      </c>
    </row>
    <row r="311281" spans="1:3" x14ac:dyDescent="0.2">
      <c r="A311281" s="1">
        <v>639858</v>
      </c>
      <c r="B311281" s="1" t="s">
        <v>310321</v>
      </c>
      <c r="C311281" s="1" t="s">
        <v>60</v>
      </c>
    </row>
    <row r="311282" spans="1:3" x14ac:dyDescent="0.2">
      <c r="A311282" s="1">
        <v>639878</v>
      </c>
      <c r="B311282" s="1" t="s">
        <v>310322</v>
      </c>
      <c r="C311282" s="1" t="s">
        <v>5</v>
      </c>
    </row>
    <row r="311283" spans="1:3" x14ac:dyDescent="0.2">
      <c r="A311283" s="1">
        <v>639880</v>
      </c>
      <c r="B311283" s="1" t="s">
        <v>310323</v>
      </c>
      <c r="C311283" s="1" t="s">
        <v>5</v>
      </c>
    </row>
    <row r="311284" spans="1:3" x14ac:dyDescent="0.2">
      <c r="A311284" s="1">
        <v>639882</v>
      </c>
      <c r="B311284" s="1" t="s">
        <v>310324</v>
      </c>
      <c r="C311284" s="1" t="s">
        <v>307</v>
      </c>
    </row>
    <row r="311285" spans="1:3" x14ac:dyDescent="0.2">
      <c r="A311285" s="1">
        <v>639888</v>
      </c>
      <c r="B311285" s="1" t="s">
        <v>310325</v>
      </c>
      <c r="C311285" s="1" t="s">
        <v>5</v>
      </c>
    </row>
    <row r="311286" spans="1:3" x14ac:dyDescent="0.2">
      <c r="A311286" s="1">
        <v>639892</v>
      </c>
      <c r="B311286" s="1" t="s">
        <v>310326</v>
      </c>
      <c r="C311286" s="1" t="s">
        <v>5</v>
      </c>
    </row>
    <row r="311287" spans="1:3" x14ac:dyDescent="0.2">
      <c r="A311287" s="1">
        <v>639908</v>
      </c>
      <c r="B311287" s="1" t="s">
        <v>310327</v>
      </c>
      <c r="C311287" s="1" t="s">
        <v>5</v>
      </c>
    </row>
    <row r="311288" spans="1:3" x14ac:dyDescent="0.2">
      <c r="A311288" s="1">
        <v>639910</v>
      </c>
      <c r="B311288" s="1" t="s">
        <v>310328</v>
      </c>
      <c r="C311288" s="1" t="s">
        <v>5</v>
      </c>
    </row>
    <row r="311289" spans="1:3" x14ac:dyDescent="0.2">
      <c r="A311289" s="1">
        <v>639914</v>
      </c>
      <c r="B311289" s="1" t="s">
        <v>310329</v>
      </c>
      <c r="C311289" s="1" t="s">
        <v>5</v>
      </c>
    </row>
    <row r="311290" spans="1:3" x14ac:dyDescent="0.2">
      <c r="A311290" s="1">
        <v>639916</v>
      </c>
      <c r="B311290" s="1" t="s">
        <v>310330</v>
      </c>
      <c r="C311290" s="1" t="s">
        <v>5</v>
      </c>
    </row>
    <row r="311291" spans="1:3" x14ac:dyDescent="0.2">
      <c r="A311291" s="1">
        <v>639918</v>
      </c>
      <c r="B311291" s="1" t="s">
        <v>310331</v>
      </c>
      <c r="C311291" s="1" t="s">
        <v>5</v>
      </c>
    </row>
    <row r="311292" spans="1:3" x14ac:dyDescent="0.2">
      <c r="A311292" s="1">
        <v>640054</v>
      </c>
      <c r="B311292" s="1" t="s">
        <v>310332</v>
      </c>
      <c r="C311292" s="1" t="s">
        <v>5</v>
      </c>
    </row>
    <row r="311293" spans="1:3" x14ac:dyDescent="0.2">
      <c r="A311293" s="1">
        <v>640058</v>
      </c>
      <c r="B311293" s="1" t="s">
        <v>310333</v>
      </c>
      <c r="C311293" s="1" t="s">
        <v>5</v>
      </c>
    </row>
    <row r="311294" spans="1:3" x14ac:dyDescent="0.2">
      <c r="A311294" s="1">
        <v>640064</v>
      </c>
      <c r="B311294" s="1" t="s">
        <v>310334</v>
      </c>
      <c r="C311294" s="1" t="s">
        <v>5</v>
      </c>
    </row>
    <row r="311295" spans="1:3" x14ac:dyDescent="0.2">
      <c r="A311295" s="1">
        <v>640066</v>
      </c>
      <c r="B311295" s="1" t="s">
        <v>310335</v>
      </c>
      <c r="C311295" s="1" t="s">
        <v>5</v>
      </c>
    </row>
    <row r="311296" spans="1:3" x14ac:dyDescent="0.2">
      <c r="A311296" s="1">
        <v>640068</v>
      </c>
      <c r="B311296" s="1" t="s">
        <v>310336</v>
      </c>
      <c r="C311296" s="1" t="s">
        <v>5</v>
      </c>
    </row>
    <row r="311297" spans="1:3" x14ac:dyDescent="0.2">
      <c r="A311297" s="1">
        <v>640070</v>
      </c>
      <c r="B311297" s="1" t="s">
        <v>310337</v>
      </c>
      <c r="C311297" s="1" t="s">
        <v>5</v>
      </c>
    </row>
    <row r="311298" spans="1:3" x14ac:dyDescent="0.2">
      <c r="A311298" s="1">
        <v>640080</v>
      </c>
      <c r="B311298" s="1" t="s">
        <v>310338</v>
      </c>
      <c r="C311298" s="1" t="s">
        <v>5</v>
      </c>
    </row>
    <row r="311299" spans="1:3" x14ac:dyDescent="0.2">
      <c r="A311299" s="1">
        <v>640082</v>
      </c>
      <c r="B311299" s="1" t="s">
        <v>310339</v>
      </c>
      <c r="C311299" s="1" t="s">
        <v>5</v>
      </c>
    </row>
    <row r="311300" spans="1:3" x14ac:dyDescent="0.2">
      <c r="A311300" s="1">
        <v>640094</v>
      </c>
      <c r="B311300" s="1" t="s">
        <v>310340</v>
      </c>
      <c r="C311300" s="1" t="s">
        <v>5</v>
      </c>
    </row>
    <row r="311301" spans="1:3" x14ac:dyDescent="0.2">
      <c r="A311301" s="1">
        <v>640100</v>
      </c>
      <c r="B311301" s="1" t="s">
        <v>310341</v>
      </c>
      <c r="C311301" s="1" t="s">
        <v>5</v>
      </c>
    </row>
    <row r="311302" spans="1:3" x14ac:dyDescent="0.2">
      <c r="A311302" s="1">
        <v>640104</v>
      </c>
      <c r="B311302" s="1" t="s">
        <v>310342</v>
      </c>
      <c r="C311302" s="1" t="s">
        <v>5</v>
      </c>
    </row>
    <row r="311303" spans="1:3" x14ac:dyDescent="0.2">
      <c r="A311303" s="1">
        <v>640110</v>
      </c>
      <c r="B311303" s="1" t="s">
        <v>310343</v>
      </c>
      <c r="C311303" s="1" t="s">
        <v>5</v>
      </c>
    </row>
    <row r="311304" spans="1:3" x14ac:dyDescent="0.2">
      <c r="A311304" s="1">
        <v>640118</v>
      </c>
      <c r="B311304" s="1" t="s">
        <v>310344</v>
      </c>
      <c r="C311304" s="1" t="s">
        <v>60</v>
      </c>
    </row>
    <row r="311305" spans="1:3" x14ac:dyDescent="0.2">
      <c r="A311305" s="1">
        <v>640120</v>
      </c>
      <c r="B311305" s="1" t="s">
        <v>310345</v>
      </c>
      <c r="C311305" s="1" t="s">
        <v>5</v>
      </c>
    </row>
    <row r="311306" spans="1:3" x14ac:dyDescent="0.2">
      <c r="A311306" s="1">
        <v>640124</v>
      </c>
      <c r="B311306" s="1" t="s">
        <v>310346</v>
      </c>
      <c r="C311306" s="1" t="s">
        <v>5</v>
      </c>
    </row>
    <row r="311307" spans="1:3" x14ac:dyDescent="0.2">
      <c r="A311307" s="1">
        <v>640132</v>
      </c>
      <c r="B311307" s="1" t="s">
        <v>310347</v>
      </c>
      <c r="C311307" s="1" t="s">
        <v>60</v>
      </c>
    </row>
    <row r="311308" spans="1:3" x14ac:dyDescent="0.2">
      <c r="A311308" s="1">
        <v>640138</v>
      </c>
      <c r="B311308" s="1" t="s">
        <v>310348</v>
      </c>
      <c r="C311308" s="1" t="s">
        <v>60</v>
      </c>
    </row>
    <row r="311309" spans="1:3" x14ac:dyDescent="0.2">
      <c r="A311309" s="1">
        <v>640144</v>
      </c>
      <c r="B311309" s="1" t="s">
        <v>310349</v>
      </c>
      <c r="C311309" s="1" t="s">
        <v>60</v>
      </c>
    </row>
    <row r="311310" spans="1:3" x14ac:dyDescent="0.2">
      <c r="A311310" s="1">
        <v>640146</v>
      </c>
      <c r="B311310" s="1" t="s">
        <v>310350</v>
      </c>
      <c r="C311310" s="1" t="s">
        <v>5</v>
      </c>
    </row>
    <row r="311311" spans="1:3" x14ac:dyDescent="0.2">
      <c r="A311311" s="1">
        <v>640148</v>
      </c>
      <c r="B311311" s="1" t="s">
        <v>310351</v>
      </c>
      <c r="C311311" s="1" t="s">
        <v>60</v>
      </c>
    </row>
    <row r="311312" spans="1:3" x14ac:dyDescent="0.2">
      <c r="A311312" s="1">
        <v>640150</v>
      </c>
      <c r="B311312" s="1" t="s">
        <v>310352</v>
      </c>
      <c r="C311312" s="1" t="s">
        <v>5</v>
      </c>
    </row>
    <row r="311313" spans="1:3" x14ac:dyDescent="0.2">
      <c r="A311313" s="1">
        <v>640152</v>
      </c>
      <c r="B311313" s="1" t="s">
        <v>310353</v>
      </c>
      <c r="C311313" s="1" t="s">
        <v>60</v>
      </c>
    </row>
    <row r="311314" spans="1:3" x14ac:dyDescent="0.2">
      <c r="A311314" s="1">
        <v>640172</v>
      </c>
      <c r="B311314" s="1" t="s">
        <v>310354</v>
      </c>
      <c r="C311314" s="1" t="s">
        <v>5</v>
      </c>
    </row>
    <row r="311315" spans="1:3" x14ac:dyDescent="0.2">
      <c r="A311315" s="1">
        <v>640190</v>
      </c>
      <c r="B311315" s="1" t="s">
        <v>310355</v>
      </c>
      <c r="C311315" s="1" t="s">
        <v>60</v>
      </c>
    </row>
    <row r="311316" spans="1:3" x14ac:dyDescent="0.2">
      <c r="A311316" s="1">
        <v>640192</v>
      </c>
      <c r="B311316" s="1" t="s">
        <v>310356</v>
      </c>
      <c r="C311316" s="1" t="s">
        <v>60</v>
      </c>
    </row>
    <row r="311317" spans="1:3" x14ac:dyDescent="0.2">
      <c r="A311317" s="1">
        <v>640194</v>
      </c>
      <c r="B311317" s="1" t="s">
        <v>310357</v>
      </c>
      <c r="C311317" s="1" t="s">
        <v>60</v>
      </c>
    </row>
    <row r="311318" spans="1:3" x14ac:dyDescent="0.2">
      <c r="A311318" s="1">
        <v>640196</v>
      </c>
      <c r="B311318" s="1" t="s">
        <v>310358</v>
      </c>
      <c r="C311318" s="1" t="s">
        <v>60</v>
      </c>
    </row>
    <row r="311319" spans="1:3" x14ac:dyDescent="0.2">
      <c r="A311319" s="1">
        <v>640198</v>
      </c>
      <c r="B311319" s="1" t="s">
        <v>310359</v>
      </c>
      <c r="C311319" s="1" t="s">
        <v>60</v>
      </c>
    </row>
    <row r="311320" spans="1:3" x14ac:dyDescent="0.2">
      <c r="A311320" s="1">
        <v>640200</v>
      </c>
      <c r="B311320" s="1" t="s">
        <v>310360</v>
      </c>
      <c r="C311320" s="1" t="s">
        <v>60</v>
      </c>
    </row>
    <row r="311321" spans="1:3" x14ac:dyDescent="0.2">
      <c r="A311321" s="1">
        <v>640202</v>
      </c>
      <c r="B311321" s="1" t="s">
        <v>310361</v>
      </c>
      <c r="C311321" s="1" t="s">
        <v>60</v>
      </c>
    </row>
    <row r="311322" spans="1:3" x14ac:dyDescent="0.2">
      <c r="A311322" s="1">
        <v>640204</v>
      </c>
      <c r="B311322" s="1" t="s">
        <v>310362</v>
      </c>
      <c r="C311322" s="1" t="s">
        <v>60</v>
      </c>
    </row>
    <row r="311323" spans="1:3" x14ac:dyDescent="0.2">
      <c r="A311323" s="1">
        <v>640206</v>
      </c>
      <c r="B311323" s="1" t="s">
        <v>310363</v>
      </c>
      <c r="C311323" s="1" t="s">
        <v>60</v>
      </c>
    </row>
    <row r="311324" spans="1:3" x14ac:dyDescent="0.2">
      <c r="A311324" s="1">
        <v>640208</v>
      </c>
      <c r="B311324" s="1" t="s">
        <v>310364</v>
      </c>
      <c r="C311324" s="1" t="s">
        <v>60</v>
      </c>
    </row>
    <row r="311325" spans="1:3" x14ac:dyDescent="0.2">
      <c r="A311325" s="1">
        <v>640210</v>
      </c>
      <c r="B311325" s="1" t="s">
        <v>310365</v>
      </c>
      <c r="C311325" s="1" t="s">
        <v>60</v>
      </c>
    </row>
    <row r="311326" spans="1:3" x14ac:dyDescent="0.2">
      <c r="A311326" s="1">
        <v>640212</v>
      </c>
      <c r="B311326" s="1" t="s">
        <v>310366</v>
      </c>
      <c r="C311326" s="1" t="s">
        <v>60</v>
      </c>
    </row>
    <row r="311327" spans="1:3" x14ac:dyDescent="0.2">
      <c r="A311327" s="1">
        <v>640214</v>
      </c>
      <c r="B311327" s="1" t="s">
        <v>310367</v>
      </c>
      <c r="C311327" s="1" t="s">
        <v>60</v>
      </c>
    </row>
    <row r="311328" spans="1:3" x14ac:dyDescent="0.2">
      <c r="A311328" s="1">
        <v>640216</v>
      </c>
      <c r="B311328" s="1" t="s">
        <v>310368</v>
      </c>
      <c r="C311328" s="1" t="s">
        <v>60</v>
      </c>
    </row>
    <row r="311329" spans="1:3" x14ac:dyDescent="0.2">
      <c r="A311329" s="1">
        <v>640218</v>
      </c>
      <c r="B311329" s="1" t="s">
        <v>310369</v>
      </c>
      <c r="C311329" s="1" t="s">
        <v>60</v>
      </c>
    </row>
    <row r="311330" spans="1:3" x14ac:dyDescent="0.2">
      <c r="A311330" s="1">
        <v>640220</v>
      </c>
      <c r="B311330" s="1" t="s">
        <v>310370</v>
      </c>
      <c r="C311330" s="1" t="s">
        <v>60</v>
      </c>
    </row>
    <row r="311331" spans="1:3" x14ac:dyDescent="0.2">
      <c r="A311331" s="1">
        <v>640222</v>
      </c>
      <c r="B311331" s="1" t="s">
        <v>310371</v>
      </c>
      <c r="C311331" s="1" t="s">
        <v>60</v>
      </c>
    </row>
    <row r="311332" spans="1:3" x14ac:dyDescent="0.2">
      <c r="A311332" s="1">
        <v>640224</v>
      </c>
      <c r="B311332" s="1" t="s">
        <v>310372</v>
      </c>
      <c r="C311332" s="1" t="s">
        <v>60</v>
      </c>
    </row>
    <row r="311333" spans="1:3" x14ac:dyDescent="0.2">
      <c r="A311333" s="1">
        <v>640226</v>
      </c>
      <c r="B311333" s="1" t="s">
        <v>310373</v>
      </c>
      <c r="C311333" s="1" t="s">
        <v>60</v>
      </c>
    </row>
    <row r="311334" spans="1:3" x14ac:dyDescent="0.2">
      <c r="A311334" s="1">
        <v>640228</v>
      </c>
      <c r="B311334" s="1" t="s">
        <v>310374</v>
      </c>
      <c r="C311334" s="1" t="s">
        <v>60</v>
      </c>
    </row>
    <row r="311335" spans="1:3" x14ac:dyDescent="0.2">
      <c r="A311335" s="1">
        <v>640230</v>
      </c>
      <c r="B311335" s="1" t="s">
        <v>310375</v>
      </c>
      <c r="C311335" s="1" t="s">
        <v>60</v>
      </c>
    </row>
    <row r="311336" spans="1:3" x14ac:dyDescent="0.2">
      <c r="A311336" s="1">
        <v>640232</v>
      </c>
      <c r="B311336" s="1" t="s">
        <v>310376</v>
      </c>
      <c r="C311336" s="1" t="s">
        <v>60</v>
      </c>
    </row>
    <row r="311337" spans="1:3" x14ac:dyDescent="0.2">
      <c r="A311337" s="1">
        <v>640234</v>
      </c>
      <c r="B311337" s="1" t="s">
        <v>310377</v>
      </c>
      <c r="C311337" s="1" t="s">
        <v>60</v>
      </c>
    </row>
    <row r="311338" spans="1:3" x14ac:dyDescent="0.2">
      <c r="A311338" s="1">
        <v>640236</v>
      </c>
      <c r="B311338" s="1" t="s">
        <v>310378</v>
      </c>
      <c r="C311338" s="1" t="s">
        <v>60</v>
      </c>
    </row>
    <row r="311339" spans="1:3" x14ac:dyDescent="0.2">
      <c r="A311339" s="1">
        <v>640238</v>
      </c>
      <c r="B311339" s="1" t="s">
        <v>310379</v>
      </c>
      <c r="C311339" s="1" t="s">
        <v>60</v>
      </c>
    </row>
    <row r="311340" spans="1:3" x14ac:dyDescent="0.2">
      <c r="A311340" s="1">
        <v>640240</v>
      </c>
      <c r="B311340" s="1" t="s">
        <v>310380</v>
      </c>
      <c r="C311340" s="1" t="s">
        <v>60</v>
      </c>
    </row>
    <row r="311341" spans="1:3" x14ac:dyDescent="0.2">
      <c r="A311341" s="1">
        <v>640242</v>
      </c>
      <c r="B311341" s="1" t="s">
        <v>310381</v>
      </c>
      <c r="C311341" s="1" t="s">
        <v>60</v>
      </c>
    </row>
    <row r="311342" spans="1:3" x14ac:dyDescent="0.2">
      <c r="A311342" s="1">
        <v>640244</v>
      </c>
      <c r="B311342" s="1" t="s">
        <v>310382</v>
      </c>
      <c r="C311342" s="1" t="s">
        <v>60</v>
      </c>
    </row>
    <row r="311343" spans="1:3" x14ac:dyDescent="0.2">
      <c r="A311343" s="1">
        <v>640246</v>
      </c>
      <c r="B311343" s="1" t="s">
        <v>310383</v>
      </c>
      <c r="C311343" s="1" t="s">
        <v>60</v>
      </c>
    </row>
    <row r="311344" spans="1:3" x14ac:dyDescent="0.2">
      <c r="A311344" s="1">
        <v>640248</v>
      </c>
      <c r="B311344" s="1" t="s">
        <v>310384</v>
      </c>
      <c r="C311344" s="1" t="s">
        <v>60</v>
      </c>
    </row>
    <row r="311345" spans="1:3" x14ac:dyDescent="0.2">
      <c r="A311345" s="1">
        <v>640250</v>
      </c>
      <c r="B311345" s="1" t="s">
        <v>310385</v>
      </c>
      <c r="C311345" s="1" t="s">
        <v>60</v>
      </c>
    </row>
    <row r="311346" spans="1:3" x14ac:dyDescent="0.2">
      <c r="A311346" s="1">
        <v>640253</v>
      </c>
      <c r="B311346" s="1" t="s">
        <v>310386</v>
      </c>
      <c r="C311346" s="1" t="s">
        <v>60</v>
      </c>
    </row>
    <row r="311347" spans="1:3" x14ac:dyDescent="0.2">
      <c r="A311347" s="1">
        <v>640256</v>
      </c>
      <c r="B311347" s="1" t="s">
        <v>310387</v>
      </c>
      <c r="C311347" s="1" t="s">
        <v>60</v>
      </c>
    </row>
    <row r="311348" spans="1:3" x14ac:dyDescent="0.2">
      <c r="A311348" s="1">
        <v>640259</v>
      </c>
      <c r="B311348" s="1" t="s">
        <v>310388</v>
      </c>
      <c r="C311348" s="1" t="s">
        <v>60</v>
      </c>
    </row>
    <row r="311349" spans="1:3" x14ac:dyDescent="0.2">
      <c r="A311349" s="1">
        <v>640263</v>
      </c>
      <c r="B311349" s="1" t="s">
        <v>310389</v>
      </c>
      <c r="C311349" s="1" t="s">
        <v>60</v>
      </c>
    </row>
    <row r="311350" spans="1:3" x14ac:dyDescent="0.2">
      <c r="A311350" s="1">
        <v>640267</v>
      </c>
      <c r="B311350" s="1" t="s">
        <v>310390</v>
      </c>
      <c r="C311350" s="1" t="s">
        <v>60</v>
      </c>
    </row>
    <row r="311351" spans="1:3" x14ac:dyDescent="0.2">
      <c r="A311351" s="1">
        <v>640274</v>
      </c>
      <c r="B311351" s="1" t="s">
        <v>310391</v>
      </c>
      <c r="C311351" s="1" t="s">
        <v>60</v>
      </c>
    </row>
    <row r="311352" spans="1:3" x14ac:dyDescent="0.2">
      <c r="A311352" s="1">
        <v>640278</v>
      </c>
      <c r="B311352" s="1" t="s">
        <v>310392</v>
      </c>
      <c r="C311352" s="1" t="s">
        <v>60</v>
      </c>
    </row>
    <row r="311353" spans="1:3" x14ac:dyDescent="0.2">
      <c r="A311353" s="1">
        <v>640404</v>
      </c>
      <c r="B311353" s="1" t="s">
        <v>310393</v>
      </c>
      <c r="C311353" s="1" t="s">
        <v>5</v>
      </c>
    </row>
    <row r="311354" spans="1:3" x14ac:dyDescent="0.2">
      <c r="A311354" s="1">
        <v>640444</v>
      </c>
      <c r="B311354" s="1" t="s">
        <v>310394</v>
      </c>
      <c r="C311354" s="1" t="s">
        <v>5</v>
      </c>
    </row>
    <row r="311355" spans="1:3" x14ac:dyDescent="0.2">
      <c r="A311355" s="1">
        <v>640460</v>
      </c>
      <c r="B311355" s="1" t="s">
        <v>310395</v>
      </c>
      <c r="C311355" s="1" t="s">
        <v>5</v>
      </c>
    </row>
    <row r="311356" spans="1:3" x14ac:dyDescent="0.2">
      <c r="A311356" s="1">
        <v>640476</v>
      </c>
      <c r="B311356" s="1" t="s">
        <v>310396</v>
      </c>
      <c r="C311356" s="1" t="s">
        <v>5</v>
      </c>
    </row>
    <row r="311357" spans="1:3" x14ac:dyDescent="0.2">
      <c r="A311357" s="1">
        <v>640478</v>
      </c>
      <c r="B311357" s="1" t="s">
        <v>310397</v>
      </c>
      <c r="C311357" s="1" t="s">
        <v>5</v>
      </c>
    </row>
    <row r="311358" spans="1:3" x14ac:dyDescent="0.2">
      <c r="A311358" s="1">
        <v>640482</v>
      </c>
      <c r="B311358" s="1" t="s">
        <v>310398</v>
      </c>
      <c r="C311358" s="1" t="s">
        <v>60</v>
      </c>
    </row>
    <row r="311359" spans="1:3" x14ac:dyDescent="0.2">
      <c r="A311359" s="1">
        <v>640484</v>
      </c>
      <c r="B311359" s="1" t="s">
        <v>310399</v>
      </c>
      <c r="C311359" s="1" t="s">
        <v>60</v>
      </c>
    </row>
    <row r="311360" spans="1:3" x14ac:dyDescent="0.2">
      <c r="A311360" s="1">
        <v>640486</v>
      </c>
      <c r="B311360" s="1" t="s">
        <v>310400</v>
      </c>
      <c r="C311360" s="1" t="s">
        <v>60</v>
      </c>
    </row>
    <row r="311361" spans="1:4" x14ac:dyDescent="0.2">
      <c r="A311361" s="1">
        <v>640488</v>
      </c>
      <c r="B311361" s="1" t="s">
        <v>310401</v>
      </c>
      <c r="C311361" s="1" t="s">
        <v>60</v>
      </c>
    </row>
    <row r="311362" spans="1:4" x14ac:dyDescent="0.2">
      <c r="A311362" s="1">
        <v>640490</v>
      </c>
      <c r="B311362" s="1" t="s">
        <v>310402</v>
      </c>
      <c r="C311362" s="1" t="s">
        <v>5</v>
      </c>
    </row>
    <row r="311363" spans="1:4" x14ac:dyDescent="0.2">
      <c r="A311363" s="1">
        <v>640492</v>
      </c>
      <c r="B311363" s="1" t="s">
        <v>310403</v>
      </c>
      <c r="C311363" s="1" t="s">
        <v>60</v>
      </c>
    </row>
    <row r="311364" spans="1:4" x14ac:dyDescent="0.2">
      <c r="A311364" s="1">
        <v>640494</v>
      </c>
      <c r="B311364" s="1" t="s">
        <v>310404</v>
      </c>
      <c r="C311364" s="1" t="s">
        <v>5</v>
      </c>
    </row>
    <row r="311365" spans="1:4" x14ac:dyDescent="0.2">
      <c r="A311365" s="1">
        <v>640500</v>
      </c>
      <c r="B311365" s="1" t="s">
        <v>310405</v>
      </c>
      <c r="C311365" s="1" t="s">
        <v>60</v>
      </c>
    </row>
    <row r="311366" spans="1:4" x14ac:dyDescent="0.2">
      <c r="A311366" s="1">
        <v>640502</v>
      </c>
      <c r="B311366" s="1" t="s">
        <v>310406</v>
      </c>
      <c r="C311366" s="1" t="s">
        <v>60</v>
      </c>
    </row>
    <row r="311367" spans="1:4" x14ac:dyDescent="0.2">
      <c r="A311367" s="1">
        <v>640510</v>
      </c>
      <c r="B311367" s="1" t="s">
        <v>310407</v>
      </c>
      <c r="C311367" s="1" t="s">
        <v>60</v>
      </c>
    </row>
    <row r="311368" spans="1:4" x14ac:dyDescent="0.2">
      <c r="A311368" s="1">
        <v>640512</v>
      </c>
      <c r="B311368" s="1" t="s">
        <v>310408</v>
      </c>
      <c r="C311368" s="1" t="s">
        <v>60</v>
      </c>
    </row>
    <row r="311369" spans="1:4" x14ac:dyDescent="0.2">
      <c r="A311369" s="1">
        <v>640518</v>
      </c>
      <c r="B311369" s="1" t="s">
        <v>310409</v>
      </c>
      <c r="C311369" s="1" t="s">
        <v>60</v>
      </c>
    </row>
    <row r="311370" spans="1:4" x14ac:dyDescent="0.2">
      <c r="A311370" s="1">
        <v>640532</v>
      </c>
      <c r="B311370" s="1" t="s">
        <v>310410</v>
      </c>
      <c r="C311370" s="1" t="s">
        <v>60</v>
      </c>
    </row>
    <row r="311371" spans="1:4" x14ac:dyDescent="0.2">
      <c r="A311371" s="1">
        <v>640540</v>
      </c>
      <c r="B311371" s="1" t="s">
        <v>310411</v>
      </c>
      <c r="C311371" s="1" t="s">
        <v>60</v>
      </c>
      <c r="D311371" s="1" t="s">
        <v>61</v>
      </c>
    </row>
    <row r="311372" spans="1:4" x14ac:dyDescent="0.2">
      <c r="A311372" s="1">
        <v>640542</v>
      </c>
      <c r="B311372" s="1" t="s">
        <v>310412</v>
      </c>
      <c r="C311372" s="1" t="s">
        <v>60</v>
      </c>
    </row>
    <row r="311373" spans="1:4" x14ac:dyDescent="0.2">
      <c r="A311373" s="1">
        <v>640544</v>
      </c>
      <c r="B311373" s="1" t="s">
        <v>310413</v>
      </c>
      <c r="C311373" s="1" t="s">
        <v>60</v>
      </c>
    </row>
    <row r="311374" spans="1:4" x14ac:dyDescent="0.2">
      <c r="A311374" s="1">
        <v>640550</v>
      </c>
      <c r="B311374" s="1" t="s">
        <v>310414</v>
      </c>
      <c r="C311374" s="1" t="s">
        <v>5</v>
      </c>
    </row>
    <row r="311375" spans="1:4" x14ac:dyDescent="0.2">
      <c r="A311375" s="1">
        <v>640556</v>
      </c>
      <c r="B311375" s="1" t="s">
        <v>310415</v>
      </c>
      <c r="C311375" s="1" t="s">
        <v>5</v>
      </c>
    </row>
    <row r="311376" spans="1:4" x14ac:dyDescent="0.2">
      <c r="A311376" s="1">
        <v>640562</v>
      </c>
      <c r="B311376" s="1" t="s">
        <v>310416</v>
      </c>
      <c r="C311376" s="1" t="s">
        <v>5</v>
      </c>
    </row>
    <row r="311377" spans="1:3" x14ac:dyDescent="0.2">
      <c r="A311377" s="1">
        <v>640564</v>
      </c>
      <c r="B311377" s="1" t="s">
        <v>310417</v>
      </c>
      <c r="C311377" s="1" t="s">
        <v>60</v>
      </c>
    </row>
    <row r="311378" spans="1:3" x14ac:dyDescent="0.2">
      <c r="A311378" s="1">
        <v>640570</v>
      </c>
      <c r="B311378" s="1" t="s">
        <v>310418</v>
      </c>
      <c r="C311378" s="1" t="s">
        <v>5</v>
      </c>
    </row>
    <row r="311379" spans="1:3" x14ac:dyDescent="0.2">
      <c r="A311379" s="1">
        <v>640598</v>
      </c>
      <c r="B311379" s="1" t="s">
        <v>310419</v>
      </c>
      <c r="C311379" s="1" t="s">
        <v>5</v>
      </c>
    </row>
    <row r="311380" spans="1:3" x14ac:dyDescent="0.2">
      <c r="A311380" s="1">
        <v>640608</v>
      </c>
      <c r="B311380" s="1" t="s">
        <v>310420</v>
      </c>
      <c r="C311380" s="1" t="s">
        <v>60</v>
      </c>
    </row>
    <row r="311381" spans="1:3" x14ac:dyDescent="0.2">
      <c r="A311381" s="1">
        <v>640614</v>
      </c>
      <c r="B311381" s="1" t="s">
        <v>310421</v>
      </c>
      <c r="C311381" s="1" t="s">
        <v>5</v>
      </c>
    </row>
    <row r="311382" spans="1:3" x14ac:dyDescent="0.2">
      <c r="A311382" s="1">
        <v>640628</v>
      </c>
      <c r="B311382" s="1" t="s">
        <v>310422</v>
      </c>
      <c r="C311382" s="1" t="s">
        <v>5</v>
      </c>
    </row>
    <row r="311383" spans="1:3" x14ac:dyDescent="0.2">
      <c r="A311383" s="1">
        <v>640650</v>
      </c>
      <c r="B311383" s="1" t="s">
        <v>310423</v>
      </c>
      <c r="C311383" s="1" t="s">
        <v>5</v>
      </c>
    </row>
    <row r="311384" spans="1:3" x14ac:dyDescent="0.2">
      <c r="A311384" s="1">
        <v>640674</v>
      </c>
      <c r="B311384" s="1" t="s">
        <v>310424</v>
      </c>
      <c r="C311384" s="1" t="s">
        <v>5</v>
      </c>
    </row>
    <row r="311385" spans="1:3" x14ac:dyDescent="0.2">
      <c r="A311385" s="1">
        <v>640676</v>
      </c>
      <c r="B311385" s="1" t="s">
        <v>310425</v>
      </c>
      <c r="C311385" s="1" t="s">
        <v>5</v>
      </c>
    </row>
    <row r="311386" spans="1:3" x14ac:dyDescent="0.2">
      <c r="A311386" s="1">
        <v>640678</v>
      </c>
      <c r="B311386" s="1" t="s">
        <v>310426</v>
      </c>
      <c r="C311386" s="1" t="s">
        <v>60</v>
      </c>
    </row>
    <row r="311387" spans="1:3" x14ac:dyDescent="0.2">
      <c r="A311387" s="1">
        <v>640680</v>
      </c>
      <c r="B311387" s="1" t="s">
        <v>310427</v>
      </c>
      <c r="C311387" s="1" t="s">
        <v>5</v>
      </c>
    </row>
    <row r="311388" spans="1:3" x14ac:dyDescent="0.2">
      <c r="A311388" s="1">
        <v>640682</v>
      </c>
      <c r="B311388" s="1" t="s">
        <v>310428</v>
      </c>
      <c r="C311388" s="1" t="s">
        <v>60</v>
      </c>
    </row>
    <row r="311389" spans="1:3" x14ac:dyDescent="0.2">
      <c r="A311389" s="1">
        <v>640684</v>
      </c>
      <c r="B311389" s="1" t="s">
        <v>310429</v>
      </c>
      <c r="C311389" s="1" t="s">
        <v>5</v>
      </c>
    </row>
    <row r="311390" spans="1:3" x14ac:dyDescent="0.2">
      <c r="A311390" s="1">
        <v>640686</v>
      </c>
      <c r="B311390" s="1" t="s">
        <v>310430</v>
      </c>
      <c r="C311390" s="1" t="s">
        <v>60</v>
      </c>
    </row>
    <row r="311391" spans="1:3" x14ac:dyDescent="0.2">
      <c r="A311391" s="1">
        <v>640688</v>
      </c>
      <c r="B311391" s="1" t="s">
        <v>310431</v>
      </c>
      <c r="C311391" s="1" t="s">
        <v>60</v>
      </c>
    </row>
    <row r="311392" spans="1:3" x14ac:dyDescent="0.2">
      <c r="A311392" s="1">
        <v>640758</v>
      </c>
      <c r="B311392" s="1" t="s">
        <v>310432</v>
      </c>
      <c r="C311392" s="1" t="s">
        <v>5</v>
      </c>
    </row>
    <row r="311393" spans="1:3" x14ac:dyDescent="0.2">
      <c r="A311393" s="1">
        <v>640760</v>
      </c>
      <c r="B311393" s="1" t="s">
        <v>310433</v>
      </c>
      <c r="C311393" s="1" t="s">
        <v>5</v>
      </c>
    </row>
    <row r="311394" spans="1:3" x14ac:dyDescent="0.2">
      <c r="A311394" s="1">
        <v>640884</v>
      </c>
      <c r="B311394" s="1" t="s">
        <v>310434</v>
      </c>
      <c r="C311394" s="1" t="s">
        <v>60</v>
      </c>
    </row>
    <row r="311395" spans="1:3" x14ac:dyDescent="0.2">
      <c r="A311395" s="1">
        <v>640886</v>
      </c>
      <c r="B311395" s="1" t="s">
        <v>310435</v>
      </c>
      <c r="C311395" s="1" t="s">
        <v>60</v>
      </c>
    </row>
    <row r="311396" spans="1:3" x14ac:dyDescent="0.2">
      <c r="A311396" s="1">
        <v>640888</v>
      </c>
      <c r="B311396" s="1" t="s">
        <v>310436</v>
      </c>
      <c r="C311396" s="1" t="s">
        <v>60</v>
      </c>
    </row>
    <row r="311397" spans="1:3" x14ac:dyDescent="0.2">
      <c r="A311397" s="1">
        <v>640890</v>
      </c>
      <c r="B311397" s="1" t="s">
        <v>310437</v>
      </c>
      <c r="C311397" s="1" t="s">
        <v>60</v>
      </c>
    </row>
    <row r="311398" spans="1:3" x14ac:dyDescent="0.2">
      <c r="A311398" s="1">
        <v>640894</v>
      </c>
      <c r="B311398" s="1" t="s">
        <v>310438</v>
      </c>
      <c r="C311398" s="1" t="s">
        <v>5</v>
      </c>
    </row>
    <row r="311399" spans="1:3" x14ac:dyDescent="0.2">
      <c r="A311399" s="1">
        <v>640898</v>
      </c>
      <c r="B311399" s="1" t="s">
        <v>310439</v>
      </c>
      <c r="C311399" s="1" t="s">
        <v>5</v>
      </c>
    </row>
    <row r="311400" spans="1:3" x14ac:dyDescent="0.2">
      <c r="A311400" s="1">
        <v>640900</v>
      </c>
      <c r="B311400" s="1" t="s">
        <v>310440</v>
      </c>
      <c r="C311400" s="1" t="s">
        <v>5</v>
      </c>
    </row>
    <row r="311401" spans="1:3" x14ac:dyDescent="0.2">
      <c r="A311401" s="1">
        <v>640902</v>
      </c>
      <c r="B311401" s="1" t="s">
        <v>310441</v>
      </c>
      <c r="C311401" s="1" t="s">
        <v>60</v>
      </c>
    </row>
    <row r="311402" spans="1:3" x14ac:dyDescent="0.2">
      <c r="A311402" s="1">
        <v>640910</v>
      </c>
      <c r="B311402" s="1" t="s">
        <v>310442</v>
      </c>
      <c r="C311402" s="1" t="s">
        <v>5</v>
      </c>
    </row>
    <row r="311403" spans="1:3" x14ac:dyDescent="0.2">
      <c r="A311403" s="1">
        <v>640912</v>
      </c>
      <c r="B311403" s="1" t="s">
        <v>310443</v>
      </c>
      <c r="C311403" s="1" t="s">
        <v>5</v>
      </c>
    </row>
    <row r="311404" spans="1:3" x14ac:dyDescent="0.2">
      <c r="A311404" s="1">
        <v>640914</v>
      </c>
      <c r="B311404" s="1" t="s">
        <v>310444</v>
      </c>
      <c r="C311404" s="1" t="s">
        <v>5</v>
      </c>
    </row>
    <row r="311405" spans="1:3" x14ac:dyDescent="0.2">
      <c r="A311405" s="1">
        <v>640916</v>
      </c>
      <c r="B311405" s="1" t="s">
        <v>310445</v>
      </c>
      <c r="C311405" s="1" t="s">
        <v>5</v>
      </c>
    </row>
    <row r="311406" spans="1:3" x14ac:dyDescent="0.2">
      <c r="A311406" s="1">
        <v>640918</v>
      </c>
      <c r="B311406" s="1" t="s">
        <v>310446</v>
      </c>
      <c r="C311406" s="1" t="s">
        <v>5</v>
      </c>
    </row>
    <row r="311407" spans="1:3" x14ac:dyDescent="0.2">
      <c r="A311407" s="1">
        <v>640920</v>
      </c>
      <c r="B311407" s="1" t="s">
        <v>310447</v>
      </c>
      <c r="C311407" s="1" t="s">
        <v>5</v>
      </c>
    </row>
    <row r="311408" spans="1:3" x14ac:dyDescent="0.2">
      <c r="A311408" s="1">
        <v>640922</v>
      </c>
      <c r="B311408" s="1" t="s">
        <v>310448</v>
      </c>
      <c r="C311408" s="1" t="s">
        <v>5</v>
      </c>
    </row>
    <row r="311409" spans="1:3" x14ac:dyDescent="0.2">
      <c r="A311409" s="1">
        <v>640926</v>
      </c>
      <c r="B311409" s="1" t="s">
        <v>310449</v>
      </c>
      <c r="C311409" s="1" t="s">
        <v>5</v>
      </c>
    </row>
    <row r="311410" spans="1:3" x14ac:dyDescent="0.2">
      <c r="A311410" s="1">
        <v>640930</v>
      </c>
      <c r="B311410" s="1" t="s">
        <v>310450</v>
      </c>
      <c r="C311410" s="1" t="s">
        <v>60</v>
      </c>
    </row>
    <row r="311411" spans="1:3" x14ac:dyDescent="0.2">
      <c r="A311411" s="1">
        <v>640960</v>
      </c>
      <c r="B311411" s="1" t="s">
        <v>310451</v>
      </c>
      <c r="C311411" s="1" t="s">
        <v>60</v>
      </c>
    </row>
    <row r="311412" spans="1:3" x14ac:dyDescent="0.2">
      <c r="A311412" s="1">
        <v>640962</v>
      </c>
      <c r="B311412" s="1" t="s">
        <v>310452</v>
      </c>
      <c r="C311412" s="1" t="s">
        <v>60</v>
      </c>
    </row>
    <row r="311413" spans="1:3" x14ac:dyDescent="0.2">
      <c r="A311413" s="1">
        <v>640964</v>
      </c>
      <c r="B311413" s="1" t="s">
        <v>310453</v>
      </c>
      <c r="C311413" s="1" t="s">
        <v>60</v>
      </c>
    </row>
    <row r="311414" spans="1:3" x14ac:dyDescent="0.2">
      <c r="A311414" s="1">
        <v>640966</v>
      </c>
      <c r="B311414" s="1" t="s">
        <v>310454</v>
      </c>
      <c r="C311414" s="1" t="s">
        <v>60</v>
      </c>
    </row>
    <row r="311415" spans="1:3" x14ac:dyDescent="0.2">
      <c r="A311415" s="1">
        <v>640968</v>
      </c>
      <c r="B311415" s="1" t="s">
        <v>310455</v>
      </c>
      <c r="C311415" s="1" t="s">
        <v>60</v>
      </c>
    </row>
    <row r="311416" spans="1:3" x14ac:dyDescent="0.2">
      <c r="A311416" s="1">
        <v>640970</v>
      </c>
      <c r="B311416" s="1" t="s">
        <v>310456</v>
      </c>
      <c r="C311416" s="1" t="s">
        <v>60</v>
      </c>
    </row>
    <row r="311417" spans="1:3" x14ac:dyDescent="0.2">
      <c r="A311417" s="1">
        <v>640972</v>
      </c>
      <c r="B311417" s="1" t="s">
        <v>310457</v>
      </c>
      <c r="C311417" s="1" t="s">
        <v>60</v>
      </c>
    </row>
    <row r="311418" spans="1:3" x14ac:dyDescent="0.2">
      <c r="A311418" s="1">
        <v>640974</v>
      </c>
      <c r="B311418" s="1" t="s">
        <v>310458</v>
      </c>
      <c r="C311418" s="1" t="s">
        <v>60</v>
      </c>
    </row>
    <row r="311419" spans="1:3" x14ac:dyDescent="0.2">
      <c r="A311419" s="1">
        <v>640978</v>
      </c>
      <c r="B311419" s="1" t="s">
        <v>310459</v>
      </c>
      <c r="C311419" s="1" t="s">
        <v>60</v>
      </c>
    </row>
    <row r="311420" spans="1:3" x14ac:dyDescent="0.2">
      <c r="A311420" s="1">
        <v>640982</v>
      </c>
      <c r="B311420" s="1" t="s">
        <v>310460</v>
      </c>
      <c r="C311420" s="1" t="s">
        <v>60</v>
      </c>
    </row>
    <row r="311421" spans="1:3" x14ac:dyDescent="0.2">
      <c r="A311421" s="1">
        <v>640984</v>
      </c>
      <c r="B311421" s="1" t="s">
        <v>310461</v>
      </c>
      <c r="C311421" s="1" t="s">
        <v>60</v>
      </c>
    </row>
    <row r="311422" spans="1:3" x14ac:dyDescent="0.2">
      <c r="A311422" s="1">
        <v>640986</v>
      </c>
      <c r="B311422" s="1" t="s">
        <v>310462</v>
      </c>
      <c r="C311422" s="1" t="s">
        <v>60</v>
      </c>
    </row>
    <row r="311423" spans="1:3" x14ac:dyDescent="0.2">
      <c r="A311423" s="1">
        <v>640988</v>
      </c>
      <c r="B311423" s="1" t="s">
        <v>310463</v>
      </c>
      <c r="C311423" s="1" t="s">
        <v>60</v>
      </c>
    </row>
    <row r="311424" spans="1:3" x14ac:dyDescent="0.2">
      <c r="A311424" s="1">
        <v>640990</v>
      </c>
      <c r="B311424" s="1" t="s">
        <v>310464</v>
      </c>
      <c r="C311424" s="1" t="s">
        <v>60</v>
      </c>
    </row>
    <row r="311425" spans="1:3" x14ac:dyDescent="0.2">
      <c r="A311425" s="1">
        <v>640992</v>
      </c>
      <c r="B311425" s="1" t="s">
        <v>310465</v>
      </c>
      <c r="C311425" s="1" t="s">
        <v>60</v>
      </c>
    </row>
    <row r="311426" spans="1:3" x14ac:dyDescent="0.2">
      <c r="A311426" s="1">
        <v>640994</v>
      </c>
      <c r="B311426" s="1" t="s">
        <v>310466</v>
      </c>
      <c r="C311426" s="1" t="s">
        <v>60</v>
      </c>
    </row>
    <row r="311427" spans="1:3" x14ac:dyDescent="0.2">
      <c r="A311427" s="1">
        <v>640996</v>
      </c>
      <c r="B311427" s="1" t="s">
        <v>310467</v>
      </c>
      <c r="C311427" s="1" t="s">
        <v>60</v>
      </c>
    </row>
    <row r="311428" spans="1:3" x14ac:dyDescent="0.2">
      <c r="A311428" s="1">
        <v>640998</v>
      </c>
      <c r="B311428" s="1" t="s">
        <v>310468</v>
      </c>
      <c r="C311428" s="1" t="s">
        <v>60</v>
      </c>
    </row>
    <row r="311429" spans="1:3" x14ac:dyDescent="0.2">
      <c r="A311429" s="1">
        <v>641000</v>
      </c>
      <c r="B311429" s="1" t="s">
        <v>310469</v>
      </c>
      <c r="C311429" s="1" t="s">
        <v>60</v>
      </c>
    </row>
    <row r="311430" spans="1:3" x14ac:dyDescent="0.2">
      <c r="A311430" s="1">
        <v>641002</v>
      </c>
      <c r="B311430" s="1" t="s">
        <v>310470</v>
      </c>
      <c r="C311430" s="1" t="s">
        <v>60</v>
      </c>
    </row>
    <row r="311431" spans="1:3" x14ac:dyDescent="0.2">
      <c r="A311431" s="1">
        <v>641004</v>
      </c>
      <c r="B311431" s="1" t="s">
        <v>310471</v>
      </c>
      <c r="C311431" s="1" t="s">
        <v>60</v>
      </c>
    </row>
    <row r="311432" spans="1:3" x14ac:dyDescent="0.2">
      <c r="A311432" s="1">
        <v>641006</v>
      </c>
      <c r="B311432" s="1" t="s">
        <v>310472</v>
      </c>
      <c r="C311432" s="1" t="s">
        <v>60</v>
      </c>
    </row>
    <row r="311433" spans="1:3" x14ac:dyDescent="0.2">
      <c r="A311433" s="1">
        <v>641008</v>
      </c>
      <c r="B311433" s="1" t="s">
        <v>310473</v>
      </c>
      <c r="C311433" s="1" t="s">
        <v>60</v>
      </c>
    </row>
    <row r="311434" spans="1:3" x14ac:dyDescent="0.2">
      <c r="A311434" s="1">
        <v>641010</v>
      </c>
      <c r="B311434" s="1" t="s">
        <v>310474</v>
      </c>
      <c r="C311434" s="1" t="s">
        <v>60</v>
      </c>
    </row>
    <row r="311435" spans="1:3" x14ac:dyDescent="0.2">
      <c r="A311435" s="1">
        <v>641012</v>
      </c>
      <c r="B311435" s="1" t="s">
        <v>310475</v>
      </c>
      <c r="C311435" s="1" t="s">
        <v>60</v>
      </c>
    </row>
    <row r="311436" spans="1:3" x14ac:dyDescent="0.2">
      <c r="A311436" s="1">
        <v>641014</v>
      </c>
      <c r="B311436" s="1" t="s">
        <v>310476</v>
      </c>
      <c r="C311436" s="1" t="s">
        <v>60</v>
      </c>
    </row>
    <row r="311437" spans="1:3" x14ac:dyDescent="0.2">
      <c r="A311437" s="1">
        <v>641016</v>
      </c>
      <c r="B311437" s="1" t="s">
        <v>310477</v>
      </c>
      <c r="C311437" s="1" t="s">
        <v>60</v>
      </c>
    </row>
    <row r="311438" spans="1:3" x14ac:dyDescent="0.2">
      <c r="A311438" s="1">
        <v>641018</v>
      </c>
      <c r="B311438" s="1" t="s">
        <v>310478</v>
      </c>
      <c r="C311438" s="1" t="s">
        <v>60</v>
      </c>
    </row>
    <row r="311439" spans="1:3" x14ac:dyDescent="0.2">
      <c r="A311439" s="1">
        <v>641020</v>
      </c>
      <c r="B311439" s="1" t="s">
        <v>310479</v>
      </c>
      <c r="C311439" s="1" t="s">
        <v>60</v>
      </c>
    </row>
    <row r="311440" spans="1:3" x14ac:dyDescent="0.2">
      <c r="A311440" s="1">
        <v>641022</v>
      </c>
      <c r="B311440" s="1" t="s">
        <v>310480</v>
      </c>
      <c r="C311440" s="1" t="s">
        <v>60</v>
      </c>
    </row>
    <row r="311441" spans="1:3" x14ac:dyDescent="0.2">
      <c r="A311441" s="1">
        <v>641024</v>
      </c>
      <c r="B311441" s="1" t="s">
        <v>310481</v>
      </c>
      <c r="C311441" s="1" t="s">
        <v>60</v>
      </c>
    </row>
    <row r="311442" spans="1:3" x14ac:dyDescent="0.2">
      <c r="A311442" s="1">
        <v>641026</v>
      </c>
      <c r="B311442" s="1" t="s">
        <v>310482</v>
      </c>
      <c r="C311442" s="1" t="s">
        <v>60</v>
      </c>
    </row>
    <row r="311443" spans="1:3" x14ac:dyDescent="0.2">
      <c r="A311443" s="1">
        <v>641028</v>
      </c>
      <c r="B311443" s="1" t="s">
        <v>310483</v>
      </c>
      <c r="C311443" s="1" t="s">
        <v>60</v>
      </c>
    </row>
    <row r="311444" spans="1:3" x14ac:dyDescent="0.2">
      <c r="A311444" s="1">
        <v>641030</v>
      </c>
      <c r="B311444" s="1" t="s">
        <v>310484</v>
      </c>
      <c r="C311444" s="1" t="s">
        <v>60</v>
      </c>
    </row>
    <row r="311445" spans="1:3" x14ac:dyDescent="0.2">
      <c r="A311445" s="1">
        <v>641032</v>
      </c>
      <c r="B311445" s="1" t="s">
        <v>310485</v>
      </c>
      <c r="C311445" s="1" t="s">
        <v>60</v>
      </c>
    </row>
    <row r="311446" spans="1:3" x14ac:dyDescent="0.2">
      <c r="A311446" s="1">
        <v>641034</v>
      </c>
      <c r="B311446" s="1" t="s">
        <v>310486</v>
      </c>
      <c r="C311446" s="1" t="s">
        <v>60</v>
      </c>
    </row>
    <row r="311447" spans="1:3" x14ac:dyDescent="0.2">
      <c r="A311447" s="1">
        <v>641036</v>
      </c>
      <c r="B311447" s="1" t="s">
        <v>310487</v>
      </c>
      <c r="C311447" s="1" t="s">
        <v>60</v>
      </c>
    </row>
    <row r="311448" spans="1:3" x14ac:dyDescent="0.2">
      <c r="A311448" s="1">
        <v>641038</v>
      </c>
      <c r="B311448" s="1" t="s">
        <v>310488</v>
      </c>
      <c r="C311448" s="1" t="s">
        <v>60</v>
      </c>
    </row>
    <row r="311449" spans="1:3" x14ac:dyDescent="0.2">
      <c r="A311449" s="1">
        <v>641040</v>
      </c>
      <c r="B311449" s="1" t="s">
        <v>310489</v>
      </c>
      <c r="C311449" s="1" t="s">
        <v>60</v>
      </c>
    </row>
    <row r="311450" spans="1:3" x14ac:dyDescent="0.2">
      <c r="A311450" s="1">
        <v>641084</v>
      </c>
      <c r="B311450" s="1" t="s">
        <v>310490</v>
      </c>
      <c r="C311450" s="1" t="s">
        <v>60</v>
      </c>
    </row>
    <row r="311451" spans="1:3" x14ac:dyDescent="0.2">
      <c r="A311451" s="1">
        <v>641234</v>
      </c>
      <c r="B311451" s="1" t="s">
        <v>310491</v>
      </c>
      <c r="C311451" s="1" t="s">
        <v>5</v>
      </c>
    </row>
    <row r="311452" spans="1:3" x14ac:dyDescent="0.2">
      <c r="A311452" s="1">
        <v>641244</v>
      </c>
      <c r="B311452" s="1" t="s">
        <v>310492</v>
      </c>
      <c r="C311452" s="1" t="s">
        <v>5</v>
      </c>
    </row>
    <row r="311453" spans="1:3" x14ac:dyDescent="0.2">
      <c r="A311453" s="1">
        <v>641248</v>
      </c>
      <c r="B311453" s="1" t="s">
        <v>310493</v>
      </c>
      <c r="C311453" s="1" t="s">
        <v>5</v>
      </c>
    </row>
    <row r="311454" spans="1:3" x14ac:dyDescent="0.2">
      <c r="A311454" s="1">
        <v>641252</v>
      </c>
      <c r="B311454" s="1" t="s">
        <v>310494</v>
      </c>
      <c r="C311454" s="1" t="s">
        <v>60</v>
      </c>
    </row>
    <row r="311455" spans="1:3" x14ac:dyDescent="0.2">
      <c r="A311455" s="1">
        <v>641272</v>
      </c>
      <c r="B311455" s="1" t="s">
        <v>310495</v>
      </c>
      <c r="C311455" s="1" t="s">
        <v>5</v>
      </c>
    </row>
    <row r="311456" spans="1:3" x14ac:dyDescent="0.2">
      <c r="A311456" s="1">
        <v>641356</v>
      </c>
      <c r="B311456" s="1" t="s">
        <v>310496</v>
      </c>
      <c r="C311456" s="1" t="s">
        <v>5</v>
      </c>
    </row>
    <row r="311457" spans="1:3" x14ac:dyDescent="0.2">
      <c r="A311457" s="1">
        <v>641360</v>
      </c>
      <c r="B311457" s="1" t="s">
        <v>310497</v>
      </c>
      <c r="C311457" s="1" t="s">
        <v>5</v>
      </c>
    </row>
    <row r="311458" spans="1:3" x14ac:dyDescent="0.2">
      <c r="A311458" s="1">
        <v>641364</v>
      </c>
      <c r="B311458" s="1" t="s">
        <v>310498</v>
      </c>
      <c r="C311458" s="1" t="s">
        <v>5</v>
      </c>
    </row>
    <row r="311459" spans="1:3" x14ac:dyDescent="0.2">
      <c r="A311459" s="1">
        <v>641368</v>
      </c>
      <c r="B311459" s="1" t="s">
        <v>310499</v>
      </c>
      <c r="C311459" s="1" t="s">
        <v>5</v>
      </c>
    </row>
    <row r="311460" spans="1:3" x14ac:dyDescent="0.2">
      <c r="A311460" s="1">
        <v>641370</v>
      </c>
      <c r="B311460" s="1" t="s">
        <v>310500</v>
      </c>
      <c r="C311460" s="1" t="s">
        <v>5</v>
      </c>
    </row>
    <row r="311461" spans="1:3" x14ac:dyDescent="0.2">
      <c r="A311461" s="1">
        <v>641372</v>
      </c>
      <c r="B311461" s="1" t="s">
        <v>310501</v>
      </c>
      <c r="C311461" s="1" t="s">
        <v>5</v>
      </c>
    </row>
    <row r="311462" spans="1:3" x14ac:dyDescent="0.2">
      <c r="A311462" s="1">
        <v>641380</v>
      </c>
      <c r="B311462" s="1" t="s">
        <v>310502</v>
      </c>
      <c r="C311462" s="1" t="s">
        <v>5</v>
      </c>
    </row>
    <row r="311463" spans="1:3" x14ac:dyDescent="0.2">
      <c r="A311463" s="1">
        <v>641382</v>
      </c>
      <c r="B311463" s="1" t="s">
        <v>310503</v>
      </c>
      <c r="C311463" s="1" t="s">
        <v>5</v>
      </c>
    </row>
    <row r="311464" spans="1:3" x14ac:dyDescent="0.2">
      <c r="A311464" s="1">
        <v>641384</v>
      </c>
      <c r="B311464" s="1" t="s">
        <v>310504</v>
      </c>
      <c r="C311464" s="1" t="s">
        <v>5</v>
      </c>
    </row>
    <row r="311465" spans="1:3" x14ac:dyDescent="0.2">
      <c r="A311465" s="1">
        <v>641388</v>
      </c>
      <c r="B311465" s="1" t="s">
        <v>310505</v>
      </c>
      <c r="C311465" s="1" t="s">
        <v>5</v>
      </c>
    </row>
    <row r="311466" spans="1:3" x14ac:dyDescent="0.2">
      <c r="A311466" s="1">
        <v>641390</v>
      </c>
      <c r="B311466" s="1" t="s">
        <v>310506</v>
      </c>
      <c r="C311466" s="1" t="s">
        <v>5</v>
      </c>
    </row>
    <row r="311467" spans="1:3" x14ac:dyDescent="0.2">
      <c r="A311467" s="1">
        <v>641392</v>
      </c>
      <c r="B311467" s="1" t="s">
        <v>310507</v>
      </c>
      <c r="C311467" s="1" t="s">
        <v>5</v>
      </c>
    </row>
    <row r="311468" spans="1:3" x14ac:dyDescent="0.2">
      <c r="A311468" s="1">
        <v>641394</v>
      </c>
      <c r="B311468" s="1" t="s">
        <v>310508</v>
      </c>
      <c r="C311468" s="1" t="s">
        <v>307</v>
      </c>
    </row>
    <row r="311469" spans="1:3" x14ac:dyDescent="0.2">
      <c r="A311469" s="1">
        <v>641396</v>
      </c>
      <c r="B311469" s="1" t="s">
        <v>310509</v>
      </c>
      <c r="C311469" s="1" t="s">
        <v>5</v>
      </c>
    </row>
    <row r="311470" spans="1:3" x14ac:dyDescent="0.2">
      <c r="A311470" s="1">
        <v>641402</v>
      </c>
      <c r="B311470" s="1" t="s">
        <v>310510</v>
      </c>
      <c r="C311470" s="1" t="s">
        <v>5</v>
      </c>
    </row>
    <row r="311471" spans="1:3" x14ac:dyDescent="0.2">
      <c r="A311471" s="1">
        <v>641406</v>
      </c>
      <c r="B311471" s="1" t="s">
        <v>310511</v>
      </c>
      <c r="C311471" s="1" t="s">
        <v>307</v>
      </c>
    </row>
    <row r="311472" spans="1:3" x14ac:dyDescent="0.2">
      <c r="A311472" s="1">
        <v>641410</v>
      </c>
      <c r="B311472" s="1" t="s">
        <v>310512</v>
      </c>
      <c r="C311472" s="1" t="s">
        <v>5</v>
      </c>
    </row>
    <row r="311473" spans="1:3" x14ac:dyDescent="0.2">
      <c r="A311473" s="1">
        <v>641412</v>
      </c>
      <c r="B311473" s="1" t="s">
        <v>310513</v>
      </c>
      <c r="C311473" s="1" t="s">
        <v>5</v>
      </c>
    </row>
    <row r="311474" spans="1:3" x14ac:dyDescent="0.2">
      <c r="A311474" s="1">
        <v>641416</v>
      </c>
      <c r="B311474" s="1" t="s">
        <v>310514</v>
      </c>
      <c r="C311474" s="1" t="s">
        <v>307</v>
      </c>
    </row>
    <row r="311475" spans="1:3" x14ac:dyDescent="0.2">
      <c r="A311475" s="1">
        <v>641514</v>
      </c>
      <c r="B311475" s="1" t="s">
        <v>310515</v>
      </c>
      <c r="C311475" s="1" t="s">
        <v>5</v>
      </c>
    </row>
    <row r="311476" spans="1:3" x14ac:dyDescent="0.2">
      <c r="A311476" s="1">
        <v>641526</v>
      </c>
      <c r="B311476" s="1" t="s">
        <v>310516</v>
      </c>
      <c r="C311476" s="1" t="s">
        <v>5</v>
      </c>
    </row>
    <row r="311477" spans="1:3" x14ac:dyDescent="0.2">
      <c r="A311477" s="1">
        <v>641536</v>
      </c>
      <c r="B311477" s="1" t="s">
        <v>310517</v>
      </c>
      <c r="C311477" s="1" t="s">
        <v>5</v>
      </c>
    </row>
    <row r="311478" spans="1:3" x14ac:dyDescent="0.2">
      <c r="A311478" s="1">
        <v>641546</v>
      </c>
      <c r="B311478" s="1" t="s">
        <v>310518</v>
      </c>
      <c r="C311478" s="1" t="s">
        <v>5</v>
      </c>
    </row>
    <row r="311479" spans="1:3" x14ac:dyDescent="0.2">
      <c r="A311479" s="1">
        <v>641554</v>
      </c>
      <c r="B311479" s="1" t="s">
        <v>310519</v>
      </c>
      <c r="C311479" s="1" t="s">
        <v>5</v>
      </c>
    </row>
    <row r="311480" spans="1:3" x14ac:dyDescent="0.2">
      <c r="A311480" s="1">
        <v>641564</v>
      </c>
      <c r="B311480" s="1" t="s">
        <v>310520</v>
      </c>
      <c r="C311480" s="1" t="s">
        <v>5</v>
      </c>
    </row>
    <row r="311481" spans="1:3" x14ac:dyDescent="0.2">
      <c r="A311481" s="1">
        <v>641566</v>
      </c>
      <c r="B311481" s="1" t="s">
        <v>310521</v>
      </c>
      <c r="C311481" s="1" t="s">
        <v>5</v>
      </c>
    </row>
    <row r="311482" spans="1:3" x14ac:dyDescent="0.2">
      <c r="A311482" s="1">
        <v>641574</v>
      </c>
      <c r="B311482" s="1" t="s">
        <v>310522</v>
      </c>
      <c r="C311482" s="1" t="s">
        <v>5</v>
      </c>
    </row>
    <row r="311483" spans="1:3" x14ac:dyDescent="0.2">
      <c r="A311483" s="1">
        <v>641578</v>
      </c>
      <c r="B311483" s="1" t="s">
        <v>310523</v>
      </c>
      <c r="C311483" s="1" t="s">
        <v>5</v>
      </c>
    </row>
    <row r="311484" spans="1:3" x14ac:dyDescent="0.2">
      <c r="A311484" s="1">
        <v>641580</v>
      </c>
      <c r="B311484" s="1" t="s">
        <v>310524</v>
      </c>
      <c r="C311484" s="1" t="s">
        <v>60</v>
      </c>
    </row>
    <row r="311485" spans="1:3" x14ac:dyDescent="0.2">
      <c r="A311485" s="1">
        <v>641582</v>
      </c>
      <c r="B311485" s="1" t="s">
        <v>310525</v>
      </c>
      <c r="C311485" s="1" t="s">
        <v>5</v>
      </c>
    </row>
    <row r="311486" spans="1:3" x14ac:dyDescent="0.2">
      <c r="A311486" s="1">
        <v>641590</v>
      </c>
      <c r="B311486" s="1" t="s">
        <v>310526</v>
      </c>
      <c r="C311486" s="1" t="s">
        <v>5</v>
      </c>
    </row>
    <row r="311487" spans="1:3" x14ac:dyDescent="0.2">
      <c r="A311487" s="1">
        <v>641592</v>
      </c>
      <c r="B311487" s="1" t="s">
        <v>310527</v>
      </c>
      <c r="C311487" s="1" t="s">
        <v>5</v>
      </c>
    </row>
    <row r="311488" spans="1:3" x14ac:dyDescent="0.2">
      <c r="A311488" s="1">
        <v>641594</v>
      </c>
      <c r="B311488" s="1" t="s">
        <v>310528</v>
      </c>
      <c r="C311488" s="1" t="s">
        <v>60</v>
      </c>
    </row>
    <row r="311489" spans="1:4" x14ac:dyDescent="0.2">
      <c r="A311489" s="1">
        <v>641596</v>
      </c>
      <c r="B311489" s="1" t="s">
        <v>310529</v>
      </c>
      <c r="C311489" s="1" t="s">
        <v>60</v>
      </c>
    </row>
    <row r="311490" spans="1:4" x14ac:dyDescent="0.2">
      <c r="A311490" s="1">
        <v>641598</v>
      </c>
      <c r="B311490" s="1" t="s">
        <v>310530</v>
      </c>
      <c r="C311490" s="1" t="s">
        <v>5</v>
      </c>
    </row>
    <row r="311491" spans="1:4" x14ac:dyDescent="0.2">
      <c r="A311491" s="1">
        <v>641606</v>
      </c>
      <c r="B311491" s="1" t="s">
        <v>310531</v>
      </c>
      <c r="C311491" s="1" t="s">
        <v>60</v>
      </c>
    </row>
    <row r="311492" spans="1:4" x14ac:dyDescent="0.2">
      <c r="A311492" s="1">
        <v>641610</v>
      </c>
      <c r="B311492" s="1" t="s">
        <v>310532</v>
      </c>
      <c r="C311492" s="1" t="s">
        <v>60</v>
      </c>
      <c r="D311492" s="1" t="s">
        <v>61</v>
      </c>
    </row>
    <row r="311493" spans="1:4" x14ac:dyDescent="0.2">
      <c r="A311493" s="1">
        <v>641618</v>
      </c>
      <c r="B311493" s="1" t="s">
        <v>310533</v>
      </c>
      <c r="C311493" s="1" t="s">
        <v>5</v>
      </c>
    </row>
    <row r="311494" spans="1:4" x14ac:dyDescent="0.2">
      <c r="A311494" s="1">
        <v>641620</v>
      </c>
      <c r="B311494" s="1" t="s">
        <v>310534</v>
      </c>
      <c r="C311494" s="1" t="s">
        <v>307</v>
      </c>
    </row>
    <row r="311495" spans="1:4" x14ac:dyDescent="0.2">
      <c r="A311495" s="1">
        <v>641624</v>
      </c>
      <c r="B311495" s="1" t="s">
        <v>310535</v>
      </c>
      <c r="C311495" s="1" t="s">
        <v>5</v>
      </c>
    </row>
    <row r="311496" spans="1:4" x14ac:dyDescent="0.2">
      <c r="A311496" s="1">
        <v>641632</v>
      </c>
      <c r="B311496" s="1" t="s">
        <v>310536</v>
      </c>
      <c r="C311496" s="1" t="s">
        <v>60</v>
      </c>
    </row>
    <row r="311497" spans="1:4" x14ac:dyDescent="0.2">
      <c r="A311497" s="1">
        <v>641642</v>
      </c>
      <c r="B311497" s="1" t="s">
        <v>310537</v>
      </c>
      <c r="C311497" s="1" t="s">
        <v>60</v>
      </c>
      <c r="D311497" s="1" t="s">
        <v>61</v>
      </c>
    </row>
    <row r="311498" spans="1:4" x14ac:dyDescent="0.2">
      <c r="A311498" s="1">
        <v>641650</v>
      </c>
      <c r="B311498" s="1" t="s">
        <v>310538</v>
      </c>
      <c r="C311498" s="1" t="s">
        <v>5</v>
      </c>
    </row>
    <row r="311499" spans="1:4" x14ac:dyDescent="0.2">
      <c r="A311499" s="1">
        <v>641660</v>
      </c>
      <c r="B311499" s="1" t="s">
        <v>310539</v>
      </c>
      <c r="C311499" s="1" t="s">
        <v>307</v>
      </c>
    </row>
    <row r="311500" spans="1:4" x14ac:dyDescent="0.2">
      <c r="A311500" s="1">
        <v>641774</v>
      </c>
      <c r="B311500" s="1" t="s">
        <v>310540</v>
      </c>
      <c r="C311500" s="1" t="s">
        <v>5</v>
      </c>
    </row>
    <row r="311501" spans="1:4" x14ac:dyDescent="0.2">
      <c r="A311501" s="1">
        <v>641788</v>
      </c>
      <c r="B311501" s="1" t="s">
        <v>310541</v>
      </c>
      <c r="C311501" s="1" t="s">
        <v>60</v>
      </c>
    </row>
    <row r="311502" spans="1:4" x14ac:dyDescent="0.2">
      <c r="A311502" s="1">
        <v>641796</v>
      </c>
      <c r="B311502" s="1" t="s">
        <v>310542</v>
      </c>
      <c r="C311502" s="1" t="s">
        <v>60</v>
      </c>
    </row>
    <row r="311503" spans="1:4" x14ac:dyDescent="0.2">
      <c r="A311503" s="1">
        <v>641800</v>
      </c>
      <c r="B311503" s="1" t="s">
        <v>310543</v>
      </c>
      <c r="C311503" s="1" t="s">
        <v>5</v>
      </c>
    </row>
    <row r="311504" spans="1:4" x14ac:dyDescent="0.2">
      <c r="A311504" s="1">
        <v>641810</v>
      </c>
      <c r="B311504" s="1" t="s">
        <v>310544</v>
      </c>
      <c r="C311504" s="1" t="s">
        <v>5</v>
      </c>
    </row>
    <row r="311505" spans="1:4" x14ac:dyDescent="0.2">
      <c r="A311505" s="1">
        <v>641812</v>
      </c>
      <c r="B311505" s="1" t="s">
        <v>310545</v>
      </c>
      <c r="C311505" s="1" t="s">
        <v>5</v>
      </c>
    </row>
    <row r="311506" spans="1:4" x14ac:dyDescent="0.2">
      <c r="A311506" s="1">
        <v>641818</v>
      </c>
      <c r="B311506" s="1" t="s">
        <v>310546</v>
      </c>
      <c r="C311506" s="1" t="s">
        <v>5</v>
      </c>
    </row>
    <row r="311507" spans="1:4" x14ac:dyDescent="0.2">
      <c r="A311507" s="1">
        <v>641826</v>
      </c>
      <c r="B311507" s="1" t="s">
        <v>310547</v>
      </c>
      <c r="C311507" s="1" t="s">
        <v>60</v>
      </c>
      <c r="D311507" s="1" t="s">
        <v>61</v>
      </c>
    </row>
    <row r="311508" spans="1:4" x14ac:dyDescent="0.2">
      <c r="A311508" s="1">
        <v>641832</v>
      </c>
      <c r="B311508" s="1" t="s">
        <v>310548</v>
      </c>
      <c r="C311508" s="1" t="s">
        <v>5</v>
      </c>
    </row>
    <row r="311509" spans="1:4" x14ac:dyDescent="0.2">
      <c r="A311509" s="1">
        <v>641834</v>
      </c>
      <c r="B311509" s="1" t="s">
        <v>310549</v>
      </c>
      <c r="C311509" s="1" t="s">
        <v>5</v>
      </c>
    </row>
    <row r="311510" spans="1:4" x14ac:dyDescent="0.2">
      <c r="A311510" s="1">
        <v>641836</v>
      </c>
      <c r="B311510" s="1" t="s">
        <v>310550</v>
      </c>
      <c r="C311510" s="1" t="s">
        <v>5</v>
      </c>
    </row>
    <row r="311511" spans="1:4" x14ac:dyDescent="0.2">
      <c r="A311511" s="1">
        <v>641840</v>
      </c>
      <c r="B311511" s="1" t="s">
        <v>310551</v>
      </c>
      <c r="C311511" s="1" t="s">
        <v>5</v>
      </c>
    </row>
    <row r="311512" spans="1:4" x14ac:dyDescent="0.2">
      <c r="A311512" s="1">
        <v>641938</v>
      </c>
      <c r="B311512" s="1" t="s">
        <v>310552</v>
      </c>
      <c r="C311512" s="1" t="s">
        <v>60</v>
      </c>
    </row>
    <row r="311513" spans="1:4" x14ac:dyDescent="0.2">
      <c r="A311513" s="1">
        <v>641940</v>
      </c>
      <c r="B311513" s="1" t="s">
        <v>310553</v>
      </c>
      <c r="C311513" s="1" t="s">
        <v>60</v>
      </c>
    </row>
    <row r="311514" spans="1:4" x14ac:dyDescent="0.2">
      <c r="A311514" s="1">
        <v>641942</v>
      </c>
      <c r="B311514" s="1" t="s">
        <v>310554</v>
      </c>
      <c r="C311514" s="1" t="s">
        <v>60</v>
      </c>
    </row>
    <row r="311515" spans="1:4" x14ac:dyDescent="0.2">
      <c r="A311515" s="1">
        <v>641944</v>
      </c>
      <c r="B311515" s="1" t="s">
        <v>310555</v>
      </c>
      <c r="C311515" s="1" t="s">
        <v>60</v>
      </c>
    </row>
    <row r="311516" spans="1:4" x14ac:dyDescent="0.2">
      <c r="A311516" s="1">
        <v>641946</v>
      </c>
      <c r="B311516" s="1" t="s">
        <v>310556</v>
      </c>
      <c r="C311516" s="1" t="s">
        <v>60</v>
      </c>
    </row>
    <row r="311517" spans="1:4" x14ac:dyDescent="0.2">
      <c r="A311517" s="1">
        <v>641948</v>
      </c>
      <c r="B311517" s="1" t="s">
        <v>310557</v>
      </c>
      <c r="C311517" s="1" t="s">
        <v>60</v>
      </c>
    </row>
    <row r="311518" spans="1:4" x14ac:dyDescent="0.2">
      <c r="A311518" s="1">
        <v>641950</v>
      </c>
      <c r="B311518" s="1" t="s">
        <v>310558</v>
      </c>
      <c r="C311518" s="1" t="s">
        <v>60</v>
      </c>
    </row>
    <row r="311519" spans="1:4" x14ac:dyDescent="0.2">
      <c r="A311519" s="1">
        <v>641952</v>
      </c>
      <c r="B311519" s="1" t="s">
        <v>310559</v>
      </c>
      <c r="C311519" s="1" t="s">
        <v>60</v>
      </c>
    </row>
    <row r="311520" spans="1:4" x14ac:dyDescent="0.2">
      <c r="A311520" s="1">
        <v>641954</v>
      </c>
      <c r="B311520" s="1" t="s">
        <v>310560</v>
      </c>
      <c r="C311520" s="1" t="s">
        <v>60</v>
      </c>
    </row>
    <row r="311521" spans="1:3" x14ac:dyDescent="0.2">
      <c r="A311521" s="1">
        <v>641956</v>
      </c>
      <c r="B311521" s="1" t="s">
        <v>310561</v>
      </c>
      <c r="C311521" s="1" t="s">
        <v>60</v>
      </c>
    </row>
    <row r="311522" spans="1:3" x14ac:dyDescent="0.2">
      <c r="A311522" s="1">
        <v>641958</v>
      </c>
      <c r="B311522" s="1" t="s">
        <v>310562</v>
      </c>
      <c r="C311522" s="1" t="s">
        <v>60</v>
      </c>
    </row>
    <row r="311523" spans="1:3" x14ac:dyDescent="0.2">
      <c r="A311523" s="1">
        <v>641960</v>
      </c>
      <c r="B311523" s="1" t="s">
        <v>310563</v>
      </c>
      <c r="C311523" s="1" t="s">
        <v>60</v>
      </c>
    </row>
    <row r="311524" spans="1:3" x14ac:dyDescent="0.2">
      <c r="A311524" s="1">
        <v>641962</v>
      </c>
      <c r="B311524" s="1" t="s">
        <v>310564</v>
      </c>
      <c r="C311524" s="1" t="s">
        <v>60</v>
      </c>
    </row>
    <row r="311525" spans="1:3" x14ac:dyDescent="0.2">
      <c r="A311525" s="1">
        <v>641964</v>
      </c>
      <c r="B311525" s="1" t="s">
        <v>310565</v>
      </c>
      <c r="C311525" s="1" t="s">
        <v>60</v>
      </c>
    </row>
    <row r="311526" spans="1:3" x14ac:dyDescent="0.2">
      <c r="A311526" s="1">
        <v>641966</v>
      </c>
      <c r="B311526" s="1" t="s">
        <v>310566</v>
      </c>
      <c r="C311526" s="1" t="s">
        <v>60</v>
      </c>
    </row>
    <row r="311527" spans="1:3" x14ac:dyDescent="0.2">
      <c r="A311527" s="1">
        <v>641968</v>
      </c>
      <c r="B311527" s="1" t="s">
        <v>310567</v>
      </c>
      <c r="C311527" s="1" t="s">
        <v>60</v>
      </c>
    </row>
    <row r="311528" spans="1:3" x14ac:dyDescent="0.2">
      <c r="A311528" s="1">
        <v>641970</v>
      </c>
      <c r="B311528" s="1" t="s">
        <v>310568</v>
      </c>
      <c r="C311528" s="1" t="s">
        <v>60</v>
      </c>
    </row>
    <row r="311529" spans="1:3" x14ac:dyDescent="0.2">
      <c r="A311529" s="1">
        <v>641972</v>
      </c>
      <c r="B311529" s="1" t="s">
        <v>310569</v>
      </c>
      <c r="C311529" s="1" t="s">
        <v>60</v>
      </c>
    </row>
    <row r="311530" spans="1:3" x14ac:dyDescent="0.2">
      <c r="A311530" s="1">
        <v>641974</v>
      </c>
      <c r="B311530" s="1" t="s">
        <v>310570</v>
      </c>
      <c r="C311530" s="1" t="s">
        <v>60</v>
      </c>
    </row>
    <row r="311531" spans="1:3" x14ac:dyDescent="0.2">
      <c r="A311531" s="1">
        <v>641976</v>
      </c>
      <c r="B311531" s="1" t="s">
        <v>310571</v>
      </c>
      <c r="C311531" s="1" t="s">
        <v>60</v>
      </c>
    </row>
    <row r="311532" spans="1:3" x14ac:dyDescent="0.2">
      <c r="A311532" s="1">
        <v>641978</v>
      </c>
      <c r="B311532" s="1" t="s">
        <v>310572</v>
      </c>
      <c r="C311532" s="1" t="s">
        <v>60</v>
      </c>
    </row>
    <row r="311533" spans="1:3" x14ac:dyDescent="0.2">
      <c r="A311533" s="1">
        <v>641980</v>
      </c>
      <c r="B311533" s="1" t="s">
        <v>310573</v>
      </c>
      <c r="C311533" s="1" t="s">
        <v>60</v>
      </c>
    </row>
    <row r="311534" spans="1:3" x14ac:dyDescent="0.2">
      <c r="A311534" s="1">
        <v>641984</v>
      </c>
      <c r="B311534" s="1" t="s">
        <v>310574</v>
      </c>
      <c r="C311534" s="1" t="s">
        <v>60</v>
      </c>
    </row>
    <row r="311535" spans="1:3" x14ac:dyDescent="0.2">
      <c r="A311535" s="1">
        <v>641986</v>
      </c>
      <c r="B311535" s="1" t="s">
        <v>310575</v>
      </c>
      <c r="C311535" s="1" t="s">
        <v>60</v>
      </c>
    </row>
    <row r="311536" spans="1:3" x14ac:dyDescent="0.2">
      <c r="A311536" s="1">
        <v>641988</v>
      </c>
      <c r="B311536" s="1" t="s">
        <v>310576</v>
      </c>
      <c r="C311536" s="1" t="s">
        <v>60</v>
      </c>
    </row>
    <row r="311537" spans="1:3" x14ac:dyDescent="0.2">
      <c r="A311537" s="1">
        <v>641990</v>
      </c>
      <c r="B311537" s="1" t="s">
        <v>310577</v>
      </c>
      <c r="C311537" s="1" t="s">
        <v>60</v>
      </c>
    </row>
    <row r="311538" spans="1:3" x14ac:dyDescent="0.2">
      <c r="A311538" s="1">
        <v>641992</v>
      </c>
      <c r="B311538" s="1" t="s">
        <v>310578</v>
      </c>
      <c r="C311538" s="1" t="s">
        <v>60</v>
      </c>
    </row>
    <row r="311539" spans="1:3" x14ac:dyDescent="0.2">
      <c r="A311539" s="1">
        <v>641994</v>
      </c>
      <c r="B311539" s="1" t="s">
        <v>310579</v>
      </c>
      <c r="C311539" s="1" t="s">
        <v>60</v>
      </c>
    </row>
    <row r="311540" spans="1:3" x14ac:dyDescent="0.2">
      <c r="A311540" s="1">
        <v>641996</v>
      </c>
      <c r="B311540" s="1" t="s">
        <v>310580</v>
      </c>
      <c r="C311540" s="1" t="s">
        <v>60</v>
      </c>
    </row>
    <row r="311541" spans="1:3" x14ac:dyDescent="0.2">
      <c r="A311541" s="1">
        <v>641998</v>
      </c>
      <c r="B311541" s="1" t="s">
        <v>310581</v>
      </c>
      <c r="C311541" s="1" t="s">
        <v>60</v>
      </c>
    </row>
    <row r="311542" spans="1:3" x14ac:dyDescent="0.2">
      <c r="A311542" s="1">
        <v>642000</v>
      </c>
      <c r="B311542" s="1" t="s">
        <v>310582</v>
      </c>
      <c r="C311542" s="1" t="s">
        <v>60</v>
      </c>
    </row>
    <row r="311543" spans="1:3" x14ac:dyDescent="0.2">
      <c r="A311543" s="1">
        <v>642002</v>
      </c>
      <c r="B311543" s="1" t="s">
        <v>310583</v>
      </c>
      <c r="C311543" s="1" t="s">
        <v>60</v>
      </c>
    </row>
    <row r="311544" spans="1:3" x14ac:dyDescent="0.2">
      <c r="A311544" s="1">
        <v>642004</v>
      </c>
      <c r="B311544" s="1" t="s">
        <v>310584</v>
      </c>
      <c r="C311544" s="1" t="s">
        <v>60</v>
      </c>
    </row>
    <row r="311545" spans="1:3" x14ac:dyDescent="0.2">
      <c r="A311545" s="1">
        <v>642006</v>
      </c>
      <c r="B311545" s="1" t="s">
        <v>310585</v>
      </c>
      <c r="C311545" s="1" t="s">
        <v>60</v>
      </c>
    </row>
    <row r="311546" spans="1:3" x14ac:dyDescent="0.2">
      <c r="A311546" s="1">
        <v>642008</v>
      </c>
      <c r="B311546" s="1" t="s">
        <v>310586</v>
      </c>
      <c r="C311546" s="1" t="s">
        <v>60</v>
      </c>
    </row>
    <row r="311547" spans="1:3" x14ac:dyDescent="0.2">
      <c r="A311547" s="1">
        <v>642010</v>
      </c>
      <c r="B311547" s="1" t="s">
        <v>310587</v>
      </c>
      <c r="C311547" s="1" t="s">
        <v>60</v>
      </c>
    </row>
    <row r="311548" spans="1:3" x14ac:dyDescent="0.2">
      <c r="A311548" s="1">
        <v>642012</v>
      </c>
      <c r="B311548" s="1" t="s">
        <v>310588</v>
      </c>
      <c r="C311548" s="1" t="s">
        <v>60</v>
      </c>
    </row>
    <row r="311549" spans="1:3" x14ac:dyDescent="0.2">
      <c r="A311549" s="1">
        <v>642014</v>
      </c>
      <c r="B311549" s="1" t="s">
        <v>310589</v>
      </c>
      <c r="C311549" s="1" t="s">
        <v>60</v>
      </c>
    </row>
    <row r="311550" spans="1:3" x14ac:dyDescent="0.2">
      <c r="A311550" s="1">
        <v>642016</v>
      </c>
      <c r="B311550" s="1" t="s">
        <v>310590</v>
      </c>
      <c r="C311550" s="1" t="s">
        <v>60</v>
      </c>
    </row>
    <row r="311551" spans="1:3" x14ac:dyDescent="0.2">
      <c r="A311551" s="1">
        <v>642018</v>
      </c>
      <c r="B311551" s="1" t="s">
        <v>310591</v>
      </c>
      <c r="C311551" s="1" t="s">
        <v>60</v>
      </c>
    </row>
    <row r="311552" spans="1:3" x14ac:dyDescent="0.2">
      <c r="A311552" s="1">
        <v>642020</v>
      </c>
      <c r="B311552" s="1" t="s">
        <v>310592</v>
      </c>
      <c r="C311552" s="1" t="s">
        <v>60</v>
      </c>
    </row>
    <row r="311553" spans="1:3" x14ac:dyDescent="0.2">
      <c r="A311553" s="1">
        <v>642022</v>
      </c>
      <c r="B311553" s="1" t="s">
        <v>310593</v>
      </c>
      <c r="C311553" s="1" t="s">
        <v>60</v>
      </c>
    </row>
    <row r="311554" spans="1:3" x14ac:dyDescent="0.2">
      <c r="A311554" s="1">
        <v>642024</v>
      </c>
      <c r="B311554" s="1" t="s">
        <v>310594</v>
      </c>
      <c r="C311554" s="1" t="s">
        <v>60</v>
      </c>
    </row>
    <row r="311555" spans="1:3" x14ac:dyDescent="0.2">
      <c r="A311555" s="1">
        <v>642168</v>
      </c>
      <c r="B311555" s="1" t="s">
        <v>310595</v>
      </c>
      <c r="C311555" s="1" t="s">
        <v>5</v>
      </c>
    </row>
    <row r="311556" spans="1:3" x14ac:dyDescent="0.2">
      <c r="A311556" s="1">
        <v>642184</v>
      </c>
      <c r="B311556" s="1" t="s">
        <v>310596</v>
      </c>
      <c r="C311556" s="1" t="s">
        <v>5</v>
      </c>
    </row>
    <row r="311557" spans="1:3" x14ac:dyDescent="0.2">
      <c r="A311557" s="1">
        <v>642218</v>
      </c>
      <c r="B311557" s="1" t="s">
        <v>310597</v>
      </c>
      <c r="C311557" s="1" t="s">
        <v>5</v>
      </c>
    </row>
    <row r="311558" spans="1:3" x14ac:dyDescent="0.2">
      <c r="A311558" s="1">
        <v>642220</v>
      </c>
      <c r="B311558" s="1" t="s">
        <v>310598</v>
      </c>
      <c r="C311558" s="1" t="s">
        <v>60</v>
      </c>
    </row>
    <row r="311559" spans="1:3" x14ac:dyDescent="0.2">
      <c r="A311559" s="1">
        <v>642224</v>
      </c>
      <c r="B311559" s="1" t="s">
        <v>310599</v>
      </c>
      <c r="C311559" s="1" t="s">
        <v>5</v>
      </c>
    </row>
    <row r="311560" spans="1:3" x14ac:dyDescent="0.2">
      <c r="A311560" s="1">
        <v>642228</v>
      </c>
      <c r="B311560" s="1" t="s">
        <v>310600</v>
      </c>
      <c r="C311560" s="1" t="s">
        <v>5</v>
      </c>
    </row>
    <row r="311561" spans="1:3" x14ac:dyDescent="0.2">
      <c r="A311561" s="1">
        <v>642240</v>
      </c>
      <c r="B311561" s="1" t="s">
        <v>310601</v>
      </c>
      <c r="C311561" s="1" t="s">
        <v>5</v>
      </c>
    </row>
    <row r="311562" spans="1:3" x14ac:dyDescent="0.2">
      <c r="A311562" s="1">
        <v>642242</v>
      </c>
      <c r="B311562" s="1" t="s">
        <v>310602</v>
      </c>
      <c r="C311562" s="1" t="s">
        <v>5</v>
      </c>
    </row>
    <row r="311563" spans="1:3" x14ac:dyDescent="0.2">
      <c r="A311563" s="1">
        <v>642248</v>
      </c>
      <c r="B311563" s="1" t="s">
        <v>310603</v>
      </c>
      <c r="C311563" s="1" t="s">
        <v>5</v>
      </c>
    </row>
    <row r="311564" spans="1:3" x14ac:dyDescent="0.2">
      <c r="A311564" s="1">
        <v>642252</v>
      </c>
      <c r="B311564" s="1" t="s">
        <v>310604</v>
      </c>
      <c r="C311564" s="1" t="s">
        <v>5</v>
      </c>
    </row>
    <row r="311565" spans="1:3" x14ac:dyDescent="0.2">
      <c r="A311565" s="1">
        <v>642256</v>
      </c>
      <c r="B311565" s="1" t="s">
        <v>310605</v>
      </c>
      <c r="C311565" s="1" t="s">
        <v>5</v>
      </c>
    </row>
    <row r="311566" spans="1:3" x14ac:dyDescent="0.2">
      <c r="A311566" s="1">
        <v>642410</v>
      </c>
      <c r="B311566" s="1" t="s">
        <v>310606</v>
      </c>
      <c r="C311566" s="1" t="s">
        <v>60</v>
      </c>
    </row>
    <row r="311567" spans="1:3" x14ac:dyDescent="0.2">
      <c r="A311567" s="1">
        <v>642412</v>
      </c>
      <c r="B311567" s="1" t="s">
        <v>310607</v>
      </c>
      <c r="C311567" s="1" t="s">
        <v>5</v>
      </c>
    </row>
    <row r="311568" spans="1:3" x14ac:dyDescent="0.2">
      <c r="A311568" s="1">
        <v>642426</v>
      </c>
      <c r="B311568" s="1" t="s">
        <v>310608</v>
      </c>
      <c r="C311568" s="1" t="s">
        <v>5</v>
      </c>
    </row>
    <row r="311569" spans="1:3" x14ac:dyDescent="0.2">
      <c r="A311569" s="1">
        <v>642432</v>
      </c>
      <c r="B311569" s="1" t="s">
        <v>310609</v>
      </c>
      <c r="C311569" s="1" t="s">
        <v>5</v>
      </c>
    </row>
    <row r="311570" spans="1:3" x14ac:dyDescent="0.2">
      <c r="A311570" s="1">
        <v>642438</v>
      </c>
      <c r="B311570" s="1" t="s">
        <v>310610</v>
      </c>
      <c r="C311570" s="1" t="s">
        <v>5</v>
      </c>
    </row>
    <row r="311571" spans="1:3" x14ac:dyDescent="0.2">
      <c r="A311571" s="1">
        <v>642440</v>
      </c>
      <c r="B311571" s="1" t="s">
        <v>310611</v>
      </c>
      <c r="C311571" s="1" t="s">
        <v>5</v>
      </c>
    </row>
    <row r="311572" spans="1:3" x14ac:dyDescent="0.2">
      <c r="A311572" s="1">
        <v>642448</v>
      </c>
      <c r="B311572" s="1" t="s">
        <v>310612</v>
      </c>
      <c r="C311572" s="1" t="s">
        <v>5</v>
      </c>
    </row>
    <row r="311573" spans="1:3" x14ac:dyDescent="0.2">
      <c r="A311573" s="1">
        <v>642454</v>
      </c>
      <c r="B311573" s="1" t="s">
        <v>310613</v>
      </c>
      <c r="C311573" s="1" t="s">
        <v>60</v>
      </c>
    </row>
    <row r="311574" spans="1:3" x14ac:dyDescent="0.2">
      <c r="A311574" s="1">
        <v>642460</v>
      </c>
      <c r="B311574" s="1" t="s">
        <v>310614</v>
      </c>
      <c r="C311574" s="1" t="s">
        <v>5</v>
      </c>
    </row>
    <row r="311575" spans="1:3" x14ac:dyDescent="0.2">
      <c r="A311575" s="1">
        <v>642462</v>
      </c>
      <c r="B311575" s="1" t="s">
        <v>310615</v>
      </c>
      <c r="C311575" s="1" t="s">
        <v>5</v>
      </c>
    </row>
    <row r="311576" spans="1:3" x14ac:dyDescent="0.2">
      <c r="A311576" s="1">
        <v>642464</v>
      </c>
      <c r="B311576" s="1" t="s">
        <v>310616</v>
      </c>
      <c r="C311576" s="1" t="s">
        <v>5</v>
      </c>
    </row>
    <row r="311577" spans="1:3" x14ac:dyDescent="0.2">
      <c r="A311577" s="1">
        <v>642482</v>
      </c>
      <c r="B311577" s="1" t="s">
        <v>310617</v>
      </c>
      <c r="C311577" s="1" t="s">
        <v>5</v>
      </c>
    </row>
    <row r="311578" spans="1:3" x14ac:dyDescent="0.2">
      <c r="A311578" s="1">
        <v>642494</v>
      </c>
      <c r="B311578" s="1" t="s">
        <v>310618</v>
      </c>
      <c r="C311578" s="1" t="s">
        <v>5</v>
      </c>
    </row>
    <row r="311579" spans="1:3" x14ac:dyDescent="0.2">
      <c r="A311579" s="1">
        <v>642504</v>
      </c>
      <c r="B311579" s="1" t="s">
        <v>310619</v>
      </c>
      <c r="C311579" s="1" t="s">
        <v>5</v>
      </c>
    </row>
    <row r="311580" spans="1:3" x14ac:dyDescent="0.2">
      <c r="A311580" s="1">
        <v>642506</v>
      </c>
      <c r="B311580" s="1" t="s">
        <v>310620</v>
      </c>
      <c r="C311580" s="1" t="s">
        <v>5</v>
      </c>
    </row>
    <row r="311581" spans="1:3" x14ac:dyDescent="0.2">
      <c r="A311581" s="1">
        <v>642508</v>
      </c>
      <c r="B311581" s="1" t="s">
        <v>310621</v>
      </c>
      <c r="C311581" s="1" t="s">
        <v>5</v>
      </c>
    </row>
    <row r="311582" spans="1:3" x14ac:dyDescent="0.2">
      <c r="A311582" s="1">
        <v>642510</v>
      </c>
      <c r="B311582" s="1" t="s">
        <v>310622</v>
      </c>
      <c r="C311582" s="1" t="s">
        <v>5</v>
      </c>
    </row>
    <row r="311583" spans="1:3" x14ac:dyDescent="0.2">
      <c r="A311583" s="1">
        <v>642514</v>
      </c>
      <c r="B311583" s="1" t="s">
        <v>310623</v>
      </c>
      <c r="C311583" s="1" t="s">
        <v>5</v>
      </c>
    </row>
    <row r="311584" spans="1:3" x14ac:dyDescent="0.2">
      <c r="A311584" s="1">
        <v>642516</v>
      </c>
      <c r="B311584" s="1" t="s">
        <v>310624</v>
      </c>
      <c r="C311584" s="1" t="s">
        <v>5</v>
      </c>
    </row>
    <row r="311585" spans="1:3" x14ac:dyDescent="0.2">
      <c r="A311585" s="1">
        <v>642518</v>
      </c>
      <c r="B311585" s="1" t="s">
        <v>310625</v>
      </c>
      <c r="C311585" s="1" t="s">
        <v>5</v>
      </c>
    </row>
    <row r="311586" spans="1:3" x14ac:dyDescent="0.2">
      <c r="A311586" s="1">
        <v>642522</v>
      </c>
      <c r="B311586" s="1" t="s">
        <v>310626</v>
      </c>
      <c r="C311586" s="1" t="s">
        <v>5</v>
      </c>
    </row>
    <row r="311587" spans="1:3" x14ac:dyDescent="0.2">
      <c r="A311587" s="1">
        <v>642526</v>
      </c>
      <c r="B311587" s="1" t="s">
        <v>310627</v>
      </c>
      <c r="C311587" s="1" t="s">
        <v>5</v>
      </c>
    </row>
    <row r="311588" spans="1:3" x14ac:dyDescent="0.2">
      <c r="A311588" s="1">
        <v>642532</v>
      </c>
      <c r="B311588" s="1" t="s">
        <v>310628</v>
      </c>
      <c r="C311588" s="1" t="s">
        <v>5</v>
      </c>
    </row>
    <row r="311589" spans="1:3" x14ac:dyDescent="0.2">
      <c r="A311589" s="1">
        <v>642534</v>
      </c>
      <c r="B311589" s="1" t="s">
        <v>310629</v>
      </c>
      <c r="C311589" s="1" t="s">
        <v>5</v>
      </c>
    </row>
    <row r="311590" spans="1:3" x14ac:dyDescent="0.2">
      <c r="A311590" s="1">
        <v>642536</v>
      </c>
      <c r="B311590" s="1" t="s">
        <v>310630</v>
      </c>
      <c r="C311590" s="1" t="s">
        <v>5</v>
      </c>
    </row>
    <row r="311591" spans="1:3" x14ac:dyDescent="0.2">
      <c r="A311591" s="1">
        <v>642538</v>
      </c>
      <c r="B311591" s="1" t="s">
        <v>310631</v>
      </c>
      <c r="C311591" s="1" t="s">
        <v>5</v>
      </c>
    </row>
    <row r="311592" spans="1:3" x14ac:dyDescent="0.2">
      <c r="A311592" s="1">
        <v>642540</v>
      </c>
      <c r="B311592" s="1" t="s">
        <v>310632</v>
      </c>
      <c r="C311592" s="1" t="s">
        <v>5</v>
      </c>
    </row>
    <row r="311593" spans="1:3" x14ac:dyDescent="0.2">
      <c r="A311593" s="1">
        <v>642542</v>
      </c>
      <c r="B311593" s="1" t="s">
        <v>310633</v>
      </c>
      <c r="C311593" s="1" t="s">
        <v>5</v>
      </c>
    </row>
    <row r="311594" spans="1:3" x14ac:dyDescent="0.2">
      <c r="A311594" s="1">
        <v>642544</v>
      </c>
      <c r="B311594" s="1" t="s">
        <v>310634</v>
      </c>
      <c r="C311594" s="1" t="s">
        <v>5</v>
      </c>
    </row>
    <row r="311595" spans="1:3" x14ac:dyDescent="0.2">
      <c r="A311595" s="1">
        <v>642548</v>
      </c>
      <c r="B311595" s="1" t="s">
        <v>310635</v>
      </c>
      <c r="C311595" s="1" t="s">
        <v>5</v>
      </c>
    </row>
    <row r="311596" spans="1:3" x14ac:dyDescent="0.2">
      <c r="A311596" s="1">
        <v>642552</v>
      </c>
      <c r="B311596" s="1" t="s">
        <v>310636</v>
      </c>
      <c r="C311596" s="1" t="s">
        <v>5</v>
      </c>
    </row>
    <row r="311597" spans="1:3" x14ac:dyDescent="0.2">
      <c r="A311597" s="1">
        <v>642554</v>
      </c>
      <c r="B311597" s="1" t="s">
        <v>310637</v>
      </c>
      <c r="C311597" s="1" t="s">
        <v>5</v>
      </c>
    </row>
    <row r="311598" spans="1:3" x14ac:dyDescent="0.2">
      <c r="A311598" s="1">
        <v>642560</v>
      </c>
      <c r="B311598" s="1" t="s">
        <v>310638</v>
      </c>
      <c r="C311598" s="1" t="s">
        <v>5</v>
      </c>
    </row>
    <row r="311599" spans="1:3" x14ac:dyDescent="0.2">
      <c r="A311599" s="1">
        <v>642562</v>
      </c>
      <c r="B311599" s="1" t="s">
        <v>310639</v>
      </c>
      <c r="C311599" s="1" t="s">
        <v>5</v>
      </c>
    </row>
    <row r="311600" spans="1:3" x14ac:dyDescent="0.2">
      <c r="A311600" s="1">
        <v>642564</v>
      </c>
      <c r="B311600" s="1" t="s">
        <v>310640</v>
      </c>
      <c r="C311600" s="1" t="s">
        <v>5</v>
      </c>
    </row>
    <row r="311601" spans="1:3" x14ac:dyDescent="0.2">
      <c r="A311601" s="1">
        <v>642566</v>
      </c>
      <c r="B311601" s="1" t="s">
        <v>310641</v>
      </c>
      <c r="C311601" s="1" t="s">
        <v>5</v>
      </c>
    </row>
    <row r="311602" spans="1:3" x14ac:dyDescent="0.2">
      <c r="A311602" s="1">
        <v>642776</v>
      </c>
      <c r="B311602" s="1" t="s">
        <v>310642</v>
      </c>
      <c r="C311602" s="1" t="s">
        <v>5</v>
      </c>
    </row>
    <row r="311603" spans="1:3" x14ac:dyDescent="0.2">
      <c r="A311603" s="1">
        <v>642792</v>
      </c>
      <c r="B311603" s="1" t="s">
        <v>310643</v>
      </c>
      <c r="C311603" s="1" t="s">
        <v>5</v>
      </c>
    </row>
    <row r="311604" spans="1:3" x14ac:dyDescent="0.2">
      <c r="A311604" s="1">
        <v>642794</v>
      </c>
      <c r="B311604" s="1" t="s">
        <v>310644</v>
      </c>
      <c r="C311604" s="1" t="s">
        <v>60</v>
      </c>
    </row>
    <row r="311605" spans="1:3" x14ac:dyDescent="0.2">
      <c r="A311605" s="1">
        <v>642798</v>
      </c>
      <c r="B311605" s="1" t="s">
        <v>310645</v>
      </c>
      <c r="C311605" s="1" t="s">
        <v>60</v>
      </c>
    </row>
    <row r="311606" spans="1:3" x14ac:dyDescent="0.2">
      <c r="A311606" s="1">
        <v>642818</v>
      </c>
      <c r="B311606" s="1" t="s">
        <v>310646</v>
      </c>
      <c r="C311606" s="1" t="s">
        <v>5</v>
      </c>
    </row>
    <row r="311607" spans="1:3" x14ac:dyDescent="0.2">
      <c r="A311607" s="1">
        <v>642966</v>
      </c>
      <c r="B311607" s="1" t="s">
        <v>310647</v>
      </c>
      <c r="C311607" s="1" t="s">
        <v>60</v>
      </c>
    </row>
    <row r="311608" spans="1:3" x14ac:dyDescent="0.2">
      <c r="A311608" s="1">
        <v>642968</v>
      </c>
      <c r="B311608" s="1" t="s">
        <v>310648</v>
      </c>
      <c r="C311608" s="1" t="s">
        <v>60</v>
      </c>
    </row>
    <row r="311609" spans="1:3" x14ac:dyDescent="0.2">
      <c r="A311609" s="1">
        <v>642970</v>
      </c>
      <c r="B311609" s="1" t="s">
        <v>310649</v>
      </c>
      <c r="C311609" s="1" t="s">
        <v>60</v>
      </c>
    </row>
    <row r="311610" spans="1:3" x14ac:dyDescent="0.2">
      <c r="A311610" s="1">
        <v>642972</v>
      </c>
      <c r="B311610" s="1" t="s">
        <v>310650</v>
      </c>
      <c r="C311610" s="1" t="s">
        <v>60</v>
      </c>
    </row>
    <row r="311611" spans="1:3" x14ac:dyDescent="0.2">
      <c r="A311611" s="1">
        <v>642974</v>
      </c>
      <c r="B311611" s="1" t="s">
        <v>310651</v>
      </c>
      <c r="C311611" s="1" t="s">
        <v>60</v>
      </c>
    </row>
    <row r="311612" spans="1:3" x14ac:dyDescent="0.2">
      <c r="A311612" s="1">
        <v>642976</v>
      </c>
      <c r="B311612" s="1" t="s">
        <v>310652</v>
      </c>
      <c r="C311612" s="1" t="s">
        <v>60</v>
      </c>
    </row>
    <row r="311613" spans="1:3" x14ac:dyDescent="0.2">
      <c r="A311613" s="1">
        <v>642978</v>
      </c>
      <c r="B311613" s="1" t="s">
        <v>310653</v>
      </c>
      <c r="C311613" s="1" t="s">
        <v>60</v>
      </c>
    </row>
    <row r="311614" spans="1:3" x14ac:dyDescent="0.2">
      <c r="A311614" s="1">
        <v>642980</v>
      </c>
      <c r="B311614" s="1" t="s">
        <v>310654</v>
      </c>
      <c r="C311614" s="1" t="s">
        <v>60</v>
      </c>
    </row>
    <row r="311615" spans="1:3" x14ac:dyDescent="0.2">
      <c r="A311615" s="1">
        <v>642982</v>
      </c>
      <c r="B311615" s="1" t="s">
        <v>310655</v>
      </c>
      <c r="C311615" s="1" t="s">
        <v>60</v>
      </c>
    </row>
    <row r="311616" spans="1:3" x14ac:dyDescent="0.2">
      <c r="A311616" s="1">
        <v>642984</v>
      </c>
      <c r="B311616" s="1" t="s">
        <v>310656</v>
      </c>
      <c r="C311616" s="1" t="s">
        <v>60</v>
      </c>
    </row>
    <row r="311617" spans="1:3" x14ac:dyDescent="0.2">
      <c r="A311617" s="1">
        <v>642986</v>
      </c>
      <c r="B311617" s="1" t="s">
        <v>310657</v>
      </c>
      <c r="C311617" s="1" t="s">
        <v>60</v>
      </c>
    </row>
    <row r="311618" spans="1:3" x14ac:dyDescent="0.2">
      <c r="A311618" s="1">
        <v>642988</v>
      </c>
      <c r="B311618" s="1" t="s">
        <v>310658</v>
      </c>
      <c r="C311618" s="1" t="s">
        <v>60</v>
      </c>
    </row>
    <row r="311619" spans="1:3" x14ac:dyDescent="0.2">
      <c r="A311619" s="1">
        <v>642990</v>
      </c>
      <c r="B311619" s="1" t="s">
        <v>310659</v>
      </c>
      <c r="C311619" s="1" t="s">
        <v>60</v>
      </c>
    </row>
    <row r="311620" spans="1:3" x14ac:dyDescent="0.2">
      <c r="A311620" s="1">
        <v>642992</v>
      </c>
      <c r="B311620" s="1" t="s">
        <v>310660</v>
      </c>
      <c r="C311620" s="1" t="s">
        <v>60</v>
      </c>
    </row>
    <row r="311621" spans="1:3" x14ac:dyDescent="0.2">
      <c r="A311621" s="1">
        <v>642994</v>
      </c>
      <c r="B311621" s="1" t="s">
        <v>310661</v>
      </c>
      <c r="C311621" s="1" t="s">
        <v>60</v>
      </c>
    </row>
    <row r="311622" spans="1:3" x14ac:dyDescent="0.2">
      <c r="A311622" s="1">
        <v>642996</v>
      </c>
      <c r="B311622" s="1" t="s">
        <v>310662</v>
      </c>
      <c r="C311622" s="1" t="s">
        <v>60</v>
      </c>
    </row>
    <row r="311623" spans="1:3" x14ac:dyDescent="0.2">
      <c r="A311623" s="1">
        <v>642998</v>
      </c>
      <c r="B311623" s="1" t="s">
        <v>310663</v>
      </c>
      <c r="C311623" s="1" t="s">
        <v>60</v>
      </c>
    </row>
    <row r="311624" spans="1:3" x14ac:dyDescent="0.2">
      <c r="A311624" s="1">
        <v>643000</v>
      </c>
      <c r="B311624" s="1" t="s">
        <v>310664</v>
      </c>
      <c r="C311624" s="1" t="s">
        <v>60</v>
      </c>
    </row>
    <row r="311625" spans="1:3" x14ac:dyDescent="0.2">
      <c r="A311625" s="1">
        <v>643002</v>
      </c>
      <c r="B311625" s="1" t="s">
        <v>310665</v>
      </c>
      <c r="C311625" s="1" t="s">
        <v>60</v>
      </c>
    </row>
    <row r="311626" spans="1:3" x14ac:dyDescent="0.2">
      <c r="A311626" s="1">
        <v>643004</v>
      </c>
      <c r="B311626" s="1" t="s">
        <v>310666</v>
      </c>
      <c r="C311626" s="1" t="s">
        <v>60</v>
      </c>
    </row>
    <row r="311627" spans="1:3" x14ac:dyDescent="0.2">
      <c r="A311627" s="1">
        <v>643006</v>
      </c>
      <c r="B311627" s="1" t="s">
        <v>310667</v>
      </c>
      <c r="C311627" s="1" t="s">
        <v>60</v>
      </c>
    </row>
    <row r="311628" spans="1:3" x14ac:dyDescent="0.2">
      <c r="A311628" s="1">
        <v>643008</v>
      </c>
      <c r="B311628" s="1" t="s">
        <v>310668</v>
      </c>
      <c r="C311628" s="1" t="s">
        <v>60</v>
      </c>
    </row>
    <row r="311629" spans="1:3" x14ac:dyDescent="0.2">
      <c r="A311629" s="1">
        <v>643010</v>
      </c>
      <c r="B311629" s="1" t="s">
        <v>310669</v>
      </c>
      <c r="C311629" s="1" t="s">
        <v>60</v>
      </c>
    </row>
    <row r="311630" spans="1:3" x14ac:dyDescent="0.2">
      <c r="A311630" s="1">
        <v>643014</v>
      </c>
      <c r="B311630" s="1" t="s">
        <v>310670</v>
      </c>
      <c r="C311630" s="1" t="s">
        <v>60</v>
      </c>
    </row>
    <row r="311631" spans="1:3" x14ac:dyDescent="0.2">
      <c r="A311631" s="1">
        <v>643016</v>
      </c>
      <c r="B311631" s="1" t="s">
        <v>310671</v>
      </c>
      <c r="C311631" s="1" t="s">
        <v>60</v>
      </c>
    </row>
    <row r="311632" spans="1:3" x14ac:dyDescent="0.2">
      <c r="A311632" s="1">
        <v>643018</v>
      </c>
      <c r="B311632" s="1" t="s">
        <v>310672</v>
      </c>
      <c r="C311632" s="1" t="s">
        <v>60</v>
      </c>
    </row>
    <row r="311633" spans="1:3" x14ac:dyDescent="0.2">
      <c r="A311633" s="1">
        <v>643020</v>
      </c>
      <c r="B311633" s="1" t="s">
        <v>310673</v>
      </c>
      <c r="C311633" s="1" t="s">
        <v>60</v>
      </c>
    </row>
    <row r="311634" spans="1:3" x14ac:dyDescent="0.2">
      <c r="A311634" s="1">
        <v>643022</v>
      </c>
      <c r="B311634" s="1" t="s">
        <v>310674</v>
      </c>
      <c r="C311634" s="1" t="s">
        <v>60</v>
      </c>
    </row>
    <row r="311635" spans="1:3" x14ac:dyDescent="0.2">
      <c r="A311635" s="1">
        <v>643024</v>
      </c>
      <c r="B311635" s="1" t="s">
        <v>310675</v>
      </c>
      <c r="C311635" s="1" t="s">
        <v>60</v>
      </c>
    </row>
    <row r="311636" spans="1:3" x14ac:dyDescent="0.2">
      <c r="A311636" s="1">
        <v>643026</v>
      </c>
      <c r="B311636" s="1" t="s">
        <v>310676</v>
      </c>
      <c r="C311636" s="1" t="s">
        <v>60</v>
      </c>
    </row>
    <row r="311637" spans="1:3" x14ac:dyDescent="0.2">
      <c r="A311637" s="1">
        <v>643028</v>
      </c>
      <c r="B311637" s="1" t="s">
        <v>310677</v>
      </c>
      <c r="C311637" s="1" t="s">
        <v>60</v>
      </c>
    </row>
    <row r="311638" spans="1:3" x14ac:dyDescent="0.2">
      <c r="A311638" s="1">
        <v>643030</v>
      </c>
      <c r="B311638" s="1" t="s">
        <v>310678</v>
      </c>
      <c r="C311638" s="1" t="s">
        <v>60</v>
      </c>
    </row>
    <row r="311639" spans="1:3" x14ac:dyDescent="0.2">
      <c r="A311639" s="1">
        <v>643032</v>
      </c>
      <c r="B311639" s="1" t="s">
        <v>310679</v>
      </c>
      <c r="C311639" s="1" t="s">
        <v>60</v>
      </c>
    </row>
    <row r="311640" spans="1:3" x14ac:dyDescent="0.2">
      <c r="A311640" s="1">
        <v>643034</v>
      </c>
      <c r="B311640" s="1" t="s">
        <v>310680</v>
      </c>
      <c r="C311640" s="1" t="s">
        <v>60</v>
      </c>
    </row>
    <row r="311641" spans="1:3" x14ac:dyDescent="0.2">
      <c r="A311641" s="1">
        <v>643036</v>
      </c>
      <c r="B311641" s="1" t="s">
        <v>310681</v>
      </c>
      <c r="C311641" s="1" t="s">
        <v>60</v>
      </c>
    </row>
    <row r="311642" spans="1:3" x14ac:dyDescent="0.2">
      <c r="A311642" s="1">
        <v>643038</v>
      </c>
      <c r="B311642" s="1" t="s">
        <v>310682</v>
      </c>
      <c r="C311642" s="1" t="s">
        <v>60</v>
      </c>
    </row>
    <row r="311643" spans="1:3" x14ac:dyDescent="0.2">
      <c r="A311643" s="1">
        <v>643040</v>
      </c>
      <c r="B311643" s="1" t="s">
        <v>310683</v>
      </c>
      <c r="C311643" s="1" t="s">
        <v>60</v>
      </c>
    </row>
    <row r="311644" spans="1:3" x14ac:dyDescent="0.2">
      <c r="A311644" s="1">
        <v>643042</v>
      </c>
      <c r="B311644" s="1" t="s">
        <v>310684</v>
      </c>
      <c r="C311644" s="1" t="s">
        <v>60</v>
      </c>
    </row>
    <row r="311645" spans="1:3" x14ac:dyDescent="0.2">
      <c r="A311645" s="1">
        <v>643044</v>
      </c>
      <c r="B311645" s="1" t="s">
        <v>310685</v>
      </c>
      <c r="C311645" s="1" t="s">
        <v>60</v>
      </c>
    </row>
    <row r="311646" spans="1:3" x14ac:dyDescent="0.2">
      <c r="A311646" s="1">
        <v>643048</v>
      </c>
      <c r="B311646" s="1" t="s">
        <v>310686</v>
      </c>
      <c r="C311646" s="1" t="s">
        <v>60</v>
      </c>
    </row>
    <row r="311647" spans="1:3" x14ac:dyDescent="0.2">
      <c r="A311647" s="1">
        <v>643050</v>
      </c>
      <c r="B311647" s="1" t="s">
        <v>310687</v>
      </c>
      <c r="C311647" s="1" t="s">
        <v>60</v>
      </c>
    </row>
    <row r="311648" spans="1:3" x14ac:dyDescent="0.2">
      <c r="A311648" s="1">
        <v>643058</v>
      </c>
      <c r="B311648" s="1" t="s">
        <v>310688</v>
      </c>
      <c r="C311648" s="1" t="s">
        <v>5</v>
      </c>
    </row>
    <row r="311649" spans="1:3" x14ac:dyDescent="0.2">
      <c r="A311649" s="1">
        <v>643060</v>
      </c>
      <c r="B311649" s="1" t="s">
        <v>310689</v>
      </c>
      <c r="C311649" s="1" t="s">
        <v>5</v>
      </c>
    </row>
    <row r="311650" spans="1:3" x14ac:dyDescent="0.2">
      <c r="A311650" s="1">
        <v>643086</v>
      </c>
      <c r="B311650" s="1" t="s">
        <v>310690</v>
      </c>
      <c r="C311650" s="1" t="s">
        <v>5</v>
      </c>
    </row>
    <row r="311651" spans="1:3" x14ac:dyDescent="0.2">
      <c r="A311651" s="1">
        <v>643088</v>
      </c>
      <c r="B311651" s="1" t="s">
        <v>310691</v>
      </c>
      <c r="C311651" s="1" t="s">
        <v>5</v>
      </c>
    </row>
    <row r="311652" spans="1:3" x14ac:dyDescent="0.2">
      <c r="A311652" s="1">
        <v>643096</v>
      </c>
      <c r="B311652" s="1" t="s">
        <v>310692</v>
      </c>
      <c r="C311652" s="1" t="s">
        <v>307</v>
      </c>
    </row>
    <row r="311653" spans="1:3" x14ac:dyDescent="0.2">
      <c r="A311653" s="1">
        <v>643098</v>
      </c>
      <c r="B311653" s="1" t="s">
        <v>310693</v>
      </c>
      <c r="C311653" s="1" t="s">
        <v>5</v>
      </c>
    </row>
    <row r="311654" spans="1:3" x14ac:dyDescent="0.2">
      <c r="A311654" s="1">
        <v>643100</v>
      </c>
      <c r="B311654" s="1" t="s">
        <v>310694</v>
      </c>
      <c r="C311654" s="1" t="s">
        <v>5</v>
      </c>
    </row>
    <row r="311655" spans="1:3" x14ac:dyDescent="0.2">
      <c r="A311655" s="1">
        <v>643106</v>
      </c>
      <c r="B311655" s="1" t="s">
        <v>310695</v>
      </c>
      <c r="C311655" s="1" t="s">
        <v>5</v>
      </c>
    </row>
    <row r="311656" spans="1:3" x14ac:dyDescent="0.2">
      <c r="A311656" s="1">
        <v>643108</v>
      </c>
      <c r="B311656" s="1" t="s">
        <v>310696</v>
      </c>
      <c r="C311656" s="1" t="s">
        <v>5</v>
      </c>
    </row>
    <row r="311657" spans="1:3" x14ac:dyDescent="0.2">
      <c r="A311657" s="1">
        <v>643110</v>
      </c>
      <c r="B311657" s="1" t="s">
        <v>310697</v>
      </c>
      <c r="C311657" s="1" t="s">
        <v>60</v>
      </c>
    </row>
    <row r="311658" spans="1:3" x14ac:dyDescent="0.2">
      <c r="A311658" s="1">
        <v>643114</v>
      </c>
      <c r="B311658" s="1" t="s">
        <v>310698</v>
      </c>
      <c r="C311658" s="1" t="s">
        <v>5</v>
      </c>
    </row>
    <row r="311659" spans="1:3" x14ac:dyDescent="0.2">
      <c r="A311659" s="1">
        <v>643120</v>
      </c>
      <c r="B311659" s="1" t="s">
        <v>310699</v>
      </c>
      <c r="C311659" s="1" t="s">
        <v>5</v>
      </c>
    </row>
    <row r="311660" spans="1:3" x14ac:dyDescent="0.2">
      <c r="A311660" s="1">
        <v>643126</v>
      </c>
      <c r="B311660" s="1" t="s">
        <v>310700</v>
      </c>
      <c r="C311660" s="1" t="s">
        <v>5</v>
      </c>
    </row>
    <row r="311661" spans="1:3" x14ac:dyDescent="0.2">
      <c r="A311661" s="1">
        <v>643128</v>
      </c>
      <c r="B311661" s="1" t="s">
        <v>310701</v>
      </c>
      <c r="C311661" s="1" t="s">
        <v>5</v>
      </c>
    </row>
    <row r="311662" spans="1:3" x14ac:dyDescent="0.2">
      <c r="A311662" s="1">
        <v>643154</v>
      </c>
      <c r="B311662" s="1" t="s">
        <v>310702</v>
      </c>
      <c r="C311662" s="1" t="s">
        <v>5</v>
      </c>
    </row>
    <row r="311663" spans="1:3" x14ac:dyDescent="0.2">
      <c r="A311663" s="1">
        <v>643160</v>
      </c>
      <c r="B311663" s="1" t="s">
        <v>310703</v>
      </c>
      <c r="C311663" s="1" t="s">
        <v>60</v>
      </c>
    </row>
    <row r="311664" spans="1:3" x14ac:dyDescent="0.2">
      <c r="A311664" s="1">
        <v>643166</v>
      </c>
      <c r="B311664" s="1" t="s">
        <v>310704</v>
      </c>
      <c r="C311664" s="1" t="s">
        <v>5</v>
      </c>
    </row>
    <row r="311665" spans="1:3" x14ac:dyDescent="0.2">
      <c r="A311665" s="1">
        <v>643170</v>
      </c>
      <c r="B311665" s="1" t="s">
        <v>310705</v>
      </c>
      <c r="C311665" s="1" t="s">
        <v>307</v>
      </c>
    </row>
    <row r="311666" spans="1:3" x14ac:dyDescent="0.2">
      <c r="A311666" s="1">
        <v>643174</v>
      </c>
      <c r="B311666" s="1" t="s">
        <v>310706</v>
      </c>
      <c r="C311666" s="1" t="s">
        <v>5</v>
      </c>
    </row>
    <row r="311667" spans="1:3" x14ac:dyDescent="0.2">
      <c r="A311667" s="1">
        <v>643178</v>
      </c>
      <c r="B311667" s="1" t="s">
        <v>310707</v>
      </c>
      <c r="C311667" s="1" t="s">
        <v>60</v>
      </c>
    </row>
    <row r="311668" spans="1:3" x14ac:dyDescent="0.2">
      <c r="A311668" s="1">
        <v>643202</v>
      </c>
      <c r="B311668" s="1" t="s">
        <v>310708</v>
      </c>
      <c r="C311668" s="1" t="s">
        <v>5</v>
      </c>
    </row>
    <row r="311669" spans="1:3" x14ac:dyDescent="0.2">
      <c r="A311669" s="1">
        <v>643232</v>
      </c>
      <c r="B311669" s="1" t="s">
        <v>310709</v>
      </c>
      <c r="C311669" s="1" t="s">
        <v>5</v>
      </c>
    </row>
    <row r="311670" spans="1:3" x14ac:dyDescent="0.2">
      <c r="A311670" s="1">
        <v>643276</v>
      </c>
      <c r="B311670" s="1" t="s">
        <v>310710</v>
      </c>
      <c r="C311670" s="1" t="s">
        <v>5</v>
      </c>
    </row>
    <row r="311671" spans="1:3" x14ac:dyDescent="0.2">
      <c r="A311671" s="1">
        <v>643308</v>
      </c>
      <c r="B311671" s="1" t="s">
        <v>310711</v>
      </c>
      <c r="C311671" s="1" t="s">
        <v>5</v>
      </c>
    </row>
    <row r="311672" spans="1:3" x14ac:dyDescent="0.2">
      <c r="A311672" s="1">
        <v>643318</v>
      </c>
      <c r="B311672" s="1" t="s">
        <v>310712</v>
      </c>
      <c r="C311672" s="1" t="s">
        <v>5</v>
      </c>
    </row>
    <row r="311673" spans="1:3" x14ac:dyDescent="0.2">
      <c r="A311673" s="1">
        <v>643320</v>
      </c>
      <c r="B311673" s="1" t="s">
        <v>310713</v>
      </c>
      <c r="C311673" s="1" t="s">
        <v>5</v>
      </c>
    </row>
    <row r="311674" spans="1:3" x14ac:dyDescent="0.2">
      <c r="A311674" s="1">
        <v>643324</v>
      </c>
      <c r="B311674" s="1" t="s">
        <v>310714</v>
      </c>
      <c r="C311674" s="1" t="s">
        <v>5</v>
      </c>
    </row>
    <row r="311675" spans="1:3" x14ac:dyDescent="0.2">
      <c r="A311675" s="1">
        <v>643332</v>
      </c>
      <c r="B311675" s="1" t="s">
        <v>310715</v>
      </c>
      <c r="C311675" s="1" t="s">
        <v>60</v>
      </c>
    </row>
    <row r="311676" spans="1:3" x14ac:dyDescent="0.2">
      <c r="A311676" s="1">
        <v>643352</v>
      </c>
      <c r="B311676" s="1" t="s">
        <v>310716</v>
      </c>
      <c r="C311676" s="1" t="s">
        <v>60</v>
      </c>
    </row>
    <row r="311677" spans="1:3" x14ac:dyDescent="0.2">
      <c r="A311677" s="1">
        <v>643354</v>
      </c>
      <c r="B311677" s="1" t="s">
        <v>310717</v>
      </c>
      <c r="C311677" s="1" t="s">
        <v>60</v>
      </c>
    </row>
    <row r="311678" spans="1:3" x14ac:dyDescent="0.2">
      <c r="A311678" s="1">
        <v>643556</v>
      </c>
      <c r="B311678" s="1" t="s">
        <v>310718</v>
      </c>
      <c r="C311678" s="1" t="s">
        <v>5</v>
      </c>
    </row>
    <row r="311679" spans="1:3" x14ac:dyDescent="0.2">
      <c r="A311679" s="1">
        <v>643558</v>
      </c>
      <c r="B311679" s="1" t="s">
        <v>310719</v>
      </c>
      <c r="C311679" s="1" t="s">
        <v>5</v>
      </c>
    </row>
    <row r="311680" spans="1:3" x14ac:dyDescent="0.2">
      <c r="A311680" s="1">
        <v>643560</v>
      </c>
      <c r="B311680" s="1" t="s">
        <v>310720</v>
      </c>
      <c r="C311680" s="1" t="s">
        <v>5</v>
      </c>
    </row>
    <row r="311681" spans="1:3" x14ac:dyDescent="0.2">
      <c r="A311681" s="1">
        <v>643564</v>
      </c>
      <c r="B311681" s="1" t="s">
        <v>310721</v>
      </c>
      <c r="C311681" s="1" t="s">
        <v>5</v>
      </c>
    </row>
    <row r="311682" spans="1:3" x14ac:dyDescent="0.2">
      <c r="A311682" s="1">
        <v>643568</v>
      </c>
      <c r="B311682" s="1" t="s">
        <v>310722</v>
      </c>
      <c r="C311682" s="1" t="s">
        <v>5</v>
      </c>
    </row>
    <row r="311683" spans="1:3" x14ac:dyDescent="0.2">
      <c r="A311683" s="1">
        <v>643570</v>
      </c>
      <c r="B311683" s="1" t="s">
        <v>310723</v>
      </c>
      <c r="C311683" s="1" t="s">
        <v>5</v>
      </c>
    </row>
    <row r="311684" spans="1:3" x14ac:dyDescent="0.2">
      <c r="A311684" s="1">
        <v>643572</v>
      </c>
      <c r="B311684" s="1" t="s">
        <v>310724</v>
      </c>
      <c r="C311684" s="1" t="s">
        <v>5</v>
      </c>
    </row>
    <row r="311685" spans="1:3" x14ac:dyDescent="0.2">
      <c r="A311685" s="1">
        <v>643574</v>
      </c>
      <c r="B311685" s="1" t="s">
        <v>310725</v>
      </c>
      <c r="C311685" s="1" t="s">
        <v>5</v>
      </c>
    </row>
    <row r="311686" spans="1:3" x14ac:dyDescent="0.2">
      <c r="A311686" s="1">
        <v>643576</v>
      </c>
      <c r="B311686" s="1" t="s">
        <v>310726</v>
      </c>
      <c r="C311686" s="1" t="s">
        <v>5</v>
      </c>
    </row>
    <row r="311687" spans="1:3" x14ac:dyDescent="0.2">
      <c r="A311687" s="1">
        <v>643580</v>
      </c>
      <c r="B311687" s="1" t="s">
        <v>310727</v>
      </c>
      <c r="C311687" s="1" t="s">
        <v>5</v>
      </c>
    </row>
    <row r="311688" spans="1:3" x14ac:dyDescent="0.2">
      <c r="A311688" s="1">
        <v>643582</v>
      </c>
      <c r="B311688" s="1" t="s">
        <v>310728</v>
      </c>
      <c r="C311688" s="1" t="s">
        <v>5</v>
      </c>
    </row>
    <row r="311689" spans="1:3" x14ac:dyDescent="0.2">
      <c r="A311689" s="1">
        <v>643584</v>
      </c>
      <c r="B311689" s="1" t="s">
        <v>310729</v>
      </c>
      <c r="C311689" s="1" t="s">
        <v>5</v>
      </c>
    </row>
    <row r="311690" spans="1:3" x14ac:dyDescent="0.2">
      <c r="A311690" s="1">
        <v>643586</v>
      </c>
      <c r="B311690" s="1" t="s">
        <v>310730</v>
      </c>
      <c r="C311690" s="1" t="s">
        <v>5</v>
      </c>
    </row>
    <row r="311691" spans="1:3" x14ac:dyDescent="0.2">
      <c r="A311691" s="1">
        <v>643590</v>
      </c>
      <c r="B311691" s="1" t="s">
        <v>310731</v>
      </c>
      <c r="C311691" s="1" t="s">
        <v>5</v>
      </c>
    </row>
    <row r="311692" spans="1:3" x14ac:dyDescent="0.2">
      <c r="A311692" s="1">
        <v>643592</v>
      </c>
      <c r="B311692" s="1" t="s">
        <v>310732</v>
      </c>
      <c r="C311692" s="1" t="s">
        <v>5</v>
      </c>
    </row>
    <row r="311693" spans="1:3" x14ac:dyDescent="0.2">
      <c r="A311693" s="1">
        <v>643594</v>
      </c>
      <c r="B311693" s="1" t="s">
        <v>310733</v>
      </c>
      <c r="C311693" s="1" t="s">
        <v>5</v>
      </c>
    </row>
    <row r="311694" spans="1:3" x14ac:dyDescent="0.2">
      <c r="A311694" s="1">
        <v>643596</v>
      </c>
      <c r="B311694" s="1" t="s">
        <v>310734</v>
      </c>
      <c r="C311694" s="1" t="s">
        <v>5</v>
      </c>
    </row>
    <row r="311695" spans="1:3" x14ac:dyDescent="0.2">
      <c r="A311695" s="1">
        <v>643598</v>
      </c>
      <c r="B311695" s="1" t="s">
        <v>310735</v>
      </c>
      <c r="C311695" s="1" t="s">
        <v>5</v>
      </c>
    </row>
    <row r="311696" spans="1:3" x14ac:dyDescent="0.2">
      <c r="A311696" s="1">
        <v>643600</v>
      </c>
      <c r="B311696" s="1" t="s">
        <v>310736</v>
      </c>
      <c r="C311696" s="1" t="s">
        <v>5</v>
      </c>
    </row>
    <row r="311697" spans="1:3" x14ac:dyDescent="0.2">
      <c r="A311697" s="1">
        <v>643604</v>
      </c>
      <c r="B311697" s="1" t="s">
        <v>310737</v>
      </c>
      <c r="C311697" s="1" t="s">
        <v>5</v>
      </c>
    </row>
    <row r="311698" spans="1:3" x14ac:dyDescent="0.2">
      <c r="A311698" s="1">
        <v>643606</v>
      </c>
      <c r="B311698" s="1" t="s">
        <v>310738</v>
      </c>
      <c r="C311698" s="1" t="s">
        <v>5</v>
      </c>
    </row>
    <row r="311699" spans="1:3" x14ac:dyDescent="0.2">
      <c r="A311699" s="1">
        <v>643678</v>
      </c>
      <c r="B311699" s="1" t="s">
        <v>310739</v>
      </c>
      <c r="C311699" s="1" t="s">
        <v>60</v>
      </c>
    </row>
    <row r="311700" spans="1:3" x14ac:dyDescent="0.2">
      <c r="A311700" s="1">
        <v>643684</v>
      </c>
      <c r="B311700" s="1" t="s">
        <v>310740</v>
      </c>
      <c r="C311700" s="1" t="s">
        <v>5</v>
      </c>
    </row>
    <row r="311701" spans="1:3" x14ac:dyDescent="0.2">
      <c r="A311701" s="1">
        <v>643698</v>
      </c>
      <c r="B311701" s="1" t="s">
        <v>310741</v>
      </c>
      <c r="C311701" s="1" t="s">
        <v>5</v>
      </c>
    </row>
    <row r="311702" spans="1:3" x14ac:dyDescent="0.2">
      <c r="A311702" s="1">
        <v>643700</v>
      </c>
      <c r="B311702" s="1" t="s">
        <v>310742</v>
      </c>
      <c r="C311702" s="1" t="s">
        <v>5</v>
      </c>
    </row>
    <row r="311703" spans="1:3" x14ac:dyDescent="0.2">
      <c r="A311703" s="1">
        <v>643708</v>
      </c>
      <c r="B311703" s="1" t="s">
        <v>310743</v>
      </c>
      <c r="C311703" s="1" t="s">
        <v>5</v>
      </c>
    </row>
    <row r="311704" spans="1:3" x14ac:dyDescent="0.2">
      <c r="A311704" s="1">
        <v>643716</v>
      </c>
      <c r="B311704" s="1" t="s">
        <v>310744</v>
      </c>
      <c r="C311704" s="1" t="s">
        <v>5</v>
      </c>
    </row>
    <row r="311705" spans="1:3" x14ac:dyDescent="0.2">
      <c r="A311705" s="1">
        <v>643718</v>
      </c>
      <c r="B311705" s="1" t="s">
        <v>310745</v>
      </c>
      <c r="C311705" s="1" t="s">
        <v>5</v>
      </c>
    </row>
    <row r="311706" spans="1:3" x14ac:dyDescent="0.2">
      <c r="A311706" s="1">
        <v>643724</v>
      </c>
      <c r="B311706" s="1" t="s">
        <v>310746</v>
      </c>
      <c r="C311706" s="1" t="s">
        <v>5</v>
      </c>
    </row>
    <row r="311707" spans="1:3" x14ac:dyDescent="0.2">
      <c r="A311707" s="1">
        <v>643732</v>
      </c>
      <c r="B311707" s="1" t="s">
        <v>310747</v>
      </c>
      <c r="C311707" s="1" t="s">
        <v>5</v>
      </c>
    </row>
    <row r="311708" spans="1:3" x14ac:dyDescent="0.2">
      <c r="A311708" s="1">
        <v>643738</v>
      </c>
      <c r="B311708" s="1" t="s">
        <v>310748</v>
      </c>
      <c r="C311708" s="1" t="s">
        <v>60</v>
      </c>
    </row>
    <row r="311709" spans="1:3" x14ac:dyDescent="0.2">
      <c r="A311709" s="1">
        <v>643742</v>
      </c>
      <c r="B311709" s="1" t="s">
        <v>310749</v>
      </c>
      <c r="C311709" s="1" t="s">
        <v>5</v>
      </c>
    </row>
    <row r="311710" spans="1:3" x14ac:dyDescent="0.2">
      <c r="A311710" s="1">
        <v>643746</v>
      </c>
      <c r="B311710" s="1" t="s">
        <v>310750</v>
      </c>
      <c r="C311710" s="1" t="s">
        <v>5</v>
      </c>
    </row>
    <row r="311711" spans="1:3" x14ac:dyDescent="0.2">
      <c r="A311711" s="1">
        <v>643754</v>
      </c>
      <c r="B311711" s="1" t="s">
        <v>310751</v>
      </c>
      <c r="C311711" s="1" t="s">
        <v>60</v>
      </c>
    </row>
    <row r="311712" spans="1:3" x14ac:dyDescent="0.2">
      <c r="A311712" s="1">
        <v>643756</v>
      </c>
      <c r="B311712" s="1" t="s">
        <v>310752</v>
      </c>
      <c r="C311712" s="1" t="s">
        <v>60</v>
      </c>
    </row>
    <row r="311713" spans="1:3" x14ac:dyDescent="0.2">
      <c r="A311713" s="1">
        <v>643758</v>
      </c>
      <c r="B311713" s="1" t="s">
        <v>310753</v>
      </c>
      <c r="C311713" s="1" t="s">
        <v>60</v>
      </c>
    </row>
    <row r="311714" spans="1:3" x14ac:dyDescent="0.2">
      <c r="A311714" s="1">
        <v>643760</v>
      </c>
      <c r="B311714" s="1" t="s">
        <v>310754</v>
      </c>
      <c r="C311714" s="1" t="s">
        <v>60</v>
      </c>
    </row>
    <row r="311715" spans="1:3" x14ac:dyDescent="0.2">
      <c r="A311715" s="1">
        <v>643762</v>
      </c>
      <c r="B311715" s="1" t="s">
        <v>310755</v>
      </c>
      <c r="C311715" s="1" t="s">
        <v>60</v>
      </c>
    </row>
    <row r="311716" spans="1:3" x14ac:dyDescent="0.2">
      <c r="A311716" s="1">
        <v>643764</v>
      </c>
      <c r="B311716" s="1" t="s">
        <v>310756</v>
      </c>
      <c r="C311716" s="1" t="s">
        <v>60</v>
      </c>
    </row>
    <row r="311717" spans="1:3" x14ac:dyDescent="0.2">
      <c r="A311717" s="1">
        <v>643766</v>
      </c>
      <c r="B311717" s="1" t="s">
        <v>310757</v>
      </c>
      <c r="C311717" s="1" t="s">
        <v>60</v>
      </c>
    </row>
    <row r="311718" spans="1:3" x14ac:dyDescent="0.2">
      <c r="A311718" s="1">
        <v>643768</v>
      </c>
      <c r="B311718" s="1" t="s">
        <v>310758</v>
      </c>
      <c r="C311718" s="1" t="s">
        <v>60</v>
      </c>
    </row>
    <row r="311719" spans="1:3" x14ac:dyDescent="0.2">
      <c r="A311719" s="1">
        <v>643770</v>
      </c>
      <c r="B311719" s="1" t="s">
        <v>310759</v>
      </c>
      <c r="C311719" s="1" t="s">
        <v>60</v>
      </c>
    </row>
    <row r="311720" spans="1:3" x14ac:dyDescent="0.2">
      <c r="A311720" s="1">
        <v>643772</v>
      </c>
      <c r="B311720" s="1" t="s">
        <v>310760</v>
      </c>
      <c r="C311720" s="1" t="s">
        <v>60</v>
      </c>
    </row>
    <row r="311721" spans="1:3" x14ac:dyDescent="0.2">
      <c r="A311721" s="1">
        <v>643774</v>
      </c>
      <c r="B311721" s="1" t="s">
        <v>310761</v>
      </c>
      <c r="C311721" s="1" t="s">
        <v>60</v>
      </c>
    </row>
    <row r="311722" spans="1:3" x14ac:dyDescent="0.2">
      <c r="A311722" s="1">
        <v>643776</v>
      </c>
      <c r="B311722" s="1" t="s">
        <v>310762</v>
      </c>
      <c r="C311722" s="1" t="s">
        <v>60</v>
      </c>
    </row>
    <row r="311723" spans="1:3" x14ac:dyDescent="0.2">
      <c r="A311723" s="1">
        <v>643778</v>
      </c>
      <c r="B311723" s="1" t="s">
        <v>310763</v>
      </c>
      <c r="C311723" s="1" t="s">
        <v>60</v>
      </c>
    </row>
    <row r="311724" spans="1:3" x14ac:dyDescent="0.2">
      <c r="A311724" s="1">
        <v>643780</v>
      </c>
      <c r="B311724" s="1" t="s">
        <v>310764</v>
      </c>
      <c r="C311724" s="1" t="s">
        <v>60</v>
      </c>
    </row>
    <row r="311725" spans="1:3" x14ac:dyDescent="0.2">
      <c r="A311725" s="1">
        <v>643782</v>
      </c>
      <c r="B311725" s="1" t="s">
        <v>310765</v>
      </c>
      <c r="C311725" s="1" t="s">
        <v>60</v>
      </c>
    </row>
    <row r="311726" spans="1:3" x14ac:dyDescent="0.2">
      <c r="A311726" s="1">
        <v>643784</v>
      </c>
      <c r="B311726" s="1" t="s">
        <v>310766</v>
      </c>
      <c r="C311726" s="1" t="s">
        <v>60</v>
      </c>
    </row>
    <row r="311727" spans="1:3" x14ac:dyDescent="0.2">
      <c r="A311727" s="1">
        <v>643786</v>
      </c>
      <c r="B311727" s="1" t="s">
        <v>310767</v>
      </c>
      <c r="C311727" s="1" t="s">
        <v>60</v>
      </c>
    </row>
    <row r="311728" spans="1:3" x14ac:dyDescent="0.2">
      <c r="A311728" s="1">
        <v>643788</v>
      </c>
      <c r="B311728" s="1" t="s">
        <v>310768</v>
      </c>
      <c r="C311728" s="1" t="s">
        <v>60</v>
      </c>
    </row>
    <row r="311729" spans="1:3" x14ac:dyDescent="0.2">
      <c r="A311729" s="1">
        <v>643790</v>
      </c>
      <c r="B311729" s="1" t="s">
        <v>310769</v>
      </c>
      <c r="C311729" s="1" t="s">
        <v>60</v>
      </c>
    </row>
    <row r="311730" spans="1:3" x14ac:dyDescent="0.2">
      <c r="A311730" s="1">
        <v>643792</v>
      </c>
      <c r="B311730" s="1" t="s">
        <v>310770</v>
      </c>
      <c r="C311730" s="1" t="s">
        <v>60</v>
      </c>
    </row>
    <row r="311731" spans="1:3" x14ac:dyDescent="0.2">
      <c r="A311731" s="1">
        <v>643794</v>
      </c>
      <c r="B311731" s="1" t="s">
        <v>310771</v>
      </c>
      <c r="C311731" s="1" t="s">
        <v>60</v>
      </c>
    </row>
    <row r="311732" spans="1:3" x14ac:dyDescent="0.2">
      <c r="A311732" s="1">
        <v>643796</v>
      </c>
      <c r="B311732" s="1" t="s">
        <v>310772</v>
      </c>
      <c r="C311732" s="1" t="s">
        <v>60</v>
      </c>
    </row>
    <row r="311733" spans="1:3" x14ac:dyDescent="0.2">
      <c r="A311733" s="1">
        <v>643798</v>
      </c>
      <c r="B311733" s="1" t="s">
        <v>310773</v>
      </c>
      <c r="C311733" s="1" t="s">
        <v>60</v>
      </c>
    </row>
    <row r="311734" spans="1:3" x14ac:dyDescent="0.2">
      <c r="A311734" s="1">
        <v>643800</v>
      </c>
      <c r="B311734" s="1" t="s">
        <v>310774</v>
      </c>
      <c r="C311734" s="1" t="s">
        <v>60</v>
      </c>
    </row>
    <row r="311735" spans="1:3" x14ac:dyDescent="0.2">
      <c r="A311735" s="1">
        <v>643802</v>
      </c>
      <c r="B311735" s="1" t="s">
        <v>310775</v>
      </c>
      <c r="C311735" s="1" t="s">
        <v>60</v>
      </c>
    </row>
    <row r="311736" spans="1:3" x14ac:dyDescent="0.2">
      <c r="A311736" s="1">
        <v>643804</v>
      </c>
      <c r="B311736" s="1" t="s">
        <v>310776</v>
      </c>
      <c r="C311736" s="1" t="s">
        <v>60</v>
      </c>
    </row>
    <row r="311737" spans="1:3" x14ac:dyDescent="0.2">
      <c r="A311737" s="1">
        <v>643806</v>
      </c>
      <c r="B311737" s="1" t="s">
        <v>310777</v>
      </c>
      <c r="C311737" s="1" t="s">
        <v>60</v>
      </c>
    </row>
    <row r="311738" spans="1:3" x14ac:dyDescent="0.2">
      <c r="A311738" s="1">
        <v>643808</v>
      </c>
      <c r="B311738" s="1" t="s">
        <v>310778</v>
      </c>
      <c r="C311738" s="1" t="s">
        <v>60</v>
      </c>
    </row>
    <row r="311739" spans="1:3" x14ac:dyDescent="0.2">
      <c r="A311739" s="1">
        <v>643810</v>
      </c>
      <c r="B311739" s="1" t="s">
        <v>310779</v>
      </c>
      <c r="C311739" s="1" t="s">
        <v>60</v>
      </c>
    </row>
    <row r="311740" spans="1:3" x14ac:dyDescent="0.2">
      <c r="A311740" s="1">
        <v>643812</v>
      </c>
      <c r="B311740" s="1" t="s">
        <v>310780</v>
      </c>
      <c r="C311740" s="1" t="s">
        <v>60</v>
      </c>
    </row>
    <row r="311741" spans="1:3" x14ac:dyDescent="0.2">
      <c r="A311741" s="1">
        <v>643814</v>
      </c>
      <c r="B311741" s="1" t="s">
        <v>310781</v>
      </c>
      <c r="C311741" s="1" t="s">
        <v>60</v>
      </c>
    </row>
    <row r="311742" spans="1:3" x14ac:dyDescent="0.2">
      <c r="A311742" s="1">
        <v>643816</v>
      </c>
      <c r="B311742" s="1" t="s">
        <v>310782</v>
      </c>
      <c r="C311742" s="1" t="s">
        <v>60</v>
      </c>
    </row>
    <row r="311743" spans="1:3" x14ac:dyDescent="0.2">
      <c r="A311743" s="1">
        <v>643818</v>
      </c>
      <c r="B311743" s="1" t="s">
        <v>310783</v>
      </c>
      <c r="C311743" s="1" t="s">
        <v>60</v>
      </c>
    </row>
    <row r="311744" spans="1:3" x14ac:dyDescent="0.2">
      <c r="A311744" s="1">
        <v>643820</v>
      </c>
      <c r="B311744" s="1" t="s">
        <v>310784</v>
      </c>
      <c r="C311744" s="1" t="s">
        <v>60</v>
      </c>
    </row>
    <row r="311745" spans="1:3" x14ac:dyDescent="0.2">
      <c r="A311745" s="1">
        <v>643822</v>
      </c>
      <c r="B311745" s="1" t="s">
        <v>310785</v>
      </c>
      <c r="C311745" s="1" t="s">
        <v>60</v>
      </c>
    </row>
    <row r="311746" spans="1:3" x14ac:dyDescent="0.2">
      <c r="A311746" s="1">
        <v>643824</v>
      </c>
      <c r="B311746" s="1" t="s">
        <v>310786</v>
      </c>
      <c r="C311746" s="1" t="s">
        <v>60</v>
      </c>
    </row>
    <row r="311747" spans="1:3" x14ac:dyDescent="0.2">
      <c r="A311747" s="1">
        <v>643828</v>
      </c>
      <c r="B311747" s="1" t="s">
        <v>310787</v>
      </c>
      <c r="C311747" s="1" t="s">
        <v>60</v>
      </c>
    </row>
    <row r="311748" spans="1:3" x14ac:dyDescent="0.2">
      <c r="A311748" s="1">
        <v>643830</v>
      </c>
      <c r="B311748" s="1" t="s">
        <v>310788</v>
      </c>
      <c r="C311748" s="1" t="s">
        <v>60</v>
      </c>
    </row>
    <row r="311749" spans="1:3" x14ac:dyDescent="0.2">
      <c r="A311749" s="1">
        <v>643832</v>
      </c>
      <c r="B311749" s="1" t="s">
        <v>310789</v>
      </c>
      <c r="C311749" s="1" t="s">
        <v>60</v>
      </c>
    </row>
    <row r="311750" spans="1:3" x14ac:dyDescent="0.2">
      <c r="A311750" s="1">
        <v>643908</v>
      </c>
      <c r="B311750" s="1" t="s">
        <v>310790</v>
      </c>
      <c r="C311750" s="1" t="s">
        <v>60</v>
      </c>
    </row>
    <row r="311751" spans="1:3" x14ac:dyDescent="0.2">
      <c r="A311751" s="1">
        <v>643918</v>
      </c>
      <c r="B311751" s="1" t="s">
        <v>310791</v>
      </c>
      <c r="C311751" s="1" t="s">
        <v>5</v>
      </c>
    </row>
    <row r="311752" spans="1:3" x14ac:dyDescent="0.2">
      <c r="A311752" s="1">
        <v>643924</v>
      </c>
      <c r="B311752" s="1" t="s">
        <v>310792</v>
      </c>
      <c r="C311752" s="1" t="s">
        <v>5</v>
      </c>
    </row>
    <row r="311753" spans="1:3" x14ac:dyDescent="0.2">
      <c r="A311753" s="1">
        <v>643926</v>
      </c>
      <c r="B311753" s="1" t="s">
        <v>310793</v>
      </c>
      <c r="C311753" s="1" t="s">
        <v>60</v>
      </c>
    </row>
    <row r="311754" spans="1:3" x14ac:dyDescent="0.2">
      <c r="A311754" s="1">
        <v>643942</v>
      </c>
      <c r="B311754" s="1" t="s">
        <v>310794</v>
      </c>
      <c r="C311754" s="1" t="s">
        <v>60</v>
      </c>
    </row>
    <row r="311755" spans="1:3" x14ac:dyDescent="0.2">
      <c r="A311755" s="1">
        <v>643944</v>
      </c>
      <c r="B311755" s="1" t="s">
        <v>310795</v>
      </c>
      <c r="C311755" s="1" t="s">
        <v>5</v>
      </c>
    </row>
    <row r="311756" spans="1:3" x14ac:dyDescent="0.2">
      <c r="A311756" s="1">
        <v>643946</v>
      </c>
      <c r="B311756" s="1" t="s">
        <v>310796</v>
      </c>
      <c r="C311756" s="1" t="s">
        <v>5</v>
      </c>
    </row>
    <row r="311757" spans="1:3" x14ac:dyDescent="0.2">
      <c r="A311757" s="1">
        <v>643968</v>
      </c>
      <c r="B311757" s="1" t="s">
        <v>310797</v>
      </c>
      <c r="C311757" s="1" t="s">
        <v>5</v>
      </c>
    </row>
    <row r="311758" spans="1:3" x14ac:dyDescent="0.2">
      <c r="A311758" s="1">
        <v>644058</v>
      </c>
      <c r="B311758" s="1" t="s">
        <v>310798</v>
      </c>
      <c r="C311758" s="1" t="s">
        <v>5</v>
      </c>
    </row>
    <row r="311759" spans="1:3" x14ac:dyDescent="0.2">
      <c r="A311759" s="1">
        <v>644060</v>
      </c>
      <c r="B311759" s="1" t="s">
        <v>310799</v>
      </c>
      <c r="C311759" s="1" t="s">
        <v>5</v>
      </c>
    </row>
    <row r="311760" spans="1:3" x14ac:dyDescent="0.2">
      <c r="A311760" s="1">
        <v>644126</v>
      </c>
      <c r="B311760" s="1" t="s">
        <v>310800</v>
      </c>
      <c r="C311760" s="1" t="s">
        <v>5</v>
      </c>
    </row>
    <row r="311761" spans="1:3" x14ac:dyDescent="0.2">
      <c r="A311761" s="1">
        <v>644146</v>
      </c>
      <c r="B311761" s="1" t="s">
        <v>310801</v>
      </c>
      <c r="C311761" s="1" t="s">
        <v>5</v>
      </c>
    </row>
    <row r="311762" spans="1:3" x14ac:dyDescent="0.2">
      <c r="A311762" s="1">
        <v>644342</v>
      </c>
      <c r="B311762" s="1" t="s">
        <v>310802</v>
      </c>
      <c r="C311762" s="1" t="s">
        <v>5</v>
      </c>
    </row>
    <row r="311763" spans="1:3" x14ac:dyDescent="0.2">
      <c r="A311763" s="1">
        <v>644344</v>
      </c>
      <c r="B311763" s="1" t="s">
        <v>310803</v>
      </c>
      <c r="C311763" s="1" t="s">
        <v>5</v>
      </c>
    </row>
    <row r="311764" spans="1:3" x14ac:dyDescent="0.2">
      <c r="A311764" s="1">
        <v>644348</v>
      </c>
      <c r="B311764" s="1" t="s">
        <v>310804</v>
      </c>
      <c r="C311764" s="1" t="s">
        <v>5</v>
      </c>
    </row>
    <row r="311765" spans="1:3" x14ac:dyDescent="0.2">
      <c r="A311765" s="1">
        <v>644350</v>
      </c>
      <c r="B311765" s="1" t="s">
        <v>310805</v>
      </c>
      <c r="C311765" s="1" t="s">
        <v>5</v>
      </c>
    </row>
    <row r="311766" spans="1:3" x14ac:dyDescent="0.2">
      <c r="A311766" s="1">
        <v>644369</v>
      </c>
      <c r="B311766" s="1" t="s">
        <v>310806</v>
      </c>
      <c r="C311766" s="1" t="s">
        <v>5</v>
      </c>
    </row>
    <row r="311767" spans="1:3" x14ac:dyDescent="0.2">
      <c r="A311767" s="1">
        <v>644381</v>
      </c>
      <c r="B311767" s="1" t="s">
        <v>310807</v>
      </c>
      <c r="C311767" s="1" t="s">
        <v>60</v>
      </c>
    </row>
    <row r="311768" spans="1:3" x14ac:dyDescent="0.2">
      <c r="A311768" s="1">
        <v>644384</v>
      </c>
      <c r="B311768" s="1" t="s">
        <v>310808</v>
      </c>
      <c r="C311768" s="1" t="s">
        <v>5</v>
      </c>
    </row>
    <row r="311769" spans="1:3" x14ac:dyDescent="0.2">
      <c r="A311769" s="1">
        <v>644386</v>
      </c>
      <c r="B311769" s="1" t="s">
        <v>310809</v>
      </c>
      <c r="C311769" s="1" t="s">
        <v>5</v>
      </c>
    </row>
    <row r="311770" spans="1:3" x14ac:dyDescent="0.2">
      <c r="A311770" s="1">
        <v>644390</v>
      </c>
      <c r="B311770" s="1" t="s">
        <v>310810</v>
      </c>
      <c r="C311770" s="1" t="s">
        <v>5</v>
      </c>
    </row>
    <row r="311771" spans="1:3" x14ac:dyDescent="0.2">
      <c r="A311771" s="1">
        <v>644394</v>
      </c>
      <c r="B311771" s="1" t="s">
        <v>310811</v>
      </c>
      <c r="C311771" s="1" t="s">
        <v>5</v>
      </c>
    </row>
    <row r="311772" spans="1:3" x14ac:dyDescent="0.2">
      <c r="A311772" s="1">
        <v>644404</v>
      </c>
      <c r="B311772" s="1" t="s">
        <v>310812</v>
      </c>
      <c r="C311772" s="1" t="s">
        <v>307</v>
      </c>
    </row>
    <row r="311773" spans="1:3" x14ac:dyDescent="0.2">
      <c r="A311773" s="1">
        <v>644406</v>
      </c>
      <c r="B311773" s="1" t="s">
        <v>310813</v>
      </c>
      <c r="C311773" s="1" t="s">
        <v>5</v>
      </c>
    </row>
    <row r="311774" spans="1:3" x14ac:dyDescent="0.2">
      <c r="A311774" s="1">
        <v>644410</v>
      </c>
      <c r="B311774" s="1" t="s">
        <v>310814</v>
      </c>
      <c r="C311774" s="1" t="s">
        <v>5</v>
      </c>
    </row>
    <row r="311775" spans="1:3" x14ac:dyDescent="0.2">
      <c r="A311775" s="1">
        <v>644414</v>
      </c>
      <c r="B311775" s="1" t="s">
        <v>310815</v>
      </c>
      <c r="C311775" s="1" t="s">
        <v>5</v>
      </c>
    </row>
    <row r="311776" spans="1:3" x14ac:dyDescent="0.2">
      <c r="A311776" s="1">
        <v>644424</v>
      </c>
      <c r="B311776" s="1" t="s">
        <v>310816</v>
      </c>
      <c r="C311776" s="1" t="s">
        <v>5</v>
      </c>
    </row>
    <row r="311777" spans="1:4" x14ac:dyDescent="0.2">
      <c r="A311777" s="1">
        <v>644430</v>
      </c>
      <c r="B311777" s="1" t="s">
        <v>310817</v>
      </c>
      <c r="C311777" s="1" t="s">
        <v>5</v>
      </c>
    </row>
    <row r="311778" spans="1:4" x14ac:dyDescent="0.2">
      <c r="A311778" s="1">
        <v>644432</v>
      </c>
      <c r="B311778" s="1" t="s">
        <v>310818</v>
      </c>
      <c r="C311778" s="1" t="s">
        <v>307</v>
      </c>
    </row>
    <row r="311779" spans="1:4" x14ac:dyDescent="0.2">
      <c r="A311779" s="1">
        <v>644642</v>
      </c>
      <c r="B311779" s="1" t="s">
        <v>310819</v>
      </c>
      <c r="C311779" s="1" t="s">
        <v>60</v>
      </c>
    </row>
    <row r="311780" spans="1:4" x14ac:dyDescent="0.2">
      <c r="A311780" s="1">
        <v>644664</v>
      </c>
      <c r="B311780" s="1" t="s">
        <v>310820</v>
      </c>
      <c r="C311780" s="1" t="s">
        <v>60</v>
      </c>
    </row>
    <row r="311781" spans="1:4" x14ac:dyDescent="0.2">
      <c r="A311781" s="1">
        <v>644666</v>
      </c>
      <c r="B311781" s="1" t="s">
        <v>310821</v>
      </c>
      <c r="C311781" s="1" t="s">
        <v>5</v>
      </c>
    </row>
    <row r="311782" spans="1:4" x14ac:dyDescent="0.2">
      <c r="A311782" s="1">
        <v>644668</v>
      </c>
      <c r="B311782" s="1" t="s">
        <v>310822</v>
      </c>
      <c r="C311782" s="1" t="s">
        <v>60</v>
      </c>
    </row>
    <row r="311783" spans="1:4" x14ac:dyDescent="0.2">
      <c r="A311783" s="1">
        <v>644670</v>
      </c>
      <c r="B311783" s="1" t="s">
        <v>310823</v>
      </c>
      <c r="C311783" s="1" t="s">
        <v>5</v>
      </c>
    </row>
    <row r="311784" spans="1:4" x14ac:dyDescent="0.2">
      <c r="A311784" s="1">
        <v>644706</v>
      </c>
      <c r="B311784" s="1" t="s">
        <v>310824</v>
      </c>
      <c r="C311784" s="1" t="s">
        <v>60</v>
      </c>
      <c r="D311784" s="1" t="s">
        <v>61</v>
      </c>
    </row>
    <row r="311785" spans="1:4" x14ac:dyDescent="0.2">
      <c r="A311785" s="1">
        <v>644716</v>
      </c>
      <c r="B311785" s="1" t="s">
        <v>310825</v>
      </c>
      <c r="C311785" s="1" t="s">
        <v>5</v>
      </c>
    </row>
    <row r="311786" spans="1:4" x14ac:dyDescent="0.2">
      <c r="A311786" s="1">
        <v>644756</v>
      </c>
      <c r="B311786" s="1" t="s">
        <v>310826</v>
      </c>
      <c r="C311786" s="1" t="s">
        <v>5</v>
      </c>
    </row>
    <row r="311787" spans="1:4" x14ac:dyDescent="0.2">
      <c r="A311787" s="1">
        <v>644766</v>
      </c>
      <c r="B311787" s="1" t="s">
        <v>310827</v>
      </c>
      <c r="C311787" s="1" t="s">
        <v>5</v>
      </c>
    </row>
    <row r="311788" spans="1:4" x14ac:dyDescent="0.2">
      <c r="A311788" s="1">
        <v>644768</v>
      </c>
      <c r="B311788" s="1" t="s">
        <v>310828</v>
      </c>
      <c r="C311788" s="1" t="s">
        <v>5</v>
      </c>
    </row>
    <row r="311789" spans="1:4" x14ac:dyDescent="0.2">
      <c r="A311789" s="1">
        <v>644792</v>
      </c>
      <c r="B311789" s="1" t="s">
        <v>310829</v>
      </c>
      <c r="C311789" s="1" t="s">
        <v>60</v>
      </c>
    </row>
    <row r="311790" spans="1:4" x14ac:dyDescent="0.2">
      <c r="A311790" s="1">
        <v>644824</v>
      </c>
      <c r="B311790" s="1" t="s">
        <v>310830</v>
      </c>
      <c r="C311790" s="1" t="s">
        <v>5</v>
      </c>
    </row>
    <row r="311791" spans="1:4" x14ac:dyDescent="0.2">
      <c r="A311791" s="1">
        <v>644828</v>
      </c>
      <c r="B311791" s="1" t="s">
        <v>310831</v>
      </c>
      <c r="C311791" s="1" t="s">
        <v>5</v>
      </c>
    </row>
    <row r="311792" spans="1:4" x14ac:dyDescent="0.2">
      <c r="A311792" s="1">
        <v>644830</v>
      </c>
      <c r="B311792" s="1" t="s">
        <v>310832</v>
      </c>
      <c r="C311792" s="1" t="s">
        <v>5</v>
      </c>
    </row>
    <row r="311793" spans="1:3" x14ac:dyDescent="0.2">
      <c r="A311793" s="1">
        <v>644832</v>
      </c>
      <c r="B311793" s="1" t="s">
        <v>310833</v>
      </c>
      <c r="C311793" s="1" t="s">
        <v>5</v>
      </c>
    </row>
    <row r="311794" spans="1:3" x14ac:dyDescent="0.2">
      <c r="A311794" s="1">
        <v>644838</v>
      </c>
      <c r="B311794" s="1" t="s">
        <v>310834</v>
      </c>
      <c r="C311794" s="1" t="s">
        <v>5</v>
      </c>
    </row>
    <row r="311795" spans="1:3" x14ac:dyDescent="0.2">
      <c r="A311795" s="1">
        <v>644840</v>
      </c>
      <c r="B311795" s="1" t="s">
        <v>310835</v>
      </c>
      <c r="C311795" s="1" t="s">
        <v>5</v>
      </c>
    </row>
    <row r="311796" spans="1:3" x14ac:dyDescent="0.2">
      <c r="A311796" s="1">
        <v>644844</v>
      </c>
      <c r="B311796" s="1" t="s">
        <v>310836</v>
      </c>
      <c r="C311796" s="1" t="s">
        <v>5</v>
      </c>
    </row>
    <row r="311797" spans="1:3" x14ac:dyDescent="0.2">
      <c r="A311797" s="1">
        <v>644848</v>
      </c>
      <c r="B311797" s="1" t="s">
        <v>310837</v>
      </c>
      <c r="C311797" s="1" t="s">
        <v>5</v>
      </c>
    </row>
    <row r="311798" spans="1:3" x14ac:dyDescent="0.2">
      <c r="A311798" s="1">
        <v>644854</v>
      </c>
      <c r="B311798" s="1" t="s">
        <v>310838</v>
      </c>
      <c r="C311798" s="1" t="s">
        <v>5</v>
      </c>
    </row>
    <row r="311799" spans="1:3" x14ac:dyDescent="0.2">
      <c r="A311799" s="1">
        <v>644856</v>
      </c>
      <c r="B311799" s="1" t="s">
        <v>310839</v>
      </c>
      <c r="C311799" s="1" t="s">
        <v>5</v>
      </c>
    </row>
    <row r="311800" spans="1:3" x14ac:dyDescent="0.2">
      <c r="A311800" s="1">
        <v>644866</v>
      </c>
      <c r="B311800" s="1" t="s">
        <v>310840</v>
      </c>
      <c r="C311800" s="1" t="s">
        <v>5</v>
      </c>
    </row>
    <row r="311801" spans="1:3" x14ac:dyDescent="0.2">
      <c r="A311801" s="1">
        <v>644870</v>
      </c>
      <c r="B311801" s="1" t="s">
        <v>310841</v>
      </c>
      <c r="C311801" s="1" t="s">
        <v>60</v>
      </c>
    </row>
    <row r="311802" spans="1:3" x14ac:dyDescent="0.2">
      <c r="A311802" s="1">
        <v>644872</v>
      </c>
      <c r="B311802" s="1" t="s">
        <v>310842</v>
      </c>
      <c r="C311802" s="1" t="s">
        <v>5</v>
      </c>
    </row>
    <row r="311803" spans="1:3" x14ac:dyDescent="0.2">
      <c r="A311803" s="1">
        <v>644880</v>
      </c>
      <c r="B311803" s="1" t="s">
        <v>310843</v>
      </c>
      <c r="C311803" s="1" t="s">
        <v>5</v>
      </c>
    </row>
    <row r="311804" spans="1:3" x14ac:dyDescent="0.2">
      <c r="A311804" s="1">
        <v>645000</v>
      </c>
      <c r="B311804" s="1" t="s">
        <v>310844</v>
      </c>
      <c r="C311804" s="1" t="s">
        <v>60</v>
      </c>
    </row>
    <row r="311805" spans="1:3" x14ac:dyDescent="0.2">
      <c r="A311805" s="1">
        <v>645002</v>
      </c>
      <c r="B311805" s="1" t="s">
        <v>310845</v>
      </c>
      <c r="C311805" s="1" t="s">
        <v>60</v>
      </c>
    </row>
    <row r="311806" spans="1:3" x14ac:dyDescent="0.2">
      <c r="A311806" s="1">
        <v>645004</v>
      </c>
      <c r="B311806" s="1" t="s">
        <v>310846</v>
      </c>
      <c r="C311806" s="1" t="s">
        <v>60</v>
      </c>
    </row>
    <row r="311807" spans="1:3" x14ac:dyDescent="0.2">
      <c r="A311807" s="1">
        <v>645006</v>
      </c>
      <c r="B311807" s="1" t="s">
        <v>310847</v>
      </c>
      <c r="C311807" s="1" t="s">
        <v>60</v>
      </c>
    </row>
    <row r="311808" spans="1:3" x14ac:dyDescent="0.2">
      <c r="A311808" s="1">
        <v>645008</v>
      </c>
      <c r="B311808" s="1" t="s">
        <v>310848</v>
      </c>
      <c r="C311808" s="1" t="s">
        <v>60</v>
      </c>
    </row>
    <row r="311809" spans="1:3" x14ac:dyDescent="0.2">
      <c r="A311809" s="1">
        <v>645010</v>
      </c>
      <c r="B311809" s="1" t="s">
        <v>310849</v>
      </c>
      <c r="C311809" s="1" t="s">
        <v>60</v>
      </c>
    </row>
    <row r="311810" spans="1:3" x14ac:dyDescent="0.2">
      <c r="A311810" s="1">
        <v>645012</v>
      </c>
      <c r="B311810" s="1" t="s">
        <v>310850</v>
      </c>
      <c r="C311810" s="1" t="s">
        <v>60</v>
      </c>
    </row>
    <row r="311811" spans="1:3" x14ac:dyDescent="0.2">
      <c r="A311811" s="1">
        <v>645014</v>
      </c>
      <c r="B311811" s="1" t="s">
        <v>310851</v>
      </c>
      <c r="C311811" s="1" t="s">
        <v>60</v>
      </c>
    </row>
    <row r="311812" spans="1:3" x14ac:dyDescent="0.2">
      <c r="A311812" s="1">
        <v>645016</v>
      </c>
      <c r="B311812" s="1" t="s">
        <v>310852</v>
      </c>
      <c r="C311812" s="1" t="s">
        <v>60</v>
      </c>
    </row>
    <row r="311813" spans="1:3" x14ac:dyDescent="0.2">
      <c r="A311813" s="1">
        <v>645018</v>
      </c>
      <c r="B311813" s="1" t="s">
        <v>310853</v>
      </c>
      <c r="C311813" s="1" t="s">
        <v>60</v>
      </c>
    </row>
    <row r="311814" spans="1:3" x14ac:dyDescent="0.2">
      <c r="A311814" s="1">
        <v>645020</v>
      </c>
      <c r="B311814" s="1" t="s">
        <v>310854</v>
      </c>
      <c r="C311814" s="1" t="s">
        <v>60</v>
      </c>
    </row>
    <row r="311815" spans="1:3" x14ac:dyDescent="0.2">
      <c r="A311815" s="1">
        <v>645022</v>
      </c>
      <c r="B311815" s="1" t="s">
        <v>310855</v>
      </c>
      <c r="C311815" s="1" t="s">
        <v>60</v>
      </c>
    </row>
    <row r="311816" spans="1:3" x14ac:dyDescent="0.2">
      <c r="A311816" s="1">
        <v>645024</v>
      </c>
      <c r="B311816" s="1" t="s">
        <v>310856</v>
      </c>
      <c r="C311816" s="1" t="s">
        <v>60</v>
      </c>
    </row>
    <row r="311817" spans="1:3" x14ac:dyDescent="0.2">
      <c r="A311817" s="1">
        <v>645026</v>
      </c>
      <c r="B311817" s="1" t="s">
        <v>310857</v>
      </c>
      <c r="C311817" s="1" t="s">
        <v>60</v>
      </c>
    </row>
    <row r="311818" spans="1:3" x14ac:dyDescent="0.2">
      <c r="A311818" s="1">
        <v>645028</v>
      </c>
      <c r="B311818" s="1" t="s">
        <v>310858</v>
      </c>
      <c r="C311818" s="1" t="s">
        <v>60</v>
      </c>
    </row>
    <row r="311819" spans="1:3" x14ac:dyDescent="0.2">
      <c r="A311819" s="1">
        <v>645030</v>
      </c>
      <c r="B311819" s="1" t="s">
        <v>310859</v>
      </c>
      <c r="C311819" s="1" t="s">
        <v>60</v>
      </c>
    </row>
    <row r="311820" spans="1:3" x14ac:dyDescent="0.2">
      <c r="A311820" s="1">
        <v>645032</v>
      </c>
      <c r="B311820" s="1" t="s">
        <v>310860</v>
      </c>
      <c r="C311820" s="1" t="s">
        <v>60</v>
      </c>
    </row>
    <row r="311821" spans="1:3" x14ac:dyDescent="0.2">
      <c r="A311821" s="1">
        <v>645034</v>
      </c>
      <c r="B311821" s="1" t="s">
        <v>310861</v>
      </c>
      <c r="C311821" s="1" t="s">
        <v>60</v>
      </c>
    </row>
    <row r="311822" spans="1:3" x14ac:dyDescent="0.2">
      <c r="A311822" s="1">
        <v>645036</v>
      </c>
      <c r="B311822" s="1" t="s">
        <v>310862</v>
      </c>
      <c r="C311822" s="1" t="s">
        <v>60</v>
      </c>
    </row>
    <row r="311823" spans="1:3" x14ac:dyDescent="0.2">
      <c r="A311823" s="1">
        <v>645038</v>
      </c>
      <c r="B311823" s="1" t="s">
        <v>310863</v>
      </c>
      <c r="C311823" s="1" t="s">
        <v>60</v>
      </c>
    </row>
    <row r="311824" spans="1:3" x14ac:dyDescent="0.2">
      <c r="A311824" s="1">
        <v>645040</v>
      </c>
      <c r="B311824" s="1" t="s">
        <v>310864</v>
      </c>
      <c r="C311824" s="1" t="s">
        <v>60</v>
      </c>
    </row>
    <row r="311825" spans="1:3" x14ac:dyDescent="0.2">
      <c r="A311825" s="1">
        <v>645042</v>
      </c>
      <c r="B311825" s="1" t="s">
        <v>310865</v>
      </c>
      <c r="C311825" s="1" t="s">
        <v>60</v>
      </c>
    </row>
    <row r="311826" spans="1:3" x14ac:dyDescent="0.2">
      <c r="A311826" s="1">
        <v>645044</v>
      </c>
      <c r="B311826" s="1" t="s">
        <v>310866</v>
      </c>
      <c r="C311826" s="1" t="s">
        <v>60</v>
      </c>
    </row>
    <row r="311827" spans="1:3" x14ac:dyDescent="0.2">
      <c r="A311827" s="1">
        <v>645046</v>
      </c>
      <c r="B311827" s="1" t="s">
        <v>310867</v>
      </c>
      <c r="C311827" s="1" t="s">
        <v>60</v>
      </c>
    </row>
    <row r="311828" spans="1:3" x14ac:dyDescent="0.2">
      <c r="A311828" s="1">
        <v>645048</v>
      </c>
      <c r="B311828" s="1" t="s">
        <v>310868</v>
      </c>
      <c r="C311828" s="1" t="s">
        <v>60</v>
      </c>
    </row>
    <row r="311829" spans="1:3" x14ac:dyDescent="0.2">
      <c r="A311829" s="1">
        <v>645050</v>
      </c>
      <c r="B311829" s="1" t="s">
        <v>310869</v>
      </c>
      <c r="C311829" s="1" t="s">
        <v>60</v>
      </c>
    </row>
    <row r="311830" spans="1:3" x14ac:dyDescent="0.2">
      <c r="A311830" s="1">
        <v>645052</v>
      </c>
      <c r="B311830" s="1" t="s">
        <v>310870</v>
      </c>
      <c r="C311830" s="1" t="s">
        <v>60</v>
      </c>
    </row>
    <row r="311831" spans="1:3" x14ac:dyDescent="0.2">
      <c r="A311831" s="1">
        <v>645054</v>
      </c>
      <c r="B311831" s="1" t="s">
        <v>310871</v>
      </c>
      <c r="C311831" s="1" t="s">
        <v>60</v>
      </c>
    </row>
    <row r="311832" spans="1:3" x14ac:dyDescent="0.2">
      <c r="A311832" s="1">
        <v>645056</v>
      </c>
      <c r="B311832" s="1" t="s">
        <v>310872</v>
      </c>
      <c r="C311832" s="1" t="s">
        <v>60</v>
      </c>
    </row>
    <row r="311833" spans="1:3" x14ac:dyDescent="0.2">
      <c r="A311833" s="1">
        <v>645058</v>
      </c>
      <c r="B311833" s="1" t="s">
        <v>310873</v>
      </c>
      <c r="C311833" s="1" t="s">
        <v>60</v>
      </c>
    </row>
    <row r="311834" spans="1:3" x14ac:dyDescent="0.2">
      <c r="A311834" s="1">
        <v>645060</v>
      </c>
      <c r="B311834" s="1" t="s">
        <v>310874</v>
      </c>
      <c r="C311834" s="1" t="s">
        <v>60</v>
      </c>
    </row>
    <row r="311835" spans="1:3" x14ac:dyDescent="0.2">
      <c r="A311835" s="1">
        <v>645062</v>
      </c>
      <c r="B311835" s="1" t="s">
        <v>310875</v>
      </c>
      <c r="C311835" s="1" t="s">
        <v>60</v>
      </c>
    </row>
    <row r="311836" spans="1:3" x14ac:dyDescent="0.2">
      <c r="A311836" s="1">
        <v>645064</v>
      </c>
      <c r="B311836" s="1" t="s">
        <v>310876</v>
      </c>
      <c r="C311836" s="1" t="s">
        <v>60</v>
      </c>
    </row>
    <row r="311837" spans="1:3" x14ac:dyDescent="0.2">
      <c r="A311837" s="1">
        <v>645066</v>
      </c>
      <c r="B311837" s="1" t="s">
        <v>310877</v>
      </c>
      <c r="C311837" s="1" t="s">
        <v>60</v>
      </c>
    </row>
    <row r="311838" spans="1:3" x14ac:dyDescent="0.2">
      <c r="A311838" s="1">
        <v>645068</v>
      </c>
      <c r="B311838" s="1" t="s">
        <v>310878</v>
      </c>
      <c r="C311838" s="1" t="s">
        <v>60</v>
      </c>
    </row>
    <row r="311839" spans="1:3" x14ac:dyDescent="0.2">
      <c r="A311839" s="1">
        <v>645070</v>
      </c>
      <c r="B311839" s="1" t="s">
        <v>310879</v>
      </c>
      <c r="C311839" s="1" t="s">
        <v>60</v>
      </c>
    </row>
    <row r="311840" spans="1:3" x14ac:dyDescent="0.2">
      <c r="A311840" s="1">
        <v>645072</v>
      </c>
      <c r="B311840" s="1" t="s">
        <v>310880</v>
      </c>
      <c r="C311840" s="1" t="s">
        <v>60</v>
      </c>
    </row>
    <row r="311841" spans="1:3" x14ac:dyDescent="0.2">
      <c r="A311841" s="1">
        <v>645074</v>
      </c>
      <c r="B311841" s="1" t="s">
        <v>310881</v>
      </c>
      <c r="C311841" s="1" t="s">
        <v>60</v>
      </c>
    </row>
    <row r="311842" spans="1:3" x14ac:dyDescent="0.2">
      <c r="A311842" s="1">
        <v>645076</v>
      </c>
      <c r="B311842" s="1" t="s">
        <v>310882</v>
      </c>
      <c r="C311842" s="1" t="s">
        <v>60</v>
      </c>
    </row>
    <row r="311843" spans="1:3" x14ac:dyDescent="0.2">
      <c r="A311843" s="1">
        <v>645078</v>
      </c>
      <c r="B311843" s="1" t="s">
        <v>310883</v>
      </c>
      <c r="C311843" s="1" t="s">
        <v>60</v>
      </c>
    </row>
    <row r="311844" spans="1:3" x14ac:dyDescent="0.2">
      <c r="A311844" s="1">
        <v>645080</v>
      </c>
      <c r="B311844" s="1" t="s">
        <v>310884</v>
      </c>
      <c r="C311844" s="1" t="s">
        <v>60</v>
      </c>
    </row>
    <row r="311845" spans="1:3" x14ac:dyDescent="0.2">
      <c r="A311845" s="1">
        <v>645082</v>
      </c>
      <c r="B311845" s="1" t="s">
        <v>310885</v>
      </c>
      <c r="C311845" s="1" t="s">
        <v>60</v>
      </c>
    </row>
    <row r="311846" spans="1:3" x14ac:dyDescent="0.2">
      <c r="A311846" s="1">
        <v>645084</v>
      </c>
      <c r="B311846" s="1" t="s">
        <v>310886</v>
      </c>
      <c r="C311846" s="1" t="s">
        <v>60</v>
      </c>
    </row>
    <row r="311847" spans="1:3" x14ac:dyDescent="0.2">
      <c r="A311847" s="1">
        <v>645086</v>
      </c>
      <c r="B311847" s="1" t="s">
        <v>310887</v>
      </c>
      <c r="C311847" s="1" t="s">
        <v>60</v>
      </c>
    </row>
    <row r="311848" spans="1:3" x14ac:dyDescent="0.2">
      <c r="A311848" s="1">
        <v>645088</v>
      </c>
      <c r="B311848" s="1" t="s">
        <v>310888</v>
      </c>
      <c r="C311848" s="1" t="s">
        <v>60</v>
      </c>
    </row>
    <row r="311849" spans="1:3" x14ac:dyDescent="0.2">
      <c r="A311849" s="1">
        <v>645090</v>
      </c>
      <c r="B311849" s="1" t="s">
        <v>310889</v>
      </c>
      <c r="C311849" s="1" t="s">
        <v>60</v>
      </c>
    </row>
    <row r="311850" spans="1:3" x14ac:dyDescent="0.2">
      <c r="A311850" s="1">
        <v>645192</v>
      </c>
      <c r="B311850" s="1" t="s">
        <v>310890</v>
      </c>
      <c r="C311850" s="1" t="s">
        <v>5</v>
      </c>
    </row>
    <row r="311851" spans="1:3" x14ac:dyDescent="0.2">
      <c r="A311851" s="1">
        <v>645196</v>
      </c>
      <c r="B311851" s="1" t="s">
        <v>310891</v>
      </c>
      <c r="C311851" s="1" t="s">
        <v>5</v>
      </c>
    </row>
    <row r="311852" spans="1:3" x14ac:dyDescent="0.2">
      <c r="A311852" s="1">
        <v>645198</v>
      </c>
      <c r="B311852" s="1" t="s">
        <v>310892</v>
      </c>
      <c r="C311852" s="1" t="s">
        <v>5</v>
      </c>
    </row>
    <row r="311853" spans="1:3" x14ac:dyDescent="0.2">
      <c r="A311853" s="1">
        <v>645202</v>
      </c>
      <c r="B311853" s="1" t="s">
        <v>310893</v>
      </c>
      <c r="C311853" s="1" t="s">
        <v>5</v>
      </c>
    </row>
    <row r="311854" spans="1:3" x14ac:dyDescent="0.2">
      <c r="A311854" s="1">
        <v>645206</v>
      </c>
      <c r="B311854" s="1" t="s">
        <v>310894</v>
      </c>
      <c r="C311854" s="1" t="s">
        <v>5</v>
      </c>
    </row>
    <row r="311855" spans="1:3" x14ac:dyDescent="0.2">
      <c r="A311855" s="1">
        <v>645212</v>
      </c>
      <c r="B311855" s="1" t="s">
        <v>310895</v>
      </c>
      <c r="C311855" s="1" t="s">
        <v>5</v>
      </c>
    </row>
    <row r="311856" spans="1:3" x14ac:dyDescent="0.2">
      <c r="A311856" s="1">
        <v>645225</v>
      </c>
      <c r="B311856" s="1" t="s">
        <v>310896</v>
      </c>
      <c r="C311856" s="1" t="s">
        <v>5</v>
      </c>
    </row>
    <row r="311857" spans="1:3" x14ac:dyDescent="0.2">
      <c r="A311857" s="1">
        <v>645234</v>
      </c>
      <c r="B311857" s="1" t="s">
        <v>310897</v>
      </c>
      <c r="C311857" s="1" t="s">
        <v>5</v>
      </c>
    </row>
    <row r="311858" spans="1:3" x14ac:dyDescent="0.2">
      <c r="A311858" s="1">
        <v>645330</v>
      </c>
      <c r="B311858" s="1" t="s">
        <v>310898</v>
      </c>
      <c r="C311858" s="1" t="s">
        <v>60</v>
      </c>
    </row>
    <row r="311859" spans="1:3" x14ac:dyDescent="0.2">
      <c r="A311859" s="1">
        <v>645332</v>
      </c>
      <c r="B311859" s="1" t="s">
        <v>310899</v>
      </c>
      <c r="C311859" s="1" t="s">
        <v>60</v>
      </c>
    </row>
    <row r="311860" spans="1:3" x14ac:dyDescent="0.2">
      <c r="A311860" s="1">
        <v>645336</v>
      </c>
      <c r="B311860" s="1" t="s">
        <v>310900</v>
      </c>
      <c r="C311860" s="1" t="s">
        <v>60</v>
      </c>
    </row>
    <row r="311861" spans="1:3" x14ac:dyDescent="0.2">
      <c r="A311861" s="1">
        <v>645346</v>
      </c>
      <c r="B311861" s="1" t="s">
        <v>310901</v>
      </c>
      <c r="C311861" s="1" t="s">
        <v>60</v>
      </c>
    </row>
    <row r="311862" spans="1:3" x14ac:dyDescent="0.2">
      <c r="A311862" s="1">
        <v>645348</v>
      </c>
      <c r="B311862" s="1" t="s">
        <v>310902</v>
      </c>
      <c r="C311862" s="1" t="s">
        <v>60</v>
      </c>
    </row>
    <row r="311863" spans="1:3" x14ac:dyDescent="0.2">
      <c r="A311863" s="1">
        <v>645356</v>
      </c>
      <c r="B311863" s="1" t="s">
        <v>310903</v>
      </c>
      <c r="C311863" s="1" t="s">
        <v>60</v>
      </c>
    </row>
    <row r="311864" spans="1:3" x14ac:dyDescent="0.2">
      <c r="A311864" s="1">
        <v>645358</v>
      </c>
      <c r="B311864" s="1" t="s">
        <v>310904</v>
      </c>
      <c r="C311864" s="1" t="s">
        <v>5</v>
      </c>
    </row>
    <row r="311865" spans="1:3" x14ac:dyDescent="0.2">
      <c r="A311865" s="1">
        <v>645360</v>
      </c>
      <c r="B311865" s="1" t="s">
        <v>310905</v>
      </c>
      <c r="C311865" s="1" t="s">
        <v>60</v>
      </c>
    </row>
    <row r="311866" spans="1:3" x14ac:dyDescent="0.2">
      <c r="A311866" s="1">
        <v>645374</v>
      </c>
      <c r="B311866" s="1" t="s">
        <v>310906</v>
      </c>
      <c r="C311866" s="1" t="s">
        <v>5</v>
      </c>
    </row>
    <row r="311867" spans="1:3" x14ac:dyDescent="0.2">
      <c r="A311867" s="1">
        <v>645390</v>
      </c>
      <c r="B311867" s="1" t="s">
        <v>310907</v>
      </c>
      <c r="C311867" s="1" t="s">
        <v>60</v>
      </c>
    </row>
    <row r="311868" spans="1:3" x14ac:dyDescent="0.2">
      <c r="A311868" s="1">
        <v>645394</v>
      </c>
      <c r="B311868" s="1" t="s">
        <v>310908</v>
      </c>
      <c r="C311868" s="1" t="s">
        <v>5</v>
      </c>
    </row>
    <row r="311869" spans="1:3" x14ac:dyDescent="0.2">
      <c r="A311869" s="1">
        <v>645398</v>
      </c>
      <c r="B311869" s="1" t="s">
        <v>310909</v>
      </c>
      <c r="C311869" s="1" t="s">
        <v>60</v>
      </c>
    </row>
    <row r="311870" spans="1:3" x14ac:dyDescent="0.2">
      <c r="A311870" s="1">
        <v>645400</v>
      </c>
      <c r="B311870" s="1" t="s">
        <v>310910</v>
      </c>
      <c r="C311870" s="1" t="s">
        <v>5</v>
      </c>
    </row>
    <row r="311871" spans="1:3" x14ac:dyDescent="0.2">
      <c r="A311871" s="1">
        <v>645404</v>
      </c>
      <c r="B311871" s="1" t="s">
        <v>310911</v>
      </c>
      <c r="C311871" s="1" t="s">
        <v>5</v>
      </c>
    </row>
    <row r="311872" spans="1:3" x14ac:dyDescent="0.2">
      <c r="A311872" s="1">
        <v>645410</v>
      </c>
      <c r="B311872" s="1" t="s">
        <v>310912</v>
      </c>
      <c r="C311872" s="1" t="s">
        <v>60</v>
      </c>
    </row>
    <row r="311873" spans="1:3" x14ac:dyDescent="0.2">
      <c r="A311873" s="1">
        <v>645412</v>
      </c>
      <c r="B311873" s="1" t="s">
        <v>310913</v>
      </c>
      <c r="C311873" s="1" t="s">
        <v>5</v>
      </c>
    </row>
    <row r="311874" spans="1:3" x14ac:dyDescent="0.2">
      <c r="A311874" s="1">
        <v>645422</v>
      </c>
      <c r="B311874" s="1" t="s">
        <v>310914</v>
      </c>
      <c r="C311874" s="1" t="s">
        <v>5</v>
      </c>
    </row>
    <row r="311875" spans="1:3" x14ac:dyDescent="0.2">
      <c r="A311875" s="1">
        <v>645514</v>
      </c>
      <c r="B311875" s="1" t="s">
        <v>310915</v>
      </c>
      <c r="C311875" s="1" t="s">
        <v>60</v>
      </c>
    </row>
    <row r="311876" spans="1:3" x14ac:dyDescent="0.2">
      <c r="A311876" s="1">
        <v>645528</v>
      </c>
      <c r="B311876" s="1" t="s">
        <v>310916</v>
      </c>
      <c r="C311876" s="1" t="s">
        <v>5</v>
      </c>
    </row>
    <row r="311877" spans="1:3" x14ac:dyDescent="0.2">
      <c r="A311877" s="1">
        <v>645530</v>
      </c>
      <c r="B311877" s="1" t="s">
        <v>310917</v>
      </c>
      <c r="C311877" s="1" t="s">
        <v>5</v>
      </c>
    </row>
    <row r="311878" spans="1:3" x14ac:dyDescent="0.2">
      <c r="A311878" s="1">
        <v>645540</v>
      </c>
      <c r="B311878" s="1" t="s">
        <v>310918</v>
      </c>
      <c r="C311878" s="1" t="s">
        <v>5</v>
      </c>
    </row>
    <row r="311879" spans="1:3" x14ac:dyDescent="0.2">
      <c r="A311879" s="1">
        <v>645544</v>
      </c>
      <c r="B311879" s="1" t="s">
        <v>310919</v>
      </c>
      <c r="C311879" s="1" t="s">
        <v>5</v>
      </c>
    </row>
    <row r="311880" spans="1:3" x14ac:dyDescent="0.2">
      <c r="A311880" s="1">
        <v>645560</v>
      </c>
      <c r="B311880" s="1" t="s">
        <v>310920</v>
      </c>
      <c r="C311880" s="1" t="s">
        <v>5</v>
      </c>
    </row>
    <row r="311881" spans="1:3" x14ac:dyDescent="0.2">
      <c r="A311881" s="1">
        <v>645564</v>
      </c>
      <c r="B311881" s="1" t="s">
        <v>310921</v>
      </c>
      <c r="C311881" s="1" t="s">
        <v>5</v>
      </c>
    </row>
    <row r="311882" spans="1:3" x14ac:dyDescent="0.2">
      <c r="A311882" s="1">
        <v>645570</v>
      </c>
      <c r="B311882" s="1" t="s">
        <v>310922</v>
      </c>
      <c r="C311882" s="1" t="s">
        <v>5</v>
      </c>
    </row>
    <row r="311883" spans="1:3" x14ac:dyDescent="0.2">
      <c r="A311883" s="1">
        <v>645572</v>
      </c>
      <c r="B311883" s="1" t="s">
        <v>310923</v>
      </c>
      <c r="C311883" s="1" t="s">
        <v>5</v>
      </c>
    </row>
    <row r="311884" spans="1:3" x14ac:dyDescent="0.2">
      <c r="A311884" s="1">
        <v>645602</v>
      </c>
      <c r="B311884" s="1" t="s">
        <v>310924</v>
      </c>
      <c r="C311884" s="1" t="s">
        <v>5</v>
      </c>
    </row>
    <row r="311885" spans="1:3" x14ac:dyDescent="0.2">
      <c r="A311885" s="1">
        <v>645608</v>
      </c>
      <c r="B311885" s="1" t="s">
        <v>310925</v>
      </c>
      <c r="C311885" s="1" t="s">
        <v>5</v>
      </c>
    </row>
    <row r="311886" spans="1:3" x14ac:dyDescent="0.2">
      <c r="A311886" s="1">
        <v>645696</v>
      </c>
      <c r="B311886" s="1" t="s">
        <v>310926</v>
      </c>
      <c r="C311886" s="1" t="s">
        <v>5</v>
      </c>
    </row>
    <row r="311887" spans="1:3" x14ac:dyDescent="0.2">
      <c r="A311887" s="1">
        <v>645716</v>
      </c>
      <c r="B311887" s="1" t="s">
        <v>310927</v>
      </c>
      <c r="C311887" s="1" t="s">
        <v>5</v>
      </c>
    </row>
    <row r="311888" spans="1:3" x14ac:dyDescent="0.2">
      <c r="A311888" s="1">
        <v>645744</v>
      </c>
      <c r="B311888" s="1" t="s">
        <v>310928</v>
      </c>
      <c r="C311888" s="1" t="s">
        <v>60</v>
      </c>
    </row>
    <row r="311889" spans="1:3" x14ac:dyDescent="0.2">
      <c r="A311889" s="1">
        <v>645746</v>
      </c>
      <c r="B311889" s="1" t="s">
        <v>310929</v>
      </c>
      <c r="C311889" s="1" t="s">
        <v>60</v>
      </c>
    </row>
    <row r="311890" spans="1:3" x14ac:dyDescent="0.2">
      <c r="A311890" s="1">
        <v>645860</v>
      </c>
      <c r="B311890" s="1" t="s">
        <v>310930</v>
      </c>
      <c r="C311890" s="1" t="s">
        <v>5</v>
      </c>
    </row>
    <row r="311891" spans="1:3" x14ac:dyDescent="0.2">
      <c r="A311891" s="1">
        <v>645872</v>
      </c>
      <c r="B311891" s="1" t="s">
        <v>310931</v>
      </c>
      <c r="C311891" s="1" t="s">
        <v>5</v>
      </c>
    </row>
    <row r="311892" spans="1:3" x14ac:dyDescent="0.2">
      <c r="A311892" s="1">
        <v>645876</v>
      </c>
      <c r="B311892" s="1" t="s">
        <v>310932</v>
      </c>
      <c r="C311892" s="1" t="s">
        <v>5</v>
      </c>
    </row>
    <row r="311893" spans="1:3" x14ac:dyDescent="0.2">
      <c r="A311893" s="1">
        <v>645888</v>
      </c>
      <c r="B311893" s="1" t="s">
        <v>310933</v>
      </c>
      <c r="C311893" s="1" t="s">
        <v>5</v>
      </c>
    </row>
    <row r="311894" spans="1:3" x14ac:dyDescent="0.2">
      <c r="A311894" s="1">
        <v>645890</v>
      </c>
      <c r="B311894" s="1" t="s">
        <v>310934</v>
      </c>
      <c r="C311894" s="1" t="s">
        <v>60</v>
      </c>
    </row>
    <row r="311895" spans="1:3" x14ac:dyDescent="0.2">
      <c r="A311895" s="1">
        <v>645922</v>
      </c>
      <c r="B311895" s="1" t="s">
        <v>310935</v>
      </c>
      <c r="C311895" s="1" t="s">
        <v>5</v>
      </c>
    </row>
    <row r="311896" spans="1:3" x14ac:dyDescent="0.2">
      <c r="A311896" s="1">
        <v>645930</v>
      </c>
      <c r="B311896" s="1" t="s">
        <v>310936</v>
      </c>
      <c r="C311896" s="1" t="s">
        <v>60</v>
      </c>
    </row>
    <row r="311897" spans="1:3" x14ac:dyDescent="0.2">
      <c r="A311897" s="1">
        <v>646028</v>
      </c>
      <c r="B311897" s="1" t="s">
        <v>310937</v>
      </c>
      <c r="C311897" s="1" t="s">
        <v>307</v>
      </c>
    </row>
    <row r="311898" spans="1:3" x14ac:dyDescent="0.2">
      <c r="A311898" s="1">
        <v>646034</v>
      </c>
      <c r="B311898" s="1" t="s">
        <v>310938</v>
      </c>
      <c r="C311898" s="1" t="s">
        <v>5</v>
      </c>
    </row>
    <row r="311899" spans="1:3" x14ac:dyDescent="0.2">
      <c r="A311899" s="1">
        <v>646046</v>
      </c>
      <c r="B311899" s="1" t="s">
        <v>310939</v>
      </c>
      <c r="C311899" s="1" t="s">
        <v>5</v>
      </c>
    </row>
    <row r="311900" spans="1:3" x14ac:dyDescent="0.2">
      <c r="A311900" s="1">
        <v>646056</v>
      </c>
      <c r="B311900" s="1" t="s">
        <v>310940</v>
      </c>
      <c r="C311900" s="1" t="s">
        <v>5</v>
      </c>
    </row>
    <row r="311901" spans="1:3" x14ac:dyDescent="0.2">
      <c r="A311901" s="1">
        <v>646058</v>
      </c>
      <c r="B311901" s="1" t="s">
        <v>310941</v>
      </c>
      <c r="C311901" s="1" t="s">
        <v>5</v>
      </c>
    </row>
    <row r="311902" spans="1:3" x14ac:dyDescent="0.2">
      <c r="A311902" s="1">
        <v>646066</v>
      </c>
      <c r="B311902" s="1" t="s">
        <v>310942</v>
      </c>
      <c r="C311902" s="1" t="s">
        <v>5</v>
      </c>
    </row>
    <row r="311903" spans="1:3" x14ac:dyDescent="0.2">
      <c r="A311903" s="1">
        <v>646070</v>
      </c>
      <c r="B311903" s="1" t="s">
        <v>310943</v>
      </c>
      <c r="C311903" s="1" t="s">
        <v>60</v>
      </c>
    </row>
    <row r="311904" spans="1:3" x14ac:dyDescent="0.2">
      <c r="A311904" s="1">
        <v>646074</v>
      </c>
      <c r="B311904" s="1" t="s">
        <v>310944</v>
      </c>
      <c r="C311904" s="1" t="s">
        <v>60</v>
      </c>
    </row>
    <row r="311905" spans="1:3" x14ac:dyDescent="0.2">
      <c r="A311905" s="1">
        <v>646076</v>
      </c>
      <c r="B311905" s="1" t="s">
        <v>310945</v>
      </c>
      <c r="C311905" s="1" t="s">
        <v>60</v>
      </c>
    </row>
    <row r="311906" spans="1:3" x14ac:dyDescent="0.2">
      <c r="A311906" s="1">
        <v>646078</v>
      </c>
      <c r="B311906" s="1" t="s">
        <v>310946</v>
      </c>
      <c r="C311906" s="1" t="s">
        <v>60</v>
      </c>
    </row>
    <row r="311907" spans="1:3" x14ac:dyDescent="0.2">
      <c r="A311907" s="1">
        <v>646080</v>
      </c>
      <c r="B311907" s="1" t="s">
        <v>310947</v>
      </c>
      <c r="C311907" s="1" t="s">
        <v>60</v>
      </c>
    </row>
    <row r="311908" spans="1:3" x14ac:dyDescent="0.2">
      <c r="A311908" s="1">
        <v>646082</v>
      </c>
      <c r="B311908" s="1" t="s">
        <v>310948</v>
      </c>
      <c r="C311908" s="1" t="s">
        <v>60</v>
      </c>
    </row>
    <row r="311909" spans="1:3" x14ac:dyDescent="0.2">
      <c r="A311909" s="1">
        <v>646084</v>
      </c>
      <c r="B311909" s="1" t="s">
        <v>310949</v>
      </c>
      <c r="C311909" s="1" t="s">
        <v>60</v>
      </c>
    </row>
    <row r="311910" spans="1:3" x14ac:dyDescent="0.2">
      <c r="A311910" s="1">
        <v>646086</v>
      </c>
      <c r="B311910" s="1" t="s">
        <v>310950</v>
      </c>
      <c r="C311910" s="1" t="s">
        <v>60</v>
      </c>
    </row>
    <row r="311911" spans="1:3" x14ac:dyDescent="0.2">
      <c r="A311911" s="1">
        <v>646088</v>
      </c>
      <c r="B311911" s="1" t="s">
        <v>310951</v>
      </c>
      <c r="C311911" s="1" t="s">
        <v>60</v>
      </c>
    </row>
    <row r="311912" spans="1:3" x14ac:dyDescent="0.2">
      <c r="A311912" s="1">
        <v>646090</v>
      </c>
      <c r="B311912" s="1" t="s">
        <v>310952</v>
      </c>
      <c r="C311912" s="1" t="s">
        <v>60</v>
      </c>
    </row>
    <row r="311913" spans="1:3" x14ac:dyDescent="0.2">
      <c r="A311913" s="1">
        <v>646092</v>
      </c>
      <c r="B311913" s="1" t="s">
        <v>310953</v>
      </c>
      <c r="C311913" s="1" t="s">
        <v>60</v>
      </c>
    </row>
    <row r="311914" spans="1:3" x14ac:dyDescent="0.2">
      <c r="A311914" s="1">
        <v>646094</v>
      </c>
      <c r="B311914" s="1" t="s">
        <v>310954</v>
      </c>
      <c r="C311914" s="1" t="s">
        <v>60</v>
      </c>
    </row>
    <row r="311915" spans="1:3" x14ac:dyDescent="0.2">
      <c r="A311915" s="1">
        <v>646096</v>
      </c>
      <c r="B311915" s="1" t="s">
        <v>310955</v>
      </c>
      <c r="C311915" s="1" t="s">
        <v>60</v>
      </c>
    </row>
    <row r="311916" spans="1:3" x14ac:dyDescent="0.2">
      <c r="A311916" s="1">
        <v>646098</v>
      </c>
      <c r="B311916" s="1" t="s">
        <v>310956</v>
      </c>
      <c r="C311916" s="1" t="s">
        <v>60</v>
      </c>
    </row>
    <row r="311917" spans="1:3" x14ac:dyDescent="0.2">
      <c r="A311917" s="1">
        <v>646100</v>
      </c>
      <c r="B311917" s="1" t="s">
        <v>310957</v>
      </c>
      <c r="C311917" s="1" t="s">
        <v>60</v>
      </c>
    </row>
    <row r="311918" spans="1:3" x14ac:dyDescent="0.2">
      <c r="A311918" s="1">
        <v>646102</v>
      </c>
      <c r="B311918" s="1" t="s">
        <v>310958</v>
      </c>
      <c r="C311918" s="1" t="s">
        <v>60</v>
      </c>
    </row>
    <row r="311919" spans="1:3" x14ac:dyDescent="0.2">
      <c r="A311919" s="1">
        <v>646104</v>
      </c>
      <c r="B311919" s="1" t="s">
        <v>310959</v>
      </c>
      <c r="C311919" s="1" t="s">
        <v>60</v>
      </c>
    </row>
    <row r="311920" spans="1:3" x14ac:dyDescent="0.2">
      <c r="A311920" s="1">
        <v>646106</v>
      </c>
      <c r="B311920" s="1" t="s">
        <v>310960</v>
      </c>
      <c r="C311920" s="1" t="s">
        <v>60</v>
      </c>
    </row>
    <row r="311921" spans="1:3" x14ac:dyDescent="0.2">
      <c r="A311921" s="1">
        <v>646108</v>
      </c>
      <c r="B311921" s="1" t="s">
        <v>310961</v>
      </c>
      <c r="C311921" s="1" t="s">
        <v>60</v>
      </c>
    </row>
    <row r="311922" spans="1:3" x14ac:dyDescent="0.2">
      <c r="A311922" s="1">
        <v>646110</v>
      </c>
      <c r="B311922" s="1" t="s">
        <v>310962</v>
      </c>
      <c r="C311922" s="1" t="s">
        <v>60</v>
      </c>
    </row>
    <row r="311923" spans="1:3" x14ac:dyDescent="0.2">
      <c r="A311923" s="1">
        <v>646112</v>
      </c>
      <c r="B311923" s="1" t="s">
        <v>310963</v>
      </c>
      <c r="C311923" s="1" t="s">
        <v>60</v>
      </c>
    </row>
    <row r="311924" spans="1:3" x14ac:dyDescent="0.2">
      <c r="A311924" s="1">
        <v>646114</v>
      </c>
      <c r="B311924" s="1" t="s">
        <v>310964</v>
      </c>
      <c r="C311924" s="1" t="s">
        <v>60</v>
      </c>
    </row>
    <row r="311925" spans="1:3" x14ac:dyDescent="0.2">
      <c r="A311925" s="1">
        <v>646116</v>
      </c>
      <c r="B311925" s="1" t="s">
        <v>310965</v>
      </c>
      <c r="C311925" s="1" t="s">
        <v>60</v>
      </c>
    </row>
    <row r="311926" spans="1:3" x14ac:dyDescent="0.2">
      <c r="A311926" s="1">
        <v>646118</v>
      </c>
      <c r="B311926" s="1" t="s">
        <v>310966</v>
      </c>
      <c r="C311926" s="1" t="s">
        <v>60</v>
      </c>
    </row>
    <row r="311927" spans="1:3" x14ac:dyDescent="0.2">
      <c r="A311927" s="1">
        <v>646120</v>
      </c>
      <c r="B311927" s="1" t="s">
        <v>310967</v>
      </c>
      <c r="C311927" s="1" t="s">
        <v>60</v>
      </c>
    </row>
    <row r="311928" spans="1:3" x14ac:dyDescent="0.2">
      <c r="A311928" s="1">
        <v>646122</v>
      </c>
      <c r="B311928" s="1" t="s">
        <v>310968</v>
      </c>
      <c r="C311928" s="1" t="s">
        <v>60</v>
      </c>
    </row>
    <row r="311929" spans="1:3" x14ac:dyDescent="0.2">
      <c r="A311929" s="1">
        <v>646124</v>
      </c>
      <c r="B311929" s="1" t="s">
        <v>310969</v>
      </c>
      <c r="C311929" s="1" t="s">
        <v>60</v>
      </c>
    </row>
    <row r="311930" spans="1:3" x14ac:dyDescent="0.2">
      <c r="A311930" s="1">
        <v>646126</v>
      </c>
      <c r="B311930" s="1" t="s">
        <v>310970</v>
      </c>
      <c r="C311930" s="1" t="s">
        <v>60</v>
      </c>
    </row>
    <row r="311931" spans="1:3" x14ac:dyDescent="0.2">
      <c r="A311931" s="1">
        <v>646128</v>
      </c>
      <c r="B311931" s="1" t="s">
        <v>310971</v>
      </c>
      <c r="C311931" s="1" t="s">
        <v>60</v>
      </c>
    </row>
    <row r="311932" spans="1:3" x14ac:dyDescent="0.2">
      <c r="A311932" s="1">
        <v>646130</v>
      </c>
      <c r="B311932" s="1" t="s">
        <v>310972</v>
      </c>
      <c r="C311932" s="1" t="s">
        <v>60</v>
      </c>
    </row>
    <row r="311933" spans="1:3" x14ac:dyDescent="0.2">
      <c r="A311933" s="1">
        <v>646132</v>
      </c>
      <c r="B311933" s="1" t="s">
        <v>310973</v>
      </c>
      <c r="C311933" s="1" t="s">
        <v>60</v>
      </c>
    </row>
    <row r="311934" spans="1:3" x14ac:dyDescent="0.2">
      <c r="A311934" s="1">
        <v>646134</v>
      </c>
      <c r="B311934" s="1" t="s">
        <v>310974</v>
      </c>
      <c r="C311934" s="1" t="s">
        <v>60</v>
      </c>
    </row>
    <row r="311935" spans="1:3" x14ac:dyDescent="0.2">
      <c r="A311935" s="1">
        <v>646136</v>
      </c>
      <c r="B311935" s="1" t="s">
        <v>310975</v>
      </c>
      <c r="C311935" s="1" t="s">
        <v>60</v>
      </c>
    </row>
    <row r="311936" spans="1:3" x14ac:dyDescent="0.2">
      <c r="A311936" s="1">
        <v>646138</v>
      </c>
      <c r="B311936" s="1" t="s">
        <v>310976</v>
      </c>
      <c r="C311936" s="1" t="s">
        <v>60</v>
      </c>
    </row>
    <row r="311937" spans="1:3" x14ac:dyDescent="0.2">
      <c r="A311937" s="1">
        <v>646140</v>
      </c>
      <c r="B311937" s="1" t="s">
        <v>310977</v>
      </c>
      <c r="C311937" s="1" t="s">
        <v>60</v>
      </c>
    </row>
    <row r="311938" spans="1:3" x14ac:dyDescent="0.2">
      <c r="A311938" s="1">
        <v>646142</v>
      </c>
      <c r="B311938" s="1" t="s">
        <v>310978</v>
      </c>
      <c r="C311938" s="1" t="s">
        <v>60</v>
      </c>
    </row>
    <row r="311939" spans="1:3" x14ac:dyDescent="0.2">
      <c r="A311939" s="1">
        <v>646144</v>
      </c>
      <c r="B311939" s="1" t="s">
        <v>310979</v>
      </c>
      <c r="C311939" s="1" t="s">
        <v>60</v>
      </c>
    </row>
    <row r="311940" spans="1:3" x14ac:dyDescent="0.2">
      <c r="A311940" s="1">
        <v>646146</v>
      </c>
      <c r="B311940" s="1" t="s">
        <v>310980</v>
      </c>
      <c r="C311940" s="1" t="s">
        <v>60</v>
      </c>
    </row>
    <row r="311941" spans="1:3" x14ac:dyDescent="0.2">
      <c r="A311941" s="1">
        <v>646152</v>
      </c>
      <c r="B311941" s="1" t="s">
        <v>310981</v>
      </c>
      <c r="C311941" s="1" t="s">
        <v>5</v>
      </c>
    </row>
    <row r="311942" spans="1:3" x14ac:dyDescent="0.2">
      <c r="A311942" s="1">
        <v>646156</v>
      </c>
      <c r="B311942" s="1" t="s">
        <v>310982</v>
      </c>
      <c r="C311942" s="1" t="s">
        <v>5</v>
      </c>
    </row>
    <row r="311943" spans="1:3" x14ac:dyDescent="0.2">
      <c r="A311943" s="1">
        <v>646158</v>
      </c>
      <c r="B311943" s="1" t="s">
        <v>310983</v>
      </c>
      <c r="C311943" s="1" t="s">
        <v>5</v>
      </c>
    </row>
    <row r="311944" spans="1:3" x14ac:dyDescent="0.2">
      <c r="A311944" s="1">
        <v>646168</v>
      </c>
      <c r="B311944" s="1" t="s">
        <v>310984</v>
      </c>
      <c r="C311944" s="1" t="s">
        <v>5</v>
      </c>
    </row>
    <row r="311945" spans="1:3" x14ac:dyDescent="0.2">
      <c r="A311945" s="1">
        <v>646172</v>
      </c>
      <c r="B311945" s="1" t="s">
        <v>310985</v>
      </c>
      <c r="C311945" s="1" t="s">
        <v>5</v>
      </c>
    </row>
    <row r="311946" spans="1:3" x14ac:dyDescent="0.2">
      <c r="A311946" s="1">
        <v>646182</v>
      </c>
      <c r="B311946" s="1" t="s">
        <v>310986</v>
      </c>
      <c r="C311946" s="1" t="s">
        <v>5</v>
      </c>
    </row>
    <row r="311947" spans="1:3" x14ac:dyDescent="0.2">
      <c r="A311947" s="1">
        <v>646184</v>
      </c>
      <c r="B311947" s="1" t="s">
        <v>310987</v>
      </c>
      <c r="C311947" s="1" t="s">
        <v>5</v>
      </c>
    </row>
    <row r="311948" spans="1:3" x14ac:dyDescent="0.2">
      <c r="A311948" s="1">
        <v>646186</v>
      </c>
      <c r="B311948" s="1" t="s">
        <v>310988</v>
      </c>
      <c r="C311948" s="1" t="s">
        <v>5</v>
      </c>
    </row>
    <row r="311949" spans="1:3" x14ac:dyDescent="0.2">
      <c r="A311949" s="1">
        <v>646188</v>
      </c>
      <c r="B311949" s="1" t="s">
        <v>310989</v>
      </c>
      <c r="C311949" s="1" t="s">
        <v>5</v>
      </c>
    </row>
    <row r="311950" spans="1:3" x14ac:dyDescent="0.2">
      <c r="A311950" s="1">
        <v>646190</v>
      </c>
      <c r="B311950" s="1" t="s">
        <v>310990</v>
      </c>
      <c r="C311950" s="1" t="s">
        <v>307</v>
      </c>
    </row>
    <row r="311951" spans="1:3" x14ac:dyDescent="0.2">
      <c r="A311951" s="1">
        <v>646192</v>
      </c>
      <c r="B311951" s="1" t="s">
        <v>310991</v>
      </c>
      <c r="C311951" s="1" t="s">
        <v>5</v>
      </c>
    </row>
    <row r="311952" spans="1:3" x14ac:dyDescent="0.2">
      <c r="A311952" s="1">
        <v>646214</v>
      </c>
      <c r="B311952" s="1" t="s">
        <v>310992</v>
      </c>
      <c r="C311952" s="1" t="s">
        <v>5</v>
      </c>
    </row>
    <row r="311953" spans="1:3" x14ac:dyDescent="0.2">
      <c r="A311953" s="1">
        <v>646242</v>
      </c>
      <c r="B311953" s="1" t="s">
        <v>310993</v>
      </c>
      <c r="C311953" s="1" t="s">
        <v>5</v>
      </c>
    </row>
    <row r="311954" spans="1:3" x14ac:dyDescent="0.2">
      <c r="A311954" s="1">
        <v>646252</v>
      </c>
      <c r="B311954" s="1" t="s">
        <v>310994</v>
      </c>
      <c r="C311954" s="1" t="s">
        <v>60</v>
      </c>
    </row>
    <row r="311955" spans="1:3" x14ac:dyDescent="0.2">
      <c r="A311955" s="1">
        <v>646254</v>
      </c>
      <c r="B311955" s="1" t="s">
        <v>310995</v>
      </c>
      <c r="C311955" s="1" t="s">
        <v>60</v>
      </c>
    </row>
    <row r="311956" spans="1:3" x14ac:dyDescent="0.2">
      <c r="A311956" s="1">
        <v>646294</v>
      </c>
      <c r="B311956" s="1" t="s">
        <v>310996</v>
      </c>
      <c r="C311956" s="1" t="s">
        <v>5</v>
      </c>
    </row>
    <row r="311957" spans="1:3" x14ac:dyDescent="0.2">
      <c r="A311957" s="1">
        <v>646296</v>
      </c>
      <c r="B311957" s="1" t="s">
        <v>310997</v>
      </c>
      <c r="C311957" s="1" t="s">
        <v>5</v>
      </c>
    </row>
    <row r="311958" spans="1:3" x14ac:dyDescent="0.2">
      <c r="A311958" s="1">
        <v>646440</v>
      </c>
      <c r="B311958" s="1" t="s">
        <v>310998</v>
      </c>
      <c r="C311958" s="1" t="s">
        <v>5</v>
      </c>
    </row>
    <row r="311959" spans="1:3" x14ac:dyDescent="0.2">
      <c r="A311959" s="1">
        <v>646442</v>
      </c>
      <c r="B311959" s="1" t="s">
        <v>310999</v>
      </c>
      <c r="C311959" s="1" t="s">
        <v>5</v>
      </c>
    </row>
    <row r="311960" spans="1:3" x14ac:dyDescent="0.2">
      <c r="A311960" s="1">
        <v>646444</v>
      </c>
      <c r="B311960" s="1" t="s">
        <v>311000</v>
      </c>
      <c r="C311960" s="1" t="s">
        <v>5</v>
      </c>
    </row>
    <row r="311961" spans="1:3" x14ac:dyDescent="0.2">
      <c r="A311961" s="1">
        <v>646496</v>
      </c>
      <c r="B311961" s="1" t="s">
        <v>311001</v>
      </c>
      <c r="C311961" s="1" t="s">
        <v>5</v>
      </c>
    </row>
    <row r="311962" spans="1:3" x14ac:dyDescent="0.2">
      <c r="A311962" s="1">
        <v>646498</v>
      </c>
      <c r="B311962" s="1" t="s">
        <v>311002</v>
      </c>
      <c r="C311962" s="1" t="s">
        <v>5</v>
      </c>
    </row>
    <row r="311963" spans="1:3" x14ac:dyDescent="0.2">
      <c r="A311963" s="1">
        <v>646502</v>
      </c>
      <c r="B311963" s="1" t="s">
        <v>311003</v>
      </c>
      <c r="C311963" s="1" t="s">
        <v>5</v>
      </c>
    </row>
    <row r="311964" spans="1:3" x14ac:dyDescent="0.2">
      <c r="A311964" s="1">
        <v>646506</v>
      </c>
      <c r="B311964" s="1" t="s">
        <v>311004</v>
      </c>
      <c r="C311964" s="1" t="s">
        <v>5</v>
      </c>
    </row>
    <row r="311965" spans="1:3" x14ac:dyDescent="0.2">
      <c r="A311965" s="1">
        <v>646510</v>
      </c>
      <c r="B311965" s="1" t="s">
        <v>311005</v>
      </c>
      <c r="C311965" s="1" t="s">
        <v>5</v>
      </c>
    </row>
    <row r="311966" spans="1:3" x14ac:dyDescent="0.2">
      <c r="A311966" s="1">
        <v>646516</v>
      </c>
      <c r="B311966" s="1" t="s">
        <v>311006</v>
      </c>
      <c r="C311966" s="1" t="s">
        <v>5</v>
      </c>
    </row>
    <row r="311967" spans="1:3" x14ac:dyDescent="0.2">
      <c r="A311967" s="1">
        <v>646520</v>
      </c>
      <c r="B311967" s="1" t="s">
        <v>311007</v>
      </c>
      <c r="C311967" s="1" t="s">
        <v>5</v>
      </c>
    </row>
    <row r="311968" spans="1:3" x14ac:dyDescent="0.2">
      <c r="A311968" s="1">
        <v>646522</v>
      </c>
      <c r="B311968" s="1" t="s">
        <v>311008</v>
      </c>
      <c r="C311968" s="1" t="s">
        <v>5</v>
      </c>
    </row>
    <row r="311969" spans="1:3" x14ac:dyDescent="0.2">
      <c r="A311969" s="1">
        <v>646526</v>
      </c>
      <c r="B311969" s="1" t="s">
        <v>311009</v>
      </c>
      <c r="C311969" s="1" t="s">
        <v>5</v>
      </c>
    </row>
    <row r="311970" spans="1:3" x14ac:dyDescent="0.2">
      <c r="A311970" s="1">
        <v>646530</v>
      </c>
      <c r="B311970" s="1" t="s">
        <v>311010</v>
      </c>
      <c r="C311970" s="1" t="s">
        <v>5</v>
      </c>
    </row>
    <row r="311971" spans="1:3" x14ac:dyDescent="0.2">
      <c r="A311971" s="1">
        <v>646544</v>
      </c>
      <c r="B311971" s="1" t="s">
        <v>311011</v>
      </c>
      <c r="C311971" s="1" t="s">
        <v>5</v>
      </c>
    </row>
    <row r="311972" spans="1:3" x14ac:dyDescent="0.2">
      <c r="A311972" s="1">
        <v>646552</v>
      </c>
      <c r="B311972" s="1" t="s">
        <v>311012</v>
      </c>
      <c r="C311972" s="1" t="s">
        <v>5</v>
      </c>
    </row>
    <row r="311973" spans="1:3" x14ac:dyDescent="0.2">
      <c r="A311973" s="1">
        <v>646634</v>
      </c>
      <c r="B311973" s="1" t="s">
        <v>311013</v>
      </c>
      <c r="C311973" s="1" t="s">
        <v>60</v>
      </c>
    </row>
    <row r="311974" spans="1:3" x14ac:dyDescent="0.2">
      <c r="A311974" s="1">
        <v>646638</v>
      </c>
      <c r="B311974" s="1" t="s">
        <v>311014</v>
      </c>
      <c r="C311974" s="1" t="s">
        <v>5</v>
      </c>
    </row>
    <row r="311975" spans="1:3" x14ac:dyDescent="0.2">
      <c r="A311975" s="1">
        <v>646640</v>
      </c>
      <c r="B311975" s="1" t="s">
        <v>311015</v>
      </c>
      <c r="C311975" s="1" t="s">
        <v>5</v>
      </c>
    </row>
    <row r="311976" spans="1:3" x14ac:dyDescent="0.2">
      <c r="A311976" s="1">
        <v>646642</v>
      </c>
      <c r="B311976" s="1" t="s">
        <v>311016</v>
      </c>
      <c r="C311976" s="1" t="s">
        <v>5</v>
      </c>
    </row>
    <row r="311977" spans="1:3" x14ac:dyDescent="0.2">
      <c r="A311977" s="1">
        <v>646648</v>
      </c>
      <c r="B311977" s="1" t="s">
        <v>311017</v>
      </c>
      <c r="C311977" s="1" t="s">
        <v>5</v>
      </c>
    </row>
    <row r="311978" spans="1:3" x14ac:dyDescent="0.2">
      <c r="A311978" s="1">
        <v>646650</v>
      </c>
      <c r="B311978" s="1" t="s">
        <v>311018</v>
      </c>
      <c r="C311978" s="1" t="s">
        <v>60</v>
      </c>
    </row>
    <row r="311979" spans="1:3" x14ac:dyDescent="0.2">
      <c r="A311979" s="1">
        <v>646652</v>
      </c>
      <c r="B311979" s="1" t="s">
        <v>311019</v>
      </c>
      <c r="C311979" s="1" t="s">
        <v>60</v>
      </c>
    </row>
    <row r="311980" spans="1:3" x14ac:dyDescent="0.2">
      <c r="A311980" s="1">
        <v>646656</v>
      </c>
      <c r="B311980" s="1" t="s">
        <v>311020</v>
      </c>
      <c r="C311980" s="1" t="s">
        <v>5</v>
      </c>
    </row>
    <row r="311981" spans="1:3" x14ac:dyDescent="0.2">
      <c r="A311981" s="1">
        <v>646658</v>
      </c>
      <c r="B311981" s="1" t="s">
        <v>311021</v>
      </c>
      <c r="C311981" s="1" t="s">
        <v>60</v>
      </c>
    </row>
    <row r="311982" spans="1:3" x14ac:dyDescent="0.2">
      <c r="A311982" s="1">
        <v>646670</v>
      </c>
      <c r="B311982" s="1" t="s">
        <v>311022</v>
      </c>
      <c r="C311982" s="1" t="s">
        <v>60</v>
      </c>
    </row>
    <row r="311983" spans="1:3" x14ac:dyDescent="0.2">
      <c r="A311983" s="1">
        <v>646674</v>
      </c>
      <c r="B311983" s="1" t="s">
        <v>311023</v>
      </c>
      <c r="C311983" s="1" t="s">
        <v>5</v>
      </c>
    </row>
    <row r="311984" spans="1:3" x14ac:dyDescent="0.2">
      <c r="A311984" s="1">
        <v>646840</v>
      </c>
      <c r="B311984" s="1" t="s">
        <v>311024</v>
      </c>
      <c r="C311984" s="1" t="s">
        <v>5</v>
      </c>
    </row>
    <row r="311985" spans="1:3" x14ac:dyDescent="0.2">
      <c r="A311985" s="1">
        <v>646880</v>
      </c>
      <c r="B311985" s="1" t="s">
        <v>311025</v>
      </c>
      <c r="C311985" s="1" t="s">
        <v>5</v>
      </c>
    </row>
    <row r="311986" spans="1:3" x14ac:dyDescent="0.2">
      <c r="A311986" s="1">
        <v>646882</v>
      </c>
      <c r="B311986" s="1" t="s">
        <v>311026</v>
      </c>
      <c r="C311986" s="1" t="s">
        <v>5</v>
      </c>
    </row>
    <row r="311987" spans="1:3" x14ac:dyDescent="0.2">
      <c r="A311987" s="1">
        <v>646884</v>
      </c>
      <c r="B311987" s="1" t="s">
        <v>311027</v>
      </c>
      <c r="C311987" s="1" t="s">
        <v>5</v>
      </c>
    </row>
    <row r="311988" spans="1:3" x14ac:dyDescent="0.2">
      <c r="A311988" s="1">
        <v>646886</v>
      </c>
      <c r="B311988" s="1" t="s">
        <v>311028</v>
      </c>
      <c r="C311988" s="1" t="s">
        <v>5</v>
      </c>
    </row>
    <row r="311989" spans="1:3" x14ac:dyDescent="0.2">
      <c r="A311989" s="1">
        <v>646888</v>
      </c>
      <c r="B311989" s="1" t="s">
        <v>311029</v>
      </c>
      <c r="C311989" s="1" t="s">
        <v>5</v>
      </c>
    </row>
    <row r="311990" spans="1:3" x14ac:dyDescent="0.2">
      <c r="A311990" s="1">
        <v>646890</v>
      </c>
      <c r="B311990" s="1" t="s">
        <v>311030</v>
      </c>
      <c r="C311990" s="1" t="s">
        <v>5</v>
      </c>
    </row>
    <row r="311991" spans="1:3" x14ac:dyDescent="0.2">
      <c r="A311991" s="1">
        <v>646892</v>
      </c>
      <c r="B311991" s="1" t="s">
        <v>311031</v>
      </c>
      <c r="C311991" s="1" t="s">
        <v>5</v>
      </c>
    </row>
    <row r="311992" spans="1:3" x14ac:dyDescent="0.2">
      <c r="A311992" s="1">
        <v>646894</v>
      </c>
      <c r="B311992" s="1" t="s">
        <v>311032</v>
      </c>
      <c r="C311992" s="1" t="s">
        <v>60</v>
      </c>
    </row>
    <row r="311993" spans="1:3" x14ac:dyDescent="0.2">
      <c r="A311993" s="1">
        <v>646896</v>
      </c>
      <c r="B311993" s="1" t="s">
        <v>311033</v>
      </c>
      <c r="C311993" s="1" t="s">
        <v>5</v>
      </c>
    </row>
    <row r="311994" spans="1:3" x14ac:dyDescent="0.2">
      <c r="A311994" s="1">
        <v>646926</v>
      </c>
      <c r="B311994" s="1" t="s">
        <v>311034</v>
      </c>
      <c r="C311994" s="1" t="s">
        <v>60</v>
      </c>
    </row>
    <row r="311995" spans="1:3" x14ac:dyDescent="0.2">
      <c r="A311995" s="1">
        <v>646934</v>
      </c>
      <c r="B311995" s="1" t="s">
        <v>311035</v>
      </c>
      <c r="C311995" s="1" t="s">
        <v>5</v>
      </c>
    </row>
    <row r="311996" spans="1:3" x14ac:dyDescent="0.2">
      <c r="A311996" s="1">
        <v>647110</v>
      </c>
      <c r="B311996" s="1" t="s">
        <v>311036</v>
      </c>
      <c r="C311996" s="1" t="s">
        <v>5</v>
      </c>
    </row>
    <row r="311997" spans="1:3" x14ac:dyDescent="0.2">
      <c r="A311997" s="1">
        <v>647116</v>
      </c>
      <c r="B311997" s="1" t="s">
        <v>311037</v>
      </c>
      <c r="C311997" s="1" t="s">
        <v>5</v>
      </c>
    </row>
    <row r="311998" spans="1:3" x14ac:dyDescent="0.2">
      <c r="A311998" s="1">
        <v>647140</v>
      </c>
      <c r="B311998" s="1" t="s">
        <v>311038</v>
      </c>
      <c r="C311998" s="1" t="s">
        <v>5</v>
      </c>
    </row>
    <row r="311999" spans="1:3" x14ac:dyDescent="0.2">
      <c r="A311999" s="1">
        <v>647146</v>
      </c>
      <c r="B311999" s="1" t="s">
        <v>311039</v>
      </c>
      <c r="C311999" s="1" t="s">
        <v>5</v>
      </c>
    </row>
    <row r="312000" spans="1:3" x14ac:dyDescent="0.2">
      <c r="A312000" s="1">
        <v>647158</v>
      </c>
      <c r="B312000" s="1" t="s">
        <v>311040</v>
      </c>
      <c r="C312000" s="1" t="s">
        <v>5</v>
      </c>
    </row>
    <row r="312001" spans="1:3" x14ac:dyDescent="0.2">
      <c r="A312001" s="1">
        <v>647172</v>
      </c>
      <c r="B312001" s="1" t="s">
        <v>311041</v>
      </c>
      <c r="C312001" s="1" t="s">
        <v>5</v>
      </c>
    </row>
    <row r="312002" spans="1:3" x14ac:dyDescent="0.2">
      <c r="A312002" s="1">
        <v>647186</v>
      </c>
      <c r="B312002" s="1" t="s">
        <v>311042</v>
      </c>
      <c r="C312002" s="1" t="s">
        <v>5</v>
      </c>
    </row>
    <row r="312003" spans="1:3" x14ac:dyDescent="0.2">
      <c r="A312003" s="1">
        <v>647194</v>
      </c>
      <c r="B312003" s="1" t="s">
        <v>311043</v>
      </c>
      <c r="C312003" s="1" t="s">
        <v>5</v>
      </c>
    </row>
    <row r="312004" spans="1:3" x14ac:dyDescent="0.2">
      <c r="A312004" s="1">
        <v>647200</v>
      </c>
      <c r="B312004" s="1" t="s">
        <v>311044</v>
      </c>
      <c r="C312004" s="1" t="s">
        <v>60</v>
      </c>
    </row>
    <row r="312005" spans="1:3" x14ac:dyDescent="0.2">
      <c r="A312005" s="1">
        <v>647202</v>
      </c>
      <c r="B312005" s="1" t="s">
        <v>311045</v>
      </c>
      <c r="C312005" s="1" t="s">
        <v>60</v>
      </c>
    </row>
    <row r="312006" spans="1:3" x14ac:dyDescent="0.2">
      <c r="A312006" s="1">
        <v>647204</v>
      </c>
      <c r="B312006" s="1" t="s">
        <v>311046</v>
      </c>
      <c r="C312006" s="1" t="s">
        <v>60</v>
      </c>
    </row>
    <row r="312007" spans="1:3" x14ac:dyDescent="0.2">
      <c r="A312007" s="1">
        <v>647206</v>
      </c>
      <c r="B312007" s="1" t="s">
        <v>311047</v>
      </c>
      <c r="C312007" s="1" t="s">
        <v>60</v>
      </c>
    </row>
    <row r="312008" spans="1:3" x14ac:dyDescent="0.2">
      <c r="A312008" s="1">
        <v>647208</v>
      </c>
      <c r="B312008" s="1" t="s">
        <v>311048</v>
      </c>
      <c r="C312008" s="1" t="s">
        <v>60</v>
      </c>
    </row>
    <row r="312009" spans="1:3" x14ac:dyDescent="0.2">
      <c r="A312009" s="1">
        <v>647210</v>
      </c>
      <c r="B312009" s="1" t="s">
        <v>311049</v>
      </c>
      <c r="C312009" s="1" t="s">
        <v>60</v>
      </c>
    </row>
    <row r="312010" spans="1:3" x14ac:dyDescent="0.2">
      <c r="A312010" s="1">
        <v>647212</v>
      </c>
      <c r="B312010" s="1" t="s">
        <v>311050</v>
      </c>
      <c r="C312010" s="1" t="s">
        <v>60</v>
      </c>
    </row>
    <row r="312011" spans="1:3" x14ac:dyDescent="0.2">
      <c r="A312011" s="1">
        <v>647214</v>
      </c>
      <c r="B312011" s="1" t="s">
        <v>311051</v>
      </c>
      <c r="C312011" s="1" t="s">
        <v>60</v>
      </c>
    </row>
    <row r="312012" spans="1:3" x14ac:dyDescent="0.2">
      <c r="A312012" s="1">
        <v>647218</v>
      </c>
      <c r="B312012" s="1" t="s">
        <v>311052</v>
      </c>
      <c r="C312012" s="1" t="s">
        <v>60</v>
      </c>
    </row>
    <row r="312013" spans="1:3" x14ac:dyDescent="0.2">
      <c r="A312013" s="1">
        <v>647220</v>
      </c>
      <c r="B312013" s="1" t="s">
        <v>311053</v>
      </c>
      <c r="C312013" s="1" t="s">
        <v>60</v>
      </c>
    </row>
    <row r="312014" spans="1:3" x14ac:dyDescent="0.2">
      <c r="A312014" s="1">
        <v>647222</v>
      </c>
      <c r="B312014" s="1" t="s">
        <v>311054</v>
      </c>
      <c r="C312014" s="1" t="s">
        <v>60</v>
      </c>
    </row>
    <row r="312015" spans="1:3" x14ac:dyDescent="0.2">
      <c r="A312015" s="1">
        <v>647224</v>
      </c>
      <c r="B312015" s="1" t="s">
        <v>311055</v>
      </c>
      <c r="C312015" s="1" t="s">
        <v>60</v>
      </c>
    </row>
    <row r="312016" spans="1:3" x14ac:dyDescent="0.2">
      <c r="A312016" s="1">
        <v>647226</v>
      </c>
      <c r="B312016" s="1" t="s">
        <v>311056</v>
      </c>
      <c r="C312016" s="1" t="s">
        <v>60</v>
      </c>
    </row>
    <row r="312017" spans="1:3" x14ac:dyDescent="0.2">
      <c r="A312017" s="1">
        <v>647228</v>
      </c>
      <c r="B312017" s="1" t="s">
        <v>311057</v>
      </c>
      <c r="C312017" s="1" t="s">
        <v>60</v>
      </c>
    </row>
    <row r="312018" spans="1:3" x14ac:dyDescent="0.2">
      <c r="A312018" s="1">
        <v>647230</v>
      </c>
      <c r="B312018" s="1" t="s">
        <v>311058</v>
      </c>
      <c r="C312018" s="1" t="s">
        <v>60</v>
      </c>
    </row>
    <row r="312019" spans="1:3" x14ac:dyDescent="0.2">
      <c r="A312019" s="1">
        <v>647232</v>
      </c>
      <c r="B312019" s="1" t="s">
        <v>311059</v>
      </c>
      <c r="C312019" s="1" t="s">
        <v>60</v>
      </c>
    </row>
    <row r="312020" spans="1:3" x14ac:dyDescent="0.2">
      <c r="A312020" s="1">
        <v>647234</v>
      </c>
      <c r="B312020" s="1" t="s">
        <v>311060</v>
      </c>
      <c r="C312020" s="1" t="s">
        <v>60</v>
      </c>
    </row>
    <row r="312021" spans="1:3" x14ac:dyDescent="0.2">
      <c r="A312021" s="1">
        <v>647236</v>
      </c>
      <c r="B312021" s="1" t="s">
        <v>311061</v>
      </c>
      <c r="C312021" s="1" t="s">
        <v>60</v>
      </c>
    </row>
    <row r="312022" spans="1:3" x14ac:dyDescent="0.2">
      <c r="A312022" s="1">
        <v>647238</v>
      </c>
      <c r="B312022" s="1" t="s">
        <v>311062</v>
      </c>
      <c r="C312022" s="1" t="s">
        <v>60</v>
      </c>
    </row>
    <row r="312023" spans="1:3" x14ac:dyDescent="0.2">
      <c r="A312023" s="1">
        <v>647240</v>
      </c>
      <c r="B312023" s="1" t="s">
        <v>311063</v>
      </c>
      <c r="C312023" s="1" t="s">
        <v>60</v>
      </c>
    </row>
    <row r="312024" spans="1:3" x14ac:dyDescent="0.2">
      <c r="A312024" s="1">
        <v>647242</v>
      </c>
      <c r="B312024" s="1" t="s">
        <v>311064</v>
      </c>
      <c r="C312024" s="1" t="s">
        <v>60</v>
      </c>
    </row>
    <row r="312025" spans="1:3" x14ac:dyDescent="0.2">
      <c r="A312025" s="1">
        <v>647244</v>
      </c>
      <c r="B312025" s="1" t="s">
        <v>311065</v>
      </c>
      <c r="C312025" s="1" t="s">
        <v>60</v>
      </c>
    </row>
    <row r="312026" spans="1:3" x14ac:dyDescent="0.2">
      <c r="A312026" s="1">
        <v>647246</v>
      </c>
      <c r="B312026" s="1" t="s">
        <v>311066</v>
      </c>
      <c r="C312026" s="1" t="s">
        <v>60</v>
      </c>
    </row>
    <row r="312027" spans="1:3" x14ac:dyDescent="0.2">
      <c r="A312027" s="1">
        <v>647248</v>
      </c>
      <c r="B312027" s="1" t="s">
        <v>311067</v>
      </c>
      <c r="C312027" s="1" t="s">
        <v>60</v>
      </c>
    </row>
    <row r="312028" spans="1:3" x14ac:dyDescent="0.2">
      <c r="A312028" s="1">
        <v>647250</v>
      </c>
      <c r="B312028" s="1" t="s">
        <v>311068</v>
      </c>
      <c r="C312028" s="1" t="s">
        <v>60</v>
      </c>
    </row>
    <row r="312029" spans="1:3" x14ac:dyDescent="0.2">
      <c r="A312029" s="1">
        <v>647252</v>
      </c>
      <c r="B312029" s="1" t="s">
        <v>311069</v>
      </c>
      <c r="C312029" s="1" t="s">
        <v>60</v>
      </c>
    </row>
    <row r="312030" spans="1:3" x14ac:dyDescent="0.2">
      <c r="A312030" s="1">
        <v>647254</v>
      </c>
      <c r="B312030" s="1" t="s">
        <v>311070</v>
      </c>
      <c r="C312030" s="1" t="s">
        <v>60</v>
      </c>
    </row>
    <row r="312031" spans="1:3" x14ac:dyDescent="0.2">
      <c r="A312031" s="1">
        <v>647256</v>
      </c>
      <c r="B312031" s="1" t="s">
        <v>311071</v>
      </c>
      <c r="C312031" s="1" t="s">
        <v>60</v>
      </c>
    </row>
    <row r="312032" spans="1:3" x14ac:dyDescent="0.2">
      <c r="A312032" s="1">
        <v>647258</v>
      </c>
      <c r="B312032" s="1" t="s">
        <v>311072</v>
      </c>
      <c r="C312032" s="1" t="s">
        <v>60</v>
      </c>
    </row>
    <row r="312033" spans="1:3" x14ac:dyDescent="0.2">
      <c r="A312033" s="1">
        <v>647260</v>
      </c>
      <c r="B312033" s="1" t="s">
        <v>311073</v>
      </c>
      <c r="C312033" s="1" t="s">
        <v>60</v>
      </c>
    </row>
    <row r="312034" spans="1:3" x14ac:dyDescent="0.2">
      <c r="A312034" s="1">
        <v>647262</v>
      </c>
      <c r="B312034" s="1" t="s">
        <v>311074</v>
      </c>
      <c r="C312034" s="1" t="s">
        <v>60</v>
      </c>
    </row>
    <row r="312035" spans="1:3" x14ac:dyDescent="0.2">
      <c r="A312035" s="1">
        <v>647264</v>
      </c>
      <c r="B312035" s="1" t="s">
        <v>311075</v>
      </c>
      <c r="C312035" s="1" t="s">
        <v>60</v>
      </c>
    </row>
    <row r="312036" spans="1:3" x14ac:dyDescent="0.2">
      <c r="A312036" s="1">
        <v>647266</v>
      </c>
      <c r="B312036" s="1" t="s">
        <v>311076</v>
      </c>
      <c r="C312036" s="1" t="s">
        <v>60</v>
      </c>
    </row>
    <row r="312037" spans="1:3" x14ac:dyDescent="0.2">
      <c r="A312037" s="1">
        <v>647268</v>
      </c>
      <c r="B312037" s="1" t="s">
        <v>311077</v>
      </c>
      <c r="C312037" s="1" t="s">
        <v>60</v>
      </c>
    </row>
    <row r="312038" spans="1:3" x14ac:dyDescent="0.2">
      <c r="A312038" s="1">
        <v>647270</v>
      </c>
      <c r="B312038" s="1" t="s">
        <v>311078</v>
      </c>
      <c r="C312038" s="1" t="s">
        <v>60</v>
      </c>
    </row>
    <row r="312039" spans="1:3" x14ac:dyDescent="0.2">
      <c r="A312039" s="1">
        <v>647272</v>
      </c>
      <c r="B312039" s="1" t="s">
        <v>311079</v>
      </c>
      <c r="C312039" s="1" t="s">
        <v>5</v>
      </c>
    </row>
    <row r="312040" spans="1:3" x14ac:dyDescent="0.2">
      <c r="A312040" s="1">
        <v>647282</v>
      </c>
      <c r="B312040" s="1" t="s">
        <v>311080</v>
      </c>
      <c r="C312040" s="1" t="s">
        <v>307</v>
      </c>
    </row>
    <row r="312041" spans="1:3" x14ac:dyDescent="0.2">
      <c r="A312041" s="1">
        <v>647288</v>
      </c>
      <c r="B312041" s="1" t="s">
        <v>311081</v>
      </c>
      <c r="C312041" s="1" t="s">
        <v>5</v>
      </c>
    </row>
    <row r="312042" spans="1:3" x14ac:dyDescent="0.2">
      <c r="A312042" s="1">
        <v>647292</v>
      </c>
      <c r="B312042" s="1" t="s">
        <v>311082</v>
      </c>
      <c r="C312042" s="1" t="s">
        <v>5</v>
      </c>
    </row>
    <row r="312043" spans="1:3" x14ac:dyDescent="0.2">
      <c r="A312043" s="1">
        <v>647294</v>
      </c>
      <c r="B312043" s="1" t="s">
        <v>311083</v>
      </c>
      <c r="C312043" s="1" t="s">
        <v>5</v>
      </c>
    </row>
    <row r="312044" spans="1:3" x14ac:dyDescent="0.2">
      <c r="A312044" s="1">
        <v>647296</v>
      </c>
      <c r="B312044" s="1" t="s">
        <v>311084</v>
      </c>
      <c r="C312044" s="1" t="s">
        <v>5</v>
      </c>
    </row>
    <row r="312045" spans="1:3" x14ac:dyDescent="0.2">
      <c r="A312045" s="1">
        <v>647298</v>
      </c>
      <c r="B312045" s="1" t="s">
        <v>311085</v>
      </c>
      <c r="C312045" s="1" t="s">
        <v>5</v>
      </c>
    </row>
    <row r="312046" spans="1:3" x14ac:dyDescent="0.2">
      <c r="A312046" s="1">
        <v>647304</v>
      </c>
      <c r="B312046" s="1" t="s">
        <v>311086</v>
      </c>
      <c r="C312046" s="1" t="s">
        <v>5</v>
      </c>
    </row>
    <row r="312047" spans="1:3" x14ac:dyDescent="0.2">
      <c r="A312047" s="1">
        <v>647306</v>
      </c>
      <c r="B312047" s="1" t="s">
        <v>311087</v>
      </c>
      <c r="C312047" s="1" t="s">
        <v>5</v>
      </c>
    </row>
    <row r="312048" spans="1:3" x14ac:dyDescent="0.2">
      <c r="A312048" s="1">
        <v>647310</v>
      </c>
      <c r="B312048" s="1" t="s">
        <v>311088</v>
      </c>
      <c r="C312048" s="1" t="s">
        <v>5</v>
      </c>
    </row>
    <row r="312049" spans="1:3" x14ac:dyDescent="0.2">
      <c r="A312049" s="1">
        <v>647312</v>
      </c>
      <c r="B312049" s="1" t="s">
        <v>311089</v>
      </c>
      <c r="C312049" s="1" t="s">
        <v>5</v>
      </c>
    </row>
    <row r="312050" spans="1:3" x14ac:dyDescent="0.2">
      <c r="A312050" s="1">
        <v>647406</v>
      </c>
      <c r="B312050" s="1" t="s">
        <v>311090</v>
      </c>
      <c r="C312050" s="1" t="s">
        <v>5</v>
      </c>
    </row>
    <row r="312051" spans="1:3" x14ac:dyDescent="0.2">
      <c r="A312051" s="1">
        <v>647416</v>
      </c>
      <c r="B312051" s="1" t="s">
        <v>311091</v>
      </c>
      <c r="C312051" s="1" t="s">
        <v>5</v>
      </c>
    </row>
    <row r="312052" spans="1:3" x14ac:dyDescent="0.2">
      <c r="A312052" s="1">
        <v>647438</v>
      </c>
      <c r="B312052" s="1" t="s">
        <v>311092</v>
      </c>
      <c r="C312052" s="1" t="s">
        <v>60</v>
      </c>
    </row>
    <row r="312053" spans="1:3" x14ac:dyDescent="0.2">
      <c r="A312053" s="1">
        <v>647542</v>
      </c>
      <c r="B312053" s="1" t="s">
        <v>311093</v>
      </c>
      <c r="C312053" s="1" t="s">
        <v>5</v>
      </c>
    </row>
    <row r="312054" spans="1:3" x14ac:dyDescent="0.2">
      <c r="A312054" s="1">
        <v>647544</v>
      </c>
      <c r="B312054" s="1" t="s">
        <v>311094</v>
      </c>
      <c r="C312054" s="1" t="s">
        <v>5</v>
      </c>
    </row>
    <row r="312055" spans="1:3" x14ac:dyDescent="0.2">
      <c r="A312055" s="1">
        <v>647546</v>
      </c>
      <c r="B312055" s="1" t="s">
        <v>311095</v>
      </c>
      <c r="C312055" s="1" t="s">
        <v>5</v>
      </c>
    </row>
    <row r="312056" spans="1:3" x14ac:dyDescent="0.2">
      <c r="A312056" s="1">
        <v>647548</v>
      </c>
      <c r="B312056" s="1" t="s">
        <v>311096</v>
      </c>
      <c r="C312056" s="1" t="s">
        <v>5</v>
      </c>
    </row>
    <row r="312057" spans="1:3" x14ac:dyDescent="0.2">
      <c r="A312057" s="1">
        <v>647608</v>
      </c>
      <c r="B312057" s="1" t="s">
        <v>311097</v>
      </c>
      <c r="C312057" s="1" t="s">
        <v>5</v>
      </c>
    </row>
    <row r="312058" spans="1:3" x14ac:dyDescent="0.2">
      <c r="A312058" s="1">
        <v>647610</v>
      </c>
      <c r="B312058" s="1" t="s">
        <v>311098</v>
      </c>
      <c r="C312058" s="1" t="s">
        <v>5</v>
      </c>
    </row>
    <row r="312059" spans="1:3" x14ac:dyDescent="0.2">
      <c r="A312059" s="1">
        <v>647612</v>
      </c>
      <c r="B312059" s="1" t="s">
        <v>311099</v>
      </c>
      <c r="C312059" s="1" t="s">
        <v>5</v>
      </c>
    </row>
    <row r="312060" spans="1:3" x14ac:dyDescent="0.2">
      <c r="A312060" s="1">
        <v>647614</v>
      </c>
      <c r="B312060" s="1" t="s">
        <v>311100</v>
      </c>
      <c r="C312060" s="1" t="s">
        <v>5</v>
      </c>
    </row>
    <row r="312061" spans="1:3" x14ac:dyDescent="0.2">
      <c r="A312061" s="1">
        <v>647616</v>
      </c>
      <c r="B312061" s="1" t="s">
        <v>311101</v>
      </c>
      <c r="C312061" s="1" t="s">
        <v>5</v>
      </c>
    </row>
    <row r="312062" spans="1:3" x14ac:dyDescent="0.2">
      <c r="A312062" s="1">
        <v>647618</v>
      </c>
      <c r="B312062" s="1" t="s">
        <v>311102</v>
      </c>
      <c r="C312062" s="1" t="s">
        <v>5</v>
      </c>
    </row>
    <row r="312063" spans="1:3" x14ac:dyDescent="0.2">
      <c r="A312063" s="1">
        <v>647620</v>
      </c>
      <c r="B312063" s="1" t="s">
        <v>311103</v>
      </c>
      <c r="C312063" s="1" t="s">
        <v>5</v>
      </c>
    </row>
    <row r="312064" spans="1:3" x14ac:dyDescent="0.2">
      <c r="A312064" s="1">
        <v>647622</v>
      </c>
      <c r="B312064" s="1" t="s">
        <v>311104</v>
      </c>
      <c r="C312064" s="1" t="s">
        <v>5</v>
      </c>
    </row>
    <row r="312065" spans="1:3" x14ac:dyDescent="0.2">
      <c r="A312065" s="1">
        <v>647624</v>
      </c>
      <c r="B312065" s="1" t="s">
        <v>311105</v>
      </c>
      <c r="C312065" s="1" t="s">
        <v>5</v>
      </c>
    </row>
    <row r="312066" spans="1:3" x14ac:dyDescent="0.2">
      <c r="A312066" s="1">
        <v>647626</v>
      </c>
      <c r="B312066" s="1" t="s">
        <v>311106</v>
      </c>
      <c r="C312066" s="1" t="s">
        <v>60</v>
      </c>
    </row>
    <row r="312067" spans="1:3" x14ac:dyDescent="0.2">
      <c r="A312067" s="1">
        <v>647634</v>
      </c>
      <c r="B312067" s="1" t="s">
        <v>311107</v>
      </c>
      <c r="C312067" s="1" t="s">
        <v>5</v>
      </c>
    </row>
    <row r="312068" spans="1:3" x14ac:dyDescent="0.2">
      <c r="A312068" s="1">
        <v>647640</v>
      </c>
      <c r="B312068" s="1" t="s">
        <v>311108</v>
      </c>
      <c r="C312068" s="1" t="s">
        <v>307</v>
      </c>
    </row>
    <row r="312069" spans="1:3" x14ac:dyDescent="0.2">
      <c r="A312069" s="1">
        <v>647656</v>
      </c>
      <c r="B312069" s="1" t="s">
        <v>311109</v>
      </c>
      <c r="C312069" s="1" t="s">
        <v>5</v>
      </c>
    </row>
    <row r="312070" spans="1:3" x14ac:dyDescent="0.2">
      <c r="A312070" s="1">
        <v>647664</v>
      </c>
      <c r="B312070" s="1" t="s">
        <v>311110</v>
      </c>
      <c r="C312070" s="1" t="s">
        <v>5</v>
      </c>
    </row>
    <row r="312071" spans="1:3" x14ac:dyDescent="0.2">
      <c r="A312071" s="1">
        <v>647666</v>
      </c>
      <c r="B312071" s="1" t="s">
        <v>311111</v>
      </c>
      <c r="C312071" s="1" t="s">
        <v>5</v>
      </c>
    </row>
    <row r="312072" spans="1:3" x14ac:dyDescent="0.2">
      <c r="A312072" s="1">
        <v>647678</v>
      </c>
      <c r="B312072" s="1" t="s">
        <v>311112</v>
      </c>
      <c r="C312072" s="1" t="s">
        <v>5</v>
      </c>
    </row>
    <row r="312073" spans="1:3" x14ac:dyDescent="0.2">
      <c r="A312073" s="1">
        <v>647722</v>
      </c>
      <c r="B312073" s="1" t="s">
        <v>311113</v>
      </c>
      <c r="C312073" s="1" t="s">
        <v>60</v>
      </c>
    </row>
    <row r="312074" spans="1:3" x14ac:dyDescent="0.2">
      <c r="A312074" s="1">
        <v>647724</v>
      </c>
      <c r="B312074" s="1" t="s">
        <v>311114</v>
      </c>
      <c r="C312074" s="1" t="s">
        <v>5</v>
      </c>
    </row>
    <row r="312075" spans="1:3" x14ac:dyDescent="0.2">
      <c r="A312075" s="1">
        <v>647728</v>
      </c>
      <c r="B312075" s="1" t="s">
        <v>311115</v>
      </c>
      <c r="C312075" s="1" t="s">
        <v>5</v>
      </c>
    </row>
    <row r="312076" spans="1:3" x14ac:dyDescent="0.2">
      <c r="A312076" s="1">
        <v>647730</v>
      </c>
      <c r="B312076" s="1" t="s">
        <v>311116</v>
      </c>
      <c r="C312076" s="1" t="s">
        <v>60</v>
      </c>
    </row>
    <row r="312077" spans="1:3" x14ac:dyDescent="0.2">
      <c r="A312077" s="1">
        <v>647732</v>
      </c>
      <c r="B312077" s="1" t="s">
        <v>311117</v>
      </c>
      <c r="C312077" s="1" t="s">
        <v>60</v>
      </c>
    </row>
    <row r="312078" spans="1:3" x14ac:dyDescent="0.2">
      <c r="A312078" s="1">
        <v>647734</v>
      </c>
      <c r="B312078" s="1" t="s">
        <v>311118</v>
      </c>
      <c r="C312078" s="1" t="s">
        <v>60</v>
      </c>
    </row>
    <row r="312079" spans="1:3" x14ac:dyDescent="0.2">
      <c r="A312079" s="1">
        <v>647738</v>
      </c>
      <c r="B312079" s="1" t="s">
        <v>311119</v>
      </c>
      <c r="C312079" s="1" t="s">
        <v>5</v>
      </c>
    </row>
    <row r="312080" spans="1:3" x14ac:dyDescent="0.2">
      <c r="A312080" s="1">
        <v>647746</v>
      </c>
      <c r="B312080" s="1" t="s">
        <v>311120</v>
      </c>
      <c r="C312080" s="1" t="s">
        <v>5</v>
      </c>
    </row>
    <row r="312081" spans="1:3" x14ac:dyDescent="0.2">
      <c r="A312081" s="1">
        <v>647764</v>
      </c>
      <c r="B312081" s="1" t="s">
        <v>311121</v>
      </c>
      <c r="C312081" s="1" t="s">
        <v>5</v>
      </c>
    </row>
    <row r="312082" spans="1:3" x14ac:dyDescent="0.2">
      <c r="A312082" s="1">
        <v>647770</v>
      </c>
      <c r="B312082" s="1" t="s">
        <v>311122</v>
      </c>
      <c r="C312082" s="1" t="s">
        <v>5</v>
      </c>
    </row>
    <row r="312083" spans="1:3" x14ac:dyDescent="0.2">
      <c r="A312083" s="1">
        <v>647776</v>
      </c>
      <c r="B312083" s="1" t="s">
        <v>311123</v>
      </c>
      <c r="C312083" s="1" t="s">
        <v>5</v>
      </c>
    </row>
    <row r="312084" spans="1:3" x14ac:dyDescent="0.2">
      <c r="A312084" s="1">
        <v>647778</v>
      </c>
      <c r="B312084" s="1" t="s">
        <v>311124</v>
      </c>
      <c r="C312084" s="1" t="s">
        <v>5</v>
      </c>
    </row>
    <row r="312085" spans="1:3" x14ac:dyDescent="0.2">
      <c r="A312085" s="1">
        <v>647796</v>
      </c>
      <c r="B312085" s="1" t="s">
        <v>311125</v>
      </c>
      <c r="C312085" s="1" t="s">
        <v>5</v>
      </c>
    </row>
    <row r="312086" spans="1:3" x14ac:dyDescent="0.2">
      <c r="A312086" s="1">
        <v>647798</v>
      </c>
      <c r="B312086" s="1" t="s">
        <v>311126</v>
      </c>
      <c r="C312086" s="1" t="s">
        <v>5</v>
      </c>
    </row>
    <row r="312087" spans="1:3" x14ac:dyDescent="0.2">
      <c r="A312087" s="1">
        <v>647804</v>
      </c>
      <c r="B312087" s="1" t="s">
        <v>311127</v>
      </c>
      <c r="C312087" s="1" t="s">
        <v>5</v>
      </c>
    </row>
    <row r="312088" spans="1:3" x14ac:dyDescent="0.2">
      <c r="A312088" s="1">
        <v>647806</v>
      </c>
      <c r="B312088" s="1" t="s">
        <v>311128</v>
      </c>
      <c r="C312088" s="1" t="s">
        <v>5</v>
      </c>
    </row>
    <row r="312089" spans="1:3" x14ac:dyDescent="0.2">
      <c r="A312089" s="1">
        <v>647814</v>
      </c>
      <c r="B312089" s="1" t="s">
        <v>311129</v>
      </c>
      <c r="C312089" s="1" t="s">
        <v>5</v>
      </c>
    </row>
    <row r="312090" spans="1:3" x14ac:dyDescent="0.2">
      <c r="A312090" s="1">
        <v>647832</v>
      </c>
      <c r="B312090" s="1" t="s">
        <v>311130</v>
      </c>
      <c r="C312090" s="1" t="s">
        <v>5</v>
      </c>
    </row>
    <row r="312091" spans="1:3" x14ac:dyDescent="0.2">
      <c r="A312091" s="1">
        <v>647842</v>
      </c>
      <c r="B312091" s="1" t="s">
        <v>311131</v>
      </c>
      <c r="C312091" s="1" t="s">
        <v>5</v>
      </c>
    </row>
    <row r="312092" spans="1:3" x14ac:dyDescent="0.2">
      <c r="A312092" s="1">
        <v>647846</v>
      </c>
      <c r="B312092" s="1" t="s">
        <v>311132</v>
      </c>
      <c r="C312092" s="1" t="s">
        <v>5</v>
      </c>
    </row>
    <row r="312093" spans="1:3" x14ac:dyDescent="0.2">
      <c r="A312093" s="1">
        <v>647850</v>
      </c>
      <c r="B312093" s="1" t="s">
        <v>311133</v>
      </c>
      <c r="C312093" s="1" t="s">
        <v>307</v>
      </c>
    </row>
    <row r="312094" spans="1:3" x14ac:dyDescent="0.2">
      <c r="A312094" s="1">
        <v>647860</v>
      </c>
      <c r="B312094" s="1" t="s">
        <v>311134</v>
      </c>
      <c r="C312094" s="1" t="s">
        <v>5</v>
      </c>
    </row>
    <row r="312095" spans="1:3" x14ac:dyDescent="0.2">
      <c r="A312095" s="1">
        <v>647862</v>
      </c>
      <c r="B312095" s="1" t="s">
        <v>311135</v>
      </c>
      <c r="C312095" s="1" t="s">
        <v>5</v>
      </c>
    </row>
    <row r="312096" spans="1:3" x14ac:dyDescent="0.2">
      <c r="A312096" s="1">
        <v>647866</v>
      </c>
      <c r="B312096" s="1" t="s">
        <v>311136</v>
      </c>
      <c r="C312096" s="1" t="s">
        <v>5</v>
      </c>
    </row>
    <row r="312097" spans="1:3" x14ac:dyDescent="0.2">
      <c r="A312097" s="1">
        <v>647872</v>
      </c>
      <c r="B312097" s="1" t="s">
        <v>311137</v>
      </c>
      <c r="C312097" s="1" t="s">
        <v>5</v>
      </c>
    </row>
    <row r="312098" spans="1:3" x14ac:dyDescent="0.2">
      <c r="A312098" s="1">
        <v>647886</v>
      </c>
      <c r="B312098" s="1" t="s">
        <v>311138</v>
      </c>
      <c r="C312098" s="1" t="s">
        <v>5</v>
      </c>
    </row>
    <row r="312099" spans="1:3" x14ac:dyDescent="0.2">
      <c r="A312099" s="1">
        <v>647892</v>
      </c>
      <c r="B312099" s="1" t="s">
        <v>311139</v>
      </c>
      <c r="C312099" s="1" t="s">
        <v>5</v>
      </c>
    </row>
    <row r="312100" spans="1:3" x14ac:dyDescent="0.2">
      <c r="A312100" s="1">
        <v>647968</v>
      </c>
      <c r="B312100" s="1" t="s">
        <v>311140</v>
      </c>
      <c r="C312100" s="1" t="s">
        <v>5</v>
      </c>
    </row>
    <row r="312101" spans="1:3" x14ac:dyDescent="0.2">
      <c r="A312101" s="1">
        <v>647978</v>
      </c>
      <c r="B312101" s="1" t="s">
        <v>311141</v>
      </c>
      <c r="C312101" s="1" t="s">
        <v>60</v>
      </c>
    </row>
    <row r="312102" spans="1:3" x14ac:dyDescent="0.2">
      <c r="A312102" s="1">
        <v>647996</v>
      </c>
      <c r="B312102" s="1" t="s">
        <v>311142</v>
      </c>
      <c r="C312102" s="1" t="s">
        <v>5</v>
      </c>
    </row>
    <row r="312103" spans="1:3" x14ac:dyDescent="0.2">
      <c r="A312103" s="1">
        <v>647998</v>
      </c>
      <c r="B312103" s="1" t="s">
        <v>311143</v>
      </c>
      <c r="C312103" s="1" t="s">
        <v>5</v>
      </c>
    </row>
    <row r="312104" spans="1:3" x14ac:dyDescent="0.2">
      <c r="A312104" s="1">
        <v>648000</v>
      </c>
      <c r="B312104" s="1" t="s">
        <v>311144</v>
      </c>
      <c r="C312104" s="1" t="s">
        <v>5</v>
      </c>
    </row>
    <row r="312105" spans="1:3" x14ac:dyDescent="0.2">
      <c r="A312105" s="1">
        <v>648002</v>
      </c>
      <c r="B312105" s="1" t="s">
        <v>311145</v>
      </c>
      <c r="C312105" s="1" t="s">
        <v>5</v>
      </c>
    </row>
    <row r="312106" spans="1:3" x14ac:dyDescent="0.2">
      <c r="A312106" s="1">
        <v>648004</v>
      </c>
      <c r="B312106" s="1" t="s">
        <v>311146</v>
      </c>
      <c r="C312106" s="1" t="s">
        <v>5</v>
      </c>
    </row>
    <row r="312107" spans="1:3" x14ac:dyDescent="0.2">
      <c r="A312107" s="1">
        <v>648006</v>
      </c>
      <c r="B312107" s="1" t="s">
        <v>311147</v>
      </c>
      <c r="C312107" s="1" t="s">
        <v>5</v>
      </c>
    </row>
    <row r="312108" spans="1:3" x14ac:dyDescent="0.2">
      <c r="A312108" s="1">
        <v>648008</v>
      </c>
      <c r="B312108" s="1" t="s">
        <v>311148</v>
      </c>
      <c r="C312108" s="1" t="s">
        <v>5</v>
      </c>
    </row>
    <row r="312109" spans="1:3" x14ac:dyDescent="0.2">
      <c r="A312109" s="1">
        <v>648010</v>
      </c>
      <c r="B312109" s="1" t="s">
        <v>311149</v>
      </c>
      <c r="C312109" s="1" t="s">
        <v>5</v>
      </c>
    </row>
    <row r="312110" spans="1:3" x14ac:dyDescent="0.2">
      <c r="A312110" s="1">
        <v>648012</v>
      </c>
      <c r="B312110" s="1" t="s">
        <v>311150</v>
      </c>
      <c r="C312110" s="1" t="s">
        <v>5</v>
      </c>
    </row>
    <row r="312111" spans="1:3" x14ac:dyDescent="0.2">
      <c r="A312111" s="1">
        <v>648014</v>
      </c>
      <c r="B312111" s="1" t="s">
        <v>311151</v>
      </c>
      <c r="C312111" s="1" t="s">
        <v>60</v>
      </c>
    </row>
    <row r="312112" spans="1:3" x14ac:dyDescent="0.2">
      <c r="A312112" s="1">
        <v>648016</v>
      </c>
      <c r="B312112" s="1" t="s">
        <v>311152</v>
      </c>
      <c r="C312112" s="1" t="s">
        <v>5</v>
      </c>
    </row>
    <row r="312113" spans="1:3" x14ac:dyDescent="0.2">
      <c r="A312113" s="1">
        <v>648018</v>
      </c>
      <c r="B312113" s="1" t="s">
        <v>311153</v>
      </c>
      <c r="C312113" s="1" t="s">
        <v>5</v>
      </c>
    </row>
    <row r="312114" spans="1:3" x14ac:dyDescent="0.2">
      <c r="A312114" s="1">
        <v>648026</v>
      </c>
      <c r="B312114" s="1" t="s">
        <v>311154</v>
      </c>
      <c r="C312114" s="1" t="s">
        <v>5</v>
      </c>
    </row>
    <row r="312115" spans="1:3" x14ac:dyDescent="0.2">
      <c r="A312115" s="1">
        <v>648028</v>
      </c>
      <c r="B312115" s="1" t="s">
        <v>311155</v>
      </c>
      <c r="C312115" s="1" t="s">
        <v>5</v>
      </c>
    </row>
    <row r="312116" spans="1:3" x14ac:dyDescent="0.2">
      <c r="A312116" s="1">
        <v>648030</v>
      </c>
      <c r="B312116" s="1" t="s">
        <v>311156</v>
      </c>
      <c r="C312116" s="1" t="s">
        <v>5</v>
      </c>
    </row>
    <row r="312117" spans="1:3" x14ac:dyDescent="0.2">
      <c r="A312117" s="1">
        <v>648032</v>
      </c>
      <c r="B312117" s="1" t="s">
        <v>311157</v>
      </c>
      <c r="C312117" s="1" t="s">
        <v>5</v>
      </c>
    </row>
    <row r="312118" spans="1:3" x14ac:dyDescent="0.2">
      <c r="A312118" s="1">
        <v>648036</v>
      </c>
      <c r="B312118" s="1" t="s">
        <v>311158</v>
      </c>
      <c r="C312118" s="1" t="s">
        <v>5</v>
      </c>
    </row>
    <row r="312119" spans="1:3" x14ac:dyDescent="0.2">
      <c r="A312119" s="1">
        <v>648038</v>
      </c>
      <c r="B312119" s="1" t="s">
        <v>311159</v>
      </c>
      <c r="C312119" s="1" t="s">
        <v>5</v>
      </c>
    </row>
    <row r="312120" spans="1:3" x14ac:dyDescent="0.2">
      <c r="A312120" s="1">
        <v>648040</v>
      </c>
      <c r="B312120" s="1" t="s">
        <v>311160</v>
      </c>
      <c r="C312120" s="1" t="s">
        <v>5</v>
      </c>
    </row>
    <row r="312121" spans="1:3" x14ac:dyDescent="0.2">
      <c r="A312121" s="1">
        <v>648042</v>
      </c>
      <c r="B312121" s="1" t="s">
        <v>311161</v>
      </c>
      <c r="C312121" s="1" t="s">
        <v>5</v>
      </c>
    </row>
    <row r="312122" spans="1:3" x14ac:dyDescent="0.2">
      <c r="A312122" s="1">
        <v>648044</v>
      </c>
      <c r="B312122" s="1" t="s">
        <v>311162</v>
      </c>
      <c r="C312122" s="1" t="s">
        <v>60</v>
      </c>
    </row>
    <row r="312123" spans="1:3" x14ac:dyDescent="0.2">
      <c r="A312123" s="1">
        <v>648046</v>
      </c>
      <c r="B312123" s="1" t="s">
        <v>311163</v>
      </c>
      <c r="C312123" s="1" t="s">
        <v>5</v>
      </c>
    </row>
    <row r="312124" spans="1:3" x14ac:dyDescent="0.2">
      <c r="A312124" s="1">
        <v>648048</v>
      </c>
      <c r="B312124" s="1" t="s">
        <v>311164</v>
      </c>
      <c r="C312124" s="1" t="s">
        <v>60</v>
      </c>
    </row>
    <row r="312125" spans="1:3" x14ac:dyDescent="0.2">
      <c r="A312125" s="1">
        <v>648050</v>
      </c>
      <c r="B312125" s="1" t="s">
        <v>311165</v>
      </c>
      <c r="C312125" s="1" t="s">
        <v>5</v>
      </c>
    </row>
    <row r="312126" spans="1:3" x14ac:dyDescent="0.2">
      <c r="A312126" s="1">
        <v>648052</v>
      </c>
      <c r="B312126" s="1" t="s">
        <v>311166</v>
      </c>
      <c r="C312126" s="1" t="s">
        <v>5</v>
      </c>
    </row>
    <row r="312127" spans="1:3" x14ac:dyDescent="0.2">
      <c r="A312127" s="1">
        <v>648056</v>
      </c>
      <c r="B312127" s="1" t="s">
        <v>311167</v>
      </c>
      <c r="C312127" s="1" t="s">
        <v>5</v>
      </c>
    </row>
    <row r="312128" spans="1:3" x14ac:dyDescent="0.2">
      <c r="A312128" s="1">
        <v>648058</v>
      </c>
      <c r="B312128" s="1" t="s">
        <v>311168</v>
      </c>
      <c r="C312128" s="1" t="s">
        <v>5</v>
      </c>
    </row>
    <row r="312129" spans="1:3" x14ac:dyDescent="0.2">
      <c r="A312129" s="1">
        <v>648060</v>
      </c>
      <c r="B312129" s="1" t="s">
        <v>311169</v>
      </c>
      <c r="C312129" s="1" t="s">
        <v>5</v>
      </c>
    </row>
    <row r="312130" spans="1:3" x14ac:dyDescent="0.2">
      <c r="A312130" s="1">
        <v>648066</v>
      </c>
      <c r="B312130" s="1" t="s">
        <v>311170</v>
      </c>
      <c r="C312130" s="1" t="s">
        <v>5</v>
      </c>
    </row>
    <row r="312131" spans="1:3" x14ac:dyDescent="0.2">
      <c r="A312131" s="1">
        <v>648068</v>
      </c>
      <c r="B312131" s="1" t="s">
        <v>311171</v>
      </c>
      <c r="C312131" s="1" t="s">
        <v>5</v>
      </c>
    </row>
    <row r="312132" spans="1:3" x14ac:dyDescent="0.2">
      <c r="A312132" s="1">
        <v>648070</v>
      </c>
      <c r="B312132" s="1" t="s">
        <v>311172</v>
      </c>
      <c r="C312132" s="1" t="s">
        <v>5</v>
      </c>
    </row>
    <row r="312133" spans="1:3" x14ac:dyDescent="0.2">
      <c r="A312133" s="1">
        <v>648072</v>
      </c>
      <c r="B312133" s="1" t="s">
        <v>311173</v>
      </c>
      <c r="C312133" s="1" t="s">
        <v>5</v>
      </c>
    </row>
    <row r="312134" spans="1:3" x14ac:dyDescent="0.2">
      <c r="A312134" s="1">
        <v>648074</v>
      </c>
      <c r="B312134" s="1" t="s">
        <v>311174</v>
      </c>
      <c r="C312134" s="1" t="s">
        <v>5</v>
      </c>
    </row>
    <row r="312135" spans="1:3" x14ac:dyDescent="0.2">
      <c r="A312135" s="1">
        <v>648076</v>
      </c>
      <c r="B312135" s="1" t="s">
        <v>311175</v>
      </c>
      <c r="C312135" s="1" t="s">
        <v>60</v>
      </c>
    </row>
    <row r="312136" spans="1:3" x14ac:dyDescent="0.2">
      <c r="A312136" s="1">
        <v>648078</v>
      </c>
      <c r="B312136" s="1" t="s">
        <v>311176</v>
      </c>
      <c r="C312136" s="1" t="s">
        <v>5</v>
      </c>
    </row>
    <row r="312137" spans="1:3" x14ac:dyDescent="0.2">
      <c r="A312137" s="1">
        <v>648170</v>
      </c>
      <c r="B312137" s="1" t="s">
        <v>311177</v>
      </c>
      <c r="C312137" s="1" t="s">
        <v>5</v>
      </c>
    </row>
    <row r="312138" spans="1:3" x14ac:dyDescent="0.2">
      <c r="A312138" s="1">
        <v>648174</v>
      </c>
      <c r="B312138" s="1" t="s">
        <v>311178</v>
      </c>
      <c r="C312138" s="1" t="s">
        <v>60</v>
      </c>
    </row>
    <row r="312139" spans="1:3" x14ac:dyDescent="0.2">
      <c r="A312139" s="1">
        <v>648178</v>
      </c>
      <c r="B312139" s="1" t="s">
        <v>311179</v>
      </c>
      <c r="C312139" s="1" t="s">
        <v>5</v>
      </c>
    </row>
    <row r="312140" spans="1:3" x14ac:dyDescent="0.2">
      <c r="A312140" s="1">
        <v>648180</v>
      </c>
      <c r="B312140" s="1" t="s">
        <v>311180</v>
      </c>
      <c r="C312140" s="1" t="s">
        <v>5</v>
      </c>
    </row>
    <row r="312141" spans="1:3" x14ac:dyDescent="0.2">
      <c r="A312141" s="1">
        <v>648186</v>
      </c>
      <c r="B312141" s="1" t="s">
        <v>311181</v>
      </c>
      <c r="C312141" s="1" t="s">
        <v>5</v>
      </c>
    </row>
    <row r="312142" spans="1:3" x14ac:dyDescent="0.2">
      <c r="A312142" s="1">
        <v>648194</v>
      </c>
      <c r="B312142" s="1" t="s">
        <v>311182</v>
      </c>
      <c r="C312142" s="1" t="s">
        <v>5</v>
      </c>
    </row>
    <row r="312143" spans="1:3" x14ac:dyDescent="0.2">
      <c r="A312143" s="1">
        <v>648200</v>
      </c>
      <c r="B312143" s="1" t="s">
        <v>311183</v>
      </c>
      <c r="C312143" s="1" t="s">
        <v>5</v>
      </c>
    </row>
    <row r="312144" spans="1:3" x14ac:dyDescent="0.2">
      <c r="A312144" s="1">
        <v>648208</v>
      </c>
      <c r="B312144" s="1" t="s">
        <v>311184</v>
      </c>
      <c r="C312144" s="1" t="s">
        <v>60</v>
      </c>
    </row>
    <row r="312145" spans="1:3" x14ac:dyDescent="0.2">
      <c r="A312145" s="1">
        <v>648210</v>
      </c>
      <c r="B312145" s="1" t="s">
        <v>311185</v>
      </c>
      <c r="C312145" s="1" t="s">
        <v>5</v>
      </c>
    </row>
    <row r="312146" spans="1:3" x14ac:dyDescent="0.2">
      <c r="A312146" s="1">
        <v>648230</v>
      </c>
      <c r="B312146" s="1" t="s">
        <v>311186</v>
      </c>
      <c r="C312146" s="1" t="s">
        <v>60</v>
      </c>
    </row>
    <row r="312147" spans="1:3" x14ac:dyDescent="0.2">
      <c r="A312147" s="1">
        <v>648336</v>
      </c>
      <c r="B312147" s="1" t="s">
        <v>311187</v>
      </c>
      <c r="C312147" s="1" t="s">
        <v>5</v>
      </c>
    </row>
    <row r="312148" spans="1:3" x14ac:dyDescent="0.2">
      <c r="A312148" s="1">
        <v>648352</v>
      </c>
      <c r="B312148" s="1" t="s">
        <v>311188</v>
      </c>
      <c r="C312148" s="1" t="s">
        <v>5</v>
      </c>
    </row>
    <row r="312149" spans="1:3" x14ac:dyDescent="0.2">
      <c r="A312149" s="1">
        <v>648354</v>
      </c>
      <c r="B312149" s="1" t="s">
        <v>311189</v>
      </c>
      <c r="C312149" s="1" t="s">
        <v>5</v>
      </c>
    </row>
    <row r="312150" spans="1:3" x14ac:dyDescent="0.2">
      <c r="A312150" s="1">
        <v>648356</v>
      </c>
      <c r="B312150" s="1" t="s">
        <v>311190</v>
      </c>
      <c r="C312150" s="1" t="s">
        <v>5</v>
      </c>
    </row>
    <row r="312151" spans="1:3" x14ac:dyDescent="0.2">
      <c r="A312151" s="1">
        <v>648358</v>
      </c>
      <c r="B312151" s="1" t="s">
        <v>311191</v>
      </c>
      <c r="C312151" s="1" t="s">
        <v>5</v>
      </c>
    </row>
    <row r="312152" spans="1:3" x14ac:dyDescent="0.2">
      <c r="A312152" s="1">
        <v>648360</v>
      </c>
      <c r="B312152" s="1" t="s">
        <v>311192</v>
      </c>
      <c r="C312152" s="1" t="s">
        <v>5</v>
      </c>
    </row>
    <row r="312153" spans="1:3" x14ac:dyDescent="0.2">
      <c r="A312153" s="1">
        <v>648364</v>
      </c>
      <c r="B312153" s="1" t="s">
        <v>311193</v>
      </c>
      <c r="C312153" s="1" t="s">
        <v>5</v>
      </c>
    </row>
    <row r="312154" spans="1:3" x14ac:dyDescent="0.2">
      <c r="A312154" s="1">
        <v>648366</v>
      </c>
      <c r="B312154" s="1" t="s">
        <v>311194</v>
      </c>
      <c r="C312154" s="1" t="s">
        <v>5</v>
      </c>
    </row>
    <row r="312155" spans="1:3" x14ac:dyDescent="0.2">
      <c r="A312155" s="1">
        <v>648368</v>
      </c>
      <c r="B312155" s="1" t="s">
        <v>311195</v>
      </c>
      <c r="C312155" s="1" t="s">
        <v>5</v>
      </c>
    </row>
    <row r="312156" spans="1:3" x14ac:dyDescent="0.2">
      <c r="A312156" s="1">
        <v>648370</v>
      </c>
      <c r="B312156" s="1" t="s">
        <v>311196</v>
      </c>
      <c r="C312156" s="1" t="s">
        <v>5</v>
      </c>
    </row>
    <row r="312157" spans="1:3" x14ac:dyDescent="0.2">
      <c r="A312157" s="1">
        <v>648372</v>
      </c>
      <c r="B312157" s="1" t="s">
        <v>311197</v>
      </c>
      <c r="C312157" s="1" t="s">
        <v>5</v>
      </c>
    </row>
    <row r="312158" spans="1:3" x14ac:dyDescent="0.2">
      <c r="A312158" s="1">
        <v>648374</v>
      </c>
      <c r="B312158" s="1" t="s">
        <v>311198</v>
      </c>
      <c r="C312158" s="1" t="s">
        <v>5</v>
      </c>
    </row>
    <row r="312159" spans="1:3" x14ac:dyDescent="0.2">
      <c r="A312159" s="1">
        <v>648376</v>
      </c>
      <c r="B312159" s="1" t="s">
        <v>311199</v>
      </c>
      <c r="C312159" s="1" t="s">
        <v>5</v>
      </c>
    </row>
    <row r="312160" spans="1:3" x14ac:dyDescent="0.2">
      <c r="A312160" s="1">
        <v>648378</v>
      </c>
      <c r="B312160" s="1" t="s">
        <v>311200</v>
      </c>
      <c r="C312160" s="1" t="s">
        <v>5</v>
      </c>
    </row>
    <row r="312161" spans="1:3" x14ac:dyDescent="0.2">
      <c r="A312161" s="1">
        <v>648380</v>
      </c>
      <c r="B312161" s="1" t="s">
        <v>311201</v>
      </c>
      <c r="C312161" s="1" t="s">
        <v>5</v>
      </c>
    </row>
    <row r="312162" spans="1:3" x14ac:dyDescent="0.2">
      <c r="A312162" s="1">
        <v>648382</v>
      </c>
      <c r="B312162" s="1" t="s">
        <v>311202</v>
      </c>
      <c r="C312162" s="1" t="s">
        <v>5</v>
      </c>
    </row>
    <row r="312163" spans="1:3" x14ac:dyDescent="0.2">
      <c r="A312163" s="1">
        <v>648384</v>
      </c>
      <c r="B312163" s="1" t="s">
        <v>311203</v>
      </c>
      <c r="C312163" s="1" t="s">
        <v>5</v>
      </c>
    </row>
    <row r="312164" spans="1:3" x14ac:dyDescent="0.2">
      <c r="A312164" s="1">
        <v>648386</v>
      </c>
      <c r="B312164" s="1" t="s">
        <v>311204</v>
      </c>
      <c r="C312164" s="1" t="s">
        <v>5</v>
      </c>
    </row>
    <row r="312165" spans="1:3" x14ac:dyDescent="0.2">
      <c r="A312165" s="1">
        <v>648388</v>
      </c>
      <c r="B312165" s="1" t="s">
        <v>311205</v>
      </c>
      <c r="C312165" s="1" t="s">
        <v>5</v>
      </c>
    </row>
    <row r="312166" spans="1:3" x14ac:dyDescent="0.2">
      <c r="A312166" s="1">
        <v>648390</v>
      </c>
      <c r="B312166" s="1" t="s">
        <v>311206</v>
      </c>
      <c r="C312166" s="1" t="s">
        <v>5</v>
      </c>
    </row>
    <row r="312167" spans="1:3" x14ac:dyDescent="0.2">
      <c r="A312167" s="1">
        <v>648392</v>
      </c>
      <c r="B312167" s="1" t="s">
        <v>311207</v>
      </c>
      <c r="C312167" s="1" t="s">
        <v>5</v>
      </c>
    </row>
    <row r="312168" spans="1:3" x14ac:dyDescent="0.2">
      <c r="A312168" s="1">
        <v>648394</v>
      </c>
      <c r="B312168" s="1" t="s">
        <v>311208</v>
      </c>
      <c r="C312168" s="1" t="s">
        <v>5</v>
      </c>
    </row>
    <row r="312169" spans="1:3" x14ac:dyDescent="0.2">
      <c r="A312169" s="1">
        <v>648396</v>
      </c>
      <c r="B312169" s="1" t="s">
        <v>311209</v>
      </c>
      <c r="C312169" s="1" t="s">
        <v>5</v>
      </c>
    </row>
    <row r="312170" spans="1:3" x14ac:dyDescent="0.2">
      <c r="A312170" s="1">
        <v>648398</v>
      </c>
      <c r="B312170" s="1" t="s">
        <v>311210</v>
      </c>
      <c r="C312170" s="1" t="s">
        <v>5</v>
      </c>
    </row>
    <row r="312171" spans="1:3" x14ac:dyDescent="0.2">
      <c r="A312171" s="1">
        <v>648400</v>
      </c>
      <c r="B312171" s="1" t="s">
        <v>311211</v>
      </c>
      <c r="C312171" s="1" t="s">
        <v>5</v>
      </c>
    </row>
    <row r="312172" spans="1:3" x14ac:dyDescent="0.2">
      <c r="A312172" s="1">
        <v>648402</v>
      </c>
      <c r="B312172" s="1" t="s">
        <v>311212</v>
      </c>
      <c r="C312172" s="1" t="s">
        <v>5</v>
      </c>
    </row>
    <row r="312173" spans="1:3" x14ac:dyDescent="0.2">
      <c r="A312173" s="1">
        <v>648404</v>
      </c>
      <c r="B312173" s="1" t="s">
        <v>311213</v>
      </c>
      <c r="C312173" s="1" t="s">
        <v>5</v>
      </c>
    </row>
    <row r="312174" spans="1:3" x14ac:dyDescent="0.2">
      <c r="A312174" s="1">
        <v>648406</v>
      </c>
      <c r="B312174" s="1" t="s">
        <v>311214</v>
      </c>
      <c r="C312174" s="1" t="s">
        <v>5</v>
      </c>
    </row>
    <row r="312175" spans="1:3" x14ac:dyDescent="0.2">
      <c r="A312175" s="1">
        <v>648408</v>
      </c>
      <c r="B312175" s="1" t="s">
        <v>311215</v>
      </c>
      <c r="C312175" s="1" t="s">
        <v>60</v>
      </c>
    </row>
    <row r="312176" spans="1:3" x14ac:dyDescent="0.2">
      <c r="A312176" s="1">
        <v>648410</v>
      </c>
      <c r="B312176" s="1" t="s">
        <v>311216</v>
      </c>
      <c r="C312176" s="1" t="s">
        <v>60</v>
      </c>
    </row>
    <row r="312177" spans="1:3" x14ac:dyDescent="0.2">
      <c r="A312177" s="1">
        <v>648412</v>
      </c>
      <c r="B312177" s="1" t="s">
        <v>311217</v>
      </c>
      <c r="C312177" s="1" t="s">
        <v>60</v>
      </c>
    </row>
    <row r="312178" spans="1:3" x14ac:dyDescent="0.2">
      <c r="A312178" s="1">
        <v>648414</v>
      </c>
      <c r="B312178" s="1" t="s">
        <v>311218</v>
      </c>
      <c r="C312178" s="1" t="s">
        <v>5</v>
      </c>
    </row>
    <row r="312179" spans="1:3" x14ac:dyDescent="0.2">
      <c r="A312179" s="1">
        <v>648416</v>
      </c>
      <c r="B312179" s="1" t="s">
        <v>311219</v>
      </c>
      <c r="C312179" s="1" t="s">
        <v>5</v>
      </c>
    </row>
    <row r="312180" spans="1:3" x14ac:dyDescent="0.2">
      <c r="A312180" s="1">
        <v>648418</v>
      </c>
      <c r="B312180" s="1" t="s">
        <v>311220</v>
      </c>
      <c r="C312180" s="1" t="s">
        <v>5</v>
      </c>
    </row>
    <row r="312181" spans="1:3" x14ac:dyDescent="0.2">
      <c r="A312181" s="1">
        <v>648420</v>
      </c>
      <c r="B312181" s="1" t="s">
        <v>311221</v>
      </c>
      <c r="C312181" s="1" t="s">
        <v>60</v>
      </c>
    </row>
    <row r="312182" spans="1:3" x14ac:dyDescent="0.2">
      <c r="A312182" s="1">
        <v>648422</v>
      </c>
      <c r="B312182" s="1" t="s">
        <v>311222</v>
      </c>
      <c r="C312182" s="1" t="s">
        <v>5</v>
      </c>
    </row>
    <row r="312183" spans="1:3" x14ac:dyDescent="0.2">
      <c r="A312183" s="1">
        <v>648424</v>
      </c>
      <c r="B312183" s="1" t="s">
        <v>311223</v>
      </c>
      <c r="C312183" s="1" t="s">
        <v>5</v>
      </c>
    </row>
    <row r="312184" spans="1:3" x14ac:dyDescent="0.2">
      <c r="A312184" s="1">
        <v>648426</v>
      </c>
      <c r="B312184" s="1" t="s">
        <v>311224</v>
      </c>
      <c r="C312184" s="1" t="s">
        <v>5</v>
      </c>
    </row>
    <row r="312185" spans="1:3" x14ac:dyDescent="0.2">
      <c r="A312185" s="1">
        <v>648428</v>
      </c>
      <c r="B312185" s="1" t="s">
        <v>311225</v>
      </c>
      <c r="C312185" s="1" t="s">
        <v>5</v>
      </c>
    </row>
    <row r="312186" spans="1:3" x14ac:dyDescent="0.2">
      <c r="A312186" s="1">
        <v>648430</v>
      </c>
      <c r="B312186" s="1" t="s">
        <v>311226</v>
      </c>
      <c r="C312186" s="1" t="s">
        <v>5</v>
      </c>
    </row>
    <row r="312187" spans="1:3" x14ac:dyDescent="0.2">
      <c r="A312187" s="1">
        <v>648432</v>
      </c>
      <c r="B312187" s="1" t="s">
        <v>311227</v>
      </c>
      <c r="C312187" s="1" t="s">
        <v>5</v>
      </c>
    </row>
    <row r="312188" spans="1:3" x14ac:dyDescent="0.2">
      <c r="A312188" s="1">
        <v>648434</v>
      </c>
      <c r="B312188" s="1" t="s">
        <v>311228</v>
      </c>
      <c r="C312188" s="1" t="s">
        <v>5</v>
      </c>
    </row>
    <row r="312189" spans="1:3" x14ac:dyDescent="0.2">
      <c r="A312189" s="1">
        <v>648436</v>
      </c>
      <c r="B312189" s="1" t="s">
        <v>311229</v>
      </c>
      <c r="C312189" s="1" t="s">
        <v>5</v>
      </c>
    </row>
    <row r="312190" spans="1:3" x14ac:dyDescent="0.2">
      <c r="A312190" s="1">
        <v>648446</v>
      </c>
      <c r="B312190" s="1" t="s">
        <v>311230</v>
      </c>
      <c r="C312190" s="1" t="s">
        <v>5</v>
      </c>
    </row>
    <row r="312191" spans="1:3" x14ac:dyDescent="0.2">
      <c r="A312191" s="1">
        <v>648450</v>
      </c>
      <c r="B312191" s="1" t="s">
        <v>311231</v>
      </c>
      <c r="C312191" s="1" t="s">
        <v>5</v>
      </c>
    </row>
    <row r="312192" spans="1:3" x14ac:dyDescent="0.2">
      <c r="A312192" s="1">
        <v>648472</v>
      </c>
      <c r="B312192" s="1" t="s">
        <v>311232</v>
      </c>
      <c r="C312192" s="1" t="s">
        <v>5</v>
      </c>
    </row>
    <row r="312193" spans="1:4" x14ac:dyDescent="0.2">
      <c r="A312193" s="1">
        <v>648534</v>
      </c>
      <c r="B312193" s="1" t="s">
        <v>311233</v>
      </c>
      <c r="C312193" s="1" t="s">
        <v>5</v>
      </c>
    </row>
    <row r="312194" spans="1:4" x14ac:dyDescent="0.2">
      <c r="A312194" s="1">
        <v>648542</v>
      </c>
      <c r="B312194" s="1" t="s">
        <v>311234</v>
      </c>
      <c r="C312194" s="1" t="s">
        <v>5</v>
      </c>
    </row>
    <row r="312195" spans="1:4" x14ac:dyDescent="0.2">
      <c r="A312195" s="1">
        <v>648548</v>
      </c>
      <c r="B312195" s="1" t="s">
        <v>311235</v>
      </c>
      <c r="C312195" s="1" t="s">
        <v>60</v>
      </c>
      <c r="D312195" s="1" t="s">
        <v>61</v>
      </c>
    </row>
    <row r="312196" spans="1:4" x14ac:dyDescent="0.2">
      <c r="A312196" s="1">
        <v>648552</v>
      </c>
      <c r="B312196" s="1" t="s">
        <v>311236</v>
      </c>
      <c r="C312196" s="1" t="s">
        <v>5</v>
      </c>
    </row>
    <row r="312197" spans="1:4" x14ac:dyDescent="0.2">
      <c r="A312197" s="1">
        <v>648564</v>
      </c>
      <c r="B312197" s="1" t="s">
        <v>311237</v>
      </c>
      <c r="C312197" s="1" t="s">
        <v>5</v>
      </c>
    </row>
    <row r="312198" spans="1:4" x14ac:dyDescent="0.2">
      <c r="A312198" s="1">
        <v>648570</v>
      </c>
      <c r="B312198" s="1" t="s">
        <v>311238</v>
      </c>
      <c r="C312198" s="1" t="s">
        <v>5</v>
      </c>
    </row>
    <row r="312199" spans="1:4" x14ac:dyDescent="0.2">
      <c r="A312199" s="1">
        <v>648594</v>
      </c>
      <c r="B312199" s="1" t="s">
        <v>311239</v>
      </c>
      <c r="C312199" s="1" t="s">
        <v>5</v>
      </c>
    </row>
    <row r="312200" spans="1:4" x14ac:dyDescent="0.2">
      <c r="A312200" s="1">
        <v>648606</v>
      </c>
      <c r="B312200" s="1" t="s">
        <v>311240</v>
      </c>
      <c r="C312200" s="1" t="s">
        <v>5</v>
      </c>
    </row>
    <row r="312201" spans="1:4" x14ac:dyDescent="0.2">
      <c r="A312201" s="1">
        <v>648706</v>
      </c>
      <c r="B312201" s="1" t="s">
        <v>311241</v>
      </c>
      <c r="C312201" s="1" t="s">
        <v>5</v>
      </c>
    </row>
    <row r="312202" spans="1:4" x14ac:dyDescent="0.2">
      <c r="A312202" s="1">
        <v>648788</v>
      </c>
      <c r="B312202" s="1" t="s">
        <v>311242</v>
      </c>
      <c r="C312202" s="1" t="s">
        <v>5</v>
      </c>
    </row>
    <row r="312203" spans="1:4" x14ac:dyDescent="0.2">
      <c r="A312203" s="1">
        <v>648794</v>
      </c>
      <c r="B312203" s="1" t="s">
        <v>311243</v>
      </c>
      <c r="C312203" s="1" t="s">
        <v>60</v>
      </c>
    </row>
    <row r="312204" spans="1:4" x14ac:dyDescent="0.2">
      <c r="A312204" s="1">
        <v>648796</v>
      </c>
      <c r="B312204" s="1" t="s">
        <v>311244</v>
      </c>
      <c r="C312204" s="1" t="s">
        <v>5</v>
      </c>
    </row>
    <row r="312205" spans="1:4" x14ac:dyDescent="0.2">
      <c r="A312205" s="1">
        <v>648798</v>
      </c>
      <c r="B312205" s="1" t="s">
        <v>311245</v>
      </c>
      <c r="C312205" s="1" t="s">
        <v>60</v>
      </c>
    </row>
    <row r="312206" spans="1:4" x14ac:dyDescent="0.2">
      <c r="A312206" s="1">
        <v>648804</v>
      </c>
      <c r="B312206" s="1" t="s">
        <v>311246</v>
      </c>
      <c r="C312206" s="1" t="s">
        <v>5</v>
      </c>
    </row>
    <row r="312207" spans="1:4" x14ac:dyDescent="0.2">
      <c r="A312207" s="1">
        <v>648830</v>
      </c>
      <c r="B312207" s="1" t="s">
        <v>311247</v>
      </c>
      <c r="C312207" s="1" t="s">
        <v>5</v>
      </c>
    </row>
    <row r="312208" spans="1:4" x14ac:dyDescent="0.2">
      <c r="A312208" s="1">
        <v>648832</v>
      </c>
      <c r="B312208" s="1" t="s">
        <v>311248</v>
      </c>
      <c r="C312208" s="1" t="s">
        <v>5</v>
      </c>
    </row>
    <row r="312209" spans="1:3" x14ac:dyDescent="0.2">
      <c r="A312209" s="1">
        <v>648834</v>
      </c>
      <c r="B312209" s="1" t="s">
        <v>311249</v>
      </c>
      <c r="C312209" s="1" t="s">
        <v>5</v>
      </c>
    </row>
    <row r="312210" spans="1:3" x14ac:dyDescent="0.2">
      <c r="A312210" s="1">
        <v>648838</v>
      </c>
      <c r="B312210" s="1" t="s">
        <v>311250</v>
      </c>
      <c r="C312210" s="1" t="s">
        <v>5</v>
      </c>
    </row>
    <row r="312211" spans="1:3" x14ac:dyDescent="0.2">
      <c r="A312211" s="1">
        <v>648840</v>
      </c>
      <c r="B312211" s="1" t="s">
        <v>311251</v>
      </c>
      <c r="C312211" s="1" t="s">
        <v>5</v>
      </c>
    </row>
    <row r="312212" spans="1:3" x14ac:dyDescent="0.2">
      <c r="A312212" s="1">
        <v>648842</v>
      </c>
      <c r="B312212" s="1" t="s">
        <v>311252</v>
      </c>
      <c r="C312212" s="1" t="s">
        <v>5</v>
      </c>
    </row>
    <row r="312213" spans="1:3" x14ac:dyDescent="0.2">
      <c r="A312213" s="1">
        <v>648844</v>
      </c>
      <c r="B312213" s="1" t="s">
        <v>311253</v>
      </c>
      <c r="C312213" s="1" t="s">
        <v>5</v>
      </c>
    </row>
    <row r="312214" spans="1:3" x14ac:dyDescent="0.2">
      <c r="A312214" s="1">
        <v>648846</v>
      </c>
      <c r="B312214" s="1" t="s">
        <v>311254</v>
      </c>
      <c r="C312214" s="1" t="s">
        <v>5</v>
      </c>
    </row>
    <row r="312215" spans="1:3" x14ac:dyDescent="0.2">
      <c r="A312215" s="1">
        <v>648848</v>
      </c>
      <c r="B312215" s="1" t="s">
        <v>311255</v>
      </c>
      <c r="C312215" s="1" t="s">
        <v>60</v>
      </c>
    </row>
    <row r="312216" spans="1:3" x14ac:dyDescent="0.2">
      <c r="A312216" s="1">
        <v>648850</v>
      </c>
      <c r="B312216" s="1" t="s">
        <v>311256</v>
      </c>
      <c r="C312216" s="1" t="s">
        <v>5</v>
      </c>
    </row>
    <row r="312217" spans="1:3" x14ac:dyDescent="0.2">
      <c r="A312217" s="1">
        <v>648852</v>
      </c>
      <c r="B312217" s="1" t="s">
        <v>311257</v>
      </c>
      <c r="C312217" s="1" t="s">
        <v>5</v>
      </c>
    </row>
    <row r="312218" spans="1:3" x14ac:dyDescent="0.2">
      <c r="A312218" s="1">
        <v>648854</v>
      </c>
      <c r="B312218" s="1" t="s">
        <v>311258</v>
      </c>
      <c r="C312218" s="1" t="s">
        <v>5</v>
      </c>
    </row>
    <row r="312219" spans="1:3" x14ac:dyDescent="0.2">
      <c r="A312219" s="1">
        <v>648856</v>
      </c>
      <c r="B312219" s="1" t="s">
        <v>311259</v>
      </c>
      <c r="C312219" s="1" t="s">
        <v>5</v>
      </c>
    </row>
    <row r="312220" spans="1:3" x14ac:dyDescent="0.2">
      <c r="A312220" s="1">
        <v>648858</v>
      </c>
      <c r="B312220" s="1" t="s">
        <v>311260</v>
      </c>
      <c r="C312220" s="1" t="s">
        <v>5</v>
      </c>
    </row>
    <row r="312221" spans="1:3" x14ac:dyDescent="0.2">
      <c r="A312221" s="1">
        <v>648860</v>
      </c>
      <c r="B312221" s="1" t="s">
        <v>311261</v>
      </c>
      <c r="C312221" s="1" t="s">
        <v>5</v>
      </c>
    </row>
    <row r="312222" spans="1:3" x14ac:dyDescent="0.2">
      <c r="A312222" s="1">
        <v>648862</v>
      </c>
      <c r="B312222" s="1" t="s">
        <v>311262</v>
      </c>
      <c r="C312222" s="1" t="s">
        <v>5</v>
      </c>
    </row>
    <row r="312223" spans="1:3" x14ac:dyDescent="0.2">
      <c r="A312223" s="1">
        <v>648864</v>
      </c>
      <c r="B312223" s="1" t="s">
        <v>311263</v>
      </c>
      <c r="C312223" s="1" t="s">
        <v>5</v>
      </c>
    </row>
    <row r="312224" spans="1:3" x14ac:dyDescent="0.2">
      <c r="A312224" s="1">
        <v>648866</v>
      </c>
      <c r="B312224" s="1" t="s">
        <v>311264</v>
      </c>
      <c r="C312224" s="1" t="s">
        <v>5</v>
      </c>
    </row>
    <row r="312225" spans="1:3" x14ac:dyDescent="0.2">
      <c r="A312225" s="1">
        <v>648868</v>
      </c>
      <c r="B312225" s="1" t="s">
        <v>311265</v>
      </c>
      <c r="C312225" s="1" t="s">
        <v>307</v>
      </c>
    </row>
    <row r="312226" spans="1:3" x14ac:dyDescent="0.2">
      <c r="A312226" s="1">
        <v>648870</v>
      </c>
      <c r="B312226" s="1" t="s">
        <v>311266</v>
      </c>
      <c r="C312226" s="1" t="s">
        <v>5</v>
      </c>
    </row>
    <row r="312227" spans="1:3" x14ac:dyDescent="0.2">
      <c r="A312227" s="1">
        <v>648872</v>
      </c>
      <c r="B312227" s="1" t="s">
        <v>311267</v>
      </c>
      <c r="C312227" s="1" t="s">
        <v>5</v>
      </c>
    </row>
    <row r="312228" spans="1:3" x14ac:dyDescent="0.2">
      <c r="A312228" s="1">
        <v>648874</v>
      </c>
      <c r="B312228" s="1" t="s">
        <v>311268</v>
      </c>
      <c r="C312228" s="1" t="s">
        <v>60</v>
      </c>
    </row>
    <row r="312229" spans="1:3" x14ac:dyDescent="0.2">
      <c r="A312229" s="1">
        <v>648876</v>
      </c>
      <c r="B312229" s="1" t="s">
        <v>311269</v>
      </c>
      <c r="C312229" s="1" t="s">
        <v>5</v>
      </c>
    </row>
    <row r="312230" spans="1:3" x14ac:dyDescent="0.2">
      <c r="A312230" s="1">
        <v>648878</v>
      </c>
      <c r="B312230" s="1" t="s">
        <v>311270</v>
      </c>
      <c r="C312230" s="1" t="s">
        <v>60</v>
      </c>
    </row>
    <row r="312231" spans="1:3" x14ac:dyDescent="0.2">
      <c r="A312231" s="1">
        <v>648880</v>
      </c>
      <c r="B312231" s="1" t="s">
        <v>311271</v>
      </c>
      <c r="C312231" s="1" t="s">
        <v>5</v>
      </c>
    </row>
    <row r="312232" spans="1:3" x14ac:dyDescent="0.2">
      <c r="A312232" s="1">
        <v>648882</v>
      </c>
      <c r="B312232" s="1" t="s">
        <v>311272</v>
      </c>
      <c r="C312232" s="1" t="s">
        <v>5</v>
      </c>
    </row>
    <row r="312233" spans="1:3" x14ac:dyDescent="0.2">
      <c r="A312233" s="1">
        <v>648884</v>
      </c>
      <c r="B312233" s="1" t="s">
        <v>311273</v>
      </c>
      <c r="C312233" s="1" t="s">
        <v>5</v>
      </c>
    </row>
    <row r="312234" spans="1:3" x14ac:dyDescent="0.2">
      <c r="A312234" s="1">
        <v>648886</v>
      </c>
      <c r="B312234" s="1" t="s">
        <v>311274</v>
      </c>
      <c r="C312234" s="1" t="s">
        <v>60</v>
      </c>
    </row>
    <row r="312235" spans="1:3" x14ac:dyDescent="0.2">
      <c r="A312235" s="1">
        <v>648888</v>
      </c>
      <c r="B312235" s="1" t="s">
        <v>311275</v>
      </c>
      <c r="C312235" s="1" t="s">
        <v>5</v>
      </c>
    </row>
    <row r="312236" spans="1:3" x14ac:dyDescent="0.2">
      <c r="A312236" s="1">
        <v>648890</v>
      </c>
      <c r="B312236" s="1" t="s">
        <v>311276</v>
      </c>
      <c r="C312236" s="1" t="s">
        <v>60</v>
      </c>
    </row>
    <row r="312237" spans="1:3" x14ac:dyDescent="0.2">
      <c r="A312237" s="1">
        <v>648892</v>
      </c>
      <c r="B312237" s="1" t="s">
        <v>311277</v>
      </c>
      <c r="C312237" s="1" t="s">
        <v>5</v>
      </c>
    </row>
    <row r="312238" spans="1:3" x14ac:dyDescent="0.2">
      <c r="A312238" s="1">
        <v>648894</v>
      </c>
      <c r="B312238" s="1" t="s">
        <v>311278</v>
      </c>
      <c r="C312238" s="1" t="s">
        <v>60</v>
      </c>
    </row>
    <row r="312239" spans="1:3" x14ac:dyDescent="0.2">
      <c r="A312239" s="1">
        <v>648896</v>
      </c>
      <c r="B312239" s="1" t="s">
        <v>311279</v>
      </c>
      <c r="C312239" s="1" t="s">
        <v>5</v>
      </c>
    </row>
    <row r="312240" spans="1:3" x14ac:dyDescent="0.2">
      <c r="A312240" s="1">
        <v>648898</v>
      </c>
      <c r="B312240" s="1" t="s">
        <v>311280</v>
      </c>
      <c r="C312240" s="1" t="s">
        <v>5</v>
      </c>
    </row>
    <row r="312241" spans="1:3" x14ac:dyDescent="0.2">
      <c r="A312241" s="1">
        <v>648900</v>
      </c>
      <c r="B312241" s="1" t="s">
        <v>311281</v>
      </c>
      <c r="C312241" s="1" t="s">
        <v>5</v>
      </c>
    </row>
    <row r="312242" spans="1:3" x14ac:dyDescent="0.2">
      <c r="A312242" s="1">
        <v>648902</v>
      </c>
      <c r="B312242" s="1" t="s">
        <v>311282</v>
      </c>
      <c r="C312242" s="1" t="s">
        <v>5</v>
      </c>
    </row>
    <row r="312243" spans="1:3" x14ac:dyDescent="0.2">
      <c r="A312243" s="1">
        <v>648904</v>
      </c>
      <c r="B312243" s="1" t="s">
        <v>311283</v>
      </c>
      <c r="C312243" s="1" t="s">
        <v>60</v>
      </c>
    </row>
    <row r="312244" spans="1:3" x14ac:dyDescent="0.2">
      <c r="A312244" s="1">
        <v>648906</v>
      </c>
      <c r="B312244" s="1" t="s">
        <v>311284</v>
      </c>
      <c r="C312244" s="1" t="s">
        <v>5</v>
      </c>
    </row>
    <row r="312245" spans="1:3" x14ac:dyDescent="0.2">
      <c r="A312245" s="1">
        <v>648908</v>
      </c>
      <c r="B312245" s="1" t="s">
        <v>311285</v>
      </c>
      <c r="C312245" s="1" t="s">
        <v>5</v>
      </c>
    </row>
    <row r="312246" spans="1:3" x14ac:dyDescent="0.2">
      <c r="A312246" s="1">
        <v>648910</v>
      </c>
      <c r="B312246" s="1" t="s">
        <v>311286</v>
      </c>
      <c r="C312246" s="1" t="s">
        <v>5</v>
      </c>
    </row>
    <row r="312247" spans="1:3" x14ac:dyDescent="0.2">
      <c r="A312247" s="1">
        <v>648916</v>
      </c>
      <c r="B312247" s="1" t="s">
        <v>311287</v>
      </c>
      <c r="C312247" s="1" t="s">
        <v>5</v>
      </c>
    </row>
    <row r="312248" spans="1:3" x14ac:dyDescent="0.2">
      <c r="A312248" s="1">
        <v>648922</v>
      </c>
      <c r="B312248" s="1" t="s">
        <v>311288</v>
      </c>
      <c r="C312248" s="1" t="s">
        <v>5</v>
      </c>
    </row>
    <row r="312249" spans="1:3" x14ac:dyDescent="0.2">
      <c r="A312249" s="1">
        <v>648932</v>
      </c>
      <c r="B312249" s="1" t="s">
        <v>311289</v>
      </c>
      <c r="C312249" s="1" t="s">
        <v>60</v>
      </c>
    </row>
    <row r="312250" spans="1:3" x14ac:dyDescent="0.2">
      <c r="A312250" s="1">
        <v>648934</v>
      </c>
      <c r="B312250" s="1" t="s">
        <v>311290</v>
      </c>
      <c r="C312250" s="1" t="s">
        <v>60</v>
      </c>
    </row>
    <row r="312251" spans="1:3" x14ac:dyDescent="0.2">
      <c r="A312251" s="1">
        <v>648936</v>
      </c>
      <c r="B312251" s="1" t="s">
        <v>311291</v>
      </c>
      <c r="C312251" s="1" t="s">
        <v>60</v>
      </c>
    </row>
    <row r="312252" spans="1:3" x14ac:dyDescent="0.2">
      <c r="A312252" s="1">
        <v>648938</v>
      </c>
      <c r="B312252" s="1" t="s">
        <v>311292</v>
      </c>
      <c r="C312252" s="1" t="s">
        <v>60</v>
      </c>
    </row>
    <row r="312253" spans="1:3" x14ac:dyDescent="0.2">
      <c r="A312253" s="1">
        <v>648940</v>
      </c>
      <c r="B312253" s="1" t="s">
        <v>311293</v>
      </c>
      <c r="C312253" s="1" t="s">
        <v>60</v>
      </c>
    </row>
    <row r="312254" spans="1:3" x14ac:dyDescent="0.2">
      <c r="A312254" s="1">
        <v>648942</v>
      </c>
      <c r="B312254" s="1" t="s">
        <v>311294</v>
      </c>
      <c r="C312254" s="1" t="s">
        <v>60</v>
      </c>
    </row>
    <row r="312255" spans="1:3" x14ac:dyDescent="0.2">
      <c r="A312255" s="1">
        <v>648944</v>
      </c>
      <c r="B312255" s="1" t="s">
        <v>311295</v>
      </c>
      <c r="C312255" s="1" t="s">
        <v>60</v>
      </c>
    </row>
    <row r="312256" spans="1:3" x14ac:dyDescent="0.2">
      <c r="A312256" s="1">
        <v>648946</v>
      </c>
      <c r="B312256" s="1" t="s">
        <v>311296</v>
      </c>
      <c r="C312256" s="1" t="s">
        <v>60</v>
      </c>
    </row>
    <row r="312257" spans="1:3" x14ac:dyDescent="0.2">
      <c r="A312257" s="1">
        <v>648948</v>
      </c>
      <c r="B312257" s="1" t="s">
        <v>311297</v>
      </c>
      <c r="C312257" s="1" t="s">
        <v>60</v>
      </c>
    </row>
    <row r="312258" spans="1:3" x14ac:dyDescent="0.2">
      <c r="A312258" s="1">
        <v>648950</v>
      </c>
      <c r="B312258" s="1" t="s">
        <v>311298</v>
      </c>
      <c r="C312258" s="1" t="s">
        <v>60</v>
      </c>
    </row>
    <row r="312259" spans="1:3" x14ac:dyDescent="0.2">
      <c r="A312259" s="1">
        <v>648952</v>
      </c>
      <c r="B312259" s="1" t="s">
        <v>311299</v>
      </c>
      <c r="C312259" s="1" t="s">
        <v>60</v>
      </c>
    </row>
    <row r="312260" spans="1:3" x14ac:dyDescent="0.2">
      <c r="A312260" s="1">
        <v>648954</v>
      </c>
      <c r="B312260" s="1" t="s">
        <v>311300</v>
      </c>
      <c r="C312260" s="1" t="s">
        <v>60</v>
      </c>
    </row>
    <row r="312261" spans="1:3" x14ac:dyDescent="0.2">
      <c r="A312261" s="1">
        <v>648956</v>
      </c>
      <c r="B312261" s="1" t="s">
        <v>311301</v>
      </c>
      <c r="C312261" s="1" t="s">
        <v>60</v>
      </c>
    </row>
    <row r="312262" spans="1:3" x14ac:dyDescent="0.2">
      <c r="A312262" s="1">
        <v>648958</v>
      </c>
      <c r="B312262" s="1" t="s">
        <v>311302</v>
      </c>
      <c r="C312262" s="1" t="s">
        <v>60</v>
      </c>
    </row>
    <row r="312263" spans="1:3" x14ac:dyDescent="0.2">
      <c r="A312263" s="1">
        <v>648960</v>
      </c>
      <c r="B312263" s="1" t="s">
        <v>311303</v>
      </c>
      <c r="C312263" s="1" t="s">
        <v>60</v>
      </c>
    </row>
    <row r="312264" spans="1:3" x14ac:dyDescent="0.2">
      <c r="A312264" s="1">
        <v>648962</v>
      </c>
      <c r="B312264" s="1" t="s">
        <v>311304</v>
      </c>
      <c r="C312264" s="1" t="s">
        <v>60</v>
      </c>
    </row>
    <row r="312265" spans="1:3" x14ac:dyDescent="0.2">
      <c r="A312265" s="1">
        <v>648964</v>
      </c>
      <c r="B312265" s="1" t="s">
        <v>311305</v>
      </c>
      <c r="C312265" s="1" t="s">
        <v>60</v>
      </c>
    </row>
    <row r="312266" spans="1:3" x14ac:dyDescent="0.2">
      <c r="A312266" s="1">
        <v>648966</v>
      </c>
      <c r="B312266" s="1" t="s">
        <v>311306</v>
      </c>
      <c r="C312266" s="1" t="s">
        <v>60</v>
      </c>
    </row>
    <row r="312267" spans="1:3" x14ac:dyDescent="0.2">
      <c r="A312267" s="1">
        <v>648968</v>
      </c>
      <c r="B312267" s="1" t="s">
        <v>311307</v>
      </c>
      <c r="C312267" s="1" t="s">
        <v>60</v>
      </c>
    </row>
    <row r="312268" spans="1:3" x14ac:dyDescent="0.2">
      <c r="A312268" s="1">
        <v>648970</v>
      </c>
      <c r="B312268" s="1" t="s">
        <v>311308</v>
      </c>
      <c r="C312268" s="1" t="s">
        <v>60</v>
      </c>
    </row>
    <row r="312269" spans="1:3" x14ac:dyDescent="0.2">
      <c r="A312269" s="1">
        <v>648972</v>
      </c>
      <c r="B312269" s="1" t="s">
        <v>311309</v>
      </c>
      <c r="C312269" s="1" t="s">
        <v>60</v>
      </c>
    </row>
    <row r="312270" spans="1:3" x14ac:dyDescent="0.2">
      <c r="A312270" s="1">
        <v>648974</v>
      </c>
      <c r="B312270" s="1" t="s">
        <v>311310</v>
      </c>
      <c r="C312270" s="1" t="s">
        <v>60</v>
      </c>
    </row>
    <row r="312271" spans="1:3" x14ac:dyDescent="0.2">
      <c r="A312271" s="1">
        <v>648976</v>
      </c>
      <c r="B312271" s="1" t="s">
        <v>311311</v>
      </c>
      <c r="C312271" s="1" t="s">
        <v>60</v>
      </c>
    </row>
    <row r="312272" spans="1:3" x14ac:dyDescent="0.2">
      <c r="A312272" s="1">
        <v>648978</v>
      </c>
      <c r="B312272" s="1" t="s">
        <v>311312</v>
      </c>
      <c r="C312272" s="1" t="s">
        <v>60</v>
      </c>
    </row>
    <row r="312273" spans="1:3" x14ac:dyDescent="0.2">
      <c r="A312273" s="1">
        <v>648980</v>
      </c>
      <c r="B312273" s="1" t="s">
        <v>311313</v>
      </c>
      <c r="C312273" s="1" t="s">
        <v>60</v>
      </c>
    </row>
    <row r="312274" spans="1:3" x14ac:dyDescent="0.2">
      <c r="A312274" s="1">
        <v>648982</v>
      </c>
      <c r="B312274" s="1" t="s">
        <v>311314</v>
      </c>
      <c r="C312274" s="1" t="s">
        <v>60</v>
      </c>
    </row>
    <row r="312275" spans="1:3" x14ac:dyDescent="0.2">
      <c r="A312275" s="1">
        <v>648984</v>
      </c>
      <c r="B312275" s="1" t="s">
        <v>311315</v>
      </c>
      <c r="C312275" s="1" t="s">
        <v>60</v>
      </c>
    </row>
    <row r="312276" spans="1:3" x14ac:dyDescent="0.2">
      <c r="A312276" s="1">
        <v>648986</v>
      </c>
      <c r="B312276" s="1" t="s">
        <v>311316</v>
      </c>
      <c r="C312276" s="1" t="s">
        <v>60</v>
      </c>
    </row>
    <row r="312277" spans="1:3" x14ac:dyDescent="0.2">
      <c r="A312277" s="1">
        <v>648988</v>
      </c>
      <c r="B312277" s="1" t="s">
        <v>311317</v>
      </c>
      <c r="C312277" s="1" t="s">
        <v>60</v>
      </c>
    </row>
    <row r="312278" spans="1:3" x14ac:dyDescent="0.2">
      <c r="A312278" s="1">
        <v>648990</v>
      </c>
      <c r="B312278" s="1" t="s">
        <v>311318</v>
      </c>
      <c r="C312278" s="1" t="s">
        <v>60</v>
      </c>
    </row>
    <row r="312279" spans="1:3" x14ac:dyDescent="0.2">
      <c r="A312279" s="1">
        <v>648992</v>
      </c>
      <c r="B312279" s="1" t="s">
        <v>311319</v>
      </c>
      <c r="C312279" s="1" t="s">
        <v>60</v>
      </c>
    </row>
    <row r="312280" spans="1:3" x14ac:dyDescent="0.2">
      <c r="A312280" s="1">
        <v>648994</v>
      </c>
      <c r="B312280" s="1" t="s">
        <v>311320</v>
      </c>
      <c r="C312280" s="1" t="s">
        <v>60</v>
      </c>
    </row>
    <row r="312281" spans="1:3" x14ac:dyDescent="0.2">
      <c r="A312281" s="1">
        <v>648996</v>
      </c>
      <c r="B312281" s="1" t="s">
        <v>311321</v>
      </c>
      <c r="C312281" s="1" t="s">
        <v>60</v>
      </c>
    </row>
    <row r="312282" spans="1:3" x14ac:dyDescent="0.2">
      <c r="A312282" s="1">
        <v>648998</v>
      </c>
      <c r="B312282" s="1" t="s">
        <v>311322</v>
      </c>
      <c r="C312282" s="1" t="s">
        <v>60</v>
      </c>
    </row>
    <row r="312283" spans="1:3" x14ac:dyDescent="0.2">
      <c r="A312283" s="1">
        <v>649000</v>
      </c>
      <c r="B312283" s="1" t="s">
        <v>311323</v>
      </c>
      <c r="C312283" s="1" t="s">
        <v>60</v>
      </c>
    </row>
    <row r="312284" spans="1:3" x14ac:dyDescent="0.2">
      <c r="A312284" s="1">
        <v>649002</v>
      </c>
      <c r="B312284" s="1" t="s">
        <v>311324</v>
      </c>
      <c r="C312284" s="1" t="s">
        <v>60</v>
      </c>
    </row>
    <row r="312285" spans="1:3" x14ac:dyDescent="0.2">
      <c r="A312285" s="1">
        <v>649018</v>
      </c>
      <c r="B312285" s="1" t="s">
        <v>311325</v>
      </c>
      <c r="C312285" s="1" t="s">
        <v>5</v>
      </c>
    </row>
    <row r="312286" spans="1:3" x14ac:dyDescent="0.2">
      <c r="A312286" s="1">
        <v>649032</v>
      </c>
      <c r="B312286" s="1" t="s">
        <v>311326</v>
      </c>
      <c r="C312286" s="1" t="s">
        <v>5</v>
      </c>
    </row>
    <row r="312287" spans="1:3" x14ac:dyDescent="0.2">
      <c r="A312287" s="1">
        <v>649040</v>
      </c>
      <c r="B312287" s="1" t="s">
        <v>311327</v>
      </c>
      <c r="C312287" s="1" t="s">
        <v>60</v>
      </c>
    </row>
    <row r="312288" spans="1:3" x14ac:dyDescent="0.2">
      <c r="A312288" s="1">
        <v>649044</v>
      </c>
      <c r="B312288" s="1" t="s">
        <v>311328</v>
      </c>
      <c r="C312288" s="1" t="s">
        <v>60</v>
      </c>
    </row>
    <row r="312289" spans="1:3" x14ac:dyDescent="0.2">
      <c r="A312289" s="1">
        <v>649046</v>
      </c>
      <c r="B312289" s="1" t="s">
        <v>311329</v>
      </c>
      <c r="C312289" s="1" t="s">
        <v>60</v>
      </c>
    </row>
    <row r="312290" spans="1:3" x14ac:dyDescent="0.2">
      <c r="A312290" s="1">
        <v>649050</v>
      </c>
      <c r="B312290" s="1" t="s">
        <v>311330</v>
      </c>
      <c r="C312290" s="1" t="s">
        <v>60</v>
      </c>
    </row>
    <row r="312291" spans="1:3" x14ac:dyDescent="0.2">
      <c r="A312291" s="1">
        <v>649054</v>
      </c>
      <c r="B312291" s="1" t="s">
        <v>311331</v>
      </c>
      <c r="C312291" s="1" t="s">
        <v>5</v>
      </c>
    </row>
    <row r="312292" spans="1:3" x14ac:dyDescent="0.2">
      <c r="A312292" s="1">
        <v>649064</v>
      </c>
      <c r="B312292" s="1" t="s">
        <v>311332</v>
      </c>
      <c r="C312292" s="1" t="s">
        <v>5</v>
      </c>
    </row>
    <row r="312293" spans="1:3" x14ac:dyDescent="0.2">
      <c r="A312293" s="1">
        <v>649068</v>
      </c>
      <c r="B312293" s="1" t="s">
        <v>311333</v>
      </c>
      <c r="C312293" s="1" t="s">
        <v>5</v>
      </c>
    </row>
    <row r="312294" spans="1:3" x14ac:dyDescent="0.2">
      <c r="A312294" s="1">
        <v>649072</v>
      </c>
      <c r="B312294" s="1" t="s">
        <v>311334</v>
      </c>
      <c r="C312294" s="1" t="s">
        <v>5</v>
      </c>
    </row>
    <row r="312295" spans="1:3" x14ac:dyDescent="0.2">
      <c r="A312295" s="1">
        <v>649088</v>
      </c>
      <c r="B312295" s="1" t="s">
        <v>311335</v>
      </c>
      <c r="C312295" s="1" t="s">
        <v>5</v>
      </c>
    </row>
    <row r="312296" spans="1:3" x14ac:dyDescent="0.2">
      <c r="A312296" s="1">
        <v>649094</v>
      </c>
      <c r="B312296" s="1" t="s">
        <v>311336</v>
      </c>
      <c r="C312296" s="1" t="s">
        <v>5</v>
      </c>
    </row>
    <row r="312297" spans="1:3" x14ac:dyDescent="0.2">
      <c r="A312297" s="1">
        <v>649104</v>
      </c>
      <c r="B312297" s="1" t="s">
        <v>311337</v>
      </c>
      <c r="C312297" s="1" t="s">
        <v>5</v>
      </c>
    </row>
    <row r="312298" spans="1:3" x14ac:dyDescent="0.2">
      <c r="A312298" s="1">
        <v>649112</v>
      </c>
      <c r="B312298" s="1" t="s">
        <v>311338</v>
      </c>
      <c r="C312298" s="1" t="s">
        <v>5</v>
      </c>
    </row>
    <row r="312299" spans="1:3" x14ac:dyDescent="0.2">
      <c r="A312299" s="1">
        <v>649114</v>
      </c>
      <c r="B312299" s="1" t="s">
        <v>311339</v>
      </c>
      <c r="C312299" s="1" t="s">
        <v>60</v>
      </c>
    </row>
    <row r="312300" spans="1:3" x14ac:dyDescent="0.2">
      <c r="A312300" s="1">
        <v>649118</v>
      </c>
      <c r="B312300" s="1" t="s">
        <v>311340</v>
      </c>
      <c r="C312300" s="1" t="s">
        <v>5</v>
      </c>
    </row>
    <row r="312301" spans="1:3" x14ac:dyDescent="0.2">
      <c r="A312301" s="1">
        <v>649126</v>
      </c>
      <c r="B312301" s="1" t="s">
        <v>311341</v>
      </c>
      <c r="C312301" s="1" t="s">
        <v>5</v>
      </c>
    </row>
    <row r="312302" spans="1:3" x14ac:dyDescent="0.2">
      <c r="A312302" s="1">
        <v>649150</v>
      </c>
      <c r="B312302" s="1" t="s">
        <v>311342</v>
      </c>
      <c r="C312302" s="1" t="s">
        <v>60</v>
      </c>
    </row>
    <row r="312303" spans="1:3" x14ac:dyDescent="0.2">
      <c r="A312303" s="1">
        <v>649156</v>
      </c>
      <c r="B312303" s="1" t="s">
        <v>311343</v>
      </c>
      <c r="C312303" s="1" t="s">
        <v>307</v>
      </c>
    </row>
    <row r="312304" spans="1:3" x14ac:dyDescent="0.2">
      <c r="A312304" s="1">
        <v>649158</v>
      </c>
      <c r="B312304" s="1" t="s">
        <v>311344</v>
      </c>
      <c r="C312304" s="1" t="s">
        <v>5</v>
      </c>
    </row>
    <row r="312305" spans="1:4" x14ac:dyDescent="0.2">
      <c r="A312305" s="1">
        <v>649164</v>
      </c>
      <c r="B312305" s="1" t="s">
        <v>311345</v>
      </c>
      <c r="C312305" s="1" t="s">
        <v>60</v>
      </c>
      <c r="D312305" s="1" t="s">
        <v>61</v>
      </c>
    </row>
    <row r="312306" spans="1:4" x14ac:dyDescent="0.2">
      <c r="A312306" s="1">
        <v>649170</v>
      </c>
      <c r="B312306" s="1" t="s">
        <v>311346</v>
      </c>
      <c r="C312306" s="1" t="s">
        <v>60</v>
      </c>
    </row>
    <row r="312307" spans="1:4" x14ac:dyDescent="0.2">
      <c r="A312307" s="1">
        <v>649172</v>
      </c>
      <c r="B312307" s="1" t="s">
        <v>311347</v>
      </c>
      <c r="C312307" s="1" t="s">
        <v>5</v>
      </c>
    </row>
    <row r="312308" spans="1:4" x14ac:dyDescent="0.2">
      <c r="A312308" s="1">
        <v>649182</v>
      </c>
      <c r="B312308" s="1" t="s">
        <v>311348</v>
      </c>
      <c r="C312308" s="1" t="s">
        <v>60</v>
      </c>
    </row>
    <row r="312309" spans="1:4" x14ac:dyDescent="0.2">
      <c r="A312309" s="1">
        <v>649186</v>
      </c>
      <c r="B312309" s="1" t="s">
        <v>311349</v>
      </c>
      <c r="C312309" s="1" t="s">
        <v>60</v>
      </c>
    </row>
    <row r="312310" spans="1:4" x14ac:dyDescent="0.2">
      <c r="A312310" s="1">
        <v>649188</v>
      </c>
      <c r="B312310" s="1" t="s">
        <v>311350</v>
      </c>
      <c r="C312310" s="1" t="s">
        <v>60</v>
      </c>
    </row>
    <row r="312311" spans="1:4" x14ac:dyDescent="0.2">
      <c r="A312311" s="1">
        <v>649192</v>
      </c>
      <c r="B312311" s="1" t="s">
        <v>311351</v>
      </c>
      <c r="C312311" s="1" t="s">
        <v>5</v>
      </c>
    </row>
    <row r="312312" spans="1:4" x14ac:dyDescent="0.2">
      <c r="A312312" s="1">
        <v>649194</v>
      </c>
      <c r="B312312" s="1" t="s">
        <v>311352</v>
      </c>
      <c r="C312312" s="1" t="s">
        <v>5</v>
      </c>
    </row>
    <row r="312313" spans="1:4" x14ac:dyDescent="0.2">
      <c r="A312313" s="1">
        <v>649196</v>
      </c>
      <c r="B312313" s="1" t="s">
        <v>311353</v>
      </c>
      <c r="C312313" s="1" t="s">
        <v>5</v>
      </c>
    </row>
    <row r="312314" spans="1:4" x14ac:dyDescent="0.2">
      <c r="A312314" s="1">
        <v>649198</v>
      </c>
      <c r="B312314" s="1" t="s">
        <v>311354</v>
      </c>
      <c r="C312314" s="1" t="s">
        <v>5</v>
      </c>
    </row>
    <row r="312315" spans="1:4" x14ac:dyDescent="0.2">
      <c r="A312315" s="1">
        <v>649202</v>
      </c>
      <c r="B312315" s="1" t="s">
        <v>311355</v>
      </c>
      <c r="C312315" s="1" t="s">
        <v>5</v>
      </c>
    </row>
    <row r="312316" spans="1:4" x14ac:dyDescent="0.2">
      <c r="A312316" s="1">
        <v>649204</v>
      </c>
      <c r="B312316" s="1" t="s">
        <v>311356</v>
      </c>
      <c r="C312316" s="1" t="s">
        <v>5</v>
      </c>
    </row>
    <row r="312317" spans="1:4" x14ac:dyDescent="0.2">
      <c r="A312317" s="1">
        <v>649206</v>
      </c>
      <c r="B312317" s="1" t="s">
        <v>311357</v>
      </c>
      <c r="C312317" s="1" t="s">
        <v>5</v>
      </c>
    </row>
    <row r="312318" spans="1:4" x14ac:dyDescent="0.2">
      <c r="A312318" s="1">
        <v>649214</v>
      </c>
      <c r="B312318" s="1" t="s">
        <v>311358</v>
      </c>
      <c r="C312318" s="1" t="s">
        <v>5</v>
      </c>
    </row>
    <row r="312319" spans="1:4" x14ac:dyDescent="0.2">
      <c r="A312319" s="1">
        <v>649216</v>
      </c>
      <c r="B312319" s="1" t="s">
        <v>311359</v>
      </c>
      <c r="C312319" s="1" t="s">
        <v>5</v>
      </c>
    </row>
    <row r="312320" spans="1:4" x14ac:dyDescent="0.2">
      <c r="A312320" s="1">
        <v>649220</v>
      </c>
      <c r="B312320" s="1" t="s">
        <v>311360</v>
      </c>
      <c r="C312320" s="1" t="s">
        <v>5</v>
      </c>
    </row>
    <row r="312321" spans="1:3" x14ac:dyDescent="0.2">
      <c r="A312321" s="1">
        <v>649330</v>
      </c>
      <c r="B312321" s="1" t="s">
        <v>311361</v>
      </c>
      <c r="C312321" s="1" t="s">
        <v>5</v>
      </c>
    </row>
    <row r="312322" spans="1:3" x14ac:dyDescent="0.2">
      <c r="A312322" s="1">
        <v>649332</v>
      </c>
      <c r="B312322" s="1" t="s">
        <v>311362</v>
      </c>
      <c r="C312322" s="1" t="s">
        <v>5</v>
      </c>
    </row>
    <row r="312323" spans="1:3" x14ac:dyDescent="0.2">
      <c r="A312323" s="1">
        <v>649340</v>
      </c>
      <c r="B312323" s="1" t="s">
        <v>311363</v>
      </c>
      <c r="C312323" s="1" t="s">
        <v>5</v>
      </c>
    </row>
    <row r="312324" spans="1:3" x14ac:dyDescent="0.2">
      <c r="A312324" s="1">
        <v>649342</v>
      </c>
      <c r="B312324" s="1" t="s">
        <v>311364</v>
      </c>
      <c r="C312324" s="1" t="s">
        <v>5</v>
      </c>
    </row>
    <row r="312325" spans="1:3" x14ac:dyDescent="0.2">
      <c r="A312325" s="1">
        <v>649344</v>
      </c>
      <c r="B312325" s="1" t="s">
        <v>311365</v>
      </c>
      <c r="C312325" s="1" t="s">
        <v>5</v>
      </c>
    </row>
    <row r="312326" spans="1:3" x14ac:dyDescent="0.2">
      <c r="A312326" s="1">
        <v>649348</v>
      </c>
      <c r="B312326" s="1" t="s">
        <v>311366</v>
      </c>
      <c r="C312326" s="1" t="s">
        <v>5</v>
      </c>
    </row>
    <row r="312327" spans="1:3" x14ac:dyDescent="0.2">
      <c r="A312327" s="1">
        <v>649350</v>
      </c>
      <c r="B312327" s="1" t="s">
        <v>311367</v>
      </c>
      <c r="C312327" s="1" t="s">
        <v>5</v>
      </c>
    </row>
    <row r="312328" spans="1:3" x14ac:dyDescent="0.2">
      <c r="A312328" s="1">
        <v>649352</v>
      </c>
      <c r="B312328" s="1" t="s">
        <v>311368</v>
      </c>
      <c r="C312328" s="1" t="s">
        <v>60</v>
      </c>
    </row>
    <row r="312329" spans="1:3" x14ac:dyDescent="0.2">
      <c r="A312329" s="1">
        <v>649356</v>
      </c>
      <c r="B312329" s="1" t="s">
        <v>311369</v>
      </c>
      <c r="C312329" s="1" t="s">
        <v>5</v>
      </c>
    </row>
    <row r="312330" spans="1:3" x14ac:dyDescent="0.2">
      <c r="A312330" s="1">
        <v>649364</v>
      </c>
      <c r="B312330" s="1" t="s">
        <v>311370</v>
      </c>
      <c r="C312330" s="1" t="s">
        <v>5</v>
      </c>
    </row>
    <row r="312331" spans="1:3" x14ac:dyDescent="0.2">
      <c r="A312331" s="1">
        <v>649366</v>
      </c>
      <c r="B312331" s="1" t="s">
        <v>311371</v>
      </c>
      <c r="C312331" s="1" t="s">
        <v>5</v>
      </c>
    </row>
    <row r="312332" spans="1:3" x14ac:dyDescent="0.2">
      <c r="A312332" s="1">
        <v>649368</v>
      </c>
      <c r="B312332" s="1" t="s">
        <v>311372</v>
      </c>
      <c r="C312332" s="1" t="s">
        <v>5</v>
      </c>
    </row>
    <row r="312333" spans="1:3" x14ac:dyDescent="0.2">
      <c r="A312333" s="1">
        <v>649372</v>
      </c>
      <c r="B312333" s="1" t="s">
        <v>311373</v>
      </c>
      <c r="C312333" s="1" t="s">
        <v>5</v>
      </c>
    </row>
    <row r="312334" spans="1:3" x14ac:dyDescent="0.2">
      <c r="A312334" s="1">
        <v>649378</v>
      </c>
      <c r="B312334" s="1" t="s">
        <v>311374</v>
      </c>
      <c r="C312334" s="1" t="s">
        <v>5</v>
      </c>
    </row>
    <row r="312335" spans="1:3" x14ac:dyDescent="0.2">
      <c r="A312335" s="1">
        <v>649380</v>
      </c>
      <c r="B312335" s="1" t="s">
        <v>311375</v>
      </c>
      <c r="C312335" s="1" t="s">
        <v>5</v>
      </c>
    </row>
    <row r="312336" spans="1:3" x14ac:dyDescent="0.2">
      <c r="A312336" s="1">
        <v>649390</v>
      </c>
      <c r="B312336" s="1" t="s">
        <v>311376</v>
      </c>
      <c r="C312336" s="1" t="s">
        <v>5</v>
      </c>
    </row>
    <row r="312337" spans="1:3" x14ac:dyDescent="0.2">
      <c r="A312337" s="1">
        <v>649392</v>
      </c>
      <c r="B312337" s="1" t="s">
        <v>311377</v>
      </c>
      <c r="C312337" s="1" t="s">
        <v>5</v>
      </c>
    </row>
    <row r="312338" spans="1:3" x14ac:dyDescent="0.2">
      <c r="A312338" s="1">
        <v>649416</v>
      </c>
      <c r="B312338" s="1" t="s">
        <v>311378</v>
      </c>
      <c r="C312338" s="1" t="s">
        <v>60</v>
      </c>
    </row>
    <row r="312339" spans="1:3" x14ac:dyDescent="0.2">
      <c r="A312339" s="1">
        <v>649418</v>
      </c>
      <c r="B312339" s="1" t="s">
        <v>311379</v>
      </c>
      <c r="C312339" s="1" t="s">
        <v>5</v>
      </c>
    </row>
    <row r="312340" spans="1:3" x14ac:dyDescent="0.2">
      <c r="A312340" s="1">
        <v>649420</v>
      </c>
      <c r="B312340" s="1" t="s">
        <v>311380</v>
      </c>
      <c r="C312340" s="1" t="s">
        <v>5</v>
      </c>
    </row>
    <row r="312341" spans="1:3" x14ac:dyDescent="0.2">
      <c r="A312341" s="1">
        <v>649422</v>
      </c>
      <c r="B312341" s="1" t="s">
        <v>311381</v>
      </c>
      <c r="C312341" s="1" t="s">
        <v>5</v>
      </c>
    </row>
    <row r="312342" spans="1:3" x14ac:dyDescent="0.2">
      <c r="A312342" s="1">
        <v>649424</v>
      </c>
      <c r="B312342" s="1" t="s">
        <v>311382</v>
      </c>
      <c r="C312342" s="1" t="s">
        <v>5</v>
      </c>
    </row>
    <row r="312343" spans="1:3" x14ac:dyDescent="0.2">
      <c r="A312343" s="1">
        <v>649426</v>
      </c>
      <c r="B312343" s="1" t="s">
        <v>311383</v>
      </c>
      <c r="C312343" s="1" t="s">
        <v>5</v>
      </c>
    </row>
    <row r="312344" spans="1:3" x14ac:dyDescent="0.2">
      <c r="A312344" s="1">
        <v>649428</v>
      </c>
      <c r="B312344" s="1" t="s">
        <v>311384</v>
      </c>
      <c r="C312344" s="1" t="s">
        <v>60</v>
      </c>
    </row>
    <row r="312345" spans="1:3" x14ac:dyDescent="0.2">
      <c r="A312345" s="1">
        <v>649430</v>
      </c>
      <c r="B312345" s="1" t="s">
        <v>311385</v>
      </c>
      <c r="C312345" s="1" t="s">
        <v>5</v>
      </c>
    </row>
    <row r="312346" spans="1:3" x14ac:dyDescent="0.2">
      <c r="A312346" s="1">
        <v>649432</v>
      </c>
      <c r="B312346" s="1" t="s">
        <v>311386</v>
      </c>
      <c r="C312346" s="1" t="s">
        <v>5</v>
      </c>
    </row>
    <row r="312347" spans="1:3" x14ac:dyDescent="0.2">
      <c r="A312347" s="1">
        <v>649434</v>
      </c>
      <c r="B312347" s="1" t="s">
        <v>311387</v>
      </c>
      <c r="C312347" s="1" t="s">
        <v>5</v>
      </c>
    </row>
    <row r="312348" spans="1:3" x14ac:dyDescent="0.2">
      <c r="A312348" s="1">
        <v>649436</v>
      </c>
      <c r="B312348" s="1" t="s">
        <v>311388</v>
      </c>
      <c r="C312348" s="1" t="s">
        <v>5</v>
      </c>
    </row>
    <row r="312349" spans="1:3" x14ac:dyDescent="0.2">
      <c r="A312349" s="1">
        <v>649438</v>
      </c>
      <c r="B312349" s="1" t="s">
        <v>311389</v>
      </c>
      <c r="C312349" s="1" t="s">
        <v>5</v>
      </c>
    </row>
    <row r="312350" spans="1:3" x14ac:dyDescent="0.2">
      <c r="A312350" s="1">
        <v>649440</v>
      </c>
      <c r="B312350" s="1" t="s">
        <v>311390</v>
      </c>
      <c r="C312350" s="1" t="s">
        <v>5</v>
      </c>
    </row>
    <row r="312351" spans="1:3" x14ac:dyDescent="0.2">
      <c r="A312351" s="1">
        <v>649442</v>
      </c>
      <c r="B312351" s="1" t="s">
        <v>311391</v>
      </c>
      <c r="C312351" s="1" t="s">
        <v>5</v>
      </c>
    </row>
    <row r="312352" spans="1:3" x14ac:dyDescent="0.2">
      <c r="A312352" s="1">
        <v>649444</v>
      </c>
      <c r="B312352" s="1" t="s">
        <v>311392</v>
      </c>
      <c r="C312352" s="1" t="s">
        <v>60</v>
      </c>
    </row>
    <row r="312353" spans="1:3" x14ac:dyDescent="0.2">
      <c r="A312353" s="1">
        <v>649446</v>
      </c>
      <c r="B312353" s="1" t="s">
        <v>311393</v>
      </c>
      <c r="C312353" s="1" t="s">
        <v>5</v>
      </c>
    </row>
    <row r="312354" spans="1:3" x14ac:dyDescent="0.2">
      <c r="A312354" s="1">
        <v>649448</v>
      </c>
      <c r="B312354" s="1" t="s">
        <v>311394</v>
      </c>
      <c r="C312354" s="1" t="s">
        <v>5</v>
      </c>
    </row>
    <row r="312355" spans="1:3" x14ac:dyDescent="0.2">
      <c r="A312355" s="1">
        <v>649450</v>
      </c>
      <c r="B312355" s="1" t="s">
        <v>311395</v>
      </c>
      <c r="C312355" s="1" t="s">
        <v>5</v>
      </c>
    </row>
    <row r="312356" spans="1:3" x14ac:dyDescent="0.2">
      <c r="A312356" s="1">
        <v>649452</v>
      </c>
      <c r="B312356" s="1" t="s">
        <v>311396</v>
      </c>
      <c r="C312356" s="1" t="s">
        <v>5</v>
      </c>
    </row>
    <row r="312357" spans="1:3" x14ac:dyDescent="0.2">
      <c r="A312357" s="1">
        <v>649454</v>
      </c>
      <c r="B312357" s="1" t="s">
        <v>311397</v>
      </c>
      <c r="C312357" s="1" t="s">
        <v>60</v>
      </c>
    </row>
    <row r="312358" spans="1:3" x14ac:dyDescent="0.2">
      <c r="A312358" s="1">
        <v>649456</v>
      </c>
      <c r="B312358" s="1" t="s">
        <v>311398</v>
      </c>
      <c r="C312358" s="1" t="s">
        <v>60</v>
      </c>
    </row>
    <row r="312359" spans="1:3" x14ac:dyDescent="0.2">
      <c r="A312359" s="1">
        <v>649458</v>
      </c>
      <c r="B312359" s="1" t="s">
        <v>311399</v>
      </c>
      <c r="C312359" s="1" t="s">
        <v>5</v>
      </c>
    </row>
    <row r="312360" spans="1:3" x14ac:dyDescent="0.2">
      <c r="A312360" s="1">
        <v>649460</v>
      </c>
      <c r="B312360" s="1" t="s">
        <v>311400</v>
      </c>
      <c r="C312360" s="1" t="s">
        <v>5</v>
      </c>
    </row>
    <row r="312361" spans="1:3" x14ac:dyDescent="0.2">
      <c r="A312361" s="1">
        <v>649462</v>
      </c>
      <c r="B312361" s="1" t="s">
        <v>311401</v>
      </c>
      <c r="C312361" s="1" t="s">
        <v>60</v>
      </c>
    </row>
    <row r="312362" spans="1:3" x14ac:dyDescent="0.2">
      <c r="A312362" s="1">
        <v>649464</v>
      </c>
      <c r="B312362" s="1" t="s">
        <v>311402</v>
      </c>
      <c r="C312362" s="1" t="s">
        <v>60</v>
      </c>
    </row>
    <row r="312363" spans="1:3" x14ac:dyDescent="0.2">
      <c r="A312363" s="1">
        <v>649466</v>
      </c>
      <c r="B312363" s="1" t="s">
        <v>311403</v>
      </c>
      <c r="C312363" s="1" t="s">
        <v>5</v>
      </c>
    </row>
    <row r="312364" spans="1:3" x14ac:dyDescent="0.2">
      <c r="A312364" s="1">
        <v>649468</v>
      </c>
      <c r="B312364" s="1" t="s">
        <v>311404</v>
      </c>
      <c r="C312364" s="1" t="s">
        <v>5</v>
      </c>
    </row>
    <row r="312365" spans="1:3" x14ac:dyDescent="0.2">
      <c r="A312365" s="1">
        <v>649470</v>
      </c>
      <c r="B312365" s="1" t="s">
        <v>311405</v>
      </c>
      <c r="C312365" s="1" t="s">
        <v>60</v>
      </c>
    </row>
    <row r="312366" spans="1:3" x14ac:dyDescent="0.2">
      <c r="A312366" s="1">
        <v>649472</v>
      </c>
      <c r="B312366" s="1" t="s">
        <v>311406</v>
      </c>
      <c r="C312366" s="1" t="s">
        <v>5</v>
      </c>
    </row>
    <row r="312367" spans="1:3" x14ac:dyDescent="0.2">
      <c r="A312367" s="1">
        <v>649474</v>
      </c>
      <c r="B312367" s="1" t="s">
        <v>311407</v>
      </c>
      <c r="C312367" s="1" t="s">
        <v>5</v>
      </c>
    </row>
    <row r="312368" spans="1:3" x14ac:dyDescent="0.2">
      <c r="A312368" s="1">
        <v>649476</v>
      </c>
      <c r="B312368" s="1" t="s">
        <v>311408</v>
      </c>
      <c r="C312368" s="1" t="s">
        <v>5</v>
      </c>
    </row>
    <row r="312369" spans="1:3" x14ac:dyDescent="0.2">
      <c r="A312369" s="1">
        <v>649478</v>
      </c>
      <c r="B312369" s="1" t="s">
        <v>311409</v>
      </c>
      <c r="C312369" s="1" t="s">
        <v>5</v>
      </c>
    </row>
    <row r="312370" spans="1:3" x14ac:dyDescent="0.2">
      <c r="A312370" s="1">
        <v>649480</v>
      </c>
      <c r="B312370" s="1" t="s">
        <v>311410</v>
      </c>
      <c r="C312370" s="1" t="s">
        <v>5</v>
      </c>
    </row>
    <row r="312371" spans="1:3" x14ac:dyDescent="0.2">
      <c r="A312371" s="1">
        <v>649482</v>
      </c>
      <c r="B312371" s="1" t="s">
        <v>311411</v>
      </c>
      <c r="C312371" s="1" t="s">
        <v>60</v>
      </c>
    </row>
    <row r="312372" spans="1:3" x14ac:dyDescent="0.2">
      <c r="A312372" s="1">
        <v>649484</v>
      </c>
      <c r="B312372" s="1" t="s">
        <v>311412</v>
      </c>
      <c r="C312372" s="1" t="s">
        <v>5</v>
      </c>
    </row>
    <row r="312373" spans="1:3" x14ac:dyDescent="0.2">
      <c r="A312373" s="1">
        <v>649486</v>
      </c>
      <c r="B312373" s="1" t="s">
        <v>311413</v>
      </c>
      <c r="C312373" s="1" t="s">
        <v>5</v>
      </c>
    </row>
    <row r="312374" spans="1:3" x14ac:dyDescent="0.2">
      <c r="A312374" s="1">
        <v>649488</v>
      </c>
      <c r="B312374" s="1" t="s">
        <v>311414</v>
      </c>
      <c r="C312374" s="1" t="s">
        <v>5</v>
      </c>
    </row>
    <row r="312375" spans="1:3" x14ac:dyDescent="0.2">
      <c r="A312375" s="1">
        <v>649490</v>
      </c>
      <c r="B312375" s="1" t="s">
        <v>311415</v>
      </c>
      <c r="C312375" s="1" t="s">
        <v>60</v>
      </c>
    </row>
    <row r="312376" spans="1:3" x14ac:dyDescent="0.2">
      <c r="A312376" s="1">
        <v>649492</v>
      </c>
      <c r="B312376" s="1" t="s">
        <v>311416</v>
      </c>
      <c r="C312376" s="1" t="s">
        <v>5</v>
      </c>
    </row>
    <row r="312377" spans="1:3" x14ac:dyDescent="0.2">
      <c r="A312377" s="1">
        <v>649494</v>
      </c>
      <c r="B312377" s="1" t="s">
        <v>311417</v>
      </c>
      <c r="C312377" s="1" t="s">
        <v>5</v>
      </c>
    </row>
    <row r="312378" spans="1:3" x14ac:dyDescent="0.2">
      <c r="A312378" s="1">
        <v>649496</v>
      </c>
      <c r="B312378" s="1" t="s">
        <v>311418</v>
      </c>
      <c r="C312378" s="1" t="s">
        <v>5</v>
      </c>
    </row>
    <row r="312379" spans="1:3" x14ac:dyDescent="0.2">
      <c r="A312379" s="1">
        <v>649498</v>
      </c>
      <c r="B312379" s="1" t="s">
        <v>311419</v>
      </c>
      <c r="C312379" s="1" t="s">
        <v>60</v>
      </c>
    </row>
    <row r="312380" spans="1:3" x14ac:dyDescent="0.2">
      <c r="A312380" s="1">
        <v>649500</v>
      </c>
      <c r="B312380" s="1" t="s">
        <v>311420</v>
      </c>
      <c r="C312380" s="1" t="s">
        <v>5</v>
      </c>
    </row>
    <row r="312381" spans="1:3" x14ac:dyDescent="0.2">
      <c r="A312381" s="1">
        <v>649502</v>
      </c>
      <c r="B312381" s="1" t="s">
        <v>311421</v>
      </c>
      <c r="C312381" s="1" t="s">
        <v>5</v>
      </c>
    </row>
    <row r="312382" spans="1:3" x14ac:dyDescent="0.2">
      <c r="A312382" s="1">
        <v>649504</v>
      </c>
      <c r="B312382" s="1" t="s">
        <v>311422</v>
      </c>
      <c r="C312382" s="1" t="s">
        <v>5</v>
      </c>
    </row>
    <row r="312383" spans="1:3" x14ac:dyDescent="0.2">
      <c r="A312383" s="1">
        <v>649510</v>
      </c>
      <c r="B312383" s="1" t="s">
        <v>311423</v>
      </c>
      <c r="C312383" s="1" t="s">
        <v>5</v>
      </c>
    </row>
    <row r="312384" spans="1:3" x14ac:dyDescent="0.2">
      <c r="A312384" s="1">
        <v>649514</v>
      </c>
      <c r="B312384" s="1" t="s">
        <v>311424</v>
      </c>
      <c r="C312384" s="1" t="s">
        <v>60</v>
      </c>
    </row>
    <row r="312385" spans="1:4" x14ac:dyDescent="0.2">
      <c r="A312385" s="1">
        <v>649518</v>
      </c>
      <c r="B312385" s="1" t="s">
        <v>311425</v>
      </c>
      <c r="C312385" s="1" t="s">
        <v>5</v>
      </c>
    </row>
    <row r="312386" spans="1:4" x14ac:dyDescent="0.2">
      <c r="A312386" s="1">
        <v>649520</v>
      </c>
      <c r="B312386" s="1" t="s">
        <v>311426</v>
      </c>
      <c r="C312386" s="1" t="s">
        <v>5</v>
      </c>
    </row>
    <row r="312387" spans="1:4" x14ac:dyDescent="0.2">
      <c r="A312387" s="1">
        <v>649526</v>
      </c>
      <c r="B312387" s="1" t="s">
        <v>311427</v>
      </c>
      <c r="C312387" s="1" t="s">
        <v>60</v>
      </c>
    </row>
    <row r="312388" spans="1:4" x14ac:dyDescent="0.2">
      <c r="A312388" s="1">
        <v>649528</v>
      </c>
      <c r="B312388" s="1" t="s">
        <v>311428</v>
      </c>
      <c r="C312388" s="1" t="s">
        <v>5</v>
      </c>
    </row>
    <row r="312389" spans="1:4" x14ac:dyDescent="0.2">
      <c r="A312389" s="1">
        <v>649532</v>
      </c>
      <c r="B312389" s="1" t="s">
        <v>311429</v>
      </c>
      <c r="C312389" s="1" t="s">
        <v>307</v>
      </c>
    </row>
    <row r="312390" spans="1:4" x14ac:dyDescent="0.2">
      <c r="A312390" s="1">
        <v>649536</v>
      </c>
      <c r="B312390" s="1" t="s">
        <v>311430</v>
      </c>
      <c r="C312390" s="1" t="s">
        <v>5</v>
      </c>
    </row>
    <row r="312391" spans="1:4" x14ac:dyDescent="0.2">
      <c r="A312391" s="1">
        <v>649540</v>
      </c>
      <c r="B312391" s="1" t="s">
        <v>311431</v>
      </c>
      <c r="C312391" s="1" t="s">
        <v>5</v>
      </c>
    </row>
    <row r="312392" spans="1:4" x14ac:dyDescent="0.2">
      <c r="A312392" s="1">
        <v>649548</v>
      </c>
      <c r="B312392" s="1" t="s">
        <v>311432</v>
      </c>
      <c r="C312392" s="1" t="s">
        <v>5</v>
      </c>
    </row>
    <row r="312393" spans="1:4" x14ac:dyDescent="0.2">
      <c r="A312393" s="1">
        <v>649554</v>
      </c>
      <c r="B312393" s="1" t="s">
        <v>311433</v>
      </c>
      <c r="C312393" s="1" t="s">
        <v>5</v>
      </c>
    </row>
    <row r="312394" spans="1:4" x14ac:dyDescent="0.2">
      <c r="A312394" s="1">
        <v>649562</v>
      </c>
      <c r="B312394" s="1" t="s">
        <v>311434</v>
      </c>
      <c r="C312394" s="1" t="s">
        <v>60</v>
      </c>
    </row>
    <row r="312395" spans="1:4" x14ac:dyDescent="0.2">
      <c r="A312395" s="1">
        <v>649722</v>
      </c>
      <c r="B312395" s="1" t="s">
        <v>311435</v>
      </c>
      <c r="C312395" s="1" t="s">
        <v>5</v>
      </c>
    </row>
    <row r="312396" spans="1:4" x14ac:dyDescent="0.2">
      <c r="A312396" s="1">
        <v>649724</v>
      </c>
      <c r="B312396" s="1" t="s">
        <v>311436</v>
      </c>
      <c r="C312396" s="1" t="s">
        <v>5</v>
      </c>
    </row>
    <row r="312397" spans="1:4" x14ac:dyDescent="0.2">
      <c r="A312397" s="1">
        <v>649730</v>
      </c>
      <c r="B312397" s="1" t="s">
        <v>311437</v>
      </c>
      <c r="C312397" s="1" t="s">
        <v>5</v>
      </c>
    </row>
    <row r="312398" spans="1:4" x14ac:dyDescent="0.2">
      <c r="A312398" s="1">
        <v>649734</v>
      </c>
      <c r="B312398" s="1" t="s">
        <v>311438</v>
      </c>
      <c r="C312398" s="1" t="s">
        <v>60</v>
      </c>
      <c r="D312398" s="1" t="s">
        <v>61</v>
      </c>
    </row>
    <row r="312399" spans="1:4" x14ac:dyDescent="0.2">
      <c r="A312399" s="1">
        <v>649740</v>
      </c>
      <c r="B312399" s="1" t="s">
        <v>311439</v>
      </c>
      <c r="C312399" s="1" t="s">
        <v>5</v>
      </c>
    </row>
    <row r="312400" spans="1:4" x14ac:dyDescent="0.2">
      <c r="A312400" s="1">
        <v>649744</v>
      </c>
      <c r="B312400" s="1" t="s">
        <v>311440</v>
      </c>
      <c r="C312400" s="1" t="s">
        <v>5</v>
      </c>
    </row>
    <row r="312401" spans="1:3" x14ac:dyDescent="0.2">
      <c r="A312401" s="1">
        <v>649758</v>
      </c>
      <c r="B312401" s="1" t="s">
        <v>311441</v>
      </c>
      <c r="C312401" s="1" t="s">
        <v>5</v>
      </c>
    </row>
    <row r="312402" spans="1:3" x14ac:dyDescent="0.2">
      <c r="A312402" s="1">
        <v>649768</v>
      </c>
      <c r="B312402" s="1" t="s">
        <v>311442</v>
      </c>
      <c r="C312402" s="1" t="s">
        <v>60</v>
      </c>
    </row>
    <row r="312403" spans="1:3" x14ac:dyDescent="0.2">
      <c r="A312403" s="1">
        <v>649846</v>
      </c>
      <c r="B312403" s="1" t="s">
        <v>311443</v>
      </c>
      <c r="C312403" s="1" t="s">
        <v>5</v>
      </c>
    </row>
    <row r="312404" spans="1:3" x14ac:dyDescent="0.2">
      <c r="A312404" s="1">
        <v>649860</v>
      </c>
      <c r="B312404" s="1" t="s">
        <v>311444</v>
      </c>
      <c r="C312404" s="1" t="s">
        <v>60</v>
      </c>
    </row>
    <row r="312405" spans="1:3" x14ac:dyDescent="0.2">
      <c r="A312405" s="1">
        <v>649864</v>
      </c>
      <c r="B312405" s="1" t="s">
        <v>311445</v>
      </c>
      <c r="C312405" s="1" t="s">
        <v>5</v>
      </c>
    </row>
    <row r="312406" spans="1:3" x14ac:dyDescent="0.2">
      <c r="A312406" s="1">
        <v>649866</v>
      </c>
      <c r="B312406" s="1" t="s">
        <v>311446</v>
      </c>
      <c r="C312406" s="1" t="s">
        <v>5</v>
      </c>
    </row>
    <row r="312407" spans="1:3" x14ac:dyDescent="0.2">
      <c r="A312407" s="1">
        <v>649870</v>
      </c>
      <c r="B312407" s="1" t="s">
        <v>311447</v>
      </c>
      <c r="C312407" s="1" t="s">
        <v>5</v>
      </c>
    </row>
    <row r="312408" spans="1:3" x14ac:dyDescent="0.2">
      <c r="A312408" s="1">
        <v>649872</v>
      </c>
      <c r="B312408" s="1" t="s">
        <v>311448</v>
      </c>
      <c r="C312408" s="1" t="s">
        <v>5</v>
      </c>
    </row>
    <row r="312409" spans="1:3" x14ac:dyDescent="0.2">
      <c r="A312409" s="1">
        <v>649882</v>
      </c>
      <c r="B312409" s="1" t="s">
        <v>311449</v>
      </c>
      <c r="C312409" s="1" t="s">
        <v>5</v>
      </c>
    </row>
    <row r="312410" spans="1:3" x14ac:dyDescent="0.2">
      <c r="A312410" s="1">
        <v>649890</v>
      </c>
      <c r="B312410" s="1" t="s">
        <v>311450</v>
      </c>
      <c r="C312410" s="1" t="s">
        <v>5</v>
      </c>
    </row>
    <row r="312411" spans="1:3" x14ac:dyDescent="0.2">
      <c r="A312411" s="1">
        <v>649908</v>
      </c>
      <c r="B312411" s="1" t="s">
        <v>311451</v>
      </c>
      <c r="C312411" s="1" t="s">
        <v>60</v>
      </c>
    </row>
    <row r="312412" spans="1:3" x14ac:dyDescent="0.2">
      <c r="A312412" s="1">
        <v>649912</v>
      </c>
      <c r="B312412" s="1" t="s">
        <v>311452</v>
      </c>
      <c r="C312412" s="1" t="s">
        <v>60</v>
      </c>
    </row>
    <row r="312413" spans="1:3" x14ac:dyDescent="0.2">
      <c r="A312413" s="1">
        <v>649914</v>
      </c>
      <c r="B312413" s="1" t="s">
        <v>311453</v>
      </c>
      <c r="C312413" s="1" t="s">
        <v>5</v>
      </c>
    </row>
    <row r="312414" spans="1:3" x14ac:dyDescent="0.2">
      <c r="A312414" s="1">
        <v>649916</v>
      </c>
      <c r="B312414" s="1" t="s">
        <v>311454</v>
      </c>
      <c r="C312414" s="1" t="s">
        <v>5</v>
      </c>
    </row>
    <row r="312415" spans="1:3" x14ac:dyDescent="0.2">
      <c r="A312415" s="1">
        <v>649920</v>
      </c>
      <c r="B312415" s="1" t="s">
        <v>311455</v>
      </c>
      <c r="C312415" s="1" t="s">
        <v>60</v>
      </c>
    </row>
    <row r="312416" spans="1:3" x14ac:dyDescent="0.2">
      <c r="A312416" s="1">
        <v>649922</v>
      </c>
      <c r="B312416" s="1" t="s">
        <v>311456</v>
      </c>
      <c r="C312416" s="1" t="s">
        <v>5</v>
      </c>
    </row>
    <row r="312417" spans="1:3" x14ac:dyDescent="0.2">
      <c r="A312417" s="1">
        <v>649924</v>
      </c>
      <c r="B312417" s="1" t="s">
        <v>311457</v>
      </c>
      <c r="C312417" s="1" t="s">
        <v>5</v>
      </c>
    </row>
    <row r="312418" spans="1:3" x14ac:dyDescent="0.2">
      <c r="A312418" s="1">
        <v>649928</v>
      </c>
      <c r="B312418" s="1" t="s">
        <v>311458</v>
      </c>
      <c r="C312418" s="1" t="s">
        <v>5</v>
      </c>
    </row>
    <row r="312419" spans="1:3" x14ac:dyDescent="0.2">
      <c r="A312419" s="1">
        <v>649930</v>
      </c>
      <c r="B312419" s="1" t="s">
        <v>311459</v>
      </c>
      <c r="C312419" s="1" t="s">
        <v>5</v>
      </c>
    </row>
    <row r="312420" spans="1:3" x14ac:dyDescent="0.2">
      <c r="A312420" s="1">
        <v>649932</v>
      </c>
      <c r="B312420" s="1" t="s">
        <v>311460</v>
      </c>
      <c r="C312420" s="1" t="s">
        <v>5</v>
      </c>
    </row>
    <row r="312421" spans="1:3" x14ac:dyDescent="0.2">
      <c r="A312421" s="1">
        <v>649934</v>
      </c>
      <c r="B312421" s="1" t="s">
        <v>311461</v>
      </c>
      <c r="C312421" s="1" t="s">
        <v>5</v>
      </c>
    </row>
    <row r="312422" spans="1:3" x14ac:dyDescent="0.2">
      <c r="A312422" s="1">
        <v>649936</v>
      </c>
      <c r="B312422" s="1" t="s">
        <v>311462</v>
      </c>
      <c r="C312422" s="1" t="s">
        <v>60</v>
      </c>
    </row>
    <row r="312423" spans="1:3" x14ac:dyDescent="0.2">
      <c r="A312423" s="1">
        <v>649938</v>
      </c>
      <c r="B312423" s="1" t="s">
        <v>311463</v>
      </c>
      <c r="C312423" s="1" t="s">
        <v>5</v>
      </c>
    </row>
    <row r="312424" spans="1:3" x14ac:dyDescent="0.2">
      <c r="A312424" s="1">
        <v>649940</v>
      </c>
      <c r="B312424" s="1" t="s">
        <v>311464</v>
      </c>
      <c r="C312424" s="1" t="s">
        <v>5</v>
      </c>
    </row>
    <row r="312425" spans="1:3" x14ac:dyDescent="0.2">
      <c r="A312425" s="1">
        <v>649942</v>
      </c>
      <c r="B312425" s="1" t="s">
        <v>311465</v>
      </c>
      <c r="C312425" s="1" t="s">
        <v>60</v>
      </c>
    </row>
    <row r="312426" spans="1:3" x14ac:dyDescent="0.2">
      <c r="A312426" s="1">
        <v>649944</v>
      </c>
      <c r="B312426" s="1" t="s">
        <v>311466</v>
      </c>
      <c r="C312426" s="1" t="s">
        <v>5</v>
      </c>
    </row>
    <row r="312427" spans="1:3" x14ac:dyDescent="0.2">
      <c r="A312427" s="1">
        <v>649946</v>
      </c>
      <c r="B312427" s="1" t="s">
        <v>311467</v>
      </c>
      <c r="C312427" s="1" t="s">
        <v>60</v>
      </c>
    </row>
    <row r="312428" spans="1:3" x14ac:dyDescent="0.2">
      <c r="A312428" s="1">
        <v>649950</v>
      </c>
      <c r="B312428" s="1" t="s">
        <v>311468</v>
      </c>
      <c r="C312428" s="1" t="s">
        <v>60</v>
      </c>
    </row>
    <row r="312429" spans="1:3" x14ac:dyDescent="0.2">
      <c r="A312429" s="1">
        <v>649952</v>
      </c>
      <c r="B312429" s="1" t="s">
        <v>311469</v>
      </c>
      <c r="C312429" s="1" t="s">
        <v>5</v>
      </c>
    </row>
    <row r="312430" spans="1:3" x14ac:dyDescent="0.2">
      <c r="A312430" s="1">
        <v>649954</v>
      </c>
      <c r="B312430" s="1" t="s">
        <v>311470</v>
      </c>
      <c r="C312430" s="1" t="s">
        <v>60</v>
      </c>
    </row>
    <row r="312431" spans="1:3" x14ac:dyDescent="0.2">
      <c r="A312431" s="1">
        <v>649958</v>
      </c>
      <c r="B312431" s="1" t="s">
        <v>311471</v>
      </c>
      <c r="C312431" s="1" t="s">
        <v>60</v>
      </c>
    </row>
    <row r="312432" spans="1:3" x14ac:dyDescent="0.2">
      <c r="A312432" s="1">
        <v>649960</v>
      </c>
      <c r="B312432" s="1" t="s">
        <v>311472</v>
      </c>
      <c r="C312432" s="1" t="s">
        <v>5</v>
      </c>
    </row>
    <row r="312433" spans="1:3" x14ac:dyDescent="0.2">
      <c r="A312433" s="1">
        <v>649962</v>
      </c>
      <c r="B312433" s="1" t="s">
        <v>311473</v>
      </c>
      <c r="C312433" s="1" t="s">
        <v>5</v>
      </c>
    </row>
    <row r="312434" spans="1:3" x14ac:dyDescent="0.2">
      <c r="A312434" s="1">
        <v>649964</v>
      </c>
      <c r="B312434" s="1" t="s">
        <v>311474</v>
      </c>
      <c r="C312434" s="1" t="s">
        <v>5</v>
      </c>
    </row>
    <row r="312435" spans="1:3" x14ac:dyDescent="0.2">
      <c r="A312435" s="1">
        <v>649966</v>
      </c>
      <c r="B312435" s="1" t="s">
        <v>311475</v>
      </c>
      <c r="C312435" s="1" t="s">
        <v>5</v>
      </c>
    </row>
    <row r="312436" spans="1:3" x14ac:dyDescent="0.2">
      <c r="A312436" s="1">
        <v>649968</v>
      </c>
      <c r="B312436" s="1" t="s">
        <v>311476</v>
      </c>
      <c r="C312436" s="1" t="s">
        <v>60</v>
      </c>
    </row>
    <row r="312437" spans="1:3" x14ac:dyDescent="0.2">
      <c r="A312437" s="1">
        <v>649970</v>
      </c>
      <c r="B312437" s="1" t="s">
        <v>311477</v>
      </c>
      <c r="C312437" s="1" t="s">
        <v>5</v>
      </c>
    </row>
    <row r="312438" spans="1:3" x14ac:dyDescent="0.2">
      <c r="A312438" s="1">
        <v>649972</v>
      </c>
      <c r="B312438" s="1" t="s">
        <v>311478</v>
      </c>
      <c r="C312438" s="1" t="s">
        <v>5</v>
      </c>
    </row>
    <row r="312439" spans="1:3" x14ac:dyDescent="0.2">
      <c r="A312439" s="1">
        <v>649974</v>
      </c>
      <c r="B312439" s="1" t="s">
        <v>311479</v>
      </c>
      <c r="C312439" s="1" t="s">
        <v>5</v>
      </c>
    </row>
    <row r="312440" spans="1:3" x14ac:dyDescent="0.2">
      <c r="A312440" s="1">
        <v>649976</v>
      </c>
      <c r="B312440" s="1" t="s">
        <v>311480</v>
      </c>
      <c r="C312440" s="1" t="s">
        <v>5</v>
      </c>
    </row>
    <row r="312441" spans="1:3" x14ac:dyDescent="0.2">
      <c r="A312441" s="1">
        <v>649978</v>
      </c>
      <c r="B312441" s="1" t="s">
        <v>311481</v>
      </c>
      <c r="C312441" s="1" t="s">
        <v>5</v>
      </c>
    </row>
    <row r="312442" spans="1:3" x14ac:dyDescent="0.2">
      <c r="A312442" s="1">
        <v>649980</v>
      </c>
      <c r="B312442" s="1" t="s">
        <v>311482</v>
      </c>
      <c r="C312442" s="1" t="s">
        <v>5</v>
      </c>
    </row>
    <row r="312443" spans="1:3" x14ac:dyDescent="0.2">
      <c r="A312443" s="1">
        <v>649982</v>
      </c>
      <c r="B312443" s="1" t="s">
        <v>311483</v>
      </c>
      <c r="C312443" s="1" t="s">
        <v>5</v>
      </c>
    </row>
    <row r="312444" spans="1:3" x14ac:dyDescent="0.2">
      <c r="A312444" s="1">
        <v>649984</v>
      </c>
      <c r="B312444" s="1" t="s">
        <v>311484</v>
      </c>
      <c r="C312444" s="1" t="s">
        <v>5</v>
      </c>
    </row>
    <row r="312445" spans="1:3" x14ac:dyDescent="0.2">
      <c r="A312445" s="1">
        <v>649986</v>
      </c>
      <c r="B312445" s="1" t="s">
        <v>311485</v>
      </c>
      <c r="C312445" s="1" t="s">
        <v>60</v>
      </c>
    </row>
    <row r="312446" spans="1:3" x14ac:dyDescent="0.2">
      <c r="A312446" s="1">
        <v>649988</v>
      </c>
      <c r="B312446" s="1" t="s">
        <v>311486</v>
      </c>
      <c r="C312446" s="1" t="s">
        <v>60</v>
      </c>
    </row>
    <row r="312447" spans="1:3" x14ac:dyDescent="0.2">
      <c r="A312447" s="1">
        <v>649990</v>
      </c>
      <c r="B312447" s="1" t="s">
        <v>311487</v>
      </c>
      <c r="C312447" s="1" t="s">
        <v>60</v>
      </c>
    </row>
    <row r="312448" spans="1:3" x14ac:dyDescent="0.2">
      <c r="A312448" s="1">
        <v>649992</v>
      </c>
      <c r="B312448" s="1" t="s">
        <v>311488</v>
      </c>
      <c r="C312448" s="1" t="s">
        <v>5</v>
      </c>
    </row>
    <row r="312449" spans="1:3" x14ac:dyDescent="0.2">
      <c r="A312449" s="1">
        <v>649994</v>
      </c>
      <c r="B312449" s="1" t="s">
        <v>311489</v>
      </c>
      <c r="C312449" s="1" t="s">
        <v>5</v>
      </c>
    </row>
    <row r="312450" spans="1:3" x14ac:dyDescent="0.2">
      <c r="A312450" s="1">
        <v>649996</v>
      </c>
      <c r="B312450" s="1" t="s">
        <v>311490</v>
      </c>
      <c r="C312450" s="1" t="s">
        <v>5</v>
      </c>
    </row>
    <row r="312451" spans="1:3" x14ac:dyDescent="0.2">
      <c r="A312451" s="1">
        <v>649998</v>
      </c>
      <c r="B312451" s="1" t="s">
        <v>311491</v>
      </c>
      <c r="C312451" s="1" t="s">
        <v>5</v>
      </c>
    </row>
    <row r="312452" spans="1:3" x14ac:dyDescent="0.2">
      <c r="A312452" s="1">
        <v>650000</v>
      </c>
      <c r="B312452" s="1" t="s">
        <v>311492</v>
      </c>
      <c r="C312452" s="1" t="s">
        <v>5</v>
      </c>
    </row>
    <row r="312453" spans="1:3" x14ac:dyDescent="0.2">
      <c r="A312453" s="1">
        <v>650002</v>
      </c>
      <c r="B312453" s="1" t="s">
        <v>311493</v>
      </c>
      <c r="C312453" s="1" t="s">
        <v>5</v>
      </c>
    </row>
    <row r="312454" spans="1:3" x14ac:dyDescent="0.2">
      <c r="A312454" s="1">
        <v>650004</v>
      </c>
      <c r="B312454" s="1" t="s">
        <v>311494</v>
      </c>
      <c r="C312454" s="1" t="s">
        <v>5</v>
      </c>
    </row>
    <row r="312455" spans="1:3" x14ac:dyDescent="0.2">
      <c r="A312455" s="1">
        <v>650006</v>
      </c>
      <c r="B312455" s="1" t="s">
        <v>311495</v>
      </c>
      <c r="C312455" s="1" t="s">
        <v>5</v>
      </c>
    </row>
    <row r="312456" spans="1:3" x14ac:dyDescent="0.2">
      <c r="A312456" s="1">
        <v>650008</v>
      </c>
      <c r="B312456" s="1" t="s">
        <v>311496</v>
      </c>
      <c r="C312456" s="1" t="s">
        <v>5</v>
      </c>
    </row>
    <row r="312457" spans="1:3" x14ac:dyDescent="0.2">
      <c r="A312457" s="1">
        <v>650010</v>
      </c>
      <c r="B312457" s="1" t="s">
        <v>311497</v>
      </c>
      <c r="C312457" s="1" t="s">
        <v>60</v>
      </c>
    </row>
    <row r="312458" spans="1:3" x14ac:dyDescent="0.2">
      <c r="A312458" s="1">
        <v>650038</v>
      </c>
      <c r="B312458" s="1" t="s">
        <v>311498</v>
      </c>
      <c r="C312458" s="1" t="s">
        <v>5</v>
      </c>
    </row>
    <row r="312459" spans="1:3" x14ac:dyDescent="0.2">
      <c r="A312459" s="1">
        <v>650056</v>
      </c>
      <c r="B312459" s="1" t="s">
        <v>311499</v>
      </c>
      <c r="C312459" s="1" t="s">
        <v>5</v>
      </c>
    </row>
    <row r="312460" spans="1:3" x14ac:dyDescent="0.2">
      <c r="A312460" s="1">
        <v>650074</v>
      </c>
      <c r="B312460" s="1" t="s">
        <v>311500</v>
      </c>
      <c r="C312460" s="1" t="s">
        <v>5</v>
      </c>
    </row>
    <row r="312461" spans="1:3" x14ac:dyDescent="0.2">
      <c r="A312461" s="1">
        <v>650076</v>
      </c>
      <c r="B312461" s="1" t="s">
        <v>311501</v>
      </c>
      <c r="C312461" s="1" t="s">
        <v>5</v>
      </c>
    </row>
    <row r="312462" spans="1:3" x14ac:dyDescent="0.2">
      <c r="A312462" s="1">
        <v>650082</v>
      </c>
      <c r="B312462" s="1" t="s">
        <v>311502</v>
      </c>
      <c r="C312462" s="1" t="s">
        <v>5</v>
      </c>
    </row>
    <row r="312463" spans="1:3" x14ac:dyDescent="0.2">
      <c r="A312463" s="1">
        <v>650086</v>
      </c>
      <c r="B312463" s="1" t="s">
        <v>311503</v>
      </c>
      <c r="C312463" s="1" t="s">
        <v>5</v>
      </c>
    </row>
    <row r="312464" spans="1:3" x14ac:dyDescent="0.2">
      <c r="A312464" s="1">
        <v>650088</v>
      </c>
      <c r="B312464" s="1" t="s">
        <v>311504</v>
      </c>
      <c r="C312464" s="1" t="s">
        <v>5</v>
      </c>
    </row>
    <row r="312465" spans="1:3" x14ac:dyDescent="0.2">
      <c r="A312465" s="1">
        <v>650102</v>
      </c>
      <c r="B312465" s="1" t="s">
        <v>311505</v>
      </c>
      <c r="C312465" s="1" t="s">
        <v>5</v>
      </c>
    </row>
    <row r="312466" spans="1:3" x14ac:dyDescent="0.2">
      <c r="A312466" s="1">
        <v>650110</v>
      </c>
      <c r="B312466" s="1" t="s">
        <v>311506</v>
      </c>
      <c r="C312466" s="1" t="s">
        <v>5</v>
      </c>
    </row>
    <row r="312467" spans="1:3" x14ac:dyDescent="0.2">
      <c r="A312467" s="1">
        <v>650114</v>
      </c>
      <c r="B312467" s="1" t="s">
        <v>311507</v>
      </c>
      <c r="C312467" s="1" t="s">
        <v>5</v>
      </c>
    </row>
    <row r="312468" spans="1:3" x14ac:dyDescent="0.2">
      <c r="A312468" s="1">
        <v>650124</v>
      </c>
      <c r="B312468" s="1" t="s">
        <v>311508</v>
      </c>
      <c r="C312468" s="1" t="s">
        <v>60</v>
      </c>
    </row>
    <row r="312469" spans="1:3" x14ac:dyDescent="0.2">
      <c r="A312469" s="1">
        <v>650128</v>
      </c>
      <c r="B312469" s="1" t="s">
        <v>311509</v>
      </c>
      <c r="C312469" s="1" t="s">
        <v>5</v>
      </c>
    </row>
    <row r="312470" spans="1:3" x14ac:dyDescent="0.2">
      <c r="A312470" s="1">
        <v>650138</v>
      </c>
      <c r="B312470" s="1" t="s">
        <v>311510</v>
      </c>
      <c r="C312470" s="1" t="s">
        <v>5</v>
      </c>
    </row>
    <row r="312471" spans="1:3" x14ac:dyDescent="0.2">
      <c r="A312471" s="1">
        <v>650142</v>
      </c>
      <c r="B312471" s="1" t="s">
        <v>311511</v>
      </c>
      <c r="C312471" s="1" t="s">
        <v>5</v>
      </c>
    </row>
    <row r="312472" spans="1:3" x14ac:dyDescent="0.2">
      <c r="A312472" s="1">
        <v>650146</v>
      </c>
      <c r="B312472" s="1" t="s">
        <v>311512</v>
      </c>
      <c r="C312472" s="1" t="s">
        <v>307</v>
      </c>
    </row>
    <row r="312473" spans="1:3" x14ac:dyDescent="0.2">
      <c r="A312473" s="1">
        <v>650154</v>
      </c>
      <c r="B312473" s="1" t="s">
        <v>311513</v>
      </c>
      <c r="C312473" s="1" t="s">
        <v>5</v>
      </c>
    </row>
    <row r="312474" spans="1:3" x14ac:dyDescent="0.2">
      <c r="A312474" s="1">
        <v>650158</v>
      </c>
      <c r="B312474" s="1" t="s">
        <v>311514</v>
      </c>
      <c r="C312474" s="1" t="s">
        <v>5</v>
      </c>
    </row>
    <row r="312475" spans="1:3" x14ac:dyDescent="0.2">
      <c r="A312475" s="1">
        <v>650160</v>
      </c>
      <c r="B312475" s="1" t="s">
        <v>311515</v>
      </c>
      <c r="C312475" s="1" t="s">
        <v>5</v>
      </c>
    </row>
    <row r="312476" spans="1:3" x14ac:dyDescent="0.2">
      <c r="A312476" s="1">
        <v>650162</v>
      </c>
      <c r="B312476" s="1" t="s">
        <v>311516</v>
      </c>
      <c r="C312476" s="1" t="s">
        <v>60</v>
      </c>
    </row>
    <row r="312477" spans="1:3" x14ac:dyDescent="0.2">
      <c r="A312477" s="1">
        <v>650164</v>
      </c>
      <c r="B312477" s="1" t="s">
        <v>311517</v>
      </c>
      <c r="C312477" s="1" t="s">
        <v>5</v>
      </c>
    </row>
    <row r="312478" spans="1:3" x14ac:dyDescent="0.2">
      <c r="A312478" s="1">
        <v>650166</v>
      </c>
      <c r="B312478" s="1" t="s">
        <v>311518</v>
      </c>
      <c r="C312478" s="1" t="s">
        <v>5</v>
      </c>
    </row>
    <row r="312479" spans="1:3" x14ac:dyDescent="0.2">
      <c r="A312479" s="1">
        <v>650174</v>
      </c>
      <c r="B312479" s="1" t="s">
        <v>311519</v>
      </c>
      <c r="C312479" s="1" t="s">
        <v>5</v>
      </c>
    </row>
    <row r="312480" spans="1:3" x14ac:dyDescent="0.2">
      <c r="A312480" s="1">
        <v>650182</v>
      </c>
      <c r="B312480" s="1" t="s">
        <v>311520</v>
      </c>
      <c r="C312480" s="1" t="s">
        <v>5</v>
      </c>
    </row>
    <row r="312481" spans="1:4" x14ac:dyDescent="0.2">
      <c r="A312481" s="1">
        <v>650202</v>
      </c>
      <c r="B312481" s="1" t="s">
        <v>311521</v>
      </c>
      <c r="C312481" s="1" t="s">
        <v>5</v>
      </c>
    </row>
    <row r="312482" spans="1:4" x14ac:dyDescent="0.2">
      <c r="A312482" s="1">
        <v>650204</v>
      </c>
      <c r="B312482" s="1" t="s">
        <v>311522</v>
      </c>
      <c r="C312482" s="1" t="s">
        <v>60</v>
      </c>
      <c r="D312482" s="1" t="s">
        <v>61</v>
      </c>
    </row>
    <row r="312483" spans="1:4" x14ac:dyDescent="0.2">
      <c r="A312483" s="1">
        <v>650220</v>
      </c>
      <c r="B312483" s="1" t="s">
        <v>311523</v>
      </c>
      <c r="C312483" s="1" t="s">
        <v>5</v>
      </c>
    </row>
    <row r="312484" spans="1:4" x14ac:dyDescent="0.2">
      <c r="A312484" s="1">
        <v>650222</v>
      </c>
      <c r="B312484" s="1" t="s">
        <v>311524</v>
      </c>
      <c r="C312484" s="1" t="s">
        <v>60</v>
      </c>
    </row>
    <row r="312485" spans="1:4" x14ac:dyDescent="0.2">
      <c r="A312485" s="1">
        <v>650226</v>
      </c>
      <c r="B312485" s="1" t="s">
        <v>311525</v>
      </c>
      <c r="C312485" s="1" t="s">
        <v>5</v>
      </c>
    </row>
    <row r="312486" spans="1:4" x14ac:dyDescent="0.2">
      <c r="A312486" s="1">
        <v>650228</v>
      </c>
      <c r="B312486" s="1" t="s">
        <v>311526</v>
      </c>
      <c r="C312486" s="1" t="s">
        <v>60</v>
      </c>
    </row>
    <row r="312487" spans="1:4" x14ac:dyDescent="0.2">
      <c r="A312487" s="1">
        <v>650242</v>
      </c>
      <c r="B312487" s="1" t="s">
        <v>311527</v>
      </c>
      <c r="C312487" s="1" t="s">
        <v>5</v>
      </c>
    </row>
    <row r="312488" spans="1:4" x14ac:dyDescent="0.2">
      <c r="A312488" s="1">
        <v>650246</v>
      </c>
      <c r="B312488" s="1" t="s">
        <v>311528</v>
      </c>
      <c r="C312488" s="1" t="s">
        <v>60</v>
      </c>
      <c r="D312488" s="1" t="s">
        <v>61</v>
      </c>
    </row>
    <row r="312489" spans="1:4" x14ac:dyDescent="0.2">
      <c r="A312489" s="1">
        <v>650258</v>
      </c>
      <c r="B312489" s="1" t="s">
        <v>311529</v>
      </c>
      <c r="C312489" s="1" t="s">
        <v>5</v>
      </c>
    </row>
    <row r="312490" spans="1:4" x14ac:dyDescent="0.2">
      <c r="A312490" s="1">
        <v>650266</v>
      </c>
      <c r="B312490" s="1" t="s">
        <v>311530</v>
      </c>
      <c r="C312490" s="1" t="s">
        <v>5</v>
      </c>
    </row>
    <row r="312491" spans="1:4" x14ac:dyDescent="0.2">
      <c r="A312491" s="1">
        <v>650268</v>
      </c>
      <c r="B312491" s="1" t="s">
        <v>311531</v>
      </c>
      <c r="C312491" s="1" t="s">
        <v>5</v>
      </c>
    </row>
    <row r="312492" spans="1:4" x14ac:dyDescent="0.2">
      <c r="A312492" s="1">
        <v>650270</v>
      </c>
      <c r="B312492" s="1" t="s">
        <v>311532</v>
      </c>
      <c r="C312492" s="1" t="s">
        <v>5</v>
      </c>
    </row>
    <row r="312493" spans="1:4" x14ac:dyDescent="0.2">
      <c r="A312493" s="1">
        <v>650272</v>
      </c>
      <c r="B312493" s="1" t="s">
        <v>311533</v>
      </c>
      <c r="C312493" s="1" t="s">
        <v>5</v>
      </c>
    </row>
    <row r="312494" spans="1:4" x14ac:dyDescent="0.2">
      <c r="A312494" s="1">
        <v>650274</v>
      </c>
      <c r="B312494" s="1" t="s">
        <v>311534</v>
      </c>
      <c r="C312494" s="1" t="s">
        <v>5</v>
      </c>
    </row>
    <row r="312495" spans="1:4" x14ac:dyDescent="0.2">
      <c r="A312495" s="1">
        <v>650276</v>
      </c>
      <c r="B312495" s="1" t="s">
        <v>311535</v>
      </c>
      <c r="C312495" s="1" t="s">
        <v>5</v>
      </c>
    </row>
    <row r="312496" spans="1:4" x14ac:dyDescent="0.2">
      <c r="A312496" s="1">
        <v>650278</v>
      </c>
      <c r="B312496" s="1" t="s">
        <v>311536</v>
      </c>
      <c r="C312496" s="1" t="s">
        <v>60</v>
      </c>
    </row>
    <row r="312497" spans="1:3" x14ac:dyDescent="0.2">
      <c r="A312497" s="1">
        <v>650280</v>
      </c>
      <c r="B312497" s="1" t="s">
        <v>311537</v>
      </c>
      <c r="C312497" s="1" t="s">
        <v>5</v>
      </c>
    </row>
    <row r="312498" spans="1:3" x14ac:dyDescent="0.2">
      <c r="A312498" s="1">
        <v>650282</v>
      </c>
      <c r="B312498" s="1" t="s">
        <v>311538</v>
      </c>
      <c r="C312498" s="1" t="s">
        <v>5</v>
      </c>
    </row>
    <row r="312499" spans="1:3" x14ac:dyDescent="0.2">
      <c r="A312499" s="1">
        <v>650284</v>
      </c>
      <c r="B312499" s="1" t="s">
        <v>311539</v>
      </c>
      <c r="C312499" s="1" t="s">
        <v>60</v>
      </c>
    </row>
    <row r="312500" spans="1:3" x14ac:dyDescent="0.2">
      <c r="A312500" s="1">
        <v>650286</v>
      </c>
      <c r="B312500" s="1" t="s">
        <v>311540</v>
      </c>
      <c r="C312500" s="1" t="s">
        <v>5</v>
      </c>
    </row>
    <row r="312501" spans="1:3" x14ac:dyDescent="0.2">
      <c r="A312501" s="1">
        <v>650288</v>
      </c>
      <c r="B312501" s="1" t="s">
        <v>311541</v>
      </c>
      <c r="C312501" s="1" t="s">
        <v>5</v>
      </c>
    </row>
    <row r="312502" spans="1:3" x14ac:dyDescent="0.2">
      <c r="A312502" s="1">
        <v>650290</v>
      </c>
      <c r="B312502" s="1" t="s">
        <v>311542</v>
      </c>
      <c r="C312502" s="1" t="s">
        <v>5</v>
      </c>
    </row>
    <row r="312503" spans="1:3" x14ac:dyDescent="0.2">
      <c r="A312503" s="1">
        <v>650292</v>
      </c>
      <c r="B312503" s="1" t="s">
        <v>311543</v>
      </c>
      <c r="C312503" s="1" t="s">
        <v>5</v>
      </c>
    </row>
    <row r="312504" spans="1:3" x14ac:dyDescent="0.2">
      <c r="A312504" s="1">
        <v>650294</v>
      </c>
      <c r="B312504" s="1" t="s">
        <v>311544</v>
      </c>
      <c r="C312504" s="1" t="s">
        <v>5</v>
      </c>
    </row>
    <row r="312505" spans="1:3" x14ac:dyDescent="0.2">
      <c r="A312505" s="1">
        <v>650296</v>
      </c>
      <c r="B312505" s="1" t="s">
        <v>311545</v>
      </c>
      <c r="C312505" s="1" t="s">
        <v>60</v>
      </c>
    </row>
    <row r="312506" spans="1:3" x14ac:dyDescent="0.2">
      <c r="A312506" s="1">
        <v>650298</v>
      </c>
      <c r="B312506" s="1" t="s">
        <v>311546</v>
      </c>
      <c r="C312506" s="1" t="s">
        <v>5</v>
      </c>
    </row>
    <row r="312507" spans="1:3" x14ac:dyDescent="0.2">
      <c r="A312507" s="1">
        <v>650300</v>
      </c>
      <c r="B312507" s="1" t="s">
        <v>311547</v>
      </c>
      <c r="C312507" s="1" t="s">
        <v>5</v>
      </c>
    </row>
    <row r="312508" spans="1:3" x14ac:dyDescent="0.2">
      <c r="A312508" s="1">
        <v>650302</v>
      </c>
      <c r="B312508" s="1" t="s">
        <v>311548</v>
      </c>
      <c r="C312508" s="1" t="s">
        <v>5</v>
      </c>
    </row>
    <row r="312509" spans="1:3" x14ac:dyDescent="0.2">
      <c r="A312509" s="1">
        <v>650304</v>
      </c>
      <c r="B312509" s="1" t="s">
        <v>311549</v>
      </c>
      <c r="C312509" s="1" t="s">
        <v>5</v>
      </c>
    </row>
    <row r="312510" spans="1:3" x14ac:dyDescent="0.2">
      <c r="A312510" s="1">
        <v>650306</v>
      </c>
      <c r="B312510" s="1" t="s">
        <v>311550</v>
      </c>
      <c r="C312510" s="1" t="s">
        <v>5</v>
      </c>
    </row>
    <row r="312511" spans="1:3" x14ac:dyDescent="0.2">
      <c r="A312511" s="1">
        <v>650308</v>
      </c>
      <c r="B312511" s="1" t="s">
        <v>311551</v>
      </c>
      <c r="C312511" s="1" t="s">
        <v>60</v>
      </c>
    </row>
    <row r="312512" spans="1:3" x14ac:dyDescent="0.2">
      <c r="A312512" s="1">
        <v>650310</v>
      </c>
      <c r="B312512" s="1" t="s">
        <v>311552</v>
      </c>
      <c r="C312512" s="1" t="s">
        <v>5</v>
      </c>
    </row>
    <row r="312513" spans="1:3" x14ac:dyDescent="0.2">
      <c r="A312513" s="1">
        <v>650312</v>
      </c>
      <c r="B312513" s="1" t="s">
        <v>311553</v>
      </c>
      <c r="C312513" s="1" t="s">
        <v>5</v>
      </c>
    </row>
    <row r="312514" spans="1:3" x14ac:dyDescent="0.2">
      <c r="A312514" s="1">
        <v>650314</v>
      </c>
      <c r="B312514" s="1" t="s">
        <v>311554</v>
      </c>
      <c r="C312514" s="1" t="s">
        <v>5</v>
      </c>
    </row>
    <row r="312515" spans="1:3" x14ac:dyDescent="0.2">
      <c r="A312515" s="1">
        <v>650316</v>
      </c>
      <c r="B312515" s="1" t="s">
        <v>311555</v>
      </c>
      <c r="C312515" s="1" t="s">
        <v>5</v>
      </c>
    </row>
    <row r="312516" spans="1:3" x14ac:dyDescent="0.2">
      <c r="A312516" s="1">
        <v>650318</v>
      </c>
      <c r="B312516" s="1" t="s">
        <v>311556</v>
      </c>
      <c r="C312516" s="1" t="s">
        <v>60</v>
      </c>
    </row>
    <row r="312517" spans="1:3" x14ac:dyDescent="0.2">
      <c r="A312517" s="1">
        <v>650320</v>
      </c>
      <c r="B312517" s="1" t="s">
        <v>311557</v>
      </c>
      <c r="C312517" s="1" t="s">
        <v>5</v>
      </c>
    </row>
    <row r="312518" spans="1:3" x14ac:dyDescent="0.2">
      <c r="A312518" s="1">
        <v>650322</v>
      </c>
      <c r="B312518" s="1" t="s">
        <v>311558</v>
      </c>
      <c r="C312518" s="1" t="s">
        <v>60</v>
      </c>
    </row>
    <row r="312519" spans="1:3" x14ac:dyDescent="0.2">
      <c r="A312519" s="1">
        <v>650324</v>
      </c>
      <c r="B312519" s="1" t="s">
        <v>311559</v>
      </c>
      <c r="C312519" s="1" t="s">
        <v>60</v>
      </c>
    </row>
    <row r="312520" spans="1:3" x14ac:dyDescent="0.2">
      <c r="A312520" s="1">
        <v>650326</v>
      </c>
      <c r="B312520" s="1" t="s">
        <v>311560</v>
      </c>
      <c r="C312520" s="1" t="s">
        <v>60</v>
      </c>
    </row>
    <row r="312521" spans="1:3" x14ac:dyDescent="0.2">
      <c r="A312521" s="1">
        <v>650328</v>
      </c>
      <c r="B312521" s="1" t="s">
        <v>311561</v>
      </c>
      <c r="C312521" s="1" t="s">
        <v>5</v>
      </c>
    </row>
    <row r="312522" spans="1:3" x14ac:dyDescent="0.2">
      <c r="A312522" s="1">
        <v>650330</v>
      </c>
      <c r="B312522" s="1" t="s">
        <v>311562</v>
      </c>
      <c r="C312522" s="1" t="s">
        <v>60</v>
      </c>
    </row>
    <row r="312523" spans="1:3" x14ac:dyDescent="0.2">
      <c r="A312523" s="1">
        <v>650332</v>
      </c>
      <c r="B312523" s="1" t="s">
        <v>311563</v>
      </c>
      <c r="C312523" s="1" t="s">
        <v>5</v>
      </c>
    </row>
    <row r="312524" spans="1:3" x14ac:dyDescent="0.2">
      <c r="A312524" s="1">
        <v>650334</v>
      </c>
      <c r="B312524" s="1" t="s">
        <v>311564</v>
      </c>
      <c r="C312524" s="1" t="s">
        <v>5</v>
      </c>
    </row>
    <row r="312525" spans="1:3" x14ac:dyDescent="0.2">
      <c r="A312525" s="1">
        <v>650336</v>
      </c>
      <c r="B312525" s="1" t="s">
        <v>311565</v>
      </c>
      <c r="C312525" s="1" t="s">
        <v>5</v>
      </c>
    </row>
    <row r="312526" spans="1:3" x14ac:dyDescent="0.2">
      <c r="A312526" s="1">
        <v>650338</v>
      </c>
      <c r="B312526" s="1" t="s">
        <v>311566</v>
      </c>
      <c r="C312526" s="1" t="s">
        <v>5</v>
      </c>
    </row>
    <row r="312527" spans="1:3" x14ac:dyDescent="0.2">
      <c r="A312527" s="1">
        <v>650340</v>
      </c>
      <c r="B312527" s="1" t="s">
        <v>311567</v>
      </c>
      <c r="C312527" s="1" t="s">
        <v>60</v>
      </c>
    </row>
    <row r="312528" spans="1:3" x14ac:dyDescent="0.2">
      <c r="A312528" s="1">
        <v>650342</v>
      </c>
      <c r="B312528" s="1" t="s">
        <v>311568</v>
      </c>
      <c r="C312528" s="1" t="s">
        <v>5</v>
      </c>
    </row>
    <row r="312529" spans="1:3" x14ac:dyDescent="0.2">
      <c r="A312529" s="1">
        <v>650344</v>
      </c>
      <c r="B312529" s="1" t="s">
        <v>311569</v>
      </c>
      <c r="C312529" s="1" t="s">
        <v>5</v>
      </c>
    </row>
    <row r="312530" spans="1:3" x14ac:dyDescent="0.2">
      <c r="A312530" s="1">
        <v>650346</v>
      </c>
      <c r="B312530" s="1" t="s">
        <v>311570</v>
      </c>
      <c r="C312530" s="1" t="s">
        <v>60</v>
      </c>
    </row>
    <row r="312531" spans="1:3" x14ac:dyDescent="0.2">
      <c r="A312531" s="1">
        <v>650348</v>
      </c>
      <c r="B312531" s="1" t="s">
        <v>311571</v>
      </c>
      <c r="C312531" s="1" t="s">
        <v>5</v>
      </c>
    </row>
    <row r="312532" spans="1:3" x14ac:dyDescent="0.2">
      <c r="A312532" s="1">
        <v>650350</v>
      </c>
      <c r="B312532" s="1" t="s">
        <v>311572</v>
      </c>
      <c r="C312532" s="1" t="s">
        <v>5</v>
      </c>
    </row>
    <row r="312533" spans="1:3" x14ac:dyDescent="0.2">
      <c r="A312533" s="1">
        <v>650352</v>
      </c>
      <c r="B312533" s="1" t="s">
        <v>311573</v>
      </c>
      <c r="C312533" s="1" t="s">
        <v>5</v>
      </c>
    </row>
    <row r="312534" spans="1:3" x14ac:dyDescent="0.2">
      <c r="A312534" s="1">
        <v>650354</v>
      </c>
      <c r="B312534" s="1" t="s">
        <v>311574</v>
      </c>
      <c r="C312534" s="1" t="s">
        <v>5</v>
      </c>
    </row>
    <row r="312535" spans="1:3" x14ac:dyDescent="0.2">
      <c r="A312535" s="1">
        <v>650356</v>
      </c>
      <c r="B312535" s="1" t="s">
        <v>311575</v>
      </c>
      <c r="C312535" s="1" t="s">
        <v>5</v>
      </c>
    </row>
    <row r="312536" spans="1:3" x14ac:dyDescent="0.2">
      <c r="A312536" s="1">
        <v>650358</v>
      </c>
      <c r="B312536" s="1" t="s">
        <v>311576</v>
      </c>
      <c r="C312536" s="1" t="s">
        <v>60</v>
      </c>
    </row>
    <row r="312537" spans="1:3" x14ac:dyDescent="0.2">
      <c r="A312537" s="1">
        <v>650428</v>
      </c>
      <c r="B312537" s="1" t="s">
        <v>311577</v>
      </c>
      <c r="C312537" s="1" t="s">
        <v>60</v>
      </c>
    </row>
    <row r="312538" spans="1:3" x14ac:dyDescent="0.2">
      <c r="A312538" s="1">
        <v>650430</v>
      </c>
      <c r="B312538" s="1" t="s">
        <v>311578</v>
      </c>
      <c r="C312538" s="1" t="s">
        <v>60</v>
      </c>
    </row>
    <row r="312539" spans="1:3" x14ac:dyDescent="0.2">
      <c r="A312539" s="1">
        <v>650432</v>
      </c>
      <c r="B312539" s="1" t="s">
        <v>311579</v>
      </c>
      <c r="C312539" s="1" t="s">
        <v>60</v>
      </c>
    </row>
    <row r="312540" spans="1:3" x14ac:dyDescent="0.2">
      <c r="A312540" s="1">
        <v>650434</v>
      </c>
      <c r="B312540" s="1" t="s">
        <v>311580</v>
      </c>
      <c r="C312540" s="1" t="s">
        <v>60</v>
      </c>
    </row>
    <row r="312541" spans="1:3" x14ac:dyDescent="0.2">
      <c r="A312541" s="1">
        <v>650436</v>
      </c>
      <c r="B312541" s="1" t="s">
        <v>311581</v>
      </c>
      <c r="C312541" s="1" t="s">
        <v>60</v>
      </c>
    </row>
    <row r="312542" spans="1:3" x14ac:dyDescent="0.2">
      <c r="A312542" s="1">
        <v>650438</v>
      </c>
      <c r="B312542" s="1" t="s">
        <v>311582</v>
      </c>
      <c r="C312542" s="1" t="s">
        <v>60</v>
      </c>
    </row>
    <row r="312543" spans="1:3" x14ac:dyDescent="0.2">
      <c r="A312543" s="1">
        <v>650440</v>
      </c>
      <c r="B312543" s="1" t="s">
        <v>311583</v>
      </c>
      <c r="C312543" s="1" t="s">
        <v>60</v>
      </c>
    </row>
    <row r="312544" spans="1:3" x14ac:dyDescent="0.2">
      <c r="A312544" s="1">
        <v>650442</v>
      </c>
      <c r="B312544" s="1" t="s">
        <v>311584</v>
      </c>
      <c r="C312544" s="1" t="s">
        <v>60</v>
      </c>
    </row>
    <row r="312545" spans="1:3" x14ac:dyDescent="0.2">
      <c r="A312545" s="1">
        <v>650444</v>
      </c>
      <c r="B312545" s="1" t="s">
        <v>311585</v>
      </c>
      <c r="C312545" s="1" t="s">
        <v>60</v>
      </c>
    </row>
    <row r="312546" spans="1:3" x14ac:dyDescent="0.2">
      <c r="A312546" s="1">
        <v>650446</v>
      </c>
      <c r="B312546" s="1" t="s">
        <v>311586</v>
      </c>
      <c r="C312546" s="1" t="s">
        <v>60</v>
      </c>
    </row>
    <row r="312547" spans="1:3" x14ac:dyDescent="0.2">
      <c r="A312547" s="1">
        <v>650448</v>
      </c>
      <c r="B312547" s="1" t="s">
        <v>311587</v>
      </c>
      <c r="C312547" s="1" t="s">
        <v>60</v>
      </c>
    </row>
    <row r="312548" spans="1:3" x14ac:dyDescent="0.2">
      <c r="A312548" s="1">
        <v>650450</v>
      </c>
      <c r="B312548" s="1" t="s">
        <v>311588</v>
      </c>
      <c r="C312548" s="1" t="s">
        <v>60</v>
      </c>
    </row>
    <row r="312549" spans="1:3" x14ac:dyDescent="0.2">
      <c r="A312549" s="1">
        <v>650452</v>
      </c>
      <c r="B312549" s="1" t="s">
        <v>311589</v>
      </c>
      <c r="C312549" s="1" t="s">
        <v>60</v>
      </c>
    </row>
    <row r="312550" spans="1:3" x14ac:dyDescent="0.2">
      <c r="A312550" s="1">
        <v>650454</v>
      </c>
      <c r="B312550" s="1" t="s">
        <v>311590</v>
      </c>
      <c r="C312550" s="1" t="s">
        <v>60</v>
      </c>
    </row>
    <row r="312551" spans="1:3" x14ac:dyDescent="0.2">
      <c r="A312551" s="1">
        <v>650456</v>
      </c>
      <c r="B312551" s="1" t="s">
        <v>311591</v>
      </c>
      <c r="C312551" s="1" t="s">
        <v>60</v>
      </c>
    </row>
    <row r="312552" spans="1:3" x14ac:dyDescent="0.2">
      <c r="A312552" s="1">
        <v>650458</v>
      </c>
      <c r="B312552" s="1" t="s">
        <v>311592</v>
      </c>
      <c r="C312552" s="1" t="s">
        <v>60</v>
      </c>
    </row>
    <row r="312553" spans="1:3" x14ac:dyDescent="0.2">
      <c r="A312553" s="1">
        <v>650460</v>
      </c>
      <c r="B312553" s="1" t="s">
        <v>311593</v>
      </c>
      <c r="C312553" s="1" t="s">
        <v>60</v>
      </c>
    </row>
    <row r="312554" spans="1:3" x14ac:dyDescent="0.2">
      <c r="A312554" s="1">
        <v>650462</v>
      </c>
      <c r="B312554" s="1" t="s">
        <v>311594</v>
      </c>
      <c r="C312554" s="1" t="s">
        <v>60</v>
      </c>
    </row>
    <row r="312555" spans="1:3" x14ac:dyDescent="0.2">
      <c r="A312555" s="1">
        <v>650464</v>
      </c>
      <c r="B312555" s="1" t="s">
        <v>311595</v>
      </c>
      <c r="C312555" s="1" t="s">
        <v>60</v>
      </c>
    </row>
    <row r="312556" spans="1:3" x14ac:dyDescent="0.2">
      <c r="A312556" s="1">
        <v>650466</v>
      </c>
      <c r="B312556" s="1" t="s">
        <v>311596</v>
      </c>
      <c r="C312556" s="1" t="s">
        <v>60</v>
      </c>
    </row>
    <row r="312557" spans="1:3" x14ac:dyDescent="0.2">
      <c r="A312557" s="1">
        <v>650468</v>
      </c>
      <c r="B312557" s="1" t="s">
        <v>311597</v>
      </c>
      <c r="C312557" s="1" t="s">
        <v>60</v>
      </c>
    </row>
    <row r="312558" spans="1:3" x14ac:dyDescent="0.2">
      <c r="A312558" s="1">
        <v>650470</v>
      </c>
      <c r="B312558" s="1" t="s">
        <v>311598</v>
      </c>
      <c r="C312558" s="1" t="s">
        <v>60</v>
      </c>
    </row>
    <row r="312559" spans="1:3" x14ac:dyDescent="0.2">
      <c r="A312559" s="1">
        <v>650472</v>
      </c>
      <c r="B312559" s="1" t="s">
        <v>311599</v>
      </c>
      <c r="C312559" s="1" t="s">
        <v>60</v>
      </c>
    </row>
    <row r="312560" spans="1:3" x14ac:dyDescent="0.2">
      <c r="A312560" s="1">
        <v>650474</v>
      </c>
      <c r="B312560" s="1" t="s">
        <v>311600</v>
      </c>
      <c r="C312560" s="1" t="s">
        <v>60</v>
      </c>
    </row>
    <row r="312561" spans="1:3" x14ac:dyDescent="0.2">
      <c r="A312561" s="1">
        <v>650476</v>
      </c>
      <c r="B312561" s="1" t="s">
        <v>311601</v>
      </c>
      <c r="C312561" s="1" t="s">
        <v>60</v>
      </c>
    </row>
    <row r="312562" spans="1:3" x14ac:dyDescent="0.2">
      <c r="A312562" s="1">
        <v>650478</v>
      </c>
      <c r="B312562" s="1" t="s">
        <v>311602</v>
      </c>
      <c r="C312562" s="1" t="s">
        <v>60</v>
      </c>
    </row>
    <row r="312563" spans="1:3" x14ac:dyDescent="0.2">
      <c r="A312563" s="1">
        <v>650480</v>
      </c>
      <c r="B312563" s="1" t="s">
        <v>311603</v>
      </c>
      <c r="C312563" s="1" t="s">
        <v>60</v>
      </c>
    </row>
    <row r="312564" spans="1:3" x14ac:dyDescent="0.2">
      <c r="A312564" s="1">
        <v>650482</v>
      </c>
      <c r="B312564" s="1" t="s">
        <v>311604</v>
      </c>
      <c r="C312564" s="1" t="s">
        <v>60</v>
      </c>
    </row>
    <row r="312565" spans="1:3" x14ac:dyDescent="0.2">
      <c r="A312565" s="1">
        <v>650484</v>
      </c>
      <c r="B312565" s="1" t="s">
        <v>311605</v>
      </c>
      <c r="C312565" s="1" t="s">
        <v>60</v>
      </c>
    </row>
    <row r="312566" spans="1:3" x14ac:dyDescent="0.2">
      <c r="A312566" s="1">
        <v>650486</v>
      </c>
      <c r="B312566" s="1" t="s">
        <v>311606</v>
      </c>
      <c r="C312566" s="1" t="s">
        <v>60</v>
      </c>
    </row>
    <row r="312567" spans="1:3" x14ac:dyDescent="0.2">
      <c r="A312567" s="1">
        <v>650488</v>
      </c>
      <c r="B312567" s="1" t="s">
        <v>311607</v>
      </c>
      <c r="C312567" s="1" t="s">
        <v>60</v>
      </c>
    </row>
    <row r="312568" spans="1:3" x14ac:dyDescent="0.2">
      <c r="A312568" s="1">
        <v>650490</v>
      </c>
      <c r="B312568" s="1" t="s">
        <v>311608</v>
      </c>
      <c r="C312568" s="1" t="s">
        <v>60</v>
      </c>
    </row>
    <row r="312569" spans="1:3" x14ac:dyDescent="0.2">
      <c r="A312569" s="1">
        <v>650492</v>
      </c>
      <c r="B312569" s="1" t="s">
        <v>311609</v>
      </c>
      <c r="C312569" s="1" t="s">
        <v>60</v>
      </c>
    </row>
    <row r="312570" spans="1:3" x14ac:dyDescent="0.2">
      <c r="A312570" s="1">
        <v>650494</v>
      </c>
      <c r="B312570" s="1" t="s">
        <v>311610</v>
      </c>
      <c r="C312570" s="1" t="s">
        <v>60</v>
      </c>
    </row>
    <row r="312571" spans="1:3" x14ac:dyDescent="0.2">
      <c r="A312571" s="1">
        <v>650496</v>
      </c>
      <c r="B312571" s="1" t="s">
        <v>311611</v>
      </c>
      <c r="C312571" s="1" t="s">
        <v>60</v>
      </c>
    </row>
    <row r="312572" spans="1:3" x14ac:dyDescent="0.2">
      <c r="A312572" s="1">
        <v>650498</v>
      </c>
      <c r="B312572" s="1" t="s">
        <v>311612</v>
      </c>
      <c r="C312572" s="1" t="s">
        <v>60</v>
      </c>
    </row>
    <row r="312573" spans="1:3" x14ac:dyDescent="0.2">
      <c r="A312573" s="1">
        <v>650500</v>
      </c>
      <c r="B312573" s="1" t="s">
        <v>311613</v>
      </c>
      <c r="C312573" s="1" t="s">
        <v>60</v>
      </c>
    </row>
    <row r="312574" spans="1:3" x14ac:dyDescent="0.2">
      <c r="A312574" s="1">
        <v>650502</v>
      </c>
      <c r="B312574" s="1" t="s">
        <v>311614</v>
      </c>
      <c r="C312574" s="1" t="s">
        <v>60</v>
      </c>
    </row>
    <row r="312575" spans="1:3" x14ac:dyDescent="0.2">
      <c r="A312575" s="1">
        <v>650534</v>
      </c>
      <c r="B312575" s="1" t="s">
        <v>311615</v>
      </c>
      <c r="C312575" s="1" t="s">
        <v>60</v>
      </c>
    </row>
    <row r="312576" spans="1:3" x14ac:dyDescent="0.2">
      <c r="A312576" s="1">
        <v>650604</v>
      </c>
      <c r="B312576" s="1" t="s">
        <v>311616</v>
      </c>
      <c r="C312576" s="1" t="s">
        <v>60</v>
      </c>
    </row>
    <row r="312577" spans="1:4" x14ac:dyDescent="0.2">
      <c r="A312577" s="1">
        <v>650608</v>
      </c>
      <c r="B312577" s="1" t="s">
        <v>311617</v>
      </c>
      <c r="C312577" s="1" t="s">
        <v>5</v>
      </c>
    </row>
    <row r="312578" spans="1:4" x14ac:dyDescent="0.2">
      <c r="A312578" s="1">
        <v>650612</v>
      </c>
      <c r="B312578" s="1" t="s">
        <v>311618</v>
      </c>
      <c r="C312578" s="1" t="s">
        <v>5</v>
      </c>
    </row>
    <row r="312579" spans="1:4" x14ac:dyDescent="0.2">
      <c r="A312579" s="1">
        <v>650624</v>
      </c>
      <c r="B312579" s="1" t="s">
        <v>311619</v>
      </c>
      <c r="C312579" s="1" t="s">
        <v>60</v>
      </c>
    </row>
    <row r="312580" spans="1:4" x14ac:dyDescent="0.2">
      <c r="A312580" s="1">
        <v>650626</v>
      </c>
      <c r="B312580" s="1" t="s">
        <v>311620</v>
      </c>
      <c r="C312580" s="1" t="s">
        <v>5</v>
      </c>
    </row>
    <row r="312581" spans="1:4" x14ac:dyDescent="0.2">
      <c r="A312581" s="1">
        <v>650628</v>
      </c>
      <c r="B312581" s="1" t="s">
        <v>311621</v>
      </c>
      <c r="C312581" s="1" t="s">
        <v>60</v>
      </c>
    </row>
    <row r="312582" spans="1:4" x14ac:dyDescent="0.2">
      <c r="A312582" s="1">
        <v>650630</v>
      </c>
      <c r="B312582" s="1" t="s">
        <v>311622</v>
      </c>
      <c r="C312582" s="1" t="s">
        <v>5</v>
      </c>
    </row>
    <row r="312583" spans="1:4" x14ac:dyDescent="0.2">
      <c r="A312583" s="1">
        <v>650632</v>
      </c>
      <c r="B312583" s="1" t="s">
        <v>311623</v>
      </c>
      <c r="C312583" s="1" t="s">
        <v>307</v>
      </c>
    </row>
    <row r="312584" spans="1:4" x14ac:dyDescent="0.2">
      <c r="A312584" s="1">
        <v>650634</v>
      </c>
      <c r="B312584" s="1" t="s">
        <v>311624</v>
      </c>
      <c r="C312584" s="1" t="s">
        <v>5</v>
      </c>
    </row>
    <row r="312585" spans="1:4" x14ac:dyDescent="0.2">
      <c r="A312585" s="1">
        <v>650636</v>
      </c>
      <c r="B312585" s="1" t="s">
        <v>311625</v>
      </c>
      <c r="C312585" s="1" t="s">
        <v>5</v>
      </c>
    </row>
    <row r="312586" spans="1:4" x14ac:dyDescent="0.2">
      <c r="A312586" s="1">
        <v>650638</v>
      </c>
      <c r="B312586" s="1" t="s">
        <v>311626</v>
      </c>
      <c r="C312586" s="1" t="s">
        <v>5</v>
      </c>
    </row>
    <row r="312587" spans="1:4" x14ac:dyDescent="0.2">
      <c r="A312587" s="1">
        <v>650644</v>
      </c>
      <c r="B312587" s="1" t="s">
        <v>311627</v>
      </c>
      <c r="C312587" s="1" t="s">
        <v>5</v>
      </c>
    </row>
    <row r="312588" spans="1:4" x14ac:dyDescent="0.2">
      <c r="A312588" s="1">
        <v>650648</v>
      </c>
      <c r="B312588" s="1" t="s">
        <v>311628</v>
      </c>
      <c r="C312588" s="1" t="s">
        <v>5</v>
      </c>
    </row>
    <row r="312589" spans="1:4" x14ac:dyDescent="0.2">
      <c r="A312589" s="1">
        <v>650654</v>
      </c>
      <c r="B312589" s="1" t="s">
        <v>311629</v>
      </c>
      <c r="C312589" s="1" t="s">
        <v>5</v>
      </c>
    </row>
    <row r="312590" spans="1:4" x14ac:dyDescent="0.2">
      <c r="A312590" s="1">
        <v>650656</v>
      </c>
      <c r="B312590" s="1" t="s">
        <v>311630</v>
      </c>
      <c r="C312590" s="1" t="s">
        <v>60</v>
      </c>
    </row>
    <row r="312591" spans="1:4" x14ac:dyDescent="0.2">
      <c r="A312591" s="1">
        <v>650662</v>
      </c>
      <c r="B312591" s="1" t="s">
        <v>311631</v>
      </c>
      <c r="C312591" s="1" t="s">
        <v>5</v>
      </c>
    </row>
    <row r="312592" spans="1:4" x14ac:dyDescent="0.2">
      <c r="A312592" s="1">
        <v>650664</v>
      </c>
      <c r="B312592" s="1" t="s">
        <v>311632</v>
      </c>
      <c r="C312592" s="1" t="s">
        <v>60</v>
      </c>
      <c r="D312592" s="1" t="s">
        <v>61</v>
      </c>
    </row>
    <row r="312593" spans="1:3" x14ac:dyDescent="0.2">
      <c r="A312593" s="1">
        <v>650666</v>
      </c>
      <c r="B312593" s="1" t="s">
        <v>311633</v>
      </c>
      <c r="C312593" s="1" t="s">
        <v>5</v>
      </c>
    </row>
    <row r="312594" spans="1:3" x14ac:dyDescent="0.2">
      <c r="A312594" s="1">
        <v>650668</v>
      </c>
      <c r="B312594" s="1" t="s">
        <v>311634</v>
      </c>
      <c r="C312594" s="1" t="s">
        <v>5</v>
      </c>
    </row>
    <row r="312595" spans="1:3" x14ac:dyDescent="0.2">
      <c r="A312595" s="1">
        <v>650670</v>
      </c>
      <c r="B312595" s="1" t="s">
        <v>311635</v>
      </c>
      <c r="C312595" s="1" t="s">
        <v>5</v>
      </c>
    </row>
    <row r="312596" spans="1:3" x14ac:dyDescent="0.2">
      <c r="A312596" s="1">
        <v>650672</v>
      </c>
      <c r="B312596" s="1" t="s">
        <v>311636</v>
      </c>
      <c r="C312596" s="1" t="s">
        <v>307</v>
      </c>
    </row>
    <row r="312597" spans="1:3" x14ac:dyDescent="0.2">
      <c r="A312597" s="1">
        <v>650674</v>
      </c>
      <c r="B312597" s="1" t="s">
        <v>311637</v>
      </c>
      <c r="C312597" s="1" t="s">
        <v>5</v>
      </c>
    </row>
    <row r="312598" spans="1:3" x14ac:dyDescent="0.2">
      <c r="A312598" s="1">
        <v>650676</v>
      </c>
      <c r="B312598" s="1" t="s">
        <v>311638</v>
      </c>
      <c r="C312598" s="1" t="s">
        <v>5</v>
      </c>
    </row>
    <row r="312599" spans="1:3" x14ac:dyDescent="0.2">
      <c r="A312599" s="1">
        <v>650688</v>
      </c>
      <c r="B312599" s="1" t="s">
        <v>311639</v>
      </c>
      <c r="C312599" s="1" t="s">
        <v>5</v>
      </c>
    </row>
    <row r="312600" spans="1:3" x14ac:dyDescent="0.2">
      <c r="A312600" s="1">
        <v>650690</v>
      </c>
      <c r="B312600" s="1" t="s">
        <v>311640</v>
      </c>
      <c r="C312600" s="1" t="s">
        <v>5</v>
      </c>
    </row>
    <row r="312601" spans="1:3" x14ac:dyDescent="0.2">
      <c r="A312601" s="1">
        <v>650698</v>
      </c>
      <c r="B312601" s="1" t="s">
        <v>311641</v>
      </c>
      <c r="C312601" s="1" t="s">
        <v>5</v>
      </c>
    </row>
    <row r="312602" spans="1:3" x14ac:dyDescent="0.2">
      <c r="A312602" s="1">
        <v>650702</v>
      </c>
      <c r="B312602" s="1" t="s">
        <v>311642</v>
      </c>
      <c r="C312602" s="1" t="s">
        <v>5</v>
      </c>
    </row>
    <row r="312603" spans="1:3" x14ac:dyDescent="0.2">
      <c r="A312603" s="1">
        <v>650714</v>
      </c>
      <c r="B312603" s="1" t="s">
        <v>311643</v>
      </c>
      <c r="C312603" s="1" t="s">
        <v>5</v>
      </c>
    </row>
    <row r="312604" spans="1:3" x14ac:dyDescent="0.2">
      <c r="A312604" s="1">
        <v>650720</v>
      </c>
      <c r="B312604" s="1" t="s">
        <v>311644</v>
      </c>
      <c r="C312604" s="1" t="s">
        <v>5</v>
      </c>
    </row>
    <row r="312605" spans="1:3" x14ac:dyDescent="0.2">
      <c r="A312605" s="1">
        <v>650730</v>
      </c>
      <c r="B312605" s="1" t="s">
        <v>311645</v>
      </c>
      <c r="C312605" s="1" t="s">
        <v>5</v>
      </c>
    </row>
    <row r="312606" spans="1:3" x14ac:dyDescent="0.2">
      <c r="A312606" s="1">
        <v>650734</v>
      </c>
      <c r="B312606" s="1" t="s">
        <v>311646</v>
      </c>
      <c r="C312606" s="1" t="s">
        <v>5</v>
      </c>
    </row>
    <row r="312607" spans="1:3" x14ac:dyDescent="0.2">
      <c r="A312607" s="1">
        <v>650738</v>
      </c>
      <c r="B312607" s="1" t="s">
        <v>311647</v>
      </c>
      <c r="C312607" s="1" t="s">
        <v>5</v>
      </c>
    </row>
    <row r="312608" spans="1:3" x14ac:dyDescent="0.2">
      <c r="A312608" s="1">
        <v>650762</v>
      </c>
      <c r="B312608" s="1" t="s">
        <v>311648</v>
      </c>
      <c r="C312608" s="1" t="s">
        <v>5</v>
      </c>
    </row>
    <row r="312609" spans="1:3" x14ac:dyDescent="0.2">
      <c r="A312609" s="1">
        <v>650772</v>
      </c>
      <c r="B312609" s="1" t="s">
        <v>311649</v>
      </c>
      <c r="C312609" s="1" t="s">
        <v>5</v>
      </c>
    </row>
    <row r="312610" spans="1:3" x14ac:dyDescent="0.2">
      <c r="A312610" s="1">
        <v>650776</v>
      </c>
      <c r="B312610" s="1" t="s">
        <v>311650</v>
      </c>
      <c r="C312610" s="1" t="s">
        <v>5</v>
      </c>
    </row>
    <row r="312611" spans="1:3" x14ac:dyDescent="0.2">
      <c r="A312611" s="1">
        <v>650778</v>
      </c>
      <c r="B312611" s="1" t="s">
        <v>311651</v>
      </c>
      <c r="C312611" s="1" t="s">
        <v>5</v>
      </c>
    </row>
    <row r="312612" spans="1:3" x14ac:dyDescent="0.2">
      <c r="A312612" s="1">
        <v>650782</v>
      </c>
      <c r="B312612" s="1" t="s">
        <v>311652</v>
      </c>
      <c r="C312612" s="1" t="s">
        <v>5</v>
      </c>
    </row>
    <row r="312613" spans="1:3" x14ac:dyDescent="0.2">
      <c r="A312613" s="1">
        <v>650790</v>
      </c>
      <c r="B312613" s="1" t="s">
        <v>311653</v>
      </c>
      <c r="C312613" s="1" t="s">
        <v>5</v>
      </c>
    </row>
    <row r="312614" spans="1:3" x14ac:dyDescent="0.2">
      <c r="A312614" s="1">
        <v>650792</v>
      </c>
      <c r="B312614" s="1" t="s">
        <v>311654</v>
      </c>
      <c r="C312614" s="1" t="s">
        <v>5</v>
      </c>
    </row>
    <row r="312615" spans="1:3" x14ac:dyDescent="0.2">
      <c r="A312615" s="1">
        <v>650794</v>
      </c>
      <c r="B312615" s="1" t="s">
        <v>311655</v>
      </c>
      <c r="C312615" s="1" t="s">
        <v>5</v>
      </c>
    </row>
    <row r="312616" spans="1:3" x14ac:dyDescent="0.2">
      <c r="A312616" s="1">
        <v>650798</v>
      </c>
      <c r="B312616" s="1" t="s">
        <v>311656</v>
      </c>
      <c r="C312616" s="1" t="s">
        <v>5</v>
      </c>
    </row>
    <row r="312617" spans="1:3" x14ac:dyDescent="0.2">
      <c r="A312617" s="1">
        <v>650800</v>
      </c>
      <c r="B312617" s="1" t="s">
        <v>311657</v>
      </c>
      <c r="C312617" s="1" t="s">
        <v>5</v>
      </c>
    </row>
    <row r="312618" spans="1:3" x14ac:dyDescent="0.2">
      <c r="A312618" s="1">
        <v>650802</v>
      </c>
      <c r="B312618" s="1" t="s">
        <v>311658</v>
      </c>
      <c r="C312618" s="1" t="s">
        <v>5</v>
      </c>
    </row>
    <row r="312619" spans="1:3" x14ac:dyDescent="0.2">
      <c r="A312619" s="1">
        <v>650808</v>
      </c>
      <c r="B312619" s="1" t="s">
        <v>311659</v>
      </c>
      <c r="C312619" s="1" t="s">
        <v>5</v>
      </c>
    </row>
    <row r="312620" spans="1:3" x14ac:dyDescent="0.2">
      <c r="A312620" s="1">
        <v>650810</v>
      </c>
      <c r="B312620" s="1" t="s">
        <v>311660</v>
      </c>
      <c r="C312620" s="1" t="s">
        <v>5</v>
      </c>
    </row>
    <row r="312621" spans="1:3" x14ac:dyDescent="0.2">
      <c r="A312621" s="1">
        <v>650882</v>
      </c>
      <c r="B312621" s="1" t="s">
        <v>311661</v>
      </c>
      <c r="C312621" s="1" t="s">
        <v>60</v>
      </c>
    </row>
    <row r="312622" spans="1:3" x14ac:dyDescent="0.2">
      <c r="A312622" s="1">
        <v>650914</v>
      </c>
      <c r="B312622" s="1" t="s">
        <v>311662</v>
      </c>
      <c r="C312622" s="1" t="s">
        <v>5</v>
      </c>
    </row>
    <row r="312623" spans="1:3" x14ac:dyDescent="0.2">
      <c r="A312623" s="1">
        <v>650924</v>
      </c>
      <c r="B312623" s="1" t="s">
        <v>311663</v>
      </c>
      <c r="C312623" s="1" t="s">
        <v>60</v>
      </c>
    </row>
    <row r="312624" spans="1:3" x14ac:dyDescent="0.2">
      <c r="A312624" s="1">
        <v>650926</v>
      </c>
      <c r="B312624" s="1" t="s">
        <v>311664</v>
      </c>
      <c r="C312624" s="1" t="s">
        <v>60</v>
      </c>
    </row>
    <row r="312625" spans="1:3" x14ac:dyDescent="0.2">
      <c r="A312625" s="1">
        <v>650928</v>
      </c>
      <c r="B312625" s="1" t="s">
        <v>311665</v>
      </c>
      <c r="C312625" s="1" t="s">
        <v>5</v>
      </c>
    </row>
    <row r="312626" spans="1:3" x14ac:dyDescent="0.2">
      <c r="A312626" s="1">
        <v>650930</v>
      </c>
      <c r="B312626" s="1" t="s">
        <v>311666</v>
      </c>
      <c r="C312626" s="1" t="s">
        <v>5</v>
      </c>
    </row>
    <row r="312627" spans="1:3" x14ac:dyDescent="0.2">
      <c r="A312627" s="1">
        <v>650932</v>
      </c>
      <c r="B312627" s="1" t="s">
        <v>311667</v>
      </c>
      <c r="C312627" s="1" t="s">
        <v>5</v>
      </c>
    </row>
    <row r="312628" spans="1:3" x14ac:dyDescent="0.2">
      <c r="A312628" s="1">
        <v>650934</v>
      </c>
      <c r="B312628" s="1" t="s">
        <v>311668</v>
      </c>
      <c r="C312628" s="1" t="s">
        <v>60</v>
      </c>
    </row>
    <row r="312629" spans="1:3" x14ac:dyDescent="0.2">
      <c r="A312629" s="1">
        <v>650936</v>
      </c>
      <c r="B312629" s="1" t="s">
        <v>311669</v>
      </c>
      <c r="C312629" s="1" t="s">
        <v>60</v>
      </c>
    </row>
    <row r="312630" spans="1:3" x14ac:dyDescent="0.2">
      <c r="A312630" s="1">
        <v>650938</v>
      </c>
      <c r="B312630" s="1" t="s">
        <v>311670</v>
      </c>
      <c r="C312630" s="1" t="s">
        <v>5</v>
      </c>
    </row>
    <row r="312631" spans="1:3" x14ac:dyDescent="0.2">
      <c r="A312631" s="1">
        <v>650940</v>
      </c>
      <c r="B312631" s="1" t="s">
        <v>311671</v>
      </c>
      <c r="C312631" s="1" t="s">
        <v>60</v>
      </c>
    </row>
    <row r="312632" spans="1:3" x14ac:dyDescent="0.2">
      <c r="A312632" s="1">
        <v>650942</v>
      </c>
      <c r="B312632" s="1" t="s">
        <v>311672</v>
      </c>
      <c r="C312632" s="1" t="s">
        <v>5</v>
      </c>
    </row>
    <row r="312633" spans="1:3" x14ac:dyDescent="0.2">
      <c r="A312633" s="1">
        <v>650944</v>
      </c>
      <c r="B312633" s="1" t="s">
        <v>311673</v>
      </c>
      <c r="C312633" s="1" t="s">
        <v>5</v>
      </c>
    </row>
    <row r="312634" spans="1:3" x14ac:dyDescent="0.2">
      <c r="A312634" s="1">
        <v>650946</v>
      </c>
      <c r="B312634" s="1" t="s">
        <v>311674</v>
      </c>
      <c r="C312634" s="1" t="s">
        <v>5</v>
      </c>
    </row>
    <row r="312635" spans="1:3" x14ac:dyDescent="0.2">
      <c r="A312635" s="1">
        <v>650948</v>
      </c>
      <c r="B312635" s="1" t="s">
        <v>311675</v>
      </c>
      <c r="C312635" s="1" t="s">
        <v>5</v>
      </c>
    </row>
    <row r="312636" spans="1:3" x14ac:dyDescent="0.2">
      <c r="A312636" s="1">
        <v>650950</v>
      </c>
      <c r="B312636" s="1" t="s">
        <v>311676</v>
      </c>
      <c r="C312636" s="1" t="s">
        <v>60</v>
      </c>
    </row>
    <row r="312637" spans="1:3" x14ac:dyDescent="0.2">
      <c r="A312637" s="1">
        <v>650952</v>
      </c>
      <c r="B312637" s="1" t="s">
        <v>311677</v>
      </c>
      <c r="C312637" s="1" t="s">
        <v>5</v>
      </c>
    </row>
    <row r="312638" spans="1:3" x14ac:dyDescent="0.2">
      <c r="A312638" s="1">
        <v>650956</v>
      </c>
      <c r="B312638" s="1" t="s">
        <v>311678</v>
      </c>
      <c r="C312638" s="1" t="s">
        <v>307</v>
      </c>
    </row>
    <row r="312639" spans="1:3" x14ac:dyDescent="0.2">
      <c r="A312639" s="1">
        <v>650958</v>
      </c>
      <c r="B312639" s="1" t="s">
        <v>311679</v>
      </c>
      <c r="C312639" s="1" t="s">
        <v>5</v>
      </c>
    </row>
    <row r="312640" spans="1:3" x14ac:dyDescent="0.2">
      <c r="A312640" s="1">
        <v>650960</v>
      </c>
      <c r="B312640" s="1" t="s">
        <v>311680</v>
      </c>
      <c r="C312640" s="1" t="s">
        <v>5</v>
      </c>
    </row>
    <row r="312641" spans="1:3" x14ac:dyDescent="0.2">
      <c r="A312641" s="1">
        <v>650962</v>
      </c>
      <c r="B312641" s="1" t="s">
        <v>311681</v>
      </c>
      <c r="C312641" s="1" t="s">
        <v>60</v>
      </c>
    </row>
    <row r="312642" spans="1:3" x14ac:dyDescent="0.2">
      <c r="A312642" s="1">
        <v>650964</v>
      </c>
      <c r="B312642" s="1" t="s">
        <v>311682</v>
      </c>
      <c r="C312642" s="1" t="s">
        <v>5</v>
      </c>
    </row>
    <row r="312643" spans="1:3" x14ac:dyDescent="0.2">
      <c r="A312643" s="1">
        <v>650966</v>
      </c>
      <c r="B312643" s="1" t="s">
        <v>311683</v>
      </c>
      <c r="C312643" s="1" t="s">
        <v>60</v>
      </c>
    </row>
    <row r="312644" spans="1:3" x14ac:dyDescent="0.2">
      <c r="A312644" s="1">
        <v>650968</v>
      </c>
      <c r="B312644" s="1" t="s">
        <v>311684</v>
      </c>
      <c r="C312644" s="1" t="s">
        <v>5</v>
      </c>
    </row>
    <row r="312645" spans="1:3" x14ac:dyDescent="0.2">
      <c r="A312645" s="1">
        <v>650970</v>
      </c>
      <c r="B312645" s="1" t="s">
        <v>311685</v>
      </c>
      <c r="C312645" s="1" t="s">
        <v>5</v>
      </c>
    </row>
    <row r="312646" spans="1:3" x14ac:dyDescent="0.2">
      <c r="A312646" s="1">
        <v>650972</v>
      </c>
      <c r="B312646" s="1" t="s">
        <v>311686</v>
      </c>
      <c r="C312646" s="1" t="s">
        <v>5</v>
      </c>
    </row>
    <row r="312647" spans="1:3" x14ac:dyDescent="0.2">
      <c r="A312647" s="1">
        <v>650974</v>
      </c>
      <c r="B312647" s="1" t="s">
        <v>311687</v>
      </c>
      <c r="C312647" s="1" t="s">
        <v>5</v>
      </c>
    </row>
    <row r="312648" spans="1:3" x14ac:dyDescent="0.2">
      <c r="A312648" s="1">
        <v>650976</v>
      </c>
      <c r="B312648" s="1" t="s">
        <v>311688</v>
      </c>
      <c r="C312648" s="1" t="s">
        <v>5</v>
      </c>
    </row>
    <row r="312649" spans="1:3" x14ac:dyDescent="0.2">
      <c r="A312649" s="1">
        <v>650978</v>
      </c>
      <c r="B312649" s="1" t="s">
        <v>311689</v>
      </c>
      <c r="C312649" s="1" t="s">
        <v>5</v>
      </c>
    </row>
    <row r="312650" spans="1:3" x14ac:dyDescent="0.2">
      <c r="A312650" s="1">
        <v>650980</v>
      </c>
      <c r="B312650" s="1" t="s">
        <v>311690</v>
      </c>
      <c r="C312650" s="1" t="s">
        <v>60</v>
      </c>
    </row>
    <row r="312651" spans="1:3" x14ac:dyDescent="0.2">
      <c r="A312651" s="1">
        <v>650982</v>
      </c>
      <c r="B312651" s="1" t="s">
        <v>311691</v>
      </c>
      <c r="C312651" s="1" t="s">
        <v>60</v>
      </c>
    </row>
    <row r="312652" spans="1:3" x14ac:dyDescent="0.2">
      <c r="A312652" s="1">
        <v>650984</v>
      </c>
      <c r="B312652" s="1" t="s">
        <v>311692</v>
      </c>
      <c r="C312652" s="1" t="s">
        <v>60</v>
      </c>
    </row>
    <row r="312653" spans="1:3" x14ac:dyDescent="0.2">
      <c r="A312653" s="1">
        <v>650986</v>
      </c>
      <c r="B312653" s="1" t="s">
        <v>311693</v>
      </c>
      <c r="C312653" s="1" t="s">
        <v>5</v>
      </c>
    </row>
    <row r="312654" spans="1:3" x14ac:dyDescent="0.2">
      <c r="A312654" s="1">
        <v>650988</v>
      </c>
      <c r="B312654" s="1" t="s">
        <v>311694</v>
      </c>
      <c r="C312654" s="1" t="s">
        <v>5</v>
      </c>
    </row>
    <row r="312655" spans="1:3" x14ac:dyDescent="0.2">
      <c r="A312655" s="1">
        <v>650990</v>
      </c>
      <c r="B312655" s="1" t="s">
        <v>311695</v>
      </c>
      <c r="C312655" s="1" t="s">
        <v>5</v>
      </c>
    </row>
    <row r="312656" spans="1:3" x14ac:dyDescent="0.2">
      <c r="A312656" s="1">
        <v>650992</v>
      </c>
      <c r="B312656" s="1" t="s">
        <v>311696</v>
      </c>
      <c r="C312656" s="1" t="s">
        <v>5</v>
      </c>
    </row>
    <row r="312657" spans="1:3" x14ac:dyDescent="0.2">
      <c r="A312657" s="1">
        <v>650994</v>
      </c>
      <c r="B312657" s="1" t="s">
        <v>311697</v>
      </c>
      <c r="C312657" s="1" t="s">
        <v>60</v>
      </c>
    </row>
    <row r="312658" spans="1:3" x14ac:dyDescent="0.2">
      <c r="A312658" s="1">
        <v>650996</v>
      </c>
      <c r="B312658" s="1" t="s">
        <v>311698</v>
      </c>
      <c r="C312658" s="1" t="s">
        <v>5</v>
      </c>
    </row>
    <row r="312659" spans="1:3" x14ac:dyDescent="0.2">
      <c r="A312659" s="1">
        <v>650998</v>
      </c>
      <c r="B312659" s="1" t="s">
        <v>311699</v>
      </c>
      <c r="C312659" s="1" t="s">
        <v>5</v>
      </c>
    </row>
    <row r="312660" spans="1:3" x14ac:dyDescent="0.2">
      <c r="A312660" s="1">
        <v>651000</v>
      </c>
      <c r="B312660" s="1" t="s">
        <v>311700</v>
      </c>
      <c r="C312660" s="1" t="s">
        <v>5</v>
      </c>
    </row>
    <row r="312661" spans="1:3" x14ac:dyDescent="0.2">
      <c r="A312661" s="1">
        <v>651002</v>
      </c>
      <c r="B312661" s="1" t="s">
        <v>311701</v>
      </c>
      <c r="C312661" s="1" t="s">
        <v>5</v>
      </c>
    </row>
    <row r="312662" spans="1:3" x14ac:dyDescent="0.2">
      <c r="A312662" s="1">
        <v>651004</v>
      </c>
      <c r="B312662" s="1" t="s">
        <v>311702</v>
      </c>
      <c r="C312662" s="1" t="s">
        <v>60</v>
      </c>
    </row>
    <row r="312663" spans="1:3" x14ac:dyDescent="0.2">
      <c r="A312663" s="1">
        <v>651006</v>
      </c>
      <c r="B312663" s="1" t="s">
        <v>311703</v>
      </c>
      <c r="C312663" s="1" t="s">
        <v>60</v>
      </c>
    </row>
    <row r="312664" spans="1:3" x14ac:dyDescent="0.2">
      <c r="A312664" s="1">
        <v>651008</v>
      </c>
      <c r="B312664" s="1" t="s">
        <v>311704</v>
      </c>
      <c r="C312664" s="1" t="s">
        <v>60</v>
      </c>
    </row>
    <row r="312665" spans="1:3" x14ac:dyDescent="0.2">
      <c r="A312665" s="1">
        <v>651010</v>
      </c>
      <c r="B312665" s="1" t="s">
        <v>311705</v>
      </c>
      <c r="C312665" s="1" t="s">
        <v>5</v>
      </c>
    </row>
    <row r="312666" spans="1:3" x14ac:dyDescent="0.2">
      <c r="A312666" s="1">
        <v>651012</v>
      </c>
      <c r="B312666" s="1" t="s">
        <v>311706</v>
      </c>
      <c r="C312666" s="1" t="s">
        <v>5</v>
      </c>
    </row>
    <row r="312667" spans="1:3" x14ac:dyDescent="0.2">
      <c r="A312667" s="1">
        <v>651014</v>
      </c>
      <c r="B312667" s="1" t="s">
        <v>311707</v>
      </c>
      <c r="C312667" s="1" t="s">
        <v>60</v>
      </c>
    </row>
    <row r="312668" spans="1:3" x14ac:dyDescent="0.2">
      <c r="A312668" s="1">
        <v>651016</v>
      </c>
      <c r="B312668" s="1" t="s">
        <v>311708</v>
      </c>
      <c r="C312668" s="1" t="s">
        <v>5</v>
      </c>
    </row>
    <row r="312669" spans="1:3" x14ac:dyDescent="0.2">
      <c r="A312669" s="1">
        <v>651018</v>
      </c>
      <c r="B312669" s="1" t="s">
        <v>311709</v>
      </c>
      <c r="C312669" s="1" t="s">
        <v>5</v>
      </c>
    </row>
    <row r="312670" spans="1:3" x14ac:dyDescent="0.2">
      <c r="A312670" s="1">
        <v>651020</v>
      </c>
      <c r="B312670" s="1" t="s">
        <v>311710</v>
      </c>
      <c r="C312670" s="1" t="s">
        <v>5</v>
      </c>
    </row>
    <row r="312671" spans="1:3" x14ac:dyDescent="0.2">
      <c r="A312671" s="1">
        <v>651026</v>
      </c>
      <c r="B312671" s="1" t="s">
        <v>311711</v>
      </c>
      <c r="C312671" s="1" t="s">
        <v>60</v>
      </c>
    </row>
    <row r="312672" spans="1:3" x14ac:dyDescent="0.2">
      <c r="A312672" s="1">
        <v>651028</v>
      </c>
      <c r="B312672" s="1" t="s">
        <v>311712</v>
      </c>
      <c r="C312672" s="1" t="s">
        <v>60</v>
      </c>
    </row>
    <row r="312673" spans="1:3" x14ac:dyDescent="0.2">
      <c r="A312673" s="1">
        <v>651042</v>
      </c>
      <c r="B312673" s="1" t="s">
        <v>311713</v>
      </c>
      <c r="C312673" s="1" t="s">
        <v>5</v>
      </c>
    </row>
    <row r="312674" spans="1:3" x14ac:dyDescent="0.2">
      <c r="A312674" s="1">
        <v>651044</v>
      </c>
      <c r="B312674" s="1" t="s">
        <v>311714</v>
      </c>
      <c r="C312674" s="1" t="s">
        <v>5</v>
      </c>
    </row>
    <row r="312675" spans="1:3" x14ac:dyDescent="0.2">
      <c r="A312675" s="1">
        <v>651048</v>
      </c>
      <c r="B312675" s="1" t="s">
        <v>311715</v>
      </c>
      <c r="C312675" s="1" t="s">
        <v>5</v>
      </c>
    </row>
    <row r="312676" spans="1:3" x14ac:dyDescent="0.2">
      <c r="A312676" s="1">
        <v>651052</v>
      </c>
      <c r="B312676" s="1" t="s">
        <v>311716</v>
      </c>
      <c r="C312676" s="1" t="s">
        <v>60</v>
      </c>
    </row>
    <row r="312677" spans="1:3" x14ac:dyDescent="0.2">
      <c r="A312677" s="1">
        <v>651072</v>
      </c>
      <c r="B312677" s="1" t="s">
        <v>311717</v>
      </c>
      <c r="C312677" s="1" t="s">
        <v>60</v>
      </c>
    </row>
    <row r="312678" spans="1:3" x14ac:dyDescent="0.2">
      <c r="A312678" s="1">
        <v>651082</v>
      </c>
      <c r="B312678" s="1" t="s">
        <v>311718</v>
      </c>
      <c r="C312678" s="1" t="s">
        <v>5</v>
      </c>
    </row>
    <row r="312679" spans="1:3" x14ac:dyDescent="0.2">
      <c r="A312679" s="1">
        <v>651104</v>
      </c>
      <c r="B312679" s="1" t="s">
        <v>311719</v>
      </c>
      <c r="C312679" s="1" t="s">
        <v>307</v>
      </c>
    </row>
    <row r="312680" spans="1:3" x14ac:dyDescent="0.2">
      <c r="A312680" s="1">
        <v>651108</v>
      </c>
      <c r="B312680" s="1" t="s">
        <v>311720</v>
      </c>
      <c r="C312680" s="1" t="s">
        <v>5</v>
      </c>
    </row>
    <row r="312681" spans="1:3" x14ac:dyDescent="0.2">
      <c r="A312681" s="1">
        <v>651110</v>
      </c>
      <c r="B312681" s="1" t="s">
        <v>311721</v>
      </c>
      <c r="C312681" s="1" t="s">
        <v>5</v>
      </c>
    </row>
    <row r="312682" spans="1:3" x14ac:dyDescent="0.2">
      <c r="A312682" s="1">
        <v>651112</v>
      </c>
      <c r="B312682" s="1" t="s">
        <v>311722</v>
      </c>
      <c r="C312682" s="1" t="s">
        <v>60</v>
      </c>
    </row>
    <row r="312683" spans="1:3" x14ac:dyDescent="0.2">
      <c r="A312683" s="1">
        <v>651114</v>
      </c>
      <c r="B312683" s="1" t="s">
        <v>311723</v>
      </c>
      <c r="C312683" s="1" t="s">
        <v>5</v>
      </c>
    </row>
    <row r="312684" spans="1:3" x14ac:dyDescent="0.2">
      <c r="A312684" s="1">
        <v>651116</v>
      </c>
      <c r="B312684" s="1" t="s">
        <v>311724</v>
      </c>
      <c r="C312684" s="1" t="s">
        <v>5</v>
      </c>
    </row>
    <row r="312685" spans="1:3" x14ac:dyDescent="0.2">
      <c r="A312685" s="1">
        <v>651120</v>
      </c>
      <c r="B312685" s="1" t="s">
        <v>311725</v>
      </c>
      <c r="C312685" s="1" t="s">
        <v>307</v>
      </c>
    </row>
    <row r="312686" spans="1:3" x14ac:dyDescent="0.2">
      <c r="A312686" s="1">
        <v>651124</v>
      </c>
      <c r="B312686" s="1" t="s">
        <v>311726</v>
      </c>
      <c r="C312686" s="1" t="s">
        <v>5</v>
      </c>
    </row>
    <row r="312687" spans="1:3" x14ac:dyDescent="0.2">
      <c r="A312687" s="1">
        <v>651128</v>
      </c>
      <c r="B312687" s="1" t="s">
        <v>311727</v>
      </c>
      <c r="C312687" s="1" t="s">
        <v>60</v>
      </c>
    </row>
    <row r="312688" spans="1:3" x14ac:dyDescent="0.2">
      <c r="A312688" s="1">
        <v>651130</v>
      </c>
      <c r="B312688" s="1" t="s">
        <v>311728</v>
      </c>
      <c r="C312688" s="1" t="s">
        <v>5</v>
      </c>
    </row>
    <row r="312689" spans="1:3" x14ac:dyDescent="0.2">
      <c r="A312689" s="1">
        <v>651134</v>
      </c>
      <c r="B312689" s="1" t="s">
        <v>311729</v>
      </c>
      <c r="C312689" s="1" t="s">
        <v>60</v>
      </c>
    </row>
    <row r="312690" spans="1:3" x14ac:dyDescent="0.2">
      <c r="A312690" s="1">
        <v>651136</v>
      </c>
      <c r="B312690" s="1" t="s">
        <v>311730</v>
      </c>
      <c r="C312690" s="1" t="s">
        <v>5</v>
      </c>
    </row>
    <row r="312691" spans="1:3" x14ac:dyDescent="0.2">
      <c r="A312691" s="1">
        <v>651140</v>
      </c>
      <c r="B312691" s="1" t="s">
        <v>311731</v>
      </c>
      <c r="C312691" s="1" t="s">
        <v>5</v>
      </c>
    </row>
    <row r="312692" spans="1:3" x14ac:dyDescent="0.2">
      <c r="A312692" s="1">
        <v>651142</v>
      </c>
      <c r="B312692" s="1" t="s">
        <v>311732</v>
      </c>
      <c r="C312692" s="1" t="s">
        <v>60</v>
      </c>
    </row>
    <row r="312693" spans="1:3" x14ac:dyDescent="0.2">
      <c r="A312693" s="1">
        <v>651144</v>
      </c>
      <c r="B312693" s="1" t="s">
        <v>311733</v>
      </c>
      <c r="C312693" s="1" t="s">
        <v>5</v>
      </c>
    </row>
    <row r="312694" spans="1:3" x14ac:dyDescent="0.2">
      <c r="A312694" s="1">
        <v>651146</v>
      </c>
      <c r="B312694" s="1" t="s">
        <v>311734</v>
      </c>
      <c r="C312694" s="1" t="s">
        <v>60</v>
      </c>
    </row>
    <row r="312695" spans="1:3" x14ac:dyDescent="0.2">
      <c r="A312695" s="1">
        <v>651204</v>
      </c>
      <c r="B312695" s="1" t="s">
        <v>311735</v>
      </c>
      <c r="C312695" s="1" t="s">
        <v>5</v>
      </c>
    </row>
    <row r="312696" spans="1:3" x14ac:dyDescent="0.2">
      <c r="A312696" s="1">
        <v>651214</v>
      </c>
      <c r="B312696" s="1" t="s">
        <v>311736</v>
      </c>
      <c r="C312696" s="1" t="s">
        <v>5</v>
      </c>
    </row>
    <row r="312697" spans="1:3" x14ac:dyDescent="0.2">
      <c r="A312697" s="1">
        <v>651228</v>
      </c>
      <c r="B312697" s="1" t="s">
        <v>311737</v>
      </c>
      <c r="C312697" s="1" t="s">
        <v>5</v>
      </c>
    </row>
    <row r="312698" spans="1:3" x14ac:dyDescent="0.2">
      <c r="A312698" s="1">
        <v>651342</v>
      </c>
      <c r="B312698" s="1" t="s">
        <v>311738</v>
      </c>
      <c r="C312698" s="1" t="s">
        <v>60</v>
      </c>
    </row>
    <row r="312699" spans="1:3" x14ac:dyDescent="0.2">
      <c r="A312699" s="1">
        <v>651346</v>
      </c>
      <c r="B312699" s="1" t="s">
        <v>311739</v>
      </c>
      <c r="C312699" s="1" t="s">
        <v>5</v>
      </c>
    </row>
    <row r="312700" spans="1:3" x14ac:dyDescent="0.2">
      <c r="A312700" s="1">
        <v>651348</v>
      </c>
      <c r="B312700" s="1" t="s">
        <v>311740</v>
      </c>
      <c r="C312700" s="1" t="s">
        <v>5</v>
      </c>
    </row>
    <row r="312701" spans="1:3" x14ac:dyDescent="0.2">
      <c r="A312701" s="1">
        <v>651350</v>
      </c>
      <c r="B312701" s="1" t="s">
        <v>311741</v>
      </c>
      <c r="C312701" s="1" t="s">
        <v>5</v>
      </c>
    </row>
    <row r="312702" spans="1:3" x14ac:dyDescent="0.2">
      <c r="A312702" s="1">
        <v>651352</v>
      </c>
      <c r="B312702" s="1" t="s">
        <v>311742</v>
      </c>
      <c r="C312702" s="1" t="s">
        <v>5</v>
      </c>
    </row>
    <row r="312703" spans="1:3" x14ac:dyDescent="0.2">
      <c r="A312703" s="1">
        <v>651354</v>
      </c>
      <c r="B312703" s="1" t="s">
        <v>311743</v>
      </c>
      <c r="C312703" s="1" t="s">
        <v>60</v>
      </c>
    </row>
    <row r="312704" spans="1:3" x14ac:dyDescent="0.2">
      <c r="A312704" s="1">
        <v>651356</v>
      </c>
      <c r="B312704" s="1" t="s">
        <v>311744</v>
      </c>
      <c r="C312704" s="1" t="s">
        <v>5</v>
      </c>
    </row>
    <row r="312705" spans="1:3" x14ac:dyDescent="0.2">
      <c r="A312705" s="1">
        <v>651358</v>
      </c>
      <c r="B312705" s="1" t="s">
        <v>311745</v>
      </c>
      <c r="C312705" s="1" t="s">
        <v>5</v>
      </c>
    </row>
    <row r="312706" spans="1:3" x14ac:dyDescent="0.2">
      <c r="A312706" s="1">
        <v>651360</v>
      </c>
      <c r="B312706" s="1" t="s">
        <v>311746</v>
      </c>
      <c r="C312706" s="1" t="s">
        <v>5</v>
      </c>
    </row>
    <row r="312707" spans="1:3" x14ac:dyDescent="0.2">
      <c r="A312707" s="1">
        <v>651362</v>
      </c>
      <c r="B312707" s="1" t="s">
        <v>311747</v>
      </c>
      <c r="C312707" s="1" t="s">
        <v>5</v>
      </c>
    </row>
    <row r="312708" spans="1:3" x14ac:dyDescent="0.2">
      <c r="A312708" s="1">
        <v>651364</v>
      </c>
      <c r="B312708" s="1" t="s">
        <v>311748</v>
      </c>
      <c r="C312708" s="1" t="s">
        <v>5</v>
      </c>
    </row>
    <row r="312709" spans="1:3" x14ac:dyDescent="0.2">
      <c r="A312709" s="1">
        <v>651374</v>
      </c>
      <c r="B312709" s="1" t="s">
        <v>311749</v>
      </c>
      <c r="C312709" s="1" t="s">
        <v>5</v>
      </c>
    </row>
    <row r="312710" spans="1:3" x14ac:dyDescent="0.2">
      <c r="A312710" s="1">
        <v>651378</v>
      </c>
      <c r="B312710" s="1" t="s">
        <v>311750</v>
      </c>
      <c r="C312710" s="1" t="s">
        <v>5</v>
      </c>
    </row>
    <row r="312711" spans="1:3" x14ac:dyDescent="0.2">
      <c r="A312711" s="1">
        <v>651380</v>
      </c>
      <c r="B312711" s="1" t="s">
        <v>311751</v>
      </c>
      <c r="C312711" s="1" t="s">
        <v>5</v>
      </c>
    </row>
    <row r="312712" spans="1:3" x14ac:dyDescent="0.2">
      <c r="A312712" s="1">
        <v>651382</v>
      </c>
      <c r="B312712" s="1" t="s">
        <v>311752</v>
      </c>
      <c r="C312712" s="1" t="s">
        <v>5</v>
      </c>
    </row>
    <row r="312713" spans="1:3" x14ac:dyDescent="0.2">
      <c r="A312713" s="1">
        <v>651384</v>
      </c>
      <c r="B312713" s="1" t="s">
        <v>311753</v>
      </c>
      <c r="C312713" s="1" t="s">
        <v>5</v>
      </c>
    </row>
    <row r="312714" spans="1:3" x14ac:dyDescent="0.2">
      <c r="A312714" s="1">
        <v>651414</v>
      </c>
      <c r="B312714" s="1" t="s">
        <v>311754</v>
      </c>
      <c r="C312714" s="1" t="s">
        <v>60</v>
      </c>
    </row>
    <row r="312715" spans="1:3" x14ac:dyDescent="0.2">
      <c r="A312715" s="1">
        <v>651416</v>
      </c>
      <c r="B312715" s="1" t="s">
        <v>311755</v>
      </c>
      <c r="C312715" s="1" t="s">
        <v>60</v>
      </c>
    </row>
    <row r="312716" spans="1:3" x14ac:dyDescent="0.2">
      <c r="A312716" s="1">
        <v>651418</v>
      </c>
      <c r="B312716" s="1" t="s">
        <v>311756</v>
      </c>
      <c r="C312716" s="1" t="s">
        <v>60</v>
      </c>
    </row>
    <row r="312717" spans="1:3" x14ac:dyDescent="0.2">
      <c r="A312717" s="1">
        <v>651420</v>
      </c>
      <c r="B312717" s="1" t="s">
        <v>311757</v>
      </c>
      <c r="C312717" s="1" t="s">
        <v>5</v>
      </c>
    </row>
    <row r="312718" spans="1:3" x14ac:dyDescent="0.2">
      <c r="A312718" s="1">
        <v>651422</v>
      </c>
      <c r="B312718" s="1" t="s">
        <v>311758</v>
      </c>
      <c r="C312718" s="1" t="s">
        <v>5</v>
      </c>
    </row>
    <row r="312719" spans="1:3" x14ac:dyDescent="0.2">
      <c r="A312719" s="1">
        <v>651424</v>
      </c>
      <c r="B312719" s="1" t="s">
        <v>311759</v>
      </c>
      <c r="C312719" s="1" t="s">
        <v>5</v>
      </c>
    </row>
    <row r="312720" spans="1:3" x14ac:dyDescent="0.2">
      <c r="A312720" s="1">
        <v>651426</v>
      </c>
      <c r="B312720" s="1" t="s">
        <v>311760</v>
      </c>
      <c r="C312720" s="1" t="s">
        <v>5</v>
      </c>
    </row>
    <row r="312721" spans="1:3" x14ac:dyDescent="0.2">
      <c r="A312721" s="1">
        <v>651430</v>
      </c>
      <c r="B312721" s="1" t="s">
        <v>311761</v>
      </c>
      <c r="C312721" s="1" t="s">
        <v>5</v>
      </c>
    </row>
    <row r="312722" spans="1:3" x14ac:dyDescent="0.2">
      <c r="A312722" s="1">
        <v>651432</v>
      </c>
      <c r="B312722" s="1" t="s">
        <v>311762</v>
      </c>
      <c r="C312722" s="1" t="s">
        <v>60</v>
      </c>
    </row>
    <row r="312723" spans="1:3" x14ac:dyDescent="0.2">
      <c r="A312723" s="1">
        <v>651434</v>
      </c>
      <c r="B312723" s="1" t="s">
        <v>311763</v>
      </c>
      <c r="C312723" s="1" t="s">
        <v>5</v>
      </c>
    </row>
    <row r="312724" spans="1:3" x14ac:dyDescent="0.2">
      <c r="A312724" s="1">
        <v>651436</v>
      </c>
      <c r="B312724" s="1" t="s">
        <v>311764</v>
      </c>
      <c r="C312724" s="1" t="s">
        <v>60</v>
      </c>
    </row>
    <row r="312725" spans="1:3" x14ac:dyDescent="0.2">
      <c r="A312725" s="1">
        <v>651438</v>
      </c>
      <c r="B312725" s="1" t="s">
        <v>311765</v>
      </c>
      <c r="C312725" s="1" t="s">
        <v>60</v>
      </c>
    </row>
    <row r="312726" spans="1:3" x14ac:dyDescent="0.2">
      <c r="A312726" s="1">
        <v>651440</v>
      </c>
      <c r="B312726" s="1" t="s">
        <v>311766</v>
      </c>
      <c r="C312726" s="1" t="s">
        <v>60</v>
      </c>
    </row>
    <row r="312727" spans="1:3" x14ac:dyDescent="0.2">
      <c r="A312727" s="1">
        <v>651442</v>
      </c>
      <c r="B312727" s="1" t="s">
        <v>311767</v>
      </c>
      <c r="C312727" s="1" t="s">
        <v>5</v>
      </c>
    </row>
    <row r="312728" spans="1:3" x14ac:dyDescent="0.2">
      <c r="A312728" s="1">
        <v>651444</v>
      </c>
      <c r="B312728" s="1" t="s">
        <v>311768</v>
      </c>
      <c r="C312728" s="1" t="s">
        <v>5</v>
      </c>
    </row>
    <row r="312729" spans="1:3" x14ac:dyDescent="0.2">
      <c r="A312729" s="1">
        <v>651446</v>
      </c>
      <c r="B312729" s="1" t="s">
        <v>311769</v>
      </c>
      <c r="C312729" s="1" t="s">
        <v>60</v>
      </c>
    </row>
    <row r="312730" spans="1:3" x14ac:dyDescent="0.2">
      <c r="A312730" s="1">
        <v>651448</v>
      </c>
      <c r="B312730" s="1" t="s">
        <v>311770</v>
      </c>
      <c r="C312730" s="1" t="s">
        <v>5</v>
      </c>
    </row>
    <row r="312731" spans="1:3" x14ac:dyDescent="0.2">
      <c r="A312731" s="1">
        <v>651450</v>
      </c>
      <c r="B312731" s="1" t="s">
        <v>311771</v>
      </c>
      <c r="C312731" s="1" t="s">
        <v>60</v>
      </c>
    </row>
    <row r="312732" spans="1:3" x14ac:dyDescent="0.2">
      <c r="A312732" s="1">
        <v>651452</v>
      </c>
      <c r="B312732" s="1" t="s">
        <v>311772</v>
      </c>
      <c r="C312732" s="1" t="s">
        <v>60</v>
      </c>
    </row>
    <row r="312733" spans="1:3" x14ac:dyDescent="0.2">
      <c r="A312733" s="1">
        <v>651454</v>
      </c>
      <c r="B312733" s="1" t="s">
        <v>311773</v>
      </c>
      <c r="C312733" s="1" t="s">
        <v>60</v>
      </c>
    </row>
    <row r="312734" spans="1:3" x14ac:dyDescent="0.2">
      <c r="A312734" s="1">
        <v>651456</v>
      </c>
      <c r="B312734" s="1" t="s">
        <v>311774</v>
      </c>
      <c r="C312734" s="1" t="s">
        <v>5</v>
      </c>
    </row>
    <row r="312735" spans="1:3" x14ac:dyDescent="0.2">
      <c r="A312735" s="1">
        <v>651458</v>
      </c>
      <c r="B312735" s="1" t="s">
        <v>311775</v>
      </c>
      <c r="C312735" s="1" t="s">
        <v>5</v>
      </c>
    </row>
    <row r="312736" spans="1:3" x14ac:dyDescent="0.2">
      <c r="A312736" s="1">
        <v>651460</v>
      </c>
      <c r="B312736" s="1" t="s">
        <v>311776</v>
      </c>
      <c r="C312736" s="1" t="s">
        <v>5</v>
      </c>
    </row>
    <row r="312737" spans="1:3" x14ac:dyDescent="0.2">
      <c r="A312737" s="1">
        <v>651462</v>
      </c>
      <c r="B312737" s="1" t="s">
        <v>311777</v>
      </c>
      <c r="C312737" s="1" t="s">
        <v>60</v>
      </c>
    </row>
    <row r="312738" spans="1:3" x14ac:dyDescent="0.2">
      <c r="A312738" s="1">
        <v>651464</v>
      </c>
      <c r="B312738" s="1" t="s">
        <v>311778</v>
      </c>
      <c r="C312738" s="1" t="s">
        <v>60</v>
      </c>
    </row>
    <row r="312739" spans="1:3" x14ac:dyDescent="0.2">
      <c r="A312739" s="1">
        <v>651466</v>
      </c>
      <c r="B312739" s="1" t="s">
        <v>311779</v>
      </c>
      <c r="C312739" s="1" t="s">
        <v>5</v>
      </c>
    </row>
    <row r="312740" spans="1:3" x14ac:dyDescent="0.2">
      <c r="A312740" s="1">
        <v>651468</v>
      </c>
      <c r="B312740" s="1" t="s">
        <v>311780</v>
      </c>
      <c r="C312740" s="1" t="s">
        <v>5</v>
      </c>
    </row>
    <row r="312741" spans="1:3" x14ac:dyDescent="0.2">
      <c r="A312741" s="1">
        <v>651470</v>
      </c>
      <c r="B312741" s="1" t="s">
        <v>311781</v>
      </c>
      <c r="C312741" s="1" t="s">
        <v>5</v>
      </c>
    </row>
    <row r="312742" spans="1:3" x14ac:dyDescent="0.2">
      <c r="A312742" s="1">
        <v>651472</v>
      </c>
      <c r="B312742" s="1" t="s">
        <v>311782</v>
      </c>
      <c r="C312742" s="1" t="s">
        <v>5</v>
      </c>
    </row>
    <row r="312743" spans="1:3" x14ac:dyDescent="0.2">
      <c r="A312743" s="1">
        <v>651474</v>
      </c>
      <c r="B312743" s="1" t="s">
        <v>311783</v>
      </c>
      <c r="C312743" s="1" t="s">
        <v>5</v>
      </c>
    </row>
    <row r="312744" spans="1:3" x14ac:dyDescent="0.2">
      <c r="A312744" s="1">
        <v>651476</v>
      </c>
      <c r="B312744" s="1" t="s">
        <v>311784</v>
      </c>
      <c r="C312744" s="1" t="s">
        <v>60</v>
      </c>
    </row>
    <row r="312745" spans="1:3" x14ac:dyDescent="0.2">
      <c r="A312745" s="1">
        <v>651478</v>
      </c>
      <c r="B312745" s="1" t="s">
        <v>311785</v>
      </c>
      <c r="C312745" s="1" t="s">
        <v>60</v>
      </c>
    </row>
    <row r="312746" spans="1:3" x14ac:dyDescent="0.2">
      <c r="A312746" s="1">
        <v>651480</v>
      </c>
      <c r="B312746" s="1" t="s">
        <v>311786</v>
      </c>
      <c r="C312746" s="1" t="s">
        <v>5</v>
      </c>
    </row>
    <row r="312747" spans="1:3" x14ac:dyDescent="0.2">
      <c r="A312747" s="1">
        <v>651482</v>
      </c>
      <c r="B312747" s="1" t="s">
        <v>311787</v>
      </c>
      <c r="C312747" s="1" t="s">
        <v>60</v>
      </c>
    </row>
    <row r="312748" spans="1:3" x14ac:dyDescent="0.2">
      <c r="A312748" s="1">
        <v>651484</v>
      </c>
      <c r="B312748" s="1" t="s">
        <v>311788</v>
      </c>
      <c r="C312748" s="1" t="s">
        <v>60</v>
      </c>
    </row>
    <row r="312749" spans="1:3" x14ac:dyDescent="0.2">
      <c r="A312749" s="1">
        <v>651486</v>
      </c>
      <c r="B312749" s="1" t="s">
        <v>311789</v>
      </c>
      <c r="C312749" s="1" t="s">
        <v>5</v>
      </c>
    </row>
    <row r="312750" spans="1:3" x14ac:dyDescent="0.2">
      <c r="A312750" s="1">
        <v>651488</v>
      </c>
      <c r="B312750" s="1" t="s">
        <v>311790</v>
      </c>
      <c r="C312750" s="1" t="s">
        <v>5</v>
      </c>
    </row>
    <row r="312751" spans="1:3" x14ac:dyDescent="0.2">
      <c r="A312751" s="1">
        <v>651490</v>
      </c>
      <c r="B312751" s="1" t="s">
        <v>311791</v>
      </c>
      <c r="C312751" s="1" t="s">
        <v>5</v>
      </c>
    </row>
    <row r="312752" spans="1:3" x14ac:dyDescent="0.2">
      <c r="A312752" s="1">
        <v>651492</v>
      </c>
      <c r="B312752" s="1" t="s">
        <v>311792</v>
      </c>
      <c r="C312752" s="1" t="s">
        <v>5</v>
      </c>
    </row>
    <row r="312753" spans="1:4" x14ac:dyDescent="0.2">
      <c r="A312753" s="1">
        <v>651494</v>
      </c>
      <c r="B312753" s="1" t="s">
        <v>311793</v>
      </c>
      <c r="C312753" s="1" t="s">
        <v>60</v>
      </c>
    </row>
    <row r="312754" spans="1:4" x14ac:dyDescent="0.2">
      <c r="A312754" s="1">
        <v>651496</v>
      </c>
      <c r="B312754" s="1" t="s">
        <v>311794</v>
      </c>
      <c r="C312754" s="1" t="s">
        <v>5</v>
      </c>
    </row>
    <row r="312755" spans="1:4" x14ac:dyDescent="0.2">
      <c r="A312755" s="1">
        <v>651498</v>
      </c>
      <c r="B312755" s="1" t="s">
        <v>311795</v>
      </c>
      <c r="C312755" s="1" t="s">
        <v>5</v>
      </c>
    </row>
    <row r="312756" spans="1:4" x14ac:dyDescent="0.2">
      <c r="A312756" s="1">
        <v>651500</v>
      </c>
      <c r="B312756" s="1" t="s">
        <v>311796</v>
      </c>
      <c r="C312756" s="1" t="s">
        <v>60</v>
      </c>
    </row>
    <row r="312757" spans="1:4" x14ac:dyDescent="0.2">
      <c r="A312757" s="1">
        <v>651502</v>
      </c>
      <c r="B312757" s="1" t="s">
        <v>311797</v>
      </c>
      <c r="C312757" s="1" t="s">
        <v>5</v>
      </c>
    </row>
    <row r="312758" spans="1:4" x14ac:dyDescent="0.2">
      <c r="A312758" s="1">
        <v>651504</v>
      </c>
      <c r="B312758" s="1" t="s">
        <v>311798</v>
      </c>
      <c r="C312758" s="1" t="s">
        <v>5</v>
      </c>
    </row>
    <row r="312759" spans="1:4" x14ac:dyDescent="0.2">
      <c r="A312759" s="1">
        <v>651506</v>
      </c>
      <c r="B312759" s="1" t="s">
        <v>311799</v>
      </c>
      <c r="C312759" s="1" t="s">
        <v>60</v>
      </c>
    </row>
    <row r="312760" spans="1:4" x14ac:dyDescent="0.2">
      <c r="A312760" s="1">
        <v>651508</v>
      </c>
      <c r="B312760" s="1" t="s">
        <v>311800</v>
      </c>
      <c r="C312760" s="1" t="s">
        <v>5</v>
      </c>
    </row>
    <row r="312761" spans="1:4" x14ac:dyDescent="0.2">
      <c r="A312761" s="1">
        <v>651510</v>
      </c>
      <c r="B312761" s="1" t="s">
        <v>311801</v>
      </c>
      <c r="C312761" s="1" t="s">
        <v>60</v>
      </c>
      <c r="D312761" s="1" t="s">
        <v>61</v>
      </c>
    </row>
    <row r="312762" spans="1:4" x14ac:dyDescent="0.2">
      <c r="A312762" s="1">
        <v>651522</v>
      </c>
      <c r="B312762" s="1" t="s">
        <v>311802</v>
      </c>
      <c r="C312762" s="1" t="s">
        <v>5</v>
      </c>
    </row>
    <row r="312763" spans="1:4" x14ac:dyDescent="0.2">
      <c r="A312763" s="1">
        <v>651526</v>
      </c>
      <c r="B312763" s="1" t="s">
        <v>311803</v>
      </c>
      <c r="C312763" s="1" t="s">
        <v>5</v>
      </c>
    </row>
    <row r="312764" spans="1:4" x14ac:dyDescent="0.2">
      <c r="A312764" s="1">
        <v>651532</v>
      </c>
      <c r="B312764" s="1" t="s">
        <v>311804</v>
      </c>
      <c r="C312764" s="1" t="s">
        <v>5</v>
      </c>
    </row>
    <row r="312765" spans="1:4" x14ac:dyDescent="0.2">
      <c r="A312765" s="1">
        <v>651538</v>
      </c>
      <c r="B312765" s="1" t="s">
        <v>311805</v>
      </c>
      <c r="C312765" s="1" t="s">
        <v>5</v>
      </c>
    </row>
    <row r="312766" spans="1:4" x14ac:dyDescent="0.2">
      <c r="A312766" s="1">
        <v>651546</v>
      </c>
      <c r="B312766" s="1" t="s">
        <v>311806</v>
      </c>
      <c r="C312766" s="1" t="s">
        <v>5</v>
      </c>
    </row>
    <row r="312767" spans="1:4" x14ac:dyDescent="0.2">
      <c r="A312767" s="1">
        <v>651548</v>
      </c>
      <c r="B312767" s="1" t="s">
        <v>311807</v>
      </c>
      <c r="C312767" s="1" t="s">
        <v>5</v>
      </c>
    </row>
    <row r="312768" spans="1:4" x14ac:dyDescent="0.2">
      <c r="A312768" s="1">
        <v>651552</v>
      </c>
      <c r="B312768" s="1" t="s">
        <v>311808</v>
      </c>
      <c r="C312768" s="1" t="s">
        <v>60</v>
      </c>
    </row>
    <row r="312769" spans="1:4" x14ac:dyDescent="0.2">
      <c r="A312769" s="1">
        <v>651554</v>
      </c>
      <c r="B312769" s="1" t="s">
        <v>311809</v>
      </c>
      <c r="C312769" s="1" t="s">
        <v>5</v>
      </c>
    </row>
    <row r="312770" spans="1:4" x14ac:dyDescent="0.2">
      <c r="A312770" s="1">
        <v>651560</v>
      </c>
      <c r="B312770" s="1" t="s">
        <v>311810</v>
      </c>
      <c r="C312770" s="1" t="s">
        <v>5</v>
      </c>
    </row>
    <row r="312771" spans="1:4" x14ac:dyDescent="0.2">
      <c r="A312771" s="1">
        <v>651562</v>
      </c>
      <c r="B312771" s="1" t="s">
        <v>311811</v>
      </c>
      <c r="C312771" s="1" t="s">
        <v>60</v>
      </c>
    </row>
    <row r="312772" spans="1:4" x14ac:dyDescent="0.2">
      <c r="A312772" s="1">
        <v>651564</v>
      </c>
      <c r="B312772" s="1" t="s">
        <v>311812</v>
      </c>
      <c r="C312772" s="1" t="s">
        <v>5</v>
      </c>
    </row>
    <row r="312773" spans="1:4" x14ac:dyDescent="0.2">
      <c r="A312773" s="1">
        <v>651570</v>
      </c>
      <c r="B312773" s="1" t="s">
        <v>311813</v>
      </c>
      <c r="C312773" s="1" t="s">
        <v>5</v>
      </c>
    </row>
    <row r="312774" spans="1:4" x14ac:dyDescent="0.2">
      <c r="A312774" s="1">
        <v>651574</v>
      </c>
      <c r="B312774" s="1" t="s">
        <v>311814</v>
      </c>
      <c r="C312774" s="1" t="s">
        <v>60</v>
      </c>
    </row>
    <row r="312775" spans="1:4" x14ac:dyDescent="0.2">
      <c r="A312775" s="1">
        <v>651580</v>
      </c>
      <c r="B312775" s="1" t="s">
        <v>311815</v>
      </c>
      <c r="C312775" s="1" t="s">
        <v>5</v>
      </c>
    </row>
    <row r="312776" spans="1:4" x14ac:dyDescent="0.2">
      <c r="A312776" s="1">
        <v>651582</v>
      </c>
      <c r="B312776" s="1" t="s">
        <v>311816</v>
      </c>
      <c r="C312776" s="1" t="s">
        <v>5</v>
      </c>
    </row>
    <row r="312777" spans="1:4" x14ac:dyDescent="0.2">
      <c r="A312777" s="1">
        <v>651584</v>
      </c>
      <c r="B312777" s="1" t="s">
        <v>311817</v>
      </c>
      <c r="C312777" s="1" t="s">
        <v>60</v>
      </c>
    </row>
    <row r="312778" spans="1:4" x14ac:dyDescent="0.2">
      <c r="A312778" s="1">
        <v>651602</v>
      </c>
      <c r="B312778" s="1" t="s">
        <v>311818</v>
      </c>
      <c r="C312778" s="1" t="s">
        <v>5</v>
      </c>
    </row>
    <row r="312779" spans="1:4" x14ac:dyDescent="0.2">
      <c r="A312779" s="1">
        <v>651606</v>
      </c>
      <c r="B312779" s="1" t="s">
        <v>311819</v>
      </c>
      <c r="C312779" s="1" t="s">
        <v>60</v>
      </c>
    </row>
    <row r="312780" spans="1:4" x14ac:dyDescent="0.2">
      <c r="A312780" s="1">
        <v>651614</v>
      </c>
      <c r="B312780" s="1" t="s">
        <v>311820</v>
      </c>
      <c r="C312780" s="1" t="s">
        <v>60</v>
      </c>
      <c r="D312780" s="1" t="s">
        <v>61</v>
      </c>
    </row>
    <row r="312781" spans="1:4" x14ac:dyDescent="0.2">
      <c r="A312781" s="1">
        <v>651616</v>
      </c>
      <c r="B312781" s="1" t="s">
        <v>311821</v>
      </c>
      <c r="C312781" s="1" t="s">
        <v>5</v>
      </c>
    </row>
    <row r="312782" spans="1:4" x14ac:dyDescent="0.2">
      <c r="A312782" s="1">
        <v>651628</v>
      </c>
      <c r="B312782" s="1" t="s">
        <v>311822</v>
      </c>
      <c r="C312782" s="1" t="s">
        <v>60</v>
      </c>
    </row>
    <row r="312783" spans="1:4" x14ac:dyDescent="0.2">
      <c r="A312783" s="1">
        <v>651630</v>
      </c>
      <c r="B312783" s="1" t="s">
        <v>311823</v>
      </c>
      <c r="C312783" s="1" t="s">
        <v>5</v>
      </c>
    </row>
    <row r="312784" spans="1:4" x14ac:dyDescent="0.2">
      <c r="A312784" s="1">
        <v>651636</v>
      </c>
      <c r="B312784" s="1" t="s">
        <v>311824</v>
      </c>
      <c r="C312784" s="1" t="s">
        <v>5</v>
      </c>
    </row>
    <row r="312785" spans="1:3" x14ac:dyDescent="0.2">
      <c r="A312785" s="1">
        <v>651640</v>
      </c>
      <c r="B312785" s="1" t="s">
        <v>311825</v>
      </c>
      <c r="C312785" s="1" t="s">
        <v>5</v>
      </c>
    </row>
    <row r="312786" spans="1:3" x14ac:dyDescent="0.2">
      <c r="A312786" s="1">
        <v>651648</v>
      </c>
      <c r="B312786" s="1" t="s">
        <v>311826</v>
      </c>
      <c r="C312786" s="1" t="s">
        <v>60</v>
      </c>
    </row>
    <row r="312787" spans="1:3" x14ac:dyDescent="0.2">
      <c r="A312787" s="1">
        <v>651654</v>
      </c>
      <c r="B312787" s="1" t="s">
        <v>311827</v>
      </c>
      <c r="C312787" s="1" t="s">
        <v>5</v>
      </c>
    </row>
    <row r="312788" spans="1:3" x14ac:dyDescent="0.2">
      <c r="A312788" s="1">
        <v>651666</v>
      </c>
      <c r="B312788" s="1" t="s">
        <v>311828</v>
      </c>
      <c r="C312788" s="1" t="s">
        <v>5</v>
      </c>
    </row>
    <row r="312789" spans="1:3" x14ac:dyDescent="0.2">
      <c r="A312789" s="1">
        <v>651734</v>
      </c>
      <c r="B312789" s="1" t="s">
        <v>311829</v>
      </c>
      <c r="C312789" s="1" t="s">
        <v>60</v>
      </c>
    </row>
    <row r="312790" spans="1:3" x14ac:dyDescent="0.2">
      <c r="A312790" s="1">
        <v>651740</v>
      </c>
      <c r="B312790" s="1" t="s">
        <v>311830</v>
      </c>
      <c r="C312790" s="1" t="s">
        <v>5</v>
      </c>
    </row>
    <row r="312791" spans="1:3" x14ac:dyDescent="0.2">
      <c r="A312791" s="1">
        <v>651742</v>
      </c>
      <c r="B312791" s="1" t="s">
        <v>311831</v>
      </c>
      <c r="C312791" s="1" t="s">
        <v>60</v>
      </c>
    </row>
    <row r="312792" spans="1:3" x14ac:dyDescent="0.2">
      <c r="A312792" s="1">
        <v>651752</v>
      </c>
      <c r="B312792" s="1" t="s">
        <v>311832</v>
      </c>
      <c r="C312792" s="1" t="s">
        <v>5</v>
      </c>
    </row>
    <row r="312793" spans="1:3" x14ac:dyDescent="0.2">
      <c r="A312793" s="1">
        <v>651754</v>
      </c>
      <c r="B312793" s="1" t="s">
        <v>311833</v>
      </c>
      <c r="C312793" s="1" t="s">
        <v>60</v>
      </c>
    </row>
    <row r="312794" spans="1:3" x14ac:dyDescent="0.2">
      <c r="A312794" s="1">
        <v>651758</v>
      </c>
      <c r="B312794" s="1" t="s">
        <v>311834</v>
      </c>
      <c r="C312794" s="1" t="s">
        <v>5</v>
      </c>
    </row>
    <row r="312795" spans="1:3" x14ac:dyDescent="0.2">
      <c r="A312795" s="1">
        <v>651764</v>
      </c>
      <c r="B312795" s="1" t="s">
        <v>311835</v>
      </c>
      <c r="C312795" s="1" t="s">
        <v>5</v>
      </c>
    </row>
    <row r="312796" spans="1:3" x14ac:dyDescent="0.2">
      <c r="A312796" s="1">
        <v>651796</v>
      </c>
      <c r="B312796" s="1" t="s">
        <v>311836</v>
      </c>
      <c r="C312796" s="1" t="s">
        <v>60</v>
      </c>
    </row>
    <row r="312797" spans="1:3" x14ac:dyDescent="0.2">
      <c r="A312797" s="1">
        <v>651800</v>
      </c>
      <c r="B312797" s="1" t="s">
        <v>311837</v>
      </c>
      <c r="C312797" s="1" t="s">
        <v>5</v>
      </c>
    </row>
    <row r="312798" spans="1:3" x14ac:dyDescent="0.2">
      <c r="A312798" s="1">
        <v>651802</v>
      </c>
      <c r="B312798" s="1" t="s">
        <v>311838</v>
      </c>
      <c r="C312798" s="1" t="s">
        <v>5</v>
      </c>
    </row>
    <row r="312799" spans="1:3" x14ac:dyDescent="0.2">
      <c r="A312799" s="1">
        <v>651804</v>
      </c>
      <c r="B312799" s="1" t="s">
        <v>311839</v>
      </c>
      <c r="C312799" s="1" t="s">
        <v>60</v>
      </c>
    </row>
    <row r="312800" spans="1:3" x14ac:dyDescent="0.2">
      <c r="A312800" s="1">
        <v>651808</v>
      </c>
      <c r="B312800" s="1" t="s">
        <v>311840</v>
      </c>
      <c r="C312800" s="1" t="s">
        <v>5</v>
      </c>
    </row>
    <row r="312801" spans="1:3" x14ac:dyDescent="0.2">
      <c r="A312801" s="1">
        <v>651814</v>
      </c>
      <c r="B312801" s="1" t="s">
        <v>311841</v>
      </c>
      <c r="C312801" s="1" t="s">
        <v>307</v>
      </c>
    </row>
    <row r="312802" spans="1:3" x14ac:dyDescent="0.2">
      <c r="A312802" s="1">
        <v>651824</v>
      </c>
      <c r="B312802" s="1" t="s">
        <v>311842</v>
      </c>
      <c r="C312802" s="1" t="s">
        <v>5</v>
      </c>
    </row>
    <row r="312803" spans="1:3" x14ac:dyDescent="0.2">
      <c r="A312803" s="1">
        <v>651830</v>
      </c>
      <c r="B312803" s="1" t="s">
        <v>311843</v>
      </c>
      <c r="C312803" s="1" t="s">
        <v>60</v>
      </c>
    </row>
    <row r="312804" spans="1:3" x14ac:dyDescent="0.2">
      <c r="A312804" s="1">
        <v>651832</v>
      </c>
      <c r="B312804" s="1" t="s">
        <v>311844</v>
      </c>
      <c r="C312804" s="1" t="s">
        <v>60</v>
      </c>
    </row>
    <row r="312805" spans="1:3" x14ac:dyDescent="0.2">
      <c r="A312805" s="1">
        <v>651834</v>
      </c>
      <c r="B312805" s="1" t="s">
        <v>311845</v>
      </c>
      <c r="C312805" s="1" t="s">
        <v>60</v>
      </c>
    </row>
    <row r="312806" spans="1:3" x14ac:dyDescent="0.2">
      <c r="A312806" s="1">
        <v>651836</v>
      </c>
      <c r="B312806" s="1" t="s">
        <v>311846</v>
      </c>
      <c r="C312806" s="1" t="s">
        <v>60</v>
      </c>
    </row>
    <row r="312807" spans="1:3" x14ac:dyDescent="0.2">
      <c r="A312807" s="1">
        <v>651838</v>
      </c>
      <c r="B312807" s="1" t="s">
        <v>311847</v>
      </c>
      <c r="C312807" s="1" t="s">
        <v>60</v>
      </c>
    </row>
    <row r="312808" spans="1:3" x14ac:dyDescent="0.2">
      <c r="A312808" s="1">
        <v>651840</v>
      </c>
      <c r="B312808" s="1" t="s">
        <v>311848</v>
      </c>
      <c r="C312808" s="1" t="s">
        <v>60</v>
      </c>
    </row>
    <row r="312809" spans="1:3" x14ac:dyDescent="0.2">
      <c r="A312809" s="1">
        <v>651842</v>
      </c>
      <c r="B312809" s="1" t="s">
        <v>311849</v>
      </c>
      <c r="C312809" s="1" t="s">
        <v>60</v>
      </c>
    </row>
    <row r="312810" spans="1:3" x14ac:dyDescent="0.2">
      <c r="A312810" s="1">
        <v>651844</v>
      </c>
      <c r="B312810" s="1" t="s">
        <v>311850</v>
      </c>
      <c r="C312810" s="1" t="s">
        <v>60</v>
      </c>
    </row>
    <row r="312811" spans="1:3" x14ac:dyDescent="0.2">
      <c r="A312811" s="1">
        <v>651846</v>
      </c>
      <c r="B312811" s="1" t="s">
        <v>311851</v>
      </c>
      <c r="C312811" s="1" t="s">
        <v>60</v>
      </c>
    </row>
    <row r="312812" spans="1:3" x14ac:dyDescent="0.2">
      <c r="A312812" s="1">
        <v>651848</v>
      </c>
      <c r="B312812" s="1" t="s">
        <v>311852</v>
      </c>
      <c r="C312812" s="1" t="s">
        <v>60</v>
      </c>
    </row>
    <row r="312813" spans="1:3" x14ac:dyDescent="0.2">
      <c r="A312813" s="1">
        <v>651850</v>
      </c>
      <c r="B312813" s="1" t="s">
        <v>311853</v>
      </c>
      <c r="C312813" s="1" t="s">
        <v>60</v>
      </c>
    </row>
    <row r="312814" spans="1:3" x14ac:dyDescent="0.2">
      <c r="A312814" s="1">
        <v>651852</v>
      </c>
      <c r="B312814" s="1" t="s">
        <v>311854</v>
      </c>
      <c r="C312814" s="1" t="s">
        <v>60</v>
      </c>
    </row>
    <row r="312815" spans="1:3" x14ac:dyDescent="0.2">
      <c r="A312815" s="1">
        <v>651854</v>
      </c>
      <c r="B312815" s="1" t="s">
        <v>311855</v>
      </c>
      <c r="C312815" s="1" t="s">
        <v>60</v>
      </c>
    </row>
    <row r="312816" spans="1:3" x14ac:dyDescent="0.2">
      <c r="A312816" s="1">
        <v>651856</v>
      </c>
      <c r="B312816" s="1" t="s">
        <v>311856</v>
      </c>
      <c r="C312816" s="1" t="s">
        <v>60</v>
      </c>
    </row>
    <row r="312817" spans="1:3" x14ac:dyDescent="0.2">
      <c r="A312817" s="1">
        <v>651858</v>
      </c>
      <c r="B312817" s="1" t="s">
        <v>311857</v>
      </c>
      <c r="C312817" s="1" t="s">
        <v>60</v>
      </c>
    </row>
    <row r="312818" spans="1:3" x14ac:dyDescent="0.2">
      <c r="A312818" s="1">
        <v>651860</v>
      </c>
      <c r="B312818" s="1" t="s">
        <v>311858</v>
      </c>
      <c r="C312818" s="1" t="s">
        <v>60</v>
      </c>
    </row>
    <row r="312819" spans="1:3" x14ac:dyDescent="0.2">
      <c r="A312819" s="1">
        <v>651862</v>
      </c>
      <c r="B312819" s="1" t="s">
        <v>311859</v>
      </c>
      <c r="C312819" s="1" t="s">
        <v>60</v>
      </c>
    </row>
    <row r="312820" spans="1:3" x14ac:dyDescent="0.2">
      <c r="A312820" s="1">
        <v>651866</v>
      </c>
      <c r="B312820" s="1" t="s">
        <v>311860</v>
      </c>
      <c r="C312820" s="1" t="s">
        <v>60</v>
      </c>
    </row>
    <row r="312821" spans="1:3" x14ac:dyDescent="0.2">
      <c r="A312821" s="1">
        <v>651868</v>
      </c>
      <c r="B312821" s="1" t="s">
        <v>311861</v>
      </c>
      <c r="C312821" s="1" t="s">
        <v>60</v>
      </c>
    </row>
    <row r="312822" spans="1:3" x14ac:dyDescent="0.2">
      <c r="A312822" s="1">
        <v>651870</v>
      </c>
      <c r="B312822" s="1" t="s">
        <v>311862</v>
      </c>
      <c r="C312822" s="1" t="s">
        <v>60</v>
      </c>
    </row>
    <row r="312823" spans="1:3" x14ac:dyDescent="0.2">
      <c r="A312823" s="1">
        <v>651872</v>
      </c>
      <c r="B312823" s="1" t="s">
        <v>311863</v>
      </c>
      <c r="C312823" s="1" t="s">
        <v>60</v>
      </c>
    </row>
    <row r="312824" spans="1:3" x14ac:dyDescent="0.2">
      <c r="A312824" s="1">
        <v>651874</v>
      </c>
      <c r="B312824" s="1" t="s">
        <v>311864</v>
      </c>
      <c r="C312824" s="1" t="s">
        <v>60</v>
      </c>
    </row>
    <row r="312825" spans="1:3" x14ac:dyDescent="0.2">
      <c r="A312825" s="1">
        <v>651876</v>
      </c>
      <c r="B312825" s="1" t="s">
        <v>311865</v>
      </c>
      <c r="C312825" s="1" t="s">
        <v>60</v>
      </c>
    </row>
    <row r="312826" spans="1:3" x14ac:dyDescent="0.2">
      <c r="A312826" s="1">
        <v>651878</v>
      </c>
      <c r="B312826" s="1" t="s">
        <v>311866</v>
      </c>
      <c r="C312826" s="1" t="s">
        <v>60</v>
      </c>
    </row>
    <row r="312827" spans="1:3" x14ac:dyDescent="0.2">
      <c r="A312827" s="1">
        <v>651880</v>
      </c>
      <c r="B312827" s="1" t="s">
        <v>311867</v>
      </c>
      <c r="C312827" s="1" t="s">
        <v>60</v>
      </c>
    </row>
    <row r="312828" spans="1:3" x14ac:dyDescent="0.2">
      <c r="A312828" s="1">
        <v>651882</v>
      </c>
      <c r="B312828" s="1" t="s">
        <v>311868</v>
      </c>
      <c r="C312828" s="1" t="s">
        <v>60</v>
      </c>
    </row>
    <row r="312829" spans="1:3" x14ac:dyDescent="0.2">
      <c r="A312829" s="1">
        <v>651884</v>
      </c>
      <c r="B312829" s="1" t="s">
        <v>311869</v>
      </c>
      <c r="C312829" s="1" t="s">
        <v>60</v>
      </c>
    </row>
    <row r="312830" spans="1:3" x14ac:dyDescent="0.2">
      <c r="A312830" s="1">
        <v>651886</v>
      </c>
      <c r="B312830" s="1" t="s">
        <v>311870</v>
      </c>
      <c r="C312830" s="1" t="s">
        <v>60</v>
      </c>
    </row>
    <row r="312831" spans="1:3" x14ac:dyDescent="0.2">
      <c r="A312831" s="1">
        <v>651888</v>
      </c>
      <c r="B312831" s="1" t="s">
        <v>311871</v>
      </c>
      <c r="C312831" s="1" t="s">
        <v>60</v>
      </c>
    </row>
    <row r="312832" spans="1:3" x14ac:dyDescent="0.2">
      <c r="A312832" s="1">
        <v>651890</v>
      </c>
      <c r="B312832" s="1" t="s">
        <v>311872</v>
      </c>
      <c r="C312832" s="1" t="s">
        <v>60</v>
      </c>
    </row>
    <row r="312833" spans="1:3" x14ac:dyDescent="0.2">
      <c r="A312833" s="1">
        <v>651892</v>
      </c>
      <c r="B312833" s="1" t="s">
        <v>311873</v>
      </c>
      <c r="C312833" s="1" t="s">
        <v>60</v>
      </c>
    </row>
    <row r="312834" spans="1:3" x14ac:dyDescent="0.2">
      <c r="A312834" s="1">
        <v>651894</v>
      </c>
      <c r="B312834" s="1" t="s">
        <v>311874</v>
      </c>
      <c r="C312834" s="1" t="s">
        <v>60</v>
      </c>
    </row>
    <row r="312835" spans="1:3" x14ac:dyDescent="0.2">
      <c r="A312835" s="1">
        <v>651896</v>
      </c>
      <c r="B312835" s="1" t="s">
        <v>311875</v>
      </c>
      <c r="C312835" s="1" t="s">
        <v>60</v>
      </c>
    </row>
    <row r="312836" spans="1:3" x14ac:dyDescent="0.2">
      <c r="A312836" s="1">
        <v>651898</v>
      </c>
      <c r="B312836" s="1" t="s">
        <v>311876</v>
      </c>
      <c r="C312836" s="1" t="s">
        <v>60</v>
      </c>
    </row>
    <row r="312837" spans="1:3" x14ac:dyDescent="0.2">
      <c r="A312837" s="1">
        <v>651900</v>
      </c>
      <c r="B312837" s="1" t="s">
        <v>311877</v>
      </c>
      <c r="C312837" s="1" t="s">
        <v>60</v>
      </c>
    </row>
    <row r="312838" spans="1:3" x14ac:dyDescent="0.2">
      <c r="A312838" s="1">
        <v>651902</v>
      </c>
      <c r="B312838" s="1" t="s">
        <v>311878</v>
      </c>
      <c r="C312838" s="1" t="s">
        <v>60</v>
      </c>
    </row>
    <row r="312839" spans="1:3" x14ac:dyDescent="0.2">
      <c r="A312839" s="1">
        <v>651904</v>
      </c>
      <c r="B312839" s="1" t="s">
        <v>311879</v>
      </c>
      <c r="C312839" s="1" t="s">
        <v>60</v>
      </c>
    </row>
    <row r="312840" spans="1:3" x14ac:dyDescent="0.2">
      <c r="A312840" s="1">
        <v>651906</v>
      </c>
      <c r="B312840" s="1" t="s">
        <v>311880</v>
      </c>
      <c r="C312840" s="1" t="s">
        <v>60</v>
      </c>
    </row>
    <row r="312841" spans="1:3" x14ac:dyDescent="0.2">
      <c r="A312841" s="1">
        <v>651908</v>
      </c>
      <c r="B312841" s="1" t="s">
        <v>311881</v>
      </c>
      <c r="C312841" s="1" t="s">
        <v>60</v>
      </c>
    </row>
    <row r="312842" spans="1:3" x14ac:dyDescent="0.2">
      <c r="A312842" s="1">
        <v>651910</v>
      </c>
      <c r="B312842" s="1" t="s">
        <v>311882</v>
      </c>
      <c r="C312842" s="1" t="s">
        <v>60</v>
      </c>
    </row>
    <row r="312843" spans="1:3" x14ac:dyDescent="0.2">
      <c r="A312843" s="1">
        <v>651912</v>
      </c>
      <c r="B312843" s="1" t="s">
        <v>311883</v>
      </c>
      <c r="C312843" s="1" t="s">
        <v>60</v>
      </c>
    </row>
    <row r="312844" spans="1:3" x14ac:dyDescent="0.2">
      <c r="A312844" s="1">
        <v>651914</v>
      </c>
      <c r="B312844" s="1" t="s">
        <v>311884</v>
      </c>
      <c r="C312844" s="1" t="s">
        <v>60</v>
      </c>
    </row>
    <row r="312845" spans="1:3" x14ac:dyDescent="0.2">
      <c r="A312845" s="1">
        <v>651916</v>
      </c>
      <c r="B312845" s="1" t="s">
        <v>311885</v>
      </c>
      <c r="C312845" s="1" t="s">
        <v>5</v>
      </c>
    </row>
    <row r="312846" spans="1:3" x14ac:dyDescent="0.2">
      <c r="A312846" s="1">
        <v>651918</v>
      </c>
      <c r="B312846" s="1" t="s">
        <v>311886</v>
      </c>
      <c r="C312846" s="1" t="s">
        <v>5</v>
      </c>
    </row>
    <row r="312847" spans="1:3" x14ac:dyDescent="0.2">
      <c r="A312847" s="1">
        <v>651920</v>
      </c>
      <c r="B312847" s="1" t="s">
        <v>311887</v>
      </c>
      <c r="C312847" s="1" t="s">
        <v>5</v>
      </c>
    </row>
    <row r="312848" spans="1:3" x14ac:dyDescent="0.2">
      <c r="A312848" s="1">
        <v>651922</v>
      </c>
      <c r="B312848" s="1" t="s">
        <v>311888</v>
      </c>
      <c r="C312848" s="1" t="s">
        <v>5</v>
      </c>
    </row>
    <row r="312849" spans="1:3" x14ac:dyDescent="0.2">
      <c r="A312849" s="1">
        <v>651928</v>
      </c>
      <c r="B312849" s="1" t="s">
        <v>311889</v>
      </c>
      <c r="C312849" s="1" t="s">
        <v>5</v>
      </c>
    </row>
    <row r="312850" spans="1:3" x14ac:dyDescent="0.2">
      <c r="A312850" s="1">
        <v>651930</v>
      </c>
      <c r="B312850" s="1" t="s">
        <v>311890</v>
      </c>
      <c r="C312850" s="1" t="s">
        <v>5</v>
      </c>
    </row>
    <row r="312851" spans="1:3" x14ac:dyDescent="0.2">
      <c r="A312851" s="1">
        <v>651932</v>
      </c>
      <c r="B312851" s="1" t="s">
        <v>311891</v>
      </c>
      <c r="C312851" s="1" t="s">
        <v>5</v>
      </c>
    </row>
    <row r="312852" spans="1:3" x14ac:dyDescent="0.2">
      <c r="A312852" s="1">
        <v>651944</v>
      </c>
      <c r="B312852" s="1" t="s">
        <v>311892</v>
      </c>
      <c r="C312852" s="1" t="s">
        <v>5</v>
      </c>
    </row>
    <row r="312853" spans="1:3" x14ac:dyDescent="0.2">
      <c r="A312853" s="1">
        <v>651946</v>
      </c>
      <c r="B312853" s="1" t="s">
        <v>311893</v>
      </c>
      <c r="C312853" s="1" t="s">
        <v>5</v>
      </c>
    </row>
    <row r="312854" spans="1:3" x14ac:dyDescent="0.2">
      <c r="A312854" s="1">
        <v>651950</v>
      </c>
      <c r="B312854" s="1" t="s">
        <v>311894</v>
      </c>
      <c r="C312854" s="1" t="s">
        <v>5</v>
      </c>
    </row>
    <row r="312855" spans="1:3" x14ac:dyDescent="0.2">
      <c r="A312855" s="1">
        <v>651962</v>
      </c>
      <c r="B312855" s="1" t="s">
        <v>311895</v>
      </c>
      <c r="C312855" s="1" t="s">
        <v>5</v>
      </c>
    </row>
    <row r="312856" spans="1:3" x14ac:dyDescent="0.2">
      <c r="A312856" s="1">
        <v>651964</v>
      </c>
      <c r="B312856" s="1" t="s">
        <v>311896</v>
      </c>
      <c r="C312856" s="1" t="s">
        <v>5</v>
      </c>
    </row>
    <row r="312857" spans="1:3" x14ac:dyDescent="0.2">
      <c r="A312857" s="1">
        <v>651968</v>
      </c>
      <c r="B312857" s="1" t="s">
        <v>311897</v>
      </c>
      <c r="C312857" s="1" t="s">
        <v>5</v>
      </c>
    </row>
    <row r="312858" spans="1:3" x14ac:dyDescent="0.2">
      <c r="A312858" s="1">
        <v>651970</v>
      </c>
      <c r="B312858" s="1" t="s">
        <v>311898</v>
      </c>
      <c r="C312858" s="1" t="s">
        <v>60</v>
      </c>
    </row>
    <row r="312859" spans="1:3" x14ac:dyDescent="0.2">
      <c r="A312859" s="1">
        <v>651974</v>
      </c>
      <c r="B312859" s="1" t="s">
        <v>311899</v>
      </c>
      <c r="C312859" s="1" t="s">
        <v>5</v>
      </c>
    </row>
    <row r="312860" spans="1:3" x14ac:dyDescent="0.2">
      <c r="A312860" s="1">
        <v>651980</v>
      </c>
      <c r="B312860" s="1" t="s">
        <v>311900</v>
      </c>
      <c r="C312860" s="1" t="s">
        <v>5</v>
      </c>
    </row>
    <row r="312861" spans="1:3" x14ac:dyDescent="0.2">
      <c r="A312861" s="1">
        <v>651982</v>
      </c>
      <c r="B312861" s="1" t="s">
        <v>311901</v>
      </c>
      <c r="C312861" s="1" t="s">
        <v>5</v>
      </c>
    </row>
    <row r="312862" spans="1:3" x14ac:dyDescent="0.2">
      <c r="A312862" s="1">
        <v>651988</v>
      </c>
      <c r="B312862" s="1" t="s">
        <v>311902</v>
      </c>
      <c r="C312862" s="1" t="s">
        <v>5</v>
      </c>
    </row>
    <row r="312863" spans="1:3" x14ac:dyDescent="0.2">
      <c r="A312863" s="1">
        <v>651990</v>
      </c>
      <c r="B312863" s="1" t="s">
        <v>311903</v>
      </c>
      <c r="C312863" s="1" t="s">
        <v>5</v>
      </c>
    </row>
    <row r="312864" spans="1:3" x14ac:dyDescent="0.2">
      <c r="A312864" s="1">
        <v>651994</v>
      </c>
      <c r="B312864" s="1" t="s">
        <v>311904</v>
      </c>
      <c r="C312864" s="1" t="s">
        <v>60</v>
      </c>
    </row>
    <row r="312865" spans="1:4" x14ac:dyDescent="0.2">
      <c r="A312865" s="1">
        <v>651996</v>
      </c>
      <c r="B312865" s="1" t="s">
        <v>311905</v>
      </c>
      <c r="C312865" s="1" t="s">
        <v>5</v>
      </c>
    </row>
    <row r="312866" spans="1:4" x14ac:dyDescent="0.2">
      <c r="A312866" s="1">
        <v>651998</v>
      </c>
      <c r="B312866" s="1" t="s">
        <v>311906</v>
      </c>
      <c r="C312866" s="1" t="s">
        <v>5</v>
      </c>
    </row>
    <row r="312867" spans="1:4" x14ac:dyDescent="0.2">
      <c r="A312867" s="1">
        <v>652002</v>
      </c>
      <c r="B312867" s="1" t="s">
        <v>311907</v>
      </c>
      <c r="C312867" s="1" t="s">
        <v>5</v>
      </c>
    </row>
    <row r="312868" spans="1:4" x14ac:dyDescent="0.2">
      <c r="A312868" s="1">
        <v>652004</v>
      </c>
      <c r="B312868" s="1" t="s">
        <v>311908</v>
      </c>
      <c r="C312868" s="1" t="s">
        <v>5</v>
      </c>
    </row>
    <row r="312869" spans="1:4" x14ac:dyDescent="0.2">
      <c r="A312869" s="1">
        <v>652016</v>
      </c>
      <c r="B312869" s="1" t="s">
        <v>311909</v>
      </c>
      <c r="C312869" s="1" t="s">
        <v>5</v>
      </c>
    </row>
    <row r="312870" spans="1:4" x14ac:dyDescent="0.2">
      <c r="A312870" s="1">
        <v>652018</v>
      </c>
      <c r="B312870" s="1" t="s">
        <v>311910</v>
      </c>
      <c r="C312870" s="1" t="s">
        <v>60</v>
      </c>
      <c r="D312870" s="1" t="s">
        <v>61</v>
      </c>
    </row>
    <row r="312871" spans="1:4" x14ac:dyDescent="0.2">
      <c r="A312871" s="1">
        <v>652020</v>
      </c>
      <c r="B312871" s="1" t="s">
        <v>311911</v>
      </c>
      <c r="C312871" s="1" t="s">
        <v>5</v>
      </c>
    </row>
    <row r="312872" spans="1:4" x14ac:dyDescent="0.2">
      <c r="A312872" s="1">
        <v>652022</v>
      </c>
      <c r="B312872" s="1" t="s">
        <v>311912</v>
      </c>
      <c r="C312872" s="1" t="s">
        <v>5</v>
      </c>
    </row>
    <row r="312873" spans="1:4" x14ac:dyDescent="0.2">
      <c r="A312873" s="1">
        <v>652026</v>
      </c>
      <c r="B312873" s="1" t="s">
        <v>311913</v>
      </c>
      <c r="C312873" s="1" t="s">
        <v>5</v>
      </c>
    </row>
    <row r="312874" spans="1:4" x14ac:dyDescent="0.2">
      <c r="A312874" s="1">
        <v>652030</v>
      </c>
      <c r="B312874" s="1" t="s">
        <v>311914</v>
      </c>
      <c r="C312874" s="1" t="s">
        <v>5</v>
      </c>
    </row>
    <row r="312875" spans="1:4" x14ac:dyDescent="0.2">
      <c r="A312875" s="1">
        <v>652032</v>
      </c>
      <c r="B312875" s="1" t="s">
        <v>311915</v>
      </c>
      <c r="C312875" s="1" t="s">
        <v>307</v>
      </c>
    </row>
    <row r="312876" spans="1:4" x14ac:dyDescent="0.2">
      <c r="A312876" s="1">
        <v>652034</v>
      </c>
      <c r="B312876" s="1" t="s">
        <v>311916</v>
      </c>
      <c r="C312876" s="1" t="s">
        <v>5</v>
      </c>
    </row>
    <row r="312877" spans="1:4" x14ac:dyDescent="0.2">
      <c r="A312877" s="1">
        <v>652036</v>
      </c>
      <c r="B312877" s="1" t="s">
        <v>311917</v>
      </c>
      <c r="C312877" s="1" t="s">
        <v>5</v>
      </c>
    </row>
    <row r="312878" spans="1:4" x14ac:dyDescent="0.2">
      <c r="A312878" s="1">
        <v>652038</v>
      </c>
      <c r="B312878" s="1" t="s">
        <v>311918</v>
      </c>
      <c r="C312878" s="1" t="s">
        <v>5</v>
      </c>
    </row>
    <row r="312879" spans="1:4" x14ac:dyDescent="0.2">
      <c r="A312879" s="1">
        <v>652040</v>
      </c>
      <c r="B312879" s="1" t="s">
        <v>311919</v>
      </c>
      <c r="C312879" s="1" t="s">
        <v>5</v>
      </c>
    </row>
    <row r="312880" spans="1:4" x14ac:dyDescent="0.2">
      <c r="A312880" s="1">
        <v>652042</v>
      </c>
      <c r="B312880" s="1" t="s">
        <v>311920</v>
      </c>
      <c r="C312880" s="1" t="s">
        <v>60</v>
      </c>
    </row>
    <row r="312881" spans="1:3" x14ac:dyDescent="0.2">
      <c r="A312881" s="1">
        <v>652044</v>
      </c>
      <c r="B312881" s="1" t="s">
        <v>311921</v>
      </c>
      <c r="C312881" s="1" t="s">
        <v>60</v>
      </c>
    </row>
    <row r="312882" spans="1:3" x14ac:dyDescent="0.2">
      <c r="A312882" s="1">
        <v>652046</v>
      </c>
      <c r="B312882" s="1" t="s">
        <v>311922</v>
      </c>
      <c r="C312882" s="1" t="s">
        <v>5</v>
      </c>
    </row>
    <row r="312883" spans="1:3" x14ac:dyDescent="0.2">
      <c r="A312883" s="1">
        <v>652050</v>
      </c>
      <c r="B312883" s="1" t="s">
        <v>311923</v>
      </c>
      <c r="C312883" s="1" t="s">
        <v>60</v>
      </c>
    </row>
    <row r="312884" spans="1:3" x14ac:dyDescent="0.2">
      <c r="A312884" s="1">
        <v>652052</v>
      </c>
      <c r="B312884" s="1" t="s">
        <v>311924</v>
      </c>
      <c r="C312884" s="1" t="s">
        <v>5</v>
      </c>
    </row>
    <row r="312885" spans="1:3" x14ac:dyDescent="0.2">
      <c r="A312885" s="1">
        <v>652140</v>
      </c>
      <c r="B312885" s="1" t="s">
        <v>311925</v>
      </c>
      <c r="C312885" s="1" t="s">
        <v>307</v>
      </c>
    </row>
    <row r="312886" spans="1:3" x14ac:dyDescent="0.2">
      <c r="A312886" s="1">
        <v>652148</v>
      </c>
      <c r="B312886" s="1" t="s">
        <v>311926</v>
      </c>
      <c r="C312886" s="1" t="s">
        <v>5</v>
      </c>
    </row>
    <row r="312887" spans="1:3" x14ac:dyDescent="0.2">
      <c r="A312887" s="1">
        <v>652151</v>
      </c>
      <c r="B312887" s="1" t="s">
        <v>311927</v>
      </c>
      <c r="C312887" s="1" t="s">
        <v>5</v>
      </c>
    </row>
    <row r="312888" spans="1:3" x14ac:dyDescent="0.2">
      <c r="A312888" s="1">
        <v>652165</v>
      </c>
      <c r="B312888" s="1" t="s">
        <v>311928</v>
      </c>
      <c r="C312888" s="1" t="s">
        <v>307</v>
      </c>
    </row>
    <row r="312889" spans="1:3" x14ac:dyDescent="0.2">
      <c r="A312889" s="1">
        <v>652178</v>
      </c>
      <c r="B312889" s="1" t="s">
        <v>311929</v>
      </c>
      <c r="C312889" s="1" t="s">
        <v>5</v>
      </c>
    </row>
    <row r="312890" spans="1:3" x14ac:dyDescent="0.2">
      <c r="A312890" s="1">
        <v>652179</v>
      </c>
      <c r="B312890" s="1" t="s">
        <v>311930</v>
      </c>
      <c r="C312890" s="1" t="s">
        <v>5</v>
      </c>
    </row>
    <row r="312891" spans="1:3" x14ac:dyDescent="0.2">
      <c r="A312891" s="1">
        <v>652183</v>
      </c>
      <c r="B312891" s="1" t="s">
        <v>311931</v>
      </c>
      <c r="C312891" s="1" t="s">
        <v>5</v>
      </c>
    </row>
    <row r="312892" spans="1:3" x14ac:dyDescent="0.2">
      <c r="A312892" s="1">
        <v>652192</v>
      </c>
      <c r="B312892" s="1" t="s">
        <v>311932</v>
      </c>
      <c r="C312892" s="1" t="s">
        <v>5</v>
      </c>
    </row>
    <row r="312893" spans="1:3" x14ac:dyDescent="0.2">
      <c r="A312893" s="1">
        <v>652196</v>
      </c>
      <c r="B312893" s="1" t="s">
        <v>311933</v>
      </c>
      <c r="C312893" s="1" t="s">
        <v>5</v>
      </c>
    </row>
    <row r="312894" spans="1:3" x14ac:dyDescent="0.2">
      <c r="A312894" s="1">
        <v>652205</v>
      </c>
      <c r="B312894" s="1" t="s">
        <v>311934</v>
      </c>
      <c r="C312894" s="1" t="s">
        <v>5</v>
      </c>
    </row>
    <row r="312895" spans="1:3" x14ac:dyDescent="0.2">
      <c r="A312895" s="1">
        <v>652212</v>
      </c>
      <c r="B312895" s="1" t="s">
        <v>311935</v>
      </c>
      <c r="C312895" s="1" t="s">
        <v>5</v>
      </c>
    </row>
    <row r="312896" spans="1:3" x14ac:dyDescent="0.2">
      <c r="A312896" s="1">
        <v>652213</v>
      </c>
      <c r="B312896" s="1" t="s">
        <v>311936</v>
      </c>
      <c r="C312896" s="1" t="s">
        <v>5</v>
      </c>
    </row>
    <row r="312897" spans="1:3" x14ac:dyDescent="0.2">
      <c r="A312897" s="1">
        <v>652221</v>
      </c>
      <c r="B312897" s="1" t="s">
        <v>311937</v>
      </c>
      <c r="C312897" s="1" t="s">
        <v>5</v>
      </c>
    </row>
    <row r="312898" spans="1:3" x14ac:dyDescent="0.2">
      <c r="A312898" s="1">
        <v>652228</v>
      </c>
      <c r="B312898" s="1" t="s">
        <v>311938</v>
      </c>
      <c r="C312898" s="1" t="s">
        <v>60</v>
      </c>
    </row>
    <row r="312899" spans="1:3" x14ac:dyDescent="0.2">
      <c r="A312899" s="1">
        <v>652229</v>
      </c>
      <c r="B312899" s="1" t="s">
        <v>311939</v>
      </c>
      <c r="C312899" s="1" t="s">
        <v>5</v>
      </c>
    </row>
    <row r="312900" spans="1:3" x14ac:dyDescent="0.2">
      <c r="A312900" s="1">
        <v>652233</v>
      </c>
      <c r="B312900" s="1" t="s">
        <v>311940</v>
      </c>
      <c r="C312900" s="1" t="s">
        <v>5</v>
      </c>
    </row>
    <row r="312901" spans="1:3" x14ac:dyDescent="0.2">
      <c r="A312901" s="1">
        <v>652238</v>
      </c>
      <c r="B312901" s="1" t="s">
        <v>311941</v>
      </c>
      <c r="C312901" s="1" t="s">
        <v>5</v>
      </c>
    </row>
    <row r="312902" spans="1:3" x14ac:dyDescent="0.2">
      <c r="A312902" s="1">
        <v>652240</v>
      </c>
      <c r="B312902" s="1" t="s">
        <v>311942</v>
      </c>
      <c r="C312902" s="1" t="s">
        <v>307</v>
      </c>
    </row>
    <row r="312903" spans="1:3" x14ac:dyDescent="0.2">
      <c r="A312903" s="1">
        <v>652242</v>
      </c>
      <c r="B312903" s="1" t="s">
        <v>311943</v>
      </c>
      <c r="C312903" s="1" t="s">
        <v>5</v>
      </c>
    </row>
    <row r="312904" spans="1:3" x14ac:dyDescent="0.2">
      <c r="A312904" s="1">
        <v>652244</v>
      </c>
      <c r="B312904" s="1" t="s">
        <v>311944</v>
      </c>
      <c r="C312904" s="1" t="s">
        <v>60</v>
      </c>
    </row>
    <row r="312905" spans="1:3" x14ac:dyDescent="0.2">
      <c r="A312905" s="1">
        <v>652246</v>
      </c>
      <c r="B312905" s="1" t="s">
        <v>311945</v>
      </c>
      <c r="C312905" s="1" t="s">
        <v>5</v>
      </c>
    </row>
    <row r="312906" spans="1:3" x14ac:dyDescent="0.2">
      <c r="A312906" s="1">
        <v>652248</v>
      </c>
      <c r="B312906" s="1" t="s">
        <v>311946</v>
      </c>
      <c r="C312906" s="1" t="s">
        <v>5</v>
      </c>
    </row>
    <row r="312907" spans="1:3" x14ac:dyDescent="0.2">
      <c r="A312907" s="1">
        <v>652250</v>
      </c>
      <c r="B312907" s="1" t="s">
        <v>311947</v>
      </c>
      <c r="C312907" s="1" t="s">
        <v>5</v>
      </c>
    </row>
    <row r="312908" spans="1:3" x14ac:dyDescent="0.2">
      <c r="A312908" s="1">
        <v>652252</v>
      </c>
      <c r="B312908" s="1" t="s">
        <v>311948</v>
      </c>
      <c r="C312908" s="1" t="s">
        <v>60</v>
      </c>
    </row>
    <row r="312909" spans="1:3" x14ac:dyDescent="0.2">
      <c r="A312909" s="1">
        <v>652254</v>
      </c>
      <c r="B312909" s="1" t="s">
        <v>311949</v>
      </c>
      <c r="C312909" s="1" t="s">
        <v>5</v>
      </c>
    </row>
    <row r="312910" spans="1:3" x14ac:dyDescent="0.2">
      <c r="A312910" s="1">
        <v>652256</v>
      </c>
      <c r="B312910" s="1" t="s">
        <v>311950</v>
      </c>
      <c r="C312910" s="1" t="s">
        <v>5</v>
      </c>
    </row>
    <row r="312911" spans="1:3" x14ac:dyDescent="0.2">
      <c r="A312911" s="1">
        <v>652258</v>
      </c>
      <c r="B312911" s="1" t="s">
        <v>311951</v>
      </c>
      <c r="C312911" s="1" t="s">
        <v>307</v>
      </c>
    </row>
    <row r="312912" spans="1:3" x14ac:dyDescent="0.2">
      <c r="A312912" s="1">
        <v>652260</v>
      </c>
      <c r="B312912" s="1" t="s">
        <v>311952</v>
      </c>
      <c r="C312912" s="1" t="s">
        <v>5</v>
      </c>
    </row>
    <row r="312913" spans="1:3" x14ac:dyDescent="0.2">
      <c r="A312913" s="1">
        <v>652262</v>
      </c>
      <c r="B312913" s="1" t="s">
        <v>311953</v>
      </c>
      <c r="C312913" s="1" t="s">
        <v>60</v>
      </c>
    </row>
    <row r="312914" spans="1:3" x14ac:dyDescent="0.2">
      <c r="A312914" s="1">
        <v>652264</v>
      </c>
      <c r="B312914" s="1" t="s">
        <v>311954</v>
      </c>
      <c r="C312914" s="1" t="s">
        <v>60</v>
      </c>
    </row>
    <row r="312915" spans="1:3" x14ac:dyDescent="0.2">
      <c r="A312915" s="1">
        <v>652266</v>
      </c>
      <c r="B312915" s="1" t="s">
        <v>311955</v>
      </c>
      <c r="C312915" s="1" t="s">
        <v>5</v>
      </c>
    </row>
    <row r="312916" spans="1:3" x14ac:dyDescent="0.2">
      <c r="A312916" s="1">
        <v>652268</v>
      </c>
      <c r="B312916" s="1" t="s">
        <v>311956</v>
      </c>
      <c r="C312916" s="1" t="s">
        <v>60</v>
      </c>
    </row>
    <row r="312917" spans="1:3" x14ac:dyDescent="0.2">
      <c r="A312917" s="1">
        <v>652270</v>
      </c>
      <c r="B312917" s="1" t="s">
        <v>311957</v>
      </c>
      <c r="C312917" s="1" t="s">
        <v>5</v>
      </c>
    </row>
    <row r="312918" spans="1:3" x14ac:dyDescent="0.2">
      <c r="A312918" s="1">
        <v>652272</v>
      </c>
      <c r="B312918" s="1" t="s">
        <v>311958</v>
      </c>
      <c r="C312918" s="1" t="s">
        <v>60</v>
      </c>
    </row>
    <row r="312919" spans="1:3" x14ac:dyDescent="0.2">
      <c r="A312919" s="1">
        <v>652274</v>
      </c>
      <c r="B312919" s="1" t="s">
        <v>311959</v>
      </c>
      <c r="C312919" s="1" t="s">
        <v>5</v>
      </c>
    </row>
    <row r="312920" spans="1:3" x14ac:dyDescent="0.2">
      <c r="A312920" s="1">
        <v>652276</v>
      </c>
      <c r="B312920" s="1" t="s">
        <v>311960</v>
      </c>
      <c r="C312920" s="1" t="s">
        <v>5</v>
      </c>
    </row>
    <row r="312921" spans="1:3" x14ac:dyDescent="0.2">
      <c r="A312921" s="1">
        <v>652278</v>
      </c>
      <c r="B312921" s="1" t="s">
        <v>311961</v>
      </c>
      <c r="C312921" s="1" t="s">
        <v>60</v>
      </c>
    </row>
    <row r="312922" spans="1:3" x14ac:dyDescent="0.2">
      <c r="A312922" s="1">
        <v>652280</v>
      </c>
      <c r="B312922" s="1" t="s">
        <v>311962</v>
      </c>
      <c r="C312922" s="1" t="s">
        <v>5</v>
      </c>
    </row>
    <row r="312923" spans="1:3" x14ac:dyDescent="0.2">
      <c r="A312923" s="1">
        <v>652282</v>
      </c>
      <c r="B312923" s="1" t="s">
        <v>311963</v>
      </c>
      <c r="C312923" s="1" t="s">
        <v>5</v>
      </c>
    </row>
    <row r="312924" spans="1:3" x14ac:dyDescent="0.2">
      <c r="A312924" s="1">
        <v>652284</v>
      </c>
      <c r="B312924" s="1" t="s">
        <v>311964</v>
      </c>
      <c r="C312924" s="1" t="s">
        <v>5</v>
      </c>
    </row>
    <row r="312925" spans="1:3" x14ac:dyDescent="0.2">
      <c r="A312925" s="1">
        <v>652286</v>
      </c>
      <c r="B312925" s="1" t="s">
        <v>311965</v>
      </c>
      <c r="C312925" s="1" t="s">
        <v>5</v>
      </c>
    </row>
    <row r="312926" spans="1:3" x14ac:dyDescent="0.2">
      <c r="A312926" s="1">
        <v>652288</v>
      </c>
      <c r="B312926" s="1" t="s">
        <v>311966</v>
      </c>
      <c r="C312926" s="1" t="s">
        <v>5</v>
      </c>
    </row>
    <row r="312927" spans="1:3" x14ac:dyDescent="0.2">
      <c r="A312927" s="1">
        <v>652290</v>
      </c>
      <c r="B312927" s="1" t="s">
        <v>311967</v>
      </c>
      <c r="C312927" s="1" t="s">
        <v>60</v>
      </c>
    </row>
    <row r="312928" spans="1:3" x14ac:dyDescent="0.2">
      <c r="A312928" s="1">
        <v>652292</v>
      </c>
      <c r="B312928" s="1" t="s">
        <v>311968</v>
      </c>
      <c r="C312928" s="1" t="s">
        <v>60</v>
      </c>
    </row>
    <row r="312929" spans="1:3" x14ac:dyDescent="0.2">
      <c r="A312929" s="1">
        <v>652294</v>
      </c>
      <c r="B312929" s="1" t="s">
        <v>311969</v>
      </c>
      <c r="C312929" s="1" t="s">
        <v>5</v>
      </c>
    </row>
    <row r="312930" spans="1:3" x14ac:dyDescent="0.2">
      <c r="A312930" s="1">
        <v>652296</v>
      </c>
      <c r="B312930" s="1" t="s">
        <v>311970</v>
      </c>
      <c r="C312930" s="1" t="s">
        <v>60</v>
      </c>
    </row>
    <row r="312931" spans="1:3" x14ac:dyDescent="0.2">
      <c r="A312931" s="1">
        <v>652298</v>
      </c>
      <c r="B312931" s="1" t="s">
        <v>311971</v>
      </c>
      <c r="C312931" s="1" t="s">
        <v>5</v>
      </c>
    </row>
    <row r="312932" spans="1:3" x14ac:dyDescent="0.2">
      <c r="A312932" s="1">
        <v>652300</v>
      </c>
      <c r="B312932" s="1" t="s">
        <v>311972</v>
      </c>
      <c r="C312932" s="1" t="s">
        <v>5</v>
      </c>
    </row>
    <row r="312933" spans="1:3" x14ac:dyDescent="0.2">
      <c r="A312933" s="1">
        <v>652302</v>
      </c>
      <c r="B312933" s="1" t="s">
        <v>311973</v>
      </c>
      <c r="C312933" s="1" t="s">
        <v>5</v>
      </c>
    </row>
    <row r="312934" spans="1:3" x14ac:dyDescent="0.2">
      <c r="A312934" s="1">
        <v>652304</v>
      </c>
      <c r="B312934" s="1" t="s">
        <v>311974</v>
      </c>
      <c r="C312934" s="1" t="s">
        <v>60</v>
      </c>
    </row>
    <row r="312935" spans="1:3" x14ac:dyDescent="0.2">
      <c r="A312935" s="1">
        <v>652306</v>
      </c>
      <c r="B312935" s="1" t="s">
        <v>311975</v>
      </c>
      <c r="C312935" s="1" t="s">
        <v>60</v>
      </c>
    </row>
    <row r="312936" spans="1:3" x14ac:dyDescent="0.2">
      <c r="A312936" s="1">
        <v>652308</v>
      </c>
      <c r="B312936" s="1" t="s">
        <v>311976</v>
      </c>
      <c r="C312936" s="1" t="s">
        <v>5</v>
      </c>
    </row>
    <row r="312937" spans="1:3" x14ac:dyDescent="0.2">
      <c r="A312937" s="1">
        <v>652310</v>
      </c>
      <c r="B312937" s="1" t="s">
        <v>311977</v>
      </c>
      <c r="C312937" s="1" t="s">
        <v>5</v>
      </c>
    </row>
    <row r="312938" spans="1:3" x14ac:dyDescent="0.2">
      <c r="A312938" s="1">
        <v>652312</v>
      </c>
      <c r="B312938" s="1" t="s">
        <v>311978</v>
      </c>
      <c r="C312938" s="1" t="s">
        <v>60</v>
      </c>
    </row>
    <row r="312939" spans="1:3" x14ac:dyDescent="0.2">
      <c r="A312939" s="1">
        <v>652314</v>
      </c>
      <c r="B312939" s="1" t="s">
        <v>311979</v>
      </c>
      <c r="C312939" s="1" t="s">
        <v>5</v>
      </c>
    </row>
    <row r="312940" spans="1:3" x14ac:dyDescent="0.2">
      <c r="A312940" s="1">
        <v>652316</v>
      </c>
      <c r="B312940" s="1" t="s">
        <v>311980</v>
      </c>
      <c r="C312940" s="1" t="s">
        <v>5</v>
      </c>
    </row>
    <row r="312941" spans="1:3" x14ac:dyDescent="0.2">
      <c r="A312941" s="1">
        <v>652318</v>
      </c>
      <c r="B312941" s="1" t="s">
        <v>311981</v>
      </c>
      <c r="C312941" s="1" t="s">
        <v>5</v>
      </c>
    </row>
    <row r="312942" spans="1:3" x14ac:dyDescent="0.2">
      <c r="A312942" s="1">
        <v>652320</v>
      </c>
      <c r="B312942" s="1" t="s">
        <v>311982</v>
      </c>
      <c r="C312942" s="1" t="s">
        <v>5</v>
      </c>
    </row>
    <row r="312943" spans="1:3" x14ac:dyDescent="0.2">
      <c r="A312943" s="1">
        <v>652322</v>
      </c>
      <c r="B312943" s="1" t="s">
        <v>311983</v>
      </c>
      <c r="C312943" s="1" t="s">
        <v>60</v>
      </c>
    </row>
    <row r="312944" spans="1:3" x14ac:dyDescent="0.2">
      <c r="A312944" s="1">
        <v>652324</v>
      </c>
      <c r="B312944" s="1" t="s">
        <v>311984</v>
      </c>
      <c r="C312944" s="1" t="s">
        <v>60</v>
      </c>
    </row>
    <row r="312945" spans="1:4" x14ac:dyDescent="0.2">
      <c r="A312945" s="1">
        <v>652326</v>
      </c>
      <c r="B312945" s="1" t="s">
        <v>311985</v>
      </c>
      <c r="C312945" s="1" t="s">
        <v>5</v>
      </c>
    </row>
    <row r="312946" spans="1:4" x14ac:dyDescent="0.2">
      <c r="A312946" s="1">
        <v>652328</v>
      </c>
      <c r="B312946" s="1" t="s">
        <v>311986</v>
      </c>
      <c r="C312946" s="1" t="s">
        <v>5</v>
      </c>
    </row>
    <row r="312947" spans="1:4" x14ac:dyDescent="0.2">
      <c r="A312947" s="1">
        <v>652330</v>
      </c>
      <c r="B312947" s="1" t="s">
        <v>311987</v>
      </c>
      <c r="C312947" s="1" t="s">
        <v>60</v>
      </c>
    </row>
    <row r="312948" spans="1:4" x14ac:dyDescent="0.2">
      <c r="A312948" s="1">
        <v>652332</v>
      </c>
      <c r="B312948" s="1" t="s">
        <v>311988</v>
      </c>
      <c r="C312948" s="1" t="s">
        <v>5</v>
      </c>
    </row>
    <row r="312949" spans="1:4" x14ac:dyDescent="0.2">
      <c r="A312949" s="1">
        <v>652334</v>
      </c>
      <c r="B312949" s="1" t="s">
        <v>311989</v>
      </c>
      <c r="C312949" s="1" t="s">
        <v>5</v>
      </c>
    </row>
    <row r="312950" spans="1:4" x14ac:dyDescent="0.2">
      <c r="A312950" s="1">
        <v>652336</v>
      </c>
      <c r="B312950" s="1" t="s">
        <v>311990</v>
      </c>
      <c r="C312950" s="1" t="s">
        <v>60</v>
      </c>
    </row>
    <row r="312951" spans="1:4" x14ac:dyDescent="0.2">
      <c r="A312951" s="1">
        <v>652338</v>
      </c>
      <c r="B312951" s="1" t="s">
        <v>311991</v>
      </c>
      <c r="C312951" s="1" t="s">
        <v>60</v>
      </c>
    </row>
    <row r="312952" spans="1:4" x14ac:dyDescent="0.2">
      <c r="A312952" s="1">
        <v>652340</v>
      </c>
      <c r="B312952" s="1" t="s">
        <v>311992</v>
      </c>
      <c r="C312952" s="1" t="s">
        <v>5</v>
      </c>
    </row>
    <row r="312953" spans="1:4" x14ac:dyDescent="0.2">
      <c r="A312953" s="1">
        <v>652344</v>
      </c>
      <c r="B312953" s="1" t="s">
        <v>311993</v>
      </c>
      <c r="C312953" s="1" t="s">
        <v>5</v>
      </c>
    </row>
    <row r="312954" spans="1:4" x14ac:dyDescent="0.2">
      <c r="A312954" s="1">
        <v>652346</v>
      </c>
      <c r="B312954" s="1" t="s">
        <v>311994</v>
      </c>
      <c r="C312954" s="1" t="s">
        <v>5</v>
      </c>
    </row>
    <row r="312955" spans="1:4" x14ac:dyDescent="0.2">
      <c r="A312955" s="1">
        <v>652362</v>
      </c>
      <c r="B312955" s="1" t="s">
        <v>311995</v>
      </c>
      <c r="C312955" s="1" t="s">
        <v>5</v>
      </c>
    </row>
    <row r="312956" spans="1:4" x14ac:dyDescent="0.2">
      <c r="A312956" s="1">
        <v>652436</v>
      </c>
      <c r="B312956" s="1" t="s">
        <v>311996</v>
      </c>
      <c r="C312956" s="1" t="s">
        <v>5</v>
      </c>
    </row>
    <row r="312957" spans="1:4" x14ac:dyDescent="0.2">
      <c r="A312957" s="1">
        <v>652438</v>
      </c>
      <c r="B312957" s="1" t="s">
        <v>311997</v>
      </c>
      <c r="C312957" s="1" t="s">
        <v>5</v>
      </c>
    </row>
    <row r="312958" spans="1:4" x14ac:dyDescent="0.2">
      <c r="A312958" s="1">
        <v>652448</v>
      </c>
      <c r="B312958" s="1" t="s">
        <v>311998</v>
      </c>
      <c r="C312958" s="1" t="s">
        <v>60</v>
      </c>
      <c r="D312958" s="1" t="s">
        <v>61</v>
      </c>
    </row>
    <row r="312959" spans="1:4" x14ac:dyDescent="0.2">
      <c r="A312959" s="1">
        <v>652456</v>
      </c>
      <c r="B312959" s="1" t="s">
        <v>311999</v>
      </c>
      <c r="C312959" s="1" t="s">
        <v>5</v>
      </c>
    </row>
    <row r="312960" spans="1:4" x14ac:dyDescent="0.2">
      <c r="A312960" s="1">
        <v>652462</v>
      </c>
      <c r="B312960" s="1" t="s">
        <v>312000</v>
      </c>
      <c r="C312960" s="1" t="s">
        <v>5</v>
      </c>
    </row>
    <row r="312961" spans="1:4" x14ac:dyDescent="0.2">
      <c r="A312961" s="1">
        <v>652478</v>
      </c>
      <c r="B312961" s="1" t="s">
        <v>312001</v>
      </c>
      <c r="C312961" s="1" t="s">
        <v>60</v>
      </c>
    </row>
    <row r="312962" spans="1:4" x14ac:dyDescent="0.2">
      <c r="A312962" s="1">
        <v>652480</v>
      </c>
      <c r="B312962" s="1" t="s">
        <v>312002</v>
      </c>
      <c r="C312962" s="1" t="s">
        <v>5</v>
      </c>
    </row>
    <row r="312963" spans="1:4" x14ac:dyDescent="0.2">
      <c r="A312963" s="1">
        <v>652486</v>
      </c>
      <c r="B312963" s="1" t="s">
        <v>312003</v>
      </c>
      <c r="C312963" s="1" t="s">
        <v>5</v>
      </c>
    </row>
    <row r="312964" spans="1:4" x14ac:dyDescent="0.2">
      <c r="A312964" s="1">
        <v>652488</v>
      </c>
      <c r="B312964" s="1" t="s">
        <v>312004</v>
      </c>
      <c r="C312964" s="1" t="s">
        <v>60</v>
      </c>
      <c r="D312964" s="1" t="s">
        <v>61</v>
      </c>
    </row>
    <row r="312965" spans="1:4" x14ac:dyDescent="0.2">
      <c r="A312965" s="1">
        <v>652502</v>
      </c>
      <c r="B312965" s="1" t="s">
        <v>312005</v>
      </c>
      <c r="C312965" s="1" t="s">
        <v>5</v>
      </c>
    </row>
    <row r="312966" spans="1:4" x14ac:dyDescent="0.2">
      <c r="A312966" s="1">
        <v>652516</v>
      </c>
      <c r="B312966" s="1" t="s">
        <v>312006</v>
      </c>
      <c r="C312966" s="1" t="s">
        <v>5</v>
      </c>
    </row>
    <row r="312967" spans="1:4" x14ac:dyDescent="0.2">
      <c r="A312967" s="1">
        <v>652518</v>
      </c>
      <c r="B312967" s="1" t="s">
        <v>312007</v>
      </c>
      <c r="C312967" s="1" t="s">
        <v>5</v>
      </c>
    </row>
    <row r="312968" spans="1:4" x14ac:dyDescent="0.2">
      <c r="A312968" s="1">
        <v>652520</v>
      </c>
      <c r="B312968" s="1" t="s">
        <v>312008</v>
      </c>
      <c r="C312968" s="1" t="s">
        <v>60</v>
      </c>
    </row>
    <row r="312969" spans="1:4" x14ac:dyDescent="0.2">
      <c r="A312969" s="1">
        <v>652522</v>
      </c>
      <c r="B312969" s="1" t="s">
        <v>312009</v>
      </c>
      <c r="C312969" s="1" t="s">
        <v>5</v>
      </c>
    </row>
    <row r="312970" spans="1:4" x14ac:dyDescent="0.2">
      <c r="A312970" s="1">
        <v>652524</v>
      </c>
      <c r="B312970" s="1" t="s">
        <v>312010</v>
      </c>
      <c r="C312970" s="1" t="s">
        <v>5</v>
      </c>
    </row>
    <row r="312971" spans="1:4" x14ac:dyDescent="0.2">
      <c r="A312971" s="1">
        <v>652528</v>
      </c>
      <c r="B312971" s="1" t="s">
        <v>312011</v>
      </c>
      <c r="C312971" s="1" t="s">
        <v>5</v>
      </c>
    </row>
    <row r="312972" spans="1:4" x14ac:dyDescent="0.2">
      <c r="A312972" s="1">
        <v>652532</v>
      </c>
      <c r="B312972" s="1" t="s">
        <v>312012</v>
      </c>
      <c r="C312972" s="1" t="s">
        <v>5</v>
      </c>
    </row>
    <row r="312973" spans="1:4" x14ac:dyDescent="0.2">
      <c r="A312973" s="1">
        <v>652536</v>
      </c>
      <c r="B312973" s="1" t="s">
        <v>312013</v>
      </c>
      <c r="C312973" s="1" t="s">
        <v>5</v>
      </c>
    </row>
    <row r="312974" spans="1:4" x14ac:dyDescent="0.2">
      <c r="A312974" s="1">
        <v>652538</v>
      </c>
      <c r="B312974" s="1" t="s">
        <v>312014</v>
      </c>
      <c r="C312974" s="1" t="s">
        <v>5</v>
      </c>
    </row>
    <row r="312975" spans="1:4" x14ac:dyDescent="0.2">
      <c r="A312975" s="1">
        <v>652542</v>
      </c>
      <c r="B312975" s="1" t="s">
        <v>312015</v>
      </c>
      <c r="C312975" s="1" t="s">
        <v>5</v>
      </c>
    </row>
    <row r="312976" spans="1:4" x14ac:dyDescent="0.2">
      <c r="A312976" s="1">
        <v>652550</v>
      </c>
      <c r="B312976" s="1" t="s">
        <v>312016</v>
      </c>
      <c r="C312976" s="1" t="s">
        <v>5</v>
      </c>
    </row>
    <row r="312977" spans="1:3" x14ac:dyDescent="0.2">
      <c r="A312977" s="1">
        <v>652554</v>
      </c>
      <c r="B312977" s="1" t="s">
        <v>312017</v>
      </c>
      <c r="C312977" s="1" t="s">
        <v>307</v>
      </c>
    </row>
    <row r="312978" spans="1:3" x14ac:dyDescent="0.2">
      <c r="A312978" s="1">
        <v>652556</v>
      </c>
      <c r="B312978" s="1" t="s">
        <v>312018</v>
      </c>
      <c r="C312978" s="1" t="s">
        <v>5</v>
      </c>
    </row>
    <row r="312979" spans="1:3" x14ac:dyDescent="0.2">
      <c r="A312979" s="1">
        <v>652558</v>
      </c>
      <c r="B312979" s="1" t="s">
        <v>312019</v>
      </c>
      <c r="C312979" s="1" t="s">
        <v>5</v>
      </c>
    </row>
    <row r="312980" spans="1:3" x14ac:dyDescent="0.2">
      <c r="A312980" s="1">
        <v>652564</v>
      </c>
      <c r="B312980" s="1" t="s">
        <v>312020</v>
      </c>
      <c r="C312980" s="1" t="s">
        <v>5</v>
      </c>
    </row>
    <row r="312981" spans="1:3" x14ac:dyDescent="0.2">
      <c r="A312981" s="1">
        <v>652566</v>
      </c>
      <c r="B312981" s="1" t="s">
        <v>312021</v>
      </c>
      <c r="C312981" s="1" t="s">
        <v>5</v>
      </c>
    </row>
    <row r="312982" spans="1:3" x14ac:dyDescent="0.2">
      <c r="A312982" s="1">
        <v>652570</v>
      </c>
      <c r="B312982" s="1" t="s">
        <v>312022</v>
      </c>
      <c r="C312982" s="1" t="s">
        <v>5</v>
      </c>
    </row>
    <row r="312983" spans="1:3" x14ac:dyDescent="0.2">
      <c r="A312983" s="1">
        <v>652572</v>
      </c>
      <c r="B312983" s="1" t="s">
        <v>312023</v>
      </c>
      <c r="C312983" s="1" t="s">
        <v>5</v>
      </c>
    </row>
    <row r="312984" spans="1:3" x14ac:dyDescent="0.2">
      <c r="A312984" s="1">
        <v>652580</v>
      </c>
      <c r="B312984" s="1" t="s">
        <v>312024</v>
      </c>
      <c r="C312984" s="1" t="s">
        <v>60</v>
      </c>
    </row>
    <row r="312985" spans="1:3" x14ac:dyDescent="0.2">
      <c r="A312985" s="1">
        <v>652592</v>
      </c>
      <c r="B312985" s="1" t="s">
        <v>312025</v>
      </c>
      <c r="C312985" s="1" t="s">
        <v>5</v>
      </c>
    </row>
    <row r="312986" spans="1:3" x14ac:dyDescent="0.2">
      <c r="A312986" s="1">
        <v>652602</v>
      </c>
      <c r="B312986" s="1" t="s">
        <v>312026</v>
      </c>
      <c r="C312986" s="1" t="s">
        <v>5</v>
      </c>
    </row>
    <row r="312987" spans="1:3" x14ac:dyDescent="0.2">
      <c r="A312987" s="1">
        <v>652672</v>
      </c>
      <c r="B312987" s="1" t="s">
        <v>312027</v>
      </c>
      <c r="C312987" s="1" t="s">
        <v>60</v>
      </c>
    </row>
    <row r="312988" spans="1:3" x14ac:dyDescent="0.2">
      <c r="A312988" s="1">
        <v>652676</v>
      </c>
      <c r="B312988" s="1" t="s">
        <v>312028</v>
      </c>
      <c r="C312988" s="1" t="s">
        <v>5</v>
      </c>
    </row>
    <row r="312989" spans="1:3" x14ac:dyDescent="0.2">
      <c r="A312989" s="1">
        <v>652678</v>
      </c>
      <c r="B312989" s="1" t="s">
        <v>312029</v>
      </c>
      <c r="C312989" s="1" t="s">
        <v>5</v>
      </c>
    </row>
    <row r="312990" spans="1:3" x14ac:dyDescent="0.2">
      <c r="A312990" s="1">
        <v>652680</v>
      </c>
      <c r="B312990" s="1" t="s">
        <v>312030</v>
      </c>
      <c r="C312990" s="1" t="s">
        <v>5</v>
      </c>
    </row>
    <row r="312991" spans="1:3" x14ac:dyDescent="0.2">
      <c r="A312991" s="1">
        <v>652694</v>
      </c>
      <c r="B312991" s="1" t="s">
        <v>312031</v>
      </c>
      <c r="C312991" s="1" t="s">
        <v>5</v>
      </c>
    </row>
    <row r="312992" spans="1:3" x14ac:dyDescent="0.2">
      <c r="A312992" s="1">
        <v>652698</v>
      </c>
      <c r="B312992" s="1" t="s">
        <v>312032</v>
      </c>
      <c r="C312992" s="1" t="s">
        <v>5</v>
      </c>
    </row>
    <row r="312993" spans="1:4" x14ac:dyDescent="0.2">
      <c r="A312993" s="1">
        <v>652708</v>
      </c>
      <c r="B312993" s="1" t="s">
        <v>312033</v>
      </c>
      <c r="C312993" s="1" t="s">
        <v>5</v>
      </c>
    </row>
    <row r="312994" spans="1:4" x14ac:dyDescent="0.2">
      <c r="A312994" s="1">
        <v>652736</v>
      </c>
      <c r="B312994" s="1" t="s">
        <v>312034</v>
      </c>
      <c r="C312994" s="1" t="s">
        <v>60</v>
      </c>
    </row>
    <row r="312995" spans="1:4" x14ac:dyDescent="0.2">
      <c r="A312995" s="1">
        <v>652744</v>
      </c>
      <c r="B312995" s="1" t="s">
        <v>312035</v>
      </c>
      <c r="C312995" s="1" t="s">
        <v>60</v>
      </c>
    </row>
    <row r="312996" spans="1:4" x14ac:dyDescent="0.2">
      <c r="A312996" s="1">
        <v>652760</v>
      </c>
      <c r="B312996" s="1" t="s">
        <v>312036</v>
      </c>
      <c r="C312996" s="1" t="s">
        <v>60</v>
      </c>
    </row>
    <row r="312997" spans="1:4" x14ac:dyDescent="0.2">
      <c r="A312997" s="1">
        <v>652762</v>
      </c>
      <c r="B312997" s="1" t="s">
        <v>312037</v>
      </c>
      <c r="C312997" s="1" t="s">
        <v>5</v>
      </c>
    </row>
    <row r="312998" spans="1:4" x14ac:dyDescent="0.2">
      <c r="A312998" s="1">
        <v>652796</v>
      </c>
      <c r="B312998" s="1" t="s">
        <v>312038</v>
      </c>
      <c r="C312998" s="1" t="s">
        <v>60</v>
      </c>
    </row>
    <row r="312999" spans="1:4" x14ac:dyDescent="0.2">
      <c r="A312999" s="1">
        <v>652812</v>
      </c>
      <c r="B312999" s="1" t="s">
        <v>312039</v>
      </c>
      <c r="C312999" s="1" t="s">
        <v>60</v>
      </c>
      <c r="D312999" s="1" t="s">
        <v>61</v>
      </c>
    </row>
    <row r="313000" spans="1:4" x14ac:dyDescent="0.2">
      <c r="A313000" s="1">
        <v>652950</v>
      </c>
      <c r="B313000" s="1" t="s">
        <v>312040</v>
      </c>
      <c r="C313000" s="1" t="s">
        <v>5</v>
      </c>
    </row>
    <row r="313001" spans="1:4" x14ac:dyDescent="0.2">
      <c r="A313001" s="1">
        <v>652952</v>
      </c>
      <c r="B313001" s="1" t="s">
        <v>312041</v>
      </c>
      <c r="C313001" s="1" t="s">
        <v>5</v>
      </c>
    </row>
    <row r="313002" spans="1:4" x14ac:dyDescent="0.2">
      <c r="A313002" s="1">
        <v>652954</v>
      </c>
      <c r="B313002" s="1" t="s">
        <v>312042</v>
      </c>
      <c r="C313002" s="1" t="s">
        <v>5</v>
      </c>
    </row>
    <row r="313003" spans="1:4" x14ac:dyDescent="0.2">
      <c r="A313003" s="1">
        <v>652956</v>
      </c>
      <c r="B313003" s="1" t="s">
        <v>312043</v>
      </c>
      <c r="C313003" s="1" t="s">
        <v>5</v>
      </c>
    </row>
    <row r="313004" spans="1:4" x14ac:dyDescent="0.2">
      <c r="A313004" s="1">
        <v>652958</v>
      </c>
      <c r="B313004" s="1" t="s">
        <v>312044</v>
      </c>
      <c r="C313004" s="1" t="s">
        <v>5</v>
      </c>
    </row>
    <row r="313005" spans="1:4" x14ac:dyDescent="0.2">
      <c r="A313005" s="1">
        <v>652960</v>
      </c>
      <c r="B313005" s="1" t="s">
        <v>312045</v>
      </c>
      <c r="C313005" s="1" t="s">
        <v>5</v>
      </c>
    </row>
    <row r="313006" spans="1:4" x14ac:dyDescent="0.2">
      <c r="A313006" s="1">
        <v>652962</v>
      </c>
      <c r="B313006" s="1" t="s">
        <v>312046</v>
      </c>
      <c r="C313006" s="1" t="s">
        <v>60</v>
      </c>
    </row>
    <row r="313007" spans="1:4" x14ac:dyDescent="0.2">
      <c r="A313007" s="1">
        <v>652964</v>
      </c>
      <c r="B313007" s="1" t="s">
        <v>312047</v>
      </c>
      <c r="C313007" s="1" t="s">
        <v>5</v>
      </c>
    </row>
    <row r="313008" spans="1:4" x14ac:dyDescent="0.2">
      <c r="A313008" s="1">
        <v>652966</v>
      </c>
      <c r="B313008" s="1" t="s">
        <v>312048</v>
      </c>
      <c r="C313008" s="1" t="s">
        <v>5</v>
      </c>
    </row>
    <row r="313009" spans="1:3" x14ac:dyDescent="0.2">
      <c r="A313009" s="1">
        <v>652968</v>
      </c>
      <c r="B313009" s="1" t="s">
        <v>312049</v>
      </c>
      <c r="C313009" s="1" t="s">
        <v>60</v>
      </c>
    </row>
    <row r="313010" spans="1:3" x14ac:dyDescent="0.2">
      <c r="A313010" s="1">
        <v>652970</v>
      </c>
      <c r="B313010" s="1" t="s">
        <v>312050</v>
      </c>
      <c r="C313010" s="1" t="s">
        <v>60</v>
      </c>
    </row>
    <row r="313011" spans="1:3" x14ac:dyDescent="0.2">
      <c r="A313011" s="1">
        <v>652972</v>
      </c>
      <c r="B313011" s="1" t="s">
        <v>312051</v>
      </c>
      <c r="C313011" s="1" t="s">
        <v>5</v>
      </c>
    </row>
    <row r="313012" spans="1:3" x14ac:dyDescent="0.2">
      <c r="A313012" s="1">
        <v>652974</v>
      </c>
      <c r="B313012" s="1" t="s">
        <v>312052</v>
      </c>
      <c r="C313012" s="1" t="s">
        <v>5</v>
      </c>
    </row>
    <row r="313013" spans="1:3" x14ac:dyDescent="0.2">
      <c r="A313013" s="1">
        <v>652976</v>
      </c>
      <c r="B313013" s="1" t="s">
        <v>312053</v>
      </c>
      <c r="C313013" s="1" t="s">
        <v>60</v>
      </c>
    </row>
    <row r="313014" spans="1:3" x14ac:dyDescent="0.2">
      <c r="A313014" s="1">
        <v>652978</v>
      </c>
      <c r="B313014" s="1" t="s">
        <v>312054</v>
      </c>
      <c r="C313014" s="1" t="s">
        <v>5</v>
      </c>
    </row>
    <row r="313015" spans="1:3" x14ac:dyDescent="0.2">
      <c r="A313015" s="1">
        <v>652980</v>
      </c>
      <c r="B313015" s="1" t="s">
        <v>312055</v>
      </c>
      <c r="C313015" s="1" t="s">
        <v>5</v>
      </c>
    </row>
    <row r="313016" spans="1:3" x14ac:dyDescent="0.2">
      <c r="A313016" s="1">
        <v>652982</v>
      </c>
      <c r="B313016" s="1" t="s">
        <v>312056</v>
      </c>
      <c r="C313016" s="1" t="s">
        <v>5</v>
      </c>
    </row>
    <row r="313017" spans="1:3" x14ac:dyDescent="0.2">
      <c r="A313017" s="1">
        <v>652984</v>
      </c>
      <c r="B313017" s="1" t="s">
        <v>312057</v>
      </c>
      <c r="C313017" s="1" t="s">
        <v>60</v>
      </c>
    </row>
    <row r="313018" spans="1:3" x14ac:dyDescent="0.2">
      <c r="A313018" s="1">
        <v>652986</v>
      </c>
      <c r="B313018" s="1" t="s">
        <v>312058</v>
      </c>
      <c r="C313018" s="1" t="s">
        <v>60</v>
      </c>
    </row>
    <row r="313019" spans="1:3" x14ac:dyDescent="0.2">
      <c r="A313019" s="1">
        <v>652988</v>
      </c>
      <c r="B313019" s="1" t="s">
        <v>312059</v>
      </c>
      <c r="C313019" s="1" t="s">
        <v>5</v>
      </c>
    </row>
    <row r="313020" spans="1:3" x14ac:dyDescent="0.2">
      <c r="A313020" s="1">
        <v>652990</v>
      </c>
      <c r="B313020" s="1" t="s">
        <v>312060</v>
      </c>
      <c r="C313020" s="1" t="s">
        <v>5</v>
      </c>
    </row>
    <row r="313021" spans="1:3" x14ac:dyDescent="0.2">
      <c r="A313021" s="1">
        <v>652992</v>
      </c>
      <c r="B313021" s="1" t="s">
        <v>312061</v>
      </c>
      <c r="C313021" s="1" t="s">
        <v>5</v>
      </c>
    </row>
    <row r="313022" spans="1:3" x14ac:dyDescent="0.2">
      <c r="A313022" s="1">
        <v>652994</v>
      </c>
      <c r="B313022" s="1" t="s">
        <v>312062</v>
      </c>
      <c r="C313022" s="1" t="s">
        <v>5</v>
      </c>
    </row>
    <row r="313023" spans="1:3" x14ac:dyDescent="0.2">
      <c r="A313023" s="1">
        <v>652996</v>
      </c>
      <c r="B313023" s="1" t="s">
        <v>312063</v>
      </c>
      <c r="C313023" s="1" t="s">
        <v>5</v>
      </c>
    </row>
    <row r="313024" spans="1:3" x14ac:dyDescent="0.2">
      <c r="A313024" s="1">
        <v>652998</v>
      </c>
      <c r="B313024" s="1" t="s">
        <v>312064</v>
      </c>
      <c r="C313024" s="1" t="s">
        <v>60</v>
      </c>
    </row>
    <row r="313025" spans="1:3" x14ac:dyDescent="0.2">
      <c r="A313025" s="1">
        <v>653000</v>
      </c>
      <c r="B313025" s="1" t="s">
        <v>312065</v>
      </c>
      <c r="C313025" s="1" t="s">
        <v>5</v>
      </c>
    </row>
    <row r="313026" spans="1:3" x14ac:dyDescent="0.2">
      <c r="A313026" s="1">
        <v>653002</v>
      </c>
      <c r="B313026" s="1" t="s">
        <v>312066</v>
      </c>
      <c r="C313026" s="1" t="s">
        <v>5</v>
      </c>
    </row>
    <row r="313027" spans="1:3" x14ac:dyDescent="0.2">
      <c r="A313027" s="1">
        <v>653004</v>
      </c>
      <c r="B313027" s="1" t="s">
        <v>312067</v>
      </c>
      <c r="C313027" s="1" t="s">
        <v>60</v>
      </c>
    </row>
    <row r="313028" spans="1:3" x14ac:dyDescent="0.2">
      <c r="A313028" s="1">
        <v>653008</v>
      </c>
      <c r="B313028" s="1" t="s">
        <v>312068</v>
      </c>
      <c r="C313028" s="1" t="s">
        <v>5</v>
      </c>
    </row>
    <row r="313029" spans="1:3" x14ac:dyDescent="0.2">
      <c r="A313029" s="1">
        <v>653010</v>
      </c>
      <c r="B313029" s="1" t="s">
        <v>312069</v>
      </c>
      <c r="C313029" s="1" t="s">
        <v>60</v>
      </c>
    </row>
    <row r="313030" spans="1:3" x14ac:dyDescent="0.2">
      <c r="A313030" s="1">
        <v>653012</v>
      </c>
      <c r="B313030" s="1" t="s">
        <v>312070</v>
      </c>
      <c r="C313030" s="1" t="s">
        <v>60</v>
      </c>
    </row>
    <row r="313031" spans="1:3" x14ac:dyDescent="0.2">
      <c r="A313031" s="1">
        <v>653014</v>
      </c>
      <c r="B313031" s="1" t="s">
        <v>312071</v>
      </c>
      <c r="C313031" s="1" t="s">
        <v>5</v>
      </c>
    </row>
    <row r="313032" spans="1:3" x14ac:dyDescent="0.2">
      <c r="A313032" s="1">
        <v>653016</v>
      </c>
      <c r="B313032" s="1" t="s">
        <v>312072</v>
      </c>
      <c r="C313032" s="1" t="s">
        <v>5</v>
      </c>
    </row>
    <row r="313033" spans="1:3" x14ac:dyDescent="0.2">
      <c r="A313033" s="1">
        <v>653018</v>
      </c>
      <c r="B313033" s="1" t="s">
        <v>312073</v>
      </c>
      <c r="C313033" s="1" t="s">
        <v>60</v>
      </c>
    </row>
    <row r="313034" spans="1:3" x14ac:dyDescent="0.2">
      <c r="A313034" s="1">
        <v>653020</v>
      </c>
      <c r="B313034" s="1" t="s">
        <v>312074</v>
      </c>
      <c r="C313034" s="1" t="s">
        <v>5</v>
      </c>
    </row>
    <row r="313035" spans="1:3" x14ac:dyDescent="0.2">
      <c r="A313035" s="1">
        <v>653022</v>
      </c>
      <c r="B313035" s="1" t="s">
        <v>312075</v>
      </c>
      <c r="C313035" s="1" t="s">
        <v>60</v>
      </c>
    </row>
    <row r="313036" spans="1:3" x14ac:dyDescent="0.2">
      <c r="A313036" s="1">
        <v>653024</v>
      </c>
      <c r="B313036" s="1" t="s">
        <v>312076</v>
      </c>
      <c r="C313036" s="1" t="s">
        <v>5</v>
      </c>
    </row>
    <row r="313037" spans="1:3" x14ac:dyDescent="0.2">
      <c r="A313037" s="1">
        <v>653026</v>
      </c>
      <c r="B313037" s="1" t="s">
        <v>312077</v>
      </c>
      <c r="C313037" s="1" t="s">
        <v>60</v>
      </c>
    </row>
    <row r="313038" spans="1:3" x14ac:dyDescent="0.2">
      <c r="A313038" s="1">
        <v>653028</v>
      </c>
      <c r="B313038" s="1" t="s">
        <v>312078</v>
      </c>
      <c r="C313038" s="1" t="s">
        <v>307</v>
      </c>
    </row>
    <row r="313039" spans="1:3" x14ac:dyDescent="0.2">
      <c r="A313039" s="1">
        <v>653030</v>
      </c>
      <c r="B313039" s="1" t="s">
        <v>312079</v>
      </c>
      <c r="C313039" s="1" t="s">
        <v>5</v>
      </c>
    </row>
    <row r="313040" spans="1:3" x14ac:dyDescent="0.2">
      <c r="A313040" s="1">
        <v>653032</v>
      </c>
      <c r="B313040" s="1" t="s">
        <v>312080</v>
      </c>
      <c r="C313040" s="1" t="s">
        <v>5</v>
      </c>
    </row>
    <row r="313041" spans="1:3" x14ac:dyDescent="0.2">
      <c r="A313041" s="1">
        <v>653034</v>
      </c>
      <c r="B313041" s="1" t="s">
        <v>312081</v>
      </c>
      <c r="C313041" s="1" t="s">
        <v>60</v>
      </c>
    </row>
    <row r="313042" spans="1:3" x14ac:dyDescent="0.2">
      <c r="A313042" s="1">
        <v>653036</v>
      </c>
      <c r="B313042" s="1" t="s">
        <v>312082</v>
      </c>
      <c r="C313042" s="1" t="s">
        <v>60</v>
      </c>
    </row>
    <row r="313043" spans="1:3" x14ac:dyDescent="0.2">
      <c r="A313043" s="1">
        <v>653038</v>
      </c>
      <c r="B313043" s="1" t="s">
        <v>312083</v>
      </c>
      <c r="C313043" s="1" t="s">
        <v>5</v>
      </c>
    </row>
    <row r="313044" spans="1:3" x14ac:dyDescent="0.2">
      <c r="A313044" s="1">
        <v>653040</v>
      </c>
      <c r="B313044" s="1" t="s">
        <v>312084</v>
      </c>
      <c r="C313044" s="1" t="s">
        <v>5</v>
      </c>
    </row>
    <row r="313045" spans="1:3" x14ac:dyDescent="0.2">
      <c r="A313045" s="1">
        <v>653042</v>
      </c>
      <c r="B313045" s="1" t="s">
        <v>312085</v>
      </c>
      <c r="C313045" s="1" t="s">
        <v>5</v>
      </c>
    </row>
    <row r="313046" spans="1:3" x14ac:dyDescent="0.2">
      <c r="A313046" s="1">
        <v>653044</v>
      </c>
      <c r="B313046" s="1" t="s">
        <v>312086</v>
      </c>
      <c r="C313046" s="1" t="s">
        <v>5</v>
      </c>
    </row>
    <row r="313047" spans="1:3" x14ac:dyDescent="0.2">
      <c r="A313047" s="1">
        <v>653046</v>
      </c>
      <c r="B313047" s="1" t="s">
        <v>312087</v>
      </c>
      <c r="C313047" s="1" t="s">
        <v>60</v>
      </c>
    </row>
    <row r="313048" spans="1:3" x14ac:dyDescent="0.2">
      <c r="A313048" s="1">
        <v>653048</v>
      </c>
      <c r="B313048" s="1" t="s">
        <v>312088</v>
      </c>
      <c r="C313048" s="1" t="s">
        <v>5</v>
      </c>
    </row>
    <row r="313049" spans="1:3" x14ac:dyDescent="0.2">
      <c r="A313049" s="1">
        <v>653050</v>
      </c>
      <c r="B313049" s="1" t="s">
        <v>312089</v>
      </c>
      <c r="C313049" s="1" t="s">
        <v>60</v>
      </c>
    </row>
    <row r="313050" spans="1:3" x14ac:dyDescent="0.2">
      <c r="A313050" s="1">
        <v>653082</v>
      </c>
      <c r="B313050" s="1" t="s">
        <v>312090</v>
      </c>
      <c r="C313050" s="1" t="s">
        <v>5</v>
      </c>
    </row>
    <row r="313051" spans="1:3" x14ac:dyDescent="0.2">
      <c r="A313051" s="1">
        <v>653102</v>
      </c>
      <c r="B313051" s="1" t="s">
        <v>312091</v>
      </c>
      <c r="C313051" s="1" t="s">
        <v>5</v>
      </c>
    </row>
    <row r="313052" spans="1:3" x14ac:dyDescent="0.2">
      <c r="A313052" s="1">
        <v>653110</v>
      </c>
      <c r="B313052" s="1" t="s">
        <v>312092</v>
      </c>
      <c r="C313052" s="1" t="s">
        <v>5</v>
      </c>
    </row>
    <row r="313053" spans="1:3" x14ac:dyDescent="0.2">
      <c r="A313053" s="1">
        <v>653128</v>
      </c>
      <c r="B313053" s="1" t="s">
        <v>312093</v>
      </c>
      <c r="C313053" s="1" t="s">
        <v>5</v>
      </c>
    </row>
    <row r="313054" spans="1:3" x14ac:dyDescent="0.2">
      <c r="A313054" s="1">
        <v>653132</v>
      </c>
      <c r="B313054" s="1" t="s">
        <v>312094</v>
      </c>
      <c r="C313054" s="1" t="s">
        <v>5</v>
      </c>
    </row>
    <row r="313055" spans="1:3" x14ac:dyDescent="0.2">
      <c r="A313055" s="1">
        <v>653136</v>
      </c>
      <c r="B313055" s="1" t="s">
        <v>312095</v>
      </c>
      <c r="C313055" s="1" t="s">
        <v>5</v>
      </c>
    </row>
    <row r="313056" spans="1:3" x14ac:dyDescent="0.2">
      <c r="A313056" s="1">
        <v>653142</v>
      </c>
      <c r="B313056" s="1" t="s">
        <v>312096</v>
      </c>
      <c r="C313056" s="1" t="s">
        <v>5</v>
      </c>
    </row>
    <row r="313057" spans="1:3" x14ac:dyDescent="0.2">
      <c r="A313057" s="1">
        <v>653144</v>
      </c>
      <c r="B313057" s="1" t="s">
        <v>312097</v>
      </c>
      <c r="C313057" s="1" t="s">
        <v>60</v>
      </c>
    </row>
    <row r="313058" spans="1:3" x14ac:dyDescent="0.2">
      <c r="A313058" s="1">
        <v>653154</v>
      </c>
      <c r="B313058" s="1" t="s">
        <v>312098</v>
      </c>
      <c r="C313058" s="1" t="s">
        <v>5</v>
      </c>
    </row>
    <row r="313059" spans="1:3" x14ac:dyDescent="0.2">
      <c r="A313059" s="1">
        <v>653158</v>
      </c>
      <c r="B313059" s="1" t="s">
        <v>312099</v>
      </c>
      <c r="C313059" s="1" t="s">
        <v>5</v>
      </c>
    </row>
    <row r="313060" spans="1:3" x14ac:dyDescent="0.2">
      <c r="A313060" s="1">
        <v>653160</v>
      </c>
      <c r="B313060" s="1" t="s">
        <v>312100</v>
      </c>
      <c r="C313060" s="1" t="s">
        <v>5</v>
      </c>
    </row>
    <row r="313061" spans="1:3" x14ac:dyDescent="0.2">
      <c r="A313061" s="1">
        <v>653166</v>
      </c>
      <c r="B313061" s="1" t="s">
        <v>312101</v>
      </c>
      <c r="C313061" s="1" t="s">
        <v>5</v>
      </c>
    </row>
    <row r="313062" spans="1:3" x14ac:dyDescent="0.2">
      <c r="A313062" s="1">
        <v>653170</v>
      </c>
      <c r="B313062" s="1" t="s">
        <v>312102</v>
      </c>
      <c r="C313062" s="1" t="s">
        <v>5</v>
      </c>
    </row>
    <row r="313063" spans="1:3" x14ac:dyDescent="0.2">
      <c r="A313063" s="1">
        <v>653250</v>
      </c>
      <c r="B313063" s="1" t="s">
        <v>312103</v>
      </c>
      <c r="C313063" s="1" t="s">
        <v>60</v>
      </c>
    </row>
    <row r="313064" spans="1:3" x14ac:dyDescent="0.2">
      <c r="A313064" s="1">
        <v>653264</v>
      </c>
      <c r="B313064" s="1" t="s">
        <v>312104</v>
      </c>
      <c r="C313064" s="1" t="s">
        <v>5</v>
      </c>
    </row>
    <row r="313065" spans="1:3" x14ac:dyDescent="0.2">
      <c r="A313065" s="1">
        <v>653272</v>
      </c>
      <c r="B313065" s="1" t="s">
        <v>312105</v>
      </c>
      <c r="C313065" s="1" t="s">
        <v>5</v>
      </c>
    </row>
    <row r="313066" spans="1:3" x14ac:dyDescent="0.2">
      <c r="A313066" s="1">
        <v>653274</v>
      </c>
      <c r="B313066" s="1" t="s">
        <v>312106</v>
      </c>
      <c r="C313066" s="1" t="s">
        <v>5</v>
      </c>
    </row>
    <row r="313067" spans="1:3" x14ac:dyDescent="0.2">
      <c r="A313067" s="1">
        <v>653288</v>
      </c>
      <c r="B313067" s="1" t="s">
        <v>312107</v>
      </c>
      <c r="C313067" s="1" t="s">
        <v>5</v>
      </c>
    </row>
    <row r="313068" spans="1:3" x14ac:dyDescent="0.2">
      <c r="A313068" s="1">
        <v>653292</v>
      </c>
      <c r="B313068" s="1" t="s">
        <v>312108</v>
      </c>
      <c r="C313068" s="1" t="s">
        <v>5</v>
      </c>
    </row>
    <row r="313069" spans="1:3" x14ac:dyDescent="0.2">
      <c r="A313069" s="1">
        <v>653298</v>
      </c>
      <c r="B313069" s="1" t="s">
        <v>312109</v>
      </c>
      <c r="C313069" s="1" t="s">
        <v>5</v>
      </c>
    </row>
    <row r="313070" spans="1:3" x14ac:dyDescent="0.2">
      <c r="A313070" s="1">
        <v>653300</v>
      </c>
      <c r="B313070" s="1" t="s">
        <v>312110</v>
      </c>
      <c r="C313070" s="1" t="s">
        <v>60</v>
      </c>
    </row>
    <row r="313071" spans="1:3" x14ac:dyDescent="0.2">
      <c r="A313071" s="1">
        <v>653302</v>
      </c>
      <c r="B313071" s="1" t="s">
        <v>312111</v>
      </c>
      <c r="C313071" s="1" t="s">
        <v>60</v>
      </c>
    </row>
    <row r="313072" spans="1:3" x14ac:dyDescent="0.2">
      <c r="A313072" s="1">
        <v>653306</v>
      </c>
      <c r="B313072" s="1" t="s">
        <v>312112</v>
      </c>
      <c r="C313072" s="1" t="s">
        <v>5</v>
      </c>
    </row>
    <row r="313073" spans="1:4" x14ac:dyDescent="0.2">
      <c r="A313073" s="1">
        <v>653312</v>
      </c>
      <c r="B313073" s="1" t="s">
        <v>312113</v>
      </c>
      <c r="C313073" s="1" t="s">
        <v>60</v>
      </c>
    </row>
    <row r="313074" spans="1:4" x14ac:dyDescent="0.2">
      <c r="A313074" s="1">
        <v>653320</v>
      </c>
      <c r="B313074" s="1" t="s">
        <v>312114</v>
      </c>
      <c r="C313074" s="1" t="s">
        <v>60</v>
      </c>
    </row>
    <row r="313075" spans="1:4" x14ac:dyDescent="0.2">
      <c r="A313075" s="1">
        <v>653324</v>
      </c>
      <c r="B313075" s="1" t="s">
        <v>312115</v>
      </c>
      <c r="C313075" s="1" t="s">
        <v>60</v>
      </c>
    </row>
    <row r="313076" spans="1:4" x14ac:dyDescent="0.2">
      <c r="A313076" s="1">
        <v>653328</v>
      </c>
      <c r="B313076" s="1" t="s">
        <v>312116</v>
      </c>
      <c r="C313076" s="1" t="s">
        <v>5</v>
      </c>
    </row>
    <row r="313077" spans="1:4" x14ac:dyDescent="0.2">
      <c r="A313077" s="1">
        <v>653332</v>
      </c>
      <c r="B313077" s="1" t="s">
        <v>312117</v>
      </c>
      <c r="C313077" s="1" t="s">
        <v>5</v>
      </c>
    </row>
    <row r="313078" spans="1:4" x14ac:dyDescent="0.2">
      <c r="A313078" s="1">
        <v>653338</v>
      </c>
      <c r="B313078" s="1" t="s">
        <v>312118</v>
      </c>
      <c r="C313078" s="1" t="s">
        <v>5</v>
      </c>
    </row>
    <row r="313079" spans="1:4" x14ac:dyDescent="0.2">
      <c r="A313079" s="1">
        <v>653340</v>
      </c>
      <c r="B313079" s="1" t="s">
        <v>312119</v>
      </c>
      <c r="C313079" s="1" t="s">
        <v>5</v>
      </c>
    </row>
    <row r="313080" spans="1:4" x14ac:dyDescent="0.2">
      <c r="A313080" s="1">
        <v>653348</v>
      </c>
      <c r="B313080" s="1" t="s">
        <v>312120</v>
      </c>
      <c r="C313080" s="1" t="s">
        <v>5</v>
      </c>
    </row>
    <row r="313081" spans="1:4" x14ac:dyDescent="0.2">
      <c r="A313081" s="1">
        <v>653350</v>
      </c>
      <c r="B313081" s="1" t="s">
        <v>312121</v>
      </c>
      <c r="C313081" s="1" t="s">
        <v>5</v>
      </c>
    </row>
    <row r="313082" spans="1:4" x14ac:dyDescent="0.2">
      <c r="A313082" s="1">
        <v>653358</v>
      </c>
      <c r="B313082" s="1" t="s">
        <v>312122</v>
      </c>
      <c r="C313082" s="1" t="s">
        <v>60</v>
      </c>
    </row>
    <row r="313083" spans="1:4" x14ac:dyDescent="0.2">
      <c r="A313083" s="1">
        <v>653364</v>
      </c>
      <c r="B313083" s="1" t="s">
        <v>312123</v>
      </c>
      <c r="C313083" s="1" t="s">
        <v>5</v>
      </c>
    </row>
    <row r="313084" spans="1:4" x14ac:dyDescent="0.2">
      <c r="A313084" s="1">
        <v>653368</v>
      </c>
      <c r="B313084" s="1" t="s">
        <v>312124</v>
      </c>
      <c r="C313084" s="1" t="s">
        <v>5</v>
      </c>
    </row>
    <row r="313085" spans="1:4" x14ac:dyDescent="0.2">
      <c r="A313085" s="1">
        <v>653374</v>
      </c>
      <c r="B313085" s="1" t="s">
        <v>312125</v>
      </c>
      <c r="C313085" s="1" t="s">
        <v>5</v>
      </c>
    </row>
    <row r="313086" spans="1:4" x14ac:dyDescent="0.2">
      <c r="A313086" s="1">
        <v>653384</v>
      </c>
      <c r="B313086" s="1" t="s">
        <v>312126</v>
      </c>
      <c r="C313086" s="1" t="s">
        <v>5</v>
      </c>
    </row>
    <row r="313087" spans="1:4" x14ac:dyDescent="0.2">
      <c r="A313087" s="1">
        <v>653386</v>
      </c>
      <c r="B313087" s="1" t="s">
        <v>312127</v>
      </c>
      <c r="C313087" s="1" t="s">
        <v>5</v>
      </c>
    </row>
    <row r="313088" spans="1:4" x14ac:dyDescent="0.2">
      <c r="A313088" s="1">
        <v>653388</v>
      </c>
      <c r="B313088" s="1" t="s">
        <v>312128</v>
      </c>
      <c r="C313088" s="1" t="s">
        <v>60</v>
      </c>
      <c r="D313088" s="1" t="s">
        <v>61</v>
      </c>
    </row>
    <row r="313089" spans="1:3" x14ac:dyDescent="0.2">
      <c r="A313089" s="1">
        <v>653396</v>
      </c>
      <c r="B313089" s="1" t="s">
        <v>312129</v>
      </c>
      <c r="C313089" s="1" t="s">
        <v>5</v>
      </c>
    </row>
    <row r="313090" spans="1:3" x14ac:dyDescent="0.2">
      <c r="A313090" s="1">
        <v>653400</v>
      </c>
      <c r="B313090" s="1" t="s">
        <v>312130</v>
      </c>
      <c r="C313090" s="1" t="s">
        <v>60</v>
      </c>
    </row>
    <row r="313091" spans="1:3" x14ac:dyDescent="0.2">
      <c r="A313091" s="1">
        <v>653402</v>
      </c>
      <c r="B313091" s="1" t="s">
        <v>312131</v>
      </c>
      <c r="C313091" s="1" t="s">
        <v>5</v>
      </c>
    </row>
    <row r="313092" spans="1:3" x14ac:dyDescent="0.2">
      <c r="A313092" s="1">
        <v>653406</v>
      </c>
      <c r="B313092" s="1" t="s">
        <v>312132</v>
      </c>
      <c r="C313092" s="1" t="s">
        <v>307</v>
      </c>
    </row>
    <row r="313093" spans="1:3" x14ac:dyDescent="0.2">
      <c r="A313093" s="1">
        <v>653408</v>
      </c>
      <c r="B313093" s="1" t="s">
        <v>312133</v>
      </c>
      <c r="C313093" s="1" t="s">
        <v>5</v>
      </c>
    </row>
    <row r="313094" spans="1:3" x14ac:dyDescent="0.2">
      <c r="A313094" s="1">
        <v>653410</v>
      </c>
      <c r="B313094" s="1" t="s">
        <v>312134</v>
      </c>
      <c r="C313094" s="1" t="s">
        <v>5</v>
      </c>
    </row>
    <row r="313095" spans="1:3" x14ac:dyDescent="0.2">
      <c r="A313095" s="1">
        <v>653414</v>
      </c>
      <c r="B313095" s="1" t="s">
        <v>312135</v>
      </c>
      <c r="C313095" s="1" t="s">
        <v>5</v>
      </c>
    </row>
    <row r="313096" spans="1:3" x14ac:dyDescent="0.2">
      <c r="A313096" s="1">
        <v>653418</v>
      </c>
      <c r="B313096" s="1" t="s">
        <v>312136</v>
      </c>
      <c r="C313096" s="1" t="s">
        <v>5</v>
      </c>
    </row>
    <row r="313097" spans="1:3" x14ac:dyDescent="0.2">
      <c r="A313097" s="1">
        <v>653420</v>
      </c>
      <c r="B313097" s="1" t="s">
        <v>312137</v>
      </c>
      <c r="C313097" s="1" t="s">
        <v>60</v>
      </c>
    </row>
    <row r="313098" spans="1:3" x14ac:dyDescent="0.2">
      <c r="A313098" s="1">
        <v>653426</v>
      </c>
      <c r="B313098" s="1" t="s">
        <v>312138</v>
      </c>
      <c r="C313098" s="1" t="s">
        <v>5</v>
      </c>
    </row>
    <row r="313099" spans="1:3" x14ac:dyDescent="0.2">
      <c r="A313099" s="1">
        <v>653428</v>
      </c>
      <c r="B313099" s="1" t="s">
        <v>312139</v>
      </c>
      <c r="C313099" s="1" t="s">
        <v>5</v>
      </c>
    </row>
    <row r="313100" spans="1:3" x14ac:dyDescent="0.2">
      <c r="A313100" s="1">
        <v>653432</v>
      </c>
      <c r="B313100" s="1" t="s">
        <v>312140</v>
      </c>
      <c r="C313100" s="1" t="s">
        <v>60</v>
      </c>
    </row>
    <row r="313101" spans="1:3" x14ac:dyDescent="0.2">
      <c r="A313101" s="1">
        <v>653434</v>
      </c>
      <c r="B313101" s="1" t="s">
        <v>312141</v>
      </c>
      <c r="C313101" s="1" t="s">
        <v>60</v>
      </c>
    </row>
    <row r="313102" spans="1:3" x14ac:dyDescent="0.2">
      <c r="A313102" s="1">
        <v>653436</v>
      </c>
      <c r="B313102" s="1" t="s">
        <v>312142</v>
      </c>
      <c r="C313102" s="1" t="s">
        <v>60</v>
      </c>
    </row>
    <row r="313103" spans="1:3" x14ac:dyDescent="0.2">
      <c r="A313103" s="1">
        <v>653438</v>
      </c>
      <c r="B313103" s="1" t="s">
        <v>312143</v>
      </c>
      <c r="C313103" s="1" t="s">
        <v>60</v>
      </c>
    </row>
    <row r="313104" spans="1:3" x14ac:dyDescent="0.2">
      <c r="A313104" s="1">
        <v>653440</v>
      </c>
      <c r="B313104" s="1" t="s">
        <v>312144</v>
      </c>
      <c r="C313104" s="1" t="s">
        <v>60</v>
      </c>
    </row>
    <row r="313105" spans="1:3" x14ac:dyDescent="0.2">
      <c r="A313105" s="1">
        <v>653442</v>
      </c>
      <c r="B313105" s="1" t="s">
        <v>312145</v>
      </c>
      <c r="C313105" s="1" t="s">
        <v>60</v>
      </c>
    </row>
    <row r="313106" spans="1:3" x14ac:dyDescent="0.2">
      <c r="A313106" s="1">
        <v>653444</v>
      </c>
      <c r="B313106" s="1" t="s">
        <v>312146</v>
      </c>
      <c r="C313106" s="1" t="s">
        <v>60</v>
      </c>
    </row>
    <row r="313107" spans="1:3" x14ac:dyDescent="0.2">
      <c r="A313107" s="1">
        <v>653446</v>
      </c>
      <c r="B313107" s="1" t="s">
        <v>312147</v>
      </c>
      <c r="C313107" s="1" t="s">
        <v>60</v>
      </c>
    </row>
    <row r="313108" spans="1:3" x14ac:dyDescent="0.2">
      <c r="A313108" s="1">
        <v>653448</v>
      </c>
      <c r="B313108" s="1" t="s">
        <v>312148</v>
      </c>
      <c r="C313108" s="1" t="s">
        <v>60</v>
      </c>
    </row>
    <row r="313109" spans="1:3" x14ac:dyDescent="0.2">
      <c r="A313109" s="1">
        <v>653450</v>
      </c>
      <c r="B313109" s="1" t="s">
        <v>312149</v>
      </c>
      <c r="C313109" s="1" t="s">
        <v>60</v>
      </c>
    </row>
    <row r="313110" spans="1:3" x14ac:dyDescent="0.2">
      <c r="A313110" s="1">
        <v>653452</v>
      </c>
      <c r="B313110" s="1" t="s">
        <v>312150</v>
      </c>
      <c r="C313110" s="1" t="s">
        <v>60</v>
      </c>
    </row>
    <row r="313111" spans="1:3" x14ac:dyDescent="0.2">
      <c r="A313111" s="1">
        <v>653454</v>
      </c>
      <c r="B313111" s="1" t="s">
        <v>312151</v>
      </c>
      <c r="C313111" s="1" t="s">
        <v>60</v>
      </c>
    </row>
    <row r="313112" spans="1:3" x14ac:dyDescent="0.2">
      <c r="A313112" s="1">
        <v>653456</v>
      </c>
      <c r="B313112" s="1" t="s">
        <v>312152</v>
      </c>
      <c r="C313112" s="1" t="s">
        <v>60</v>
      </c>
    </row>
    <row r="313113" spans="1:3" x14ac:dyDescent="0.2">
      <c r="A313113" s="1">
        <v>653458</v>
      </c>
      <c r="B313113" s="1" t="s">
        <v>312153</v>
      </c>
      <c r="C313113" s="1" t="s">
        <v>60</v>
      </c>
    </row>
    <row r="313114" spans="1:3" x14ac:dyDescent="0.2">
      <c r="A313114" s="1">
        <v>653460</v>
      </c>
      <c r="B313114" s="1" t="s">
        <v>312154</v>
      </c>
      <c r="C313114" s="1" t="s">
        <v>60</v>
      </c>
    </row>
    <row r="313115" spans="1:3" x14ac:dyDescent="0.2">
      <c r="A313115" s="1">
        <v>653462</v>
      </c>
      <c r="B313115" s="1" t="s">
        <v>312155</v>
      </c>
      <c r="C313115" s="1" t="s">
        <v>60</v>
      </c>
    </row>
    <row r="313116" spans="1:3" x14ac:dyDescent="0.2">
      <c r="A313116" s="1">
        <v>653464</v>
      </c>
      <c r="B313116" s="1" t="s">
        <v>312156</v>
      </c>
      <c r="C313116" s="1" t="s">
        <v>60</v>
      </c>
    </row>
    <row r="313117" spans="1:3" x14ac:dyDescent="0.2">
      <c r="A313117" s="1">
        <v>653466</v>
      </c>
      <c r="B313117" s="1" t="s">
        <v>312157</v>
      </c>
      <c r="C313117" s="1" t="s">
        <v>60</v>
      </c>
    </row>
    <row r="313118" spans="1:3" x14ac:dyDescent="0.2">
      <c r="A313118" s="1">
        <v>653468</v>
      </c>
      <c r="B313118" s="1" t="s">
        <v>312158</v>
      </c>
      <c r="C313118" s="1" t="s">
        <v>60</v>
      </c>
    </row>
    <row r="313119" spans="1:3" x14ac:dyDescent="0.2">
      <c r="A313119" s="1">
        <v>653470</v>
      </c>
      <c r="B313119" s="1" t="s">
        <v>312159</v>
      </c>
      <c r="C313119" s="1" t="s">
        <v>60</v>
      </c>
    </row>
    <row r="313120" spans="1:3" x14ac:dyDescent="0.2">
      <c r="A313120" s="1">
        <v>653472</v>
      </c>
      <c r="B313120" s="1" t="s">
        <v>312160</v>
      </c>
      <c r="C313120" s="1" t="s">
        <v>60</v>
      </c>
    </row>
    <row r="313121" spans="1:3" x14ac:dyDescent="0.2">
      <c r="A313121" s="1">
        <v>653474</v>
      </c>
      <c r="B313121" s="1" t="s">
        <v>312161</v>
      </c>
      <c r="C313121" s="1" t="s">
        <v>60</v>
      </c>
    </row>
    <row r="313122" spans="1:3" x14ac:dyDescent="0.2">
      <c r="A313122" s="1">
        <v>653476</v>
      </c>
      <c r="B313122" s="1" t="s">
        <v>312162</v>
      </c>
      <c r="C313122" s="1" t="s">
        <v>60</v>
      </c>
    </row>
    <row r="313123" spans="1:3" x14ac:dyDescent="0.2">
      <c r="A313123" s="1">
        <v>653478</v>
      </c>
      <c r="B313123" s="1" t="s">
        <v>312163</v>
      </c>
      <c r="C313123" s="1" t="s">
        <v>60</v>
      </c>
    </row>
    <row r="313124" spans="1:3" x14ac:dyDescent="0.2">
      <c r="A313124" s="1">
        <v>653480</v>
      </c>
      <c r="B313124" s="1" t="s">
        <v>312164</v>
      </c>
      <c r="C313124" s="1" t="s">
        <v>60</v>
      </c>
    </row>
    <row r="313125" spans="1:3" x14ac:dyDescent="0.2">
      <c r="A313125" s="1">
        <v>653482</v>
      </c>
      <c r="B313125" s="1" t="s">
        <v>312165</v>
      </c>
      <c r="C313125" s="1" t="s">
        <v>60</v>
      </c>
    </row>
    <row r="313126" spans="1:3" x14ac:dyDescent="0.2">
      <c r="A313126" s="1">
        <v>653484</v>
      </c>
      <c r="B313126" s="1" t="s">
        <v>312166</v>
      </c>
      <c r="C313126" s="1" t="s">
        <v>60</v>
      </c>
    </row>
    <row r="313127" spans="1:3" x14ac:dyDescent="0.2">
      <c r="A313127" s="1">
        <v>653486</v>
      </c>
      <c r="B313127" s="1" t="s">
        <v>312167</v>
      </c>
      <c r="C313127" s="1" t="s">
        <v>60</v>
      </c>
    </row>
    <row r="313128" spans="1:3" x14ac:dyDescent="0.2">
      <c r="A313128" s="1">
        <v>653488</v>
      </c>
      <c r="B313128" s="1" t="s">
        <v>312168</v>
      </c>
      <c r="C313128" s="1" t="s">
        <v>60</v>
      </c>
    </row>
    <row r="313129" spans="1:3" x14ac:dyDescent="0.2">
      <c r="A313129" s="1">
        <v>653490</v>
      </c>
      <c r="B313129" s="1" t="s">
        <v>312169</v>
      </c>
      <c r="C313129" s="1" t="s">
        <v>60</v>
      </c>
    </row>
    <row r="313130" spans="1:3" x14ac:dyDescent="0.2">
      <c r="A313130" s="1">
        <v>653492</v>
      </c>
      <c r="B313130" s="1" t="s">
        <v>312170</v>
      </c>
      <c r="C313130" s="1" t="s">
        <v>60</v>
      </c>
    </row>
    <row r="313131" spans="1:3" x14ac:dyDescent="0.2">
      <c r="A313131" s="1">
        <v>653494</v>
      </c>
      <c r="B313131" s="1" t="s">
        <v>312171</v>
      </c>
      <c r="C313131" s="1" t="s">
        <v>60</v>
      </c>
    </row>
    <row r="313132" spans="1:3" x14ac:dyDescent="0.2">
      <c r="A313132" s="1">
        <v>653498</v>
      </c>
      <c r="B313132" s="1" t="s">
        <v>312172</v>
      </c>
      <c r="C313132" s="1" t="s">
        <v>5</v>
      </c>
    </row>
    <row r="313133" spans="1:3" x14ac:dyDescent="0.2">
      <c r="A313133" s="1">
        <v>653514</v>
      </c>
      <c r="B313133" s="1" t="s">
        <v>312173</v>
      </c>
      <c r="C313133" s="1" t="s">
        <v>5</v>
      </c>
    </row>
    <row r="313134" spans="1:3" x14ac:dyDescent="0.2">
      <c r="A313134" s="1">
        <v>653532</v>
      </c>
      <c r="B313134" s="1" t="s">
        <v>312174</v>
      </c>
      <c r="C313134" s="1" t="s">
        <v>5</v>
      </c>
    </row>
    <row r="313135" spans="1:3" x14ac:dyDescent="0.2">
      <c r="A313135" s="1">
        <v>653552</v>
      </c>
      <c r="B313135" s="1" t="s">
        <v>312175</v>
      </c>
      <c r="C313135" s="1" t="s">
        <v>60</v>
      </c>
    </row>
    <row r="313136" spans="1:3" x14ac:dyDescent="0.2">
      <c r="A313136" s="1">
        <v>653554</v>
      </c>
      <c r="B313136" s="1" t="s">
        <v>312176</v>
      </c>
      <c r="C313136" s="1" t="s">
        <v>5</v>
      </c>
    </row>
    <row r="313137" spans="1:4" x14ac:dyDescent="0.2">
      <c r="A313137" s="1">
        <v>653560</v>
      </c>
      <c r="B313137" s="1" t="s">
        <v>312177</v>
      </c>
      <c r="C313137" s="1" t="s">
        <v>5</v>
      </c>
    </row>
    <row r="313138" spans="1:4" x14ac:dyDescent="0.2">
      <c r="A313138" s="1">
        <v>653586</v>
      </c>
      <c r="B313138" s="1" t="s">
        <v>312178</v>
      </c>
      <c r="C313138" s="1" t="s">
        <v>5</v>
      </c>
    </row>
    <row r="313139" spans="1:4" x14ac:dyDescent="0.2">
      <c r="A313139" s="1">
        <v>653588</v>
      </c>
      <c r="B313139" s="1" t="s">
        <v>312179</v>
      </c>
      <c r="C313139" s="1" t="s">
        <v>5</v>
      </c>
    </row>
    <row r="313140" spans="1:4" x14ac:dyDescent="0.2">
      <c r="A313140" s="1">
        <v>653590</v>
      </c>
      <c r="B313140" s="1" t="s">
        <v>312180</v>
      </c>
      <c r="C313140" s="1" t="s">
        <v>5</v>
      </c>
    </row>
    <row r="313141" spans="1:4" x14ac:dyDescent="0.2">
      <c r="A313141" s="1">
        <v>653670</v>
      </c>
      <c r="B313141" s="1" t="s">
        <v>312181</v>
      </c>
      <c r="C313141" s="1" t="s">
        <v>5</v>
      </c>
    </row>
    <row r="313142" spans="1:4" x14ac:dyDescent="0.2">
      <c r="A313142" s="1">
        <v>653672</v>
      </c>
      <c r="B313142" s="1" t="s">
        <v>312182</v>
      </c>
      <c r="C313142" s="1" t="s">
        <v>60</v>
      </c>
    </row>
    <row r="313143" spans="1:4" x14ac:dyDescent="0.2">
      <c r="A313143" s="1">
        <v>653678</v>
      </c>
      <c r="B313143" s="1" t="s">
        <v>312183</v>
      </c>
      <c r="C313143" s="1" t="s">
        <v>60</v>
      </c>
    </row>
    <row r="313144" spans="1:4" x14ac:dyDescent="0.2">
      <c r="A313144" s="1">
        <v>653680</v>
      </c>
      <c r="B313144" s="1" t="s">
        <v>312184</v>
      </c>
      <c r="C313144" s="1" t="s">
        <v>5</v>
      </c>
    </row>
    <row r="313145" spans="1:4" x14ac:dyDescent="0.2">
      <c r="A313145" s="1">
        <v>653686</v>
      </c>
      <c r="B313145" s="1" t="s">
        <v>312185</v>
      </c>
      <c r="C313145" s="1" t="s">
        <v>5</v>
      </c>
    </row>
    <row r="313146" spans="1:4" x14ac:dyDescent="0.2">
      <c r="A313146" s="1">
        <v>653692</v>
      </c>
      <c r="B313146" s="1" t="s">
        <v>312186</v>
      </c>
      <c r="C313146" s="1" t="s">
        <v>60</v>
      </c>
      <c r="D313146" s="1" t="s">
        <v>61</v>
      </c>
    </row>
    <row r="313147" spans="1:4" x14ac:dyDescent="0.2">
      <c r="A313147" s="1">
        <v>653694</v>
      </c>
      <c r="B313147" s="1" t="s">
        <v>312187</v>
      </c>
      <c r="C313147" s="1" t="s">
        <v>5</v>
      </c>
    </row>
    <row r="313148" spans="1:4" x14ac:dyDescent="0.2">
      <c r="A313148" s="1">
        <v>653704</v>
      </c>
      <c r="B313148" s="1" t="s">
        <v>312188</v>
      </c>
      <c r="C313148" s="1" t="s">
        <v>5</v>
      </c>
    </row>
    <row r="313149" spans="1:4" x14ac:dyDescent="0.2">
      <c r="A313149" s="1">
        <v>653706</v>
      </c>
      <c r="B313149" s="1" t="s">
        <v>312189</v>
      </c>
      <c r="C313149" s="1" t="s">
        <v>5</v>
      </c>
    </row>
    <row r="313150" spans="1:4" x14ac:dyDescent="0.2">
      <c r="A313150" s="1">
        <v>653708</v>
      </c>
      <c r="B313150" s="1" t="s">
        <v>312190</v>
      </c>
      <c r="C313150" s="1" t="s">
        <v>5</v>
      </c>
    </row>
    <row r="313151" spans="1:4" x14ac:dyDescent="0.2">
      <c r="A313151" s="1">
        <v>653710</v>
      </c>
      <c r="B313151" s="1" t="s">
        <v>312191</v>
      </c>
      <c r="C313151" s="1" t="s">
        <v>60</v>
      </c>
    </row>
    <row r="313152" spans="1:4" x14ac:dyDescent="0.2">
      <c r="A313152" s="1">
        <v>653712</v>
      </c>
      <c r="B313152" s="1" t="s">
        <v>312192</v>
      </c>
      <c r="C313152" s="1" t="s">
        <v>5</v>
      </c>
    </row>
    <row r="313153" spans="1:4" x14ac:dyDescent="0.2">
      <c r="A313153" s="1">
        <v>653714</v>
      </c>
      <c r="B313153" s="1" t="s">
        <v>312193</v>
      </c>
      <c r="C313153" s="1" t="s">
        <v>5</v>
      </c>
    </row>
    <row r="313154" spans="1:4" x14ac:dyDescent="0.2">
      <c r="A313154" s="1">
        <v>653716</v>
      </c>
      <c r="B313154" s="1" t="s">
        <v>312194</v>
      </c>
      <c r="C313154" s="1" t="s">
        <v>5</v>
      </c>
    </row>
    <row r="313155" spans="1:4" x14ac:dyDescent="0.2">
      <c r="A313155" s="1">
        <v>653718</v>
      </c>
      <c r="B313155" s="1" t="s">
        <v>312195</v>
      </c>
      <c r="C313155" s="1" t="s">
        <v>5</v>
      </c>
    </row>
    <row r="313156" spans="1:4" x14ac:dyDescent="0.2">
      <c r="A313156" s="1">
        <v>653720</v>
      </c>
      <c r="B313156" s="1" t="s">
        <v>312196</v>
      </c>
      <c r="C313156" s="1" t="s">
        <v>60</v>
      </c>
    </row>
    <row r="313157" spans="1:4" x14ac:dyDescent="0.2">
      <c r="A313157" s="1">
        <v>653726</v>
      </c>
      <c r="B313157" s="1" t="s">
        <v>312197</v>
      </c>
      <c r="C313157" s="1" t="s">
        <v>60</v>
      </c>
      <c r="D313157" s="1" t="s">
        <v>61</v>
      </c>
    </row>
    <row r="313158" spans="1:4" x14ac:dyDescent="0.2">
      <c r="A313158" s="1">
        <v>653728</v>
      </c>
      <c r="B313158" s="1" t="s">
        <v>312198</v>
      </c>
      <c r="C313158" s="1" t="s">
        <v>60</v>
      </c>
    </row>
    <row r="313159" spans="1:4" x14ac:dyDescent="0.2">
      <c r="A313159" s="1">
        <v>653730</v>
      </c>
      <c r="B313159" s="1" t="s">
        <v>312199</v>
      </c>
      <c r="C313159" s="1" t="s">
        <v>60</v>
      </c>
    </row>
    <row r="313160" spans="1:4" x14ac:dyDescent="0.2">
      <c r="A313160" s="1">
        <v>653734</v>
      </c>
      <c r="B313160" s="1" t="s">
        <v>312200</v>
      </c>
      <c r="C313160" s="1" t="s">
        <v>5</v>
      </c>
    </row>
    <row r="313161" spans="1:4" x14ac:dyDescent="0.2">
      <c r="A313161" s="1">
        <v>653736</v>
      </c>
      <c r="B313161" s="1" t="s">
        <v>312201</v>
      </c>
      <c r="C313161" s="1" t="s">
        <v>5</v>
      </c>
    </row>
    <row r="313162" spans="1:4" x14ac:dyDescent="0.2">
      <c r="A313162" s="1">
        <v>653738</v>
      </c>
      <c r="B313162" s="1" t="s">
        <v>312202</v>
      </c>
      <c r="C313162" s="1" t="s">
        <v>5</v>
      </c>
    </row>
    <row r="313163" spans="1:4" x14ac:dyDescent="0.2">
      <c r="A313163" s="1">
        <v>653740</v>
      </c>
      <c r="B313163" s="1" t="s">
        <v>312203</v>
      </c>
      <c r="C313163" s="1" t="s">
        <v>60</v>
      </c>
    </row>
    <row r="313164" spans="1:4" x14ac:dyDescent="0.2">
      <c r="A313164" s="1">
        <v>653742</v>
      </c>
      <c r="B313164" s="1" t="s">
        <v>312204</v>
      </c>
      <c r="C313164" s="1" t="s">
        <v>5</v>
      </c>
    </row>
    <row r="313165" spans="1:4" x14ac:dyDescent="0.2">
      <c r="A313165" s="1">
        <v>653746</v>
      </c>
      <c r="B313165" s="1" t="s">
        <v>312205</v>
      </c>
      <c r="C313165" s="1" t="s">
        <v>5</v>
      </c>
    </row>
    <row r="313166" spans="1:4" x14ac:dyDescent="0.2">
      <c r="A313166" s="1">
        <v>653748</v>
      </c>
      <c r="B313166" s="1" t="s">
        <v>312206</v>
      </c>
      <c r="C313166" s="1" t="s">
        <v>60</v>
      </c>
    </row>
    <row r="313167" spans="1:4" x14ac:dyDescent="0.2">
      <c r="A313167" s="1">
        <v>653754</v>
      </c>
      <c r="B313167" s="1" t="s">
        <v>312207</v>
      </c>
      <c r="C313167" s="1" t="s">
        <v>5</v>
      </c>
    </row>
    <row r="313168" spans="1:4" x14ac:dyDescent="0.2">
      <c r="A313168" s="1">
        <v>653756</v>
      </c>
      <c r="B313168" s="1" t="s">
        <v>312208</v>
      </c>
      <c r="C313168" s="1" t="s">
        <v>307</v>
      </c>
    </row>
    <row r="313169" spans="1:3" x14ac:dyDescent="0.2">
      <c r="A313169" s="1">
        <v>653758</v>
      </c>
      <c r="B313169" s="1" t="s">
        <v>312209</v>
      </c>
      <c r="C313169" s="1" t="s">
        <v>5</v>
      </c>
    </row>
    <row r="313170" spans="1:3" x14ac:dyDescent="0.2">
      <c r="A313170" s="1">
        <v>653782</v>
      </c>
      <c r="B313170" s="1" t="s">
        <v>312210</v>
      </c>
      <c r="C313170" s="1" t="s">
        <v>5</v>
      </c>
    </row>
    <row r="313171" spans="1:3" x14ac:dyDescent="0.2">
      <c r="A313171" s="1">
        <v>653784</v>
      </c>
      <c r="B313171" s="1" t="s">
        <v>312211</v>
      </c>
      <c r="C313171" s="1" t="s">
        <v>60</v>
      </c>
    </row>
    <row r="313172" spans="1:3" x14ac:dyDescent="0.2">
      <c r="A313172" s="1">
        <v>653786</v>
      </c>
      <c r="B313172" s="1" t="s">
        <v>312212</v>
      </c>
      <c r="C313172" s="1" t="s">
        <v>5</v>
      </c>
    </row>
    <row r="313173" spans="1:3" x14ac:dyDescent="0.2">
      <c r="A313173" s="1">
        <v>653788</v>
      </c>
      <c r="B313173" s="1" t="s">
        <v>312213</v>
      </c>
      <c r="C313173" s="1" t="s">
        <v>5</v>
      </c>
    </row>
    <row r="313174" spans="1:3" x14ac:dyDescent="0.2">
      <c r="A313174" s="1">
        <v>653790</v>
      </c>
      <c r="B313174" s="1" t="s">
        <v>312214</v>
      </c>
      <c r="C313174" s="1" t="s">
        <v>60</v>
      </c>
    </row>
    <row r="313175" spans="1:3" x14ac:dyDescent="0.2">
      <c r="A313175" s="1">
        <v>653792</v>
      </c>
      <c r="B313175" s="1" t="s">
        <v>312215</v>
      </c>
      <c r="C313175" s="1" t="s">
        <v>5</v>
      </c>
    </row>
    <row r="313176" spans="1:3" x14ac:dyDescent="0.2">
      <c r="A313176" s="1">
        <v>653794</v>
      </c>
      <c r="B313176" s="1" t="s">
        <v>312216</v>
      </c>
      <c r="C313176" s="1" t="s">
        <v>5</v>
      </c>
    </row>
    <row r="313177" spans="1:3" x14ac:dyDescent="0.2">
      <c r="A313177" s="1">
        <v>653796</v>
      </c>
      <c r="B313177" s="1" t="s">
        <v>312217</v>
      </c>
      <c r="C313177" s="1" t="s">
        <v>5</v>
      </c>
    </row>
    <row r="313178" spans="1:3" x14ac:dyDescent="0.2">
      <c r="A313178" s="1">
        <v>653798</v>
      </c>
      <c r="B313178" s="1" t="s">
        <v>312218</v>
      </c>
      <c r="C313178" s="1" t="s">
        <v>5</v>
      </c>
    </row>
    <row r="313179" spans="1:3" x14ac:dyDescent="0.2">
      <c r="A313179" s="1">
        <v>653800</v>
      </c>
      <c r="B313179" s="1" t="s">
        <v>312219</v>
      </c>
      <c r="C313179" s="1" t="s">
        <v>60</v>
      </c>
    </row>
    <row r="313180" spans="1:3" x14ac:dyDescent="0.2">
      <c r="A313180" s="1">
        <v>653802</v>
      </c>
      <c r="B313180" s="1" t="s">
        <v>312220</v>
      </c>
      <c r="C313180" s="1" t="s">
        <v>5</v>
      </c>
    </row>
    <row r="313181" spans="1:3" x14ac:dyDescent="0.2">
      <c r="A313181" s="1">
        <v>653804</v>
      </c>
      <c r="B313181" s="1" t="s">
        <v>312221</v>
      </c>
      <c r="C313181" s="1" t="s">
        <v>60</v>
      </c>
    </row>
    <row r="313182" spans="1:3" x14ac:dyDescent="0.2">
      <c r="A313182" s="1">
        <v>653810</v>
      </c>
      <c r="B313182" s="1" t="s">
        <v>312222</v>
      </c>
      <c r="C313182" s="1" t="s">
        <v>5</v>
      </c>
    </row>
    <row r="313183" spans="1:3" x14ac:dyDescent="0.2">
      <c r="A313183" s="1">
        <v>653814</v>
      </c>
      <c r="B313183" s="1" t="s">
        <v>312223</v>
      </c>
      <c r="C313183" s="1" t="s">
        <v>5</v>
      </c>
    </row>
    <row r="313184" spans="1:3" x14ac:dyDescent="0.2">
      <c r="A313184" s="1">
        <v>653816</v>
      </c>
      <c r="B313184" s="1" t="s">
        <v>312224</v>
      </c>
      <c r="C313184" s="1" t="s">
        <v>5</v>
      </c>
    </row>
    <row r="313185" spans="1:3" x14ac:dyDescent="0.2">
      <c r="A313185" s="1">
        <v>653818</v>
      </c>
      <c r="B313185" s="1" t="s">
        <v>312225</v>
      </c>
      <c r="C313185" s="1" t="s">
        <v>60</v>
      </c>
    </row>
    <row r="313186" spans="1:3" x14ac:dyDescent="0.2">
      <c r="A313186" s="1">
        <v>653820</v>
      </c>
      <c r="B313186" s="1" t="s">
        <v>312226</v>
      </c>
      <c r="C313186" s="1" t="s">
        <v>60</v>
      </c>
    </row>
    <row r="313187" spans="1:3" x14ac:dyDescent="0.2">
      <c r="A313187" s="1">
        <v>653822</v>
      </c>
      <c r="B313187" s="1" t="s">
        <v>312227</v>
      </c>
      <c r="C313187" s="1" t="s">
        <v>5</v>
      </c>
    </row>
    <row r="313188" spans="1:3" x14ac:dyDescent="0.2">
      <c r="A313188" s="1">
        <v>653824</v>
      </c>
      <c r="B313188" s="1" t="s">
        <v>312228</v>
      </c>
      <c r="C313188" s="1" t="s">
        <v>60</v>
      </c>
    </row>
    <row r="313189" spans="1:3" x14ac:dyDescent="0.2">
      <c r="A313189" s="1">
        <v>653826</v>
      </c>
      <c r="B313189" s="1" t="s">
        <v>312229</v>
      </c>
      <c r="C313189" s="1" t="s">
        <v>5</v>
      </c>
    </row>
    <row r="313190" spans="1:3" x14ac:dyDescent="0.2">
      <c r="A313190" s="1">
        <v>653828</v>
      </c>
      <c r="B313190" s="1" t="s">
        <v>312230</v>
      </c>
      <c r="C313190" s="1" t="s">
        <v>5</v>
      </c>
    </row>
    <row r="313191" spans="1:3" x14ac:dyDescent="0.2">
      <c r="A313191" s="1">
        <v>653830</v>
      </c>
      <c r="B313191" s="1" t="s">
        <v>312231</v>
      </c>
      <c r="C313191" s="1" t="s">
        <v>5</v>
      </c>
    </row>
    <row r="313192" spans="1:3" x14ac:dyDescent="0.2">
      <c r="A313192" s="1">
        <v>653832</v>
      </c>
      <c r="B313192" s="1" t="s">
        <v>312232</v>
      </c>
      <c r="C313192" s="1" t="s">
        <v>5</v>
      </c>
    </row>
    <row r="313193" spans="1:3" x14ac:dyDescent="0.2">
      <c r="A313193" s="1">
        <v>653834</v>
      </c>
      <c r="B313193" s="1" t="s">
        <v>312233</v>
      </c>
      <c r="C313193" s="1" t="s">
        <v>5</v>
      </c>
    </row>
    <row r="313194" spans="1:3" x14ac:dyDescent="0.2">
      <c r="A313194" s="1">
        <v>653836</v>
      </c>
      <c r="B313194" s="1" t="s">
        <v>312234</v>
      </c>
      <c r="C313194" s="1" t="s">
        <v>60</v>
      </c>
    </row>
    <row r="313195" spans="1:3" x14ac:dyDescent="0.2">
      <c r="A313195" s="1">
        <v>653838</v>
      </c>
      <c r="B313195" s="1" t="s">
        <v>312235</v>
      </c>
      <c r="C313195" s="1" t="s">
        <v>5</v>
      </c>
    </row>
    <row r="313196" spans="1:3" x14ac:dyDescent="0.2">
      <c r="A313196" s="1">
        <v>653840</v>
      </c>
      <c r="B313196" s="1" t="s">
        <v>312236</v>
      </c>
      <c r="C313196" s="1" t="s">
        <v>5</v>
      </c>
    </row>
    <row r="313197" spans="1:3" x14ac:dyDescent="0.2">
      <c r="A313197" s="1">
        <v>653842</v>
      </c>
      <c r="B313197" s="1" t="s">
        <v>312237</v>
      </c>
      <c r="C313197" s="1" t="s">
        <v>60</v>
      </c>
    </row>
    <row r="313198" spans="1:3" x14ac:dyDescent="0.2">
      <c r="A313198" s="1">
        <v>653844</v>
      </c>
      <c r="B313198" s="1" t="s">
        <v>312238</v>
      </c>
      <c r="C313198" s="1" t="s">
        <v>5</v>
      </c>
    </row>
    <row r="313199" spans="1:3" x14ac:dyDescent="0.2">
      <c r="A313199" s="1">
        <v>653846</v>
      </c>
      <c r="B313199" s="1" t="s">
        <v>312239</v>
      </c>
      <c r="C313199" s="1" t="s">
        <v>5</v>
      </c>
    </row>
    <row r="313200" spans="1:3" x14ac:dyDescent="0.2">
      <c r="A313200" s="1">
        <v>653848</v>
      </c>
      <c r="B313200" s="1" t="s">
        <v>312240</v>
      </c>
      <c r="C313200" s="1" t="s">
        <v>5</v>
      </c>
    </row>
    <row r="313201" spans="1:3" x14ac:dyDescent="0.2">
      <c r="A313201" s="1">
        <v>653852</v>
      </c>
      <c r="B313201" s="1" t="s">
        <v>312241</v>
      </c>
      <c r="C313201" s="1" t="s">
        <v>5</v>
      </c>
    </row>
    <row r="313202" spans="1:3" x14ac:dyDescent="0.2">
      <c r="A313202" s="1">
        <v>653856</v>
      </c>
      <c r="B313202" s="1" t="s">
        <v>312242</v>
      </c>
      <c r="C313202" s="1" t="s">
        <v>5</v>
      </c>
    </row>
    <row r="313203" spans="1:3" x14ac:dyDescent="0.2">
      <c r="A313203" s="1">
        <v>653858</v>
      </c>
      <c r="B313203" s="1" t="s">
        <v>312243</v>
      </c>
      <c r="C313203" s="1" t="s">
        <v>5</v>
      </c>
    </row>
    <row r="313204" spans="1:3" x14ac:dyDescent="0.2">
      <c r="A313204" s="1">
        <v>653860</v>
      </c>
      <c r="B313204" s="1" t="s">
        <v>312244</v>
      </c>
      <c r="C313204" s="1" t="s">
        <v>5</v>
      </c>
    </row>
    <row r="313205" spans="1:3" x14ac:dyDescent="0.2">
      <c r="A313205" s="1">
        <v>653862</v>
      </c>
      <c r="B313205" s="1" t="s">
        <v>312245</v>
      </c>
      <c r="C313205" s="1" t="s">
        <v>60</v>
      </c>
    </row>
    <row r="313206" spans="1:3" x14ac:dyDescent="0.2">
      <c r="A313206" s="1">
        <v>653864</v>
      </c>
      <c r="B313206" s="1" t="s">
        <v>312246</v>
      </c>
      <c r="C313206" s="1" t="s">
        <v>60</v>
      </c>
    </row>
    <row r="313207" spans="1:3" x14ac:dyDescent="0.2">
      <c r="A313207" s="1">
        <v>653866</v>
      </c>
      <c r="B313207" s="1" t="s">
        <v>312247</v>
      </c>
      <c r="C313207" s="1" t="s">
        <v>5</v>
      </c>
    </row>
    <row r="313208" spans="1:3" x14ac:dyDescent="0.2">
      <c r="A313208" s="1">
        <v>653868</v>
      </c>
      <c r="B313208" s="1" t="s">
        <v>312248</v>
      </c>
      <c r="C313208" s="1" t="s">
        <v>60</v>
      </c>
    </row>
    <row r="313209" spans="1:3" x14ac:dyDescent="0.2">
      <c r="A313209" s="1">
        <v>653870</v>
      </c>
      <c r="B313209" s="1" t="s">
        <v>312249</v>
      </c>
      <c r="C313209" s="1" t="s">
        <v>5</v>
      </c>
    </row>
    <row r="313210" spans="1:3" x14ac:dyDescent="0.2">
      <c r="A313210" s="1">
        <v>653876</v>
      </c>
      <c r="B313210" s="1" t="s">
        <v>312250</v>
      </c>
      <c r="C313210" s="1" t="s">
        <v>5</v>
      </c>
    </row>
    <row r="313211" spans="1:3" x14ac:dyDescent="0.2">
      <c r="A313211" s="1">
        <v>653880</v>
      </c>
      <c r="B313211" s="1" t="s">
        <v>312251</v>
      </c>
      <c r="C313211" s="1" t="s">
        <v>5</v>
      </c>
    </row>
    <row r="313212" spans="1:3" x14ac:dyDescent="0.2">
      <c r="A313212" s="1">
        <v>653898</v>
      </c>
      <c r="B313212" s="1" t="s">
        <v>312252</v>
      </c>
      <c r="C313212" s="1" t="s">
        <v>5</v>
      </c>
    </row>
    <row r="313213" spans="1:3" x14ac:dyDescent="0.2">
      <c r="A313213" s="1">
        <v>653910</v>
      </c>
      <c r="B313213" s="1" t="s">
        <v>312253</v>
      </c>
      <c r="C313213" s="1" t="s">
        <v>5</v>
      </c>
    </row>
    <row r="313214" spans="1:3" x14ac:dyDescent="0.2">
      <c r="A313214" s="1">
        <v>653926</v>
      </c>
      <c r="B313214" s="1" t="s">
        <v>312254</v>
      </c>
      <c r="C313214" s="1" t="s">
        <v>5</v>
      </c>
    </row>
    <row r="313215" spans="1:3" x14ac:dyDescent="0.2">
      <c r="A313215" s="1">
        <v>653938</v>
      </c>
      <c r="B313215" s="1" t="s">
        <v>312255</v>
      </c>
      <c r="C313215" s="1" t="s">
        <v>5</v>
      </c>
    </row>
    <row r="313216" spans="1:3" x14ac:dyDescent="0.2">
      <c r="A313216" s="1">
        <v>653942</v>
      </c>
      <c r="B313216" s="1" t="s">
        <v>312256</v>
      </c>
      <c r="C313216" s="1" t="s">
        <v>60</v>
      </c>
    </row>
    <row r="313217" spans="1:3" x14ac:dyDescent="0.2">
      <c r="A313217" s="1">
        <v>653946</v>
      </c>
      <c r="B313217" s="1" t="s">
        <v>312257</v>
      </c>
      <c r="C313217" s="1" t="s">
        <v>5</v>
      </c>
    </row>
    <row r="313218" spans="1:3" x14ac:dyDescent="0.2">
      <c r="A313218" s="1">
        <v>654050</v>
      </c>
      <c r="B313218" s="1" t="s">
        <v>312258</v>
      </c>
      <c r="C313218" s="1" t="s">
        <v>5</v>
      </c>
    </row>
    <row r="313219" spans="1:3" x14ac:dyDescent="0.2">
      <c r="A313219" s="1">
        <v>654052</v>
      </c>
      <c r="B313219" s="1" t="s">
        <v>312259</v>
      </c>
      <c r="C313219" s="1" t="s">
        <v>5</v>
      </c>
    </row>
    <row r="313220" spans="1:3" x14ac:dyDescent="0.2">
      <c r="A313220" s="1">
        <v>654054</v>
      </c>
      <c r="B313220" s="1" t="s">
        <v>312260</v>
      </c>
      <c r="C313220" s="1" t="s">
        <v>5</v>
      </c>
    </row>
    <row r="313221" spans="1:3" x14ac:dyDescent="0.2">
      <c r="A313221" s="1">
        <v>654056</v>
      </c>
      <c r="B313221" s="1" t="s">
        <v>312261</v>
      </c>
      <c r="C313221" s="1" t="s">
        <v>5</v>
      </c>
    </row>
    <row r="313222" spans="1:3" x14ac:dyDescent="0.2">
      <c r="A313222" s="1">
        <v>654058</v>
      </c>
      <c r="B313222" s="1" t="s">
        <v>312262</v>
      </c>
      <c r="C313222" s="1" t="s">
        <v>5</v>
      </c>
    </row>
    <row r="313223" spans="1:3" x14ac:dyDescent="0.2">
      <c r="A313223" s="1">
        <v>654060</v>
      </c>
      <c r="B313223" s="1" t="s">
        <v>312263</v>
      </c>
      <c r="C313223" s="1" t="s">
        <v>60</v>
      </c>
    </row>
    <row r="313224" spans="1:3" x14ac:dyDescent="0.2">
      <c r="A313224" s="1">
        <v>654062</v>
      </c>
      <c r="B313224" s="1" t="s">
        <v>312264</v>
      </c>
      <c r="C313224" s="1" t="s">
        <v>60</v>
      </c>
    </row>
    <row r="313225" spans="1:3" x14ac:dyDescent="0.2">
      <c r="A313225" s="1">
        <v>654064</v>
      </c>
      <c r="B313225" s="1" t="s">
        <v>312265</v>
      </c>
      <c r="C313225" s="1" t="s">
        <v>60</v>
      </c>
    </row>
    <row r="313226" spans="1:3" x14ac:dyDescent="0.2">
      <c r="A313226" s="1">
        <v>654066</v>
      </c>
      <c r="B313226" s="1" t="s">
        <v>312266</v>
      </c>
      <c r="C313226" s="1" t="s">
        <v>60</v>
      </c>
    </row>
    <row r="313227" spans="1:3" x14ac:dyDescent="0.2">
      <c r="A313227" s="1">
        <v>654136</v>
      </c>
      <c r="B313227" s="1" t="s">
        <v>312267</v>
      </c>
      <c r="C313227" s="1" t="s">
        <v>5</v>
      </c>
    </row>
    <row r="313228" spans="1:3" x14ac:dyDescent="0.2">
      <c r="A313228" s="1">
        <v>654156</v>
      </c>
      <c r="B313228" s="1" t="s">
        <v>312268</v>
      </c>
      <c r="C313228" s="1" t="s">
        <v>5</v>
      </c>
    </row>
    <row r="313229" spans="1:3" x14ac:dyDescent="0.2">
      <c r="A313229" s="1">
        <v>654158</v>
      </c>
      <c r="B313229" s="1" t="s">
        <v>312269</v>
      </c>
      <c r="C313229" s="1" t="s">
        <v>5</v>
      </c>
    </row>
    <row r="313230" spans="1:3" x14ac:dyDescent="0.2">
      <c r="A313230" s="1">
        <v>654162</v>
      </c>
      <c r="B313230" s="1" t="s">
        <v>312270</v>
      </c>
      <c r="C313230" s="1" t="s">
        <v>5</v>
      </c>
    </row>
    <row r="313231" spans="1:3" x14ac:dyDescent="0.2">
      <c r="A313231" s="1">
        <v>654168</v>
      </c>
      <c r="B313231" s="1" t="s">
        <v>312271</v>
      </c>
      <c r="C313231" s="1" t="s">
        <v>5</v>
      </c>
    </row>
    <row r="313232" spans="1:3" x14ac:dyDescent="0.2">
      <c r="A313232" s="1">
        <v>654174</v>
      </c>
      <c r="B313232" s="1" t="s">
        <v>312272</v>
      </c>
      <c r="C313232" s="1" t="s">
        <v>5</v>
      </c>
    </row>
    <row r="313233" spans="1:4" x14ac:dyDescent="0.2">
      <c r="A313233" s="1">
        <v>654178</v>
      </c>
      <c r="B313233" s="1" t="s">
        <v>312273</v>
      </c>
      <c r="C313233" s="1" t="s">
        <v>5</v>
      </c>
    </row>
    <row r="313234" spans="1:4" x14ac:dyDescent="0.2">
      <c r="A313234" s="1">
        <v>654182</v>
      </c>
      <c r="B313234" s="1" t="s">
        <v>312274</v>
      </c>
      <c r="C313234" s="1" t="s">
        <v>60</v>
      </c>
    </row>
    <row r="313235" spans="1:4" x14ac:dyDescent="0.2">
      <c r="A313235" s="1">
        <v>654184</v>
      </c>
      <c r="B313235" s="1" t="s">
        <v>312275</v>
      </c>
      <c r="C313235" s="1" t="s">
        <v>5</v>
      </c>
    </row>
    <row r="313236" spans="1:4" x14ac:dyDescent="0.2">
      <c r="A313236" s="1">
        <v>654196</v>
      </c>
      <c r="B313236" s="1" t="s">
        <v>312276</v>
      </c>
      <c r="C313236" s="1" t="s">
        <v>5</v>
      </c>
    </row>
    <row r="313237" spans="1:4" x14ac:dyDescent="0.2">
      <c r="A313237" s="1">
        <v>654198</v>
      </c>
      <c r="B313237" s="1" t="s">
        <v>312277</v>
      </c>
      <c r="C313237" s="1" t="s">
        <v>5</v>
      </c>
    </row>
    <row r="313238" spans="1:4" x14ac:dyDescent="0.2">
      <c r="A313238" s="1">
        <v>654200</v>
      </c>
      <c r="B313238" s="1" t="s">
        <v>312278</v>
      </c>
      <c r="C313238" s="1" t="s">
        <v>5</v>
      </c>
    </row>
    <row r="313239" spans="1:4" x14ac:dyDescent="0.2">
      <c r="A313239" s="1">
        <v>654202</v>
      </c>
      <c r="B313239" s="1" t="s">
        <v>312279</v>
      </c>
      <c r="C313239" s="1" t="s">
        <v>60</v>
      </c>
    </row>
    <row r="313240" spans="1:4" x14ac:dyDescent="0.2">
      <c r="A313240" s="1">
        <v>654208</v>
      </c>
      <c r="B313240" s="1" t="s">
        <v>312280</v>
      </c>
      <c r="C313240" s="1" t="s">
        <v>5</v>
      </c>
    </row>
    <row r="313241" spans="1:4" x14ac:dyDescent="0.2">
      <c r="A313241" s="1">
        <v>654210</v>
      </c>
      <c r="B313241" s="1" t="s">
        <v>312281</v>
      </c>
      <c r="C313241" s="1" t="s">
        <v>60</v>
      </c>
    </row>
    <row r="313242" spans="1:4" x14ac:dyDescent="0.2">
      <c r="A313242" s="1">
        <v>654212</v>
      </c>
      <c r="B313242" s="1" t="s">
        <v>312282</v>
      </c>
      <c r="C313242" s="1" t="s">
        <v>60</v>
      </c>
      <c r="D313242" s="1" t="s">
        <v>61</v>
      </c>
    </row>
    <row r="313243" spans="1:4" x14ac:dyDescent="0.2">
      <c r="A313243" s="1">
        <v>654214</v>
      </c>
      <c r="B313243" s="1" t="s">
        <v>312283</v>
      </c>
      <c r="C313243" s="1" t="s">
        <v>5</v>
      </c>
    </row>
    <row r="313244" spans="1:4" x14ac:dyDescent="0.2">
      <c r="A313244" s="1">
        <v>654216</v>
      </c>
      <c r="B313244" s="1" t="s">
        <v>312284</v>
      </c>
      <c r="C313244" s="1" t="s">
        <v>60</v>
      </c>
    </row>
    <row r="313245" spans="1:4" x14ac:dyDescent="0.2">
      <c r="A313245" s="1">
        <v>654220</v>
      </c>
      <c r="B313245" s="1" t="s">
        <v>312285</v>
      </c>
      <c r="C313245" s="1" t="s">
        <v>5</v>
      </c>
    </row>
    <row r="313246" spans="1:4" x14ac:dyDescent="0.2">
      <c r="A313246" s="1">
        <v>654230</v>
      </c>
      <c r="B313246" s="1" t="s">
        <v>312286</v>
      </c>
      <c r="C313246" s="1" t="s">
        <v>5</v>
      </c>
    </row>
    <row r="313247" spans="1:4" x14ac:dyDescent="0.2">
      <c r="A313247" s="1">
        <v>654240</v>
      </c>
      <c r="B313247" s="1" t="s">
        <v>312287</v>
      </c>
      <c r="C313247" s="1" t="s">
        <v>5</v>
      </c>
    </row>
    <row r="313248" spans="1:4" x14ac:dyDescent="0.2">
      <c r="A313248" s="1">
        <v>654242</v>
      </c>
      <c r="B313248" s="1" t="s">
        <v>312288</v>
      </c>
      <c r="C313248" s="1" t="s">
        <v>60</v>
      </c>
    </row>
    <row r="313249" spans="1:4" x14ac:dyDescent="0.2">
      <c r="A313249" s="1">
        <v>654246</v>
      </c>
      <c r="B313249" s="1" t="s">
        <v>312289</v>
      </c>
      <c r="C313249" s="1" t="s">
        <v>5</v>
      </c>
    </row>
    <row r="313250" spans="1:4" x14ac:dyDescent="0.2">
      <c r="A313250" s="1">
        <v>654264</v>
      </c>
      <c r="B313250" s="1" t="s">
        <v>312290</v>
      </c>
      <c r="C313250" s="1" t="s">
        <v>60</v>
      </c>
      <c r="D313250" s="1" t="s">
        <v>61</v>
      </c>
    </row>
    <row r="313251" spans="1:4" x14ac:dyDescent="0.2">
      <c r="A313251" s="1">
        <v>654266</v>
      </c>
      <c r="B313251" s="1" t="s">
        <v>312291</v>
      </c>
      <c r="C313251" s="1" t="s">
        <v>60</v>
      </c>
    </row>
    <row r="313252" spans="1:4" x14ac:dyDescent="0.2">
      <c r="A313252" s="1">
        <v>654276</v>
      </c>
      <c r="B313252" s="1" t="s">
        <v>312292</v>
      </c>
      <c r="C313252" s="1" t="s">
        <v>5</v>
      </c>
    </row>
    <row r="313253" spans="1:4" x14ac:dyDescent="0.2">
      <c r="A313253" s="1">
        <v>654278</v>
      </c>
      <c r="B313253" s="1" t="s">
        <v>312293</v>
      </c>
      <c r="C313253" s="1" t="s">
        <v>60</v>
      </c>
    </row>
    <row r="313254" spans="1:4" x14ac:dyDescent="0.2">
      <c r="A313254" s="1">
        <v>654284</v>
      </c>
      <c r="B313254" s="1" t="s">
        <v>312294</v>
      </c>
      <c r="C313254" s="1" t="s">
        <v>60</v>
      </c>
    </row>
    <row r="313255" spans="1:4" x14ac:dyDescent="0.2">
      <c r="A313255" s="1">
        <v>654292</v>
      </c>
      <c r="B313255" s="1" t="s">
        <v>312295</v>
      </c>
      <c r="C313255" s="1" t="s">
        <v>5</v>
      </c>
    </row>
    <row r="313256" spans="1:4" x14ac:dyDescent="0.2">
      <c r="A313256" s="1">
        <v>654300</v>
      </c>
      <c r="B313256" s="1" t="s">
        <v>312296</v>
      </c>
      <c r="C313256" s="1" t="s">
        <v>60</v>
      </c>
    </row>
    <row r="313257" spans="1:4" x14ac:dyDescent="0.2">
      <c r="A313257" s="1">
        <v>654302</v>
      </c>
      <c r="B313257" s="1" t="s">
        <v>312297</v>
      </c>
      <c r="C313257" s="1" t="s">
        <v>5</v>
      </c>
    </row>
    <row r="313258" spans="1:4" x14ac:dyDescent="0.2">
      <c r="A313258" s="1">
        <v>654304</v>
      </c>
      <c r="B313258" s="1" t="s">
        <v>312298</v>
      </c>
      <c r="C313258" s="1" t="s">
        <v>5</v>
      </c>
    </row>
    <row r="313259" spans="1:4" x14ac:dyDescent="0.2">
      <c r="A313259" s="1">
        <v>654306</v>
      </c>
      <c r="B313259" s="1" t="s">
        <v>312299</v>
      </c>
      <c r="C313259" s="1" t="s">
        <v>60</v>
      </c>
    </row>
    <row r="313260" spans="1:4" x14ac:dyDescent="0.2">
      <c r="A313260" s="1">
        <v>654308</v>
      </c>
      <c r="B313260" s="1" t="s">
        <v>312300</v>
      </c>
      <c r="C313260" s="1" t="s">
        <v>5</v>
      </c>
    </row>
    <row r="313261" spans="1:4" x14ac:dyDescent="0.2">
      <c r="A313261" s="1">
        <v>654310</v>
      </c>
      <c r="B313261" s="1" t="s">
        <v>312301</v>
      </c>
      <c r="C313261" s="1" t="s">
        <v>5</v>
      </c>
    </row>
    <row r="313262" spans="1:4" x14ac:dyDescent="0.2">
      <c r="A313262" s="1">
        <v>654312</v>
      </c>
      <c r="B313262" s="1" t="s">
        <v>312302</v>
      </c>
      <c r="C313262" s="1" t="s">
        <v>5</v>
      </c>
    </row>
    <row r="313263" spans="1:4" x14ac:dyDescent="0.2">
      <c r="A313263" s="1">
        <v>654314</v>
      </c>
      <c r="B313263" s="1" t="s">
        <v>312303</v>
      </c>
      <c r="C313263" s="1" t="s">
        <v>5</v>
      </c>
    </row>
    <row r="313264" spans="1:4" x14ac:dyDescent="0.2">
      <c r="A313264" s="1">
        <v>654316</v>
      </c>
      <c r="B313264" s="1" t="s">
        <v>312304</v>
      </c>
      <c r="C313264" s="1" t="s">
        <v>5</v>
      </c>
    </row>
    <row r="313265" spans="1:4" x14ac:dyDescent="0.2">
      <c r="A313265" s="1">
        <v>654318</v>
      </c>
      <c r="B313265" s="1" t="s">
        <v>312305</v>
      </c>
      <c r="C313265" s="1" t="s">
        <v>5</v>
      </c>
    </row>
    <row r="313266" spans="1:4" x14ac:dyDescent="0.2">
      <c r="A313266" s="1">
        <v>654320</v>
      </c>
      <c r="B313266" s="1" t="s">
        <v>312306</v>
      </c>
      <c r="C313266" s="1" t="s">
        <v>60</v>
      </c>
      <c r="D313266" s="1" t="s">
        <v>61</v>
      </c>
    </row>
    <row r="313267" spans="1:4" x14ac:dyDescent="0.2">
      <c r="A313267" s="1">
        <v>654324</v>
      </c>
      <c r="B313267" s="1" t="s">
        <v>312307</v>
      </c>
      <c r="C313267" s="1" t="s">
        <v>60</v>
      </c>
    </row>
    <row r="313268" spans="1:4" x14ac:dyDescent="0.2">
      <c r="A313268" s="1">
        <v>654326</v>
      </c>
      <c r="B313268" s="1" t="s">
        <v>312308</v>
      </c>
      <c r="C313268" s="1" t="s">
        <v>5</v>
      </c>
    </row>
    <row r="313269" spans="1:4" x14ac:dyDescent="0.2">
      <c r="A313269" s="1">
        <v>654340</v>
      </c>
      <c r="B313269" s="1" t="s">
        <v>312309</v>
      </c>
      <c r="C313269" s="1" t="s">
        <v>5</v>
      </c>
    </row>
    <row r="313270" spans="1:4" x14ac:dyDescent="0.2">
      <c r="A313270" s="1">
        <v>654352</v>
      </c>
      <c r="B313270" s="1" t="s">
        <v>312310</v>
      </c>
      <c r="C313270" s="1" t="s">
        <v>60</v>
      </c>
      <c r="D313270" s="1" t="s">
        <v>61</v>
      </c>
    </row>
    <row r="313271" spans="1:4" x14ac:dyDescent="0.2">
      <c r="A313271" s="1">
        <v>654362</v>
      </c>
      <c r="B313271" s="1" t="s">
        <v>312311</v>
      </c>
      <c r="C313271" s="1" t="s">
        <v>307</v>
      </c>
    </row>
    <row r="313272" spans="1:4" x14ac:dyDescent="0.2">
      <c r="A313272" s="1">
        <v>654364</v>
      </c>
      <c r="B313272" s="1" t="s">
        <v>312312</v>
      </c>
      <c r="C313272" s="1" t="s">
        <v>60</v>
      </c>
    </row>
    <row r="313273" spans="1:4" x14ac:dyDescent="0.2">
      <c r="A313273" s="1">
        <v>654366</v>
      </c>
      <c r="B313273" s="1" t="s">
        <v>312313</v>
      </c>
      <c r="C313273" s="1" t="s">
        <v>60</v>
      </c>
      <c r="D313273" s="1" t="s">
        <v>61</v>
      </c>
    </row>
    <row r="313274" spans="1:4" x14ac:dyDescent="0.2">
      <c r="A313274" s="1">
        <v>654368</v>
      </c>
      <c r="B313274" s="1" t="s">
        <v>312314</v>
      </c>
      <c r="C313274" s="1" t="s">
        <v>5</v>
      </c>
    </row>
    <row r="313275" spans="1:4" x14ac:dyDescent="0.2">
      <c r="A313275" s="1">
        <v>654370</v>
      </c>
      <c r="B313275" s="1" t="s">
        <v>312315</v>
      </c>
      <c r="C313275" s="1" t="s">
        <v>60</v>
      </c>
    </row>
    <row r="313276" spans="1:4" x14ac:dyDescent="0.2">
      <c r="A313276" s="1">
        <v>654372</v>
      </c>
      <c r="B313276" s="1" t="s">
        <v>312316</v>
      </c>
      <c r="C313276" s="1" t="s">
        <v>60</v>
      </c>
    </row>
    <row r="313277" spans="1:4" x14ac:dyDescent="0.2">
      <c r="A313277" s="1">
        <v>654374</v>
      </c>
      <c r="B313277" s="1" t="s">
        <v>312317</v>
      </c>
      <c r="C313277" s="1" t="s">
        <v>60</v>
      </c>
    </row>
    <row r="313278" spans="1:4" x14ac:dyDescent="0.2">
      <c r="A313278" s="1">
        <v>654376</v>
      </c>
      <c r="B313278" s="1" t="s">
        <v>312318</v>
      </c>
      <c r="C313278" s="1" t="s">
        <v>5</v>
      </c>
    </row>
    <row r="313279" spans="1:4" x14ac:dyDescent="0.2">
      <c r="A313279" s="1">
        <v>654378</v>
      </c>
      <c r="B313279" s="1" t="s">
        <v>312319</v>
      </c>
      <c r="C313279" s="1" t="s">
        <v>60</v>
      </c>
    </row>
    <row r="313280" spans="1:4" x14ac:dyDescent="0.2">
      <c r="A313280" s="1">
        <v>654380</v>
      </c>
      <c r="B313280" s="1" t="s">
        <v>312320</v>
      </c>
      <c r="C313280" s="1" t="s">
        <v>5</v>
      </c>
    </row>
    <row r="313281" spans="1:3" x14ac:dyDescent="0.2">
      <c r="A313281" s="1">
        <v>654382</v>
      </c>
      <c r="B313281" s="1" t="s">
        <v>312321</v>
      </c>
      <c r="C313281" s="1" t="s">
        <v>5</v>
      </c>
    </row>
    <row r="313282" spans="1:3" x14ac:dyDescent="0.2">
      <c r="A313282" s="1">
        <v>654384</v>
      </c>
      <c r="B313282" s="1" t="s">
        <v>312322</v>
      </c>
      <c r="C313282" s="1" t="s">
        <v>60</v>
      </c>
    </row>
    <row r="313283" spans="1:3" x14ac:dyDescent="0.2">
      <c r="A313283" s="1">
        <v>654386</v>
      </c>
      <c r="B313283" s="1" t="s">
        <v>312323</v>
      </c>
      <c r="C313283" s="1" t="s">
        <v>5</v>
      </c>
    </row>
    <row r="313284" spans="1:3" x14ac:dyDescent="0.2">
      <c r="A313284" s="1">
        <v>654480</v>
      </c>
      <c r="B313284" s="1" t="s">
        <v>312324</v>
      </c>
      <c r="C313284" s="1" t="s">
        <v>60</v>
      </c>
    </row>
    <row r="313285" spans="1:3" x14ac:dyDescent="0.2">
      <c r="A313285" s="1">
        <v>654496</v>
      </c>
      <c r="B313285" s="1" t="s">
        <v>312325</v>
      </c>
      <c r="C313285" s="1" t="s">
        <v>60</v>
      </c>
    </row>
    <row r="313286" spans="1:3" x14ac:dyDescent="0.2">
      <c r="A313286" s="1">
        <v>654500</v>
      </c>
      <c r="B313286" s="1" t="s">
        <v>312326</v>
      </c>
      <c r="C313286" s="1" t="s">
        <v>60</v>
      </c>
    </row>
    <row r="313287" spans="1:3" x14ac:dyDescent="0.2">
      <c r="A313287" s="1">
        <v>654502</v>
      </c>
      <c r="B313287" s="1" t="s">
        <v>312327</v>
      </c>
      <c r="C313287" s="1" t="s">
        <v>5</v>
      </c>
    </row>
    <row r="313288" spans="1:3" x14ac:dyDescent="0.2">
      <c r="A313288" s="1">
        <v>654506</v>
      </c>
      <c r="B313288" s="1" t="s">
        <v>312328</v>
      </c>
      <c r="C313288" s="1" t="s">
        <v>60</v>
      </c>
    </row>
    <row r="313289" spans="1:3" x14ac:dyDescent="0.2">
      <c r="A313289" s="1">
        <v>654516</v>
      </c>
      <c r="B313289" s="1" t="s">
        <v>312329</v>
      </c>
      <c r="C313289" s="1" t="s">
        <v>5</v>
      </c>
    </row>
    <row r="313290" spans="1:3" x14ac:dyDescent="0.2">
      <c r="A313290" s="1">
        <v>654520</v>
      </c>
      <c r="B313290" s="1" t="s">
        <v>312330</v>
      </c>
      <c r="C313290" s="1" t="s">
        <v>5</v>
      </c>
    </row>
    <row r="313291" spans="1:3" x14ac:dyDescent="0.2">
      <c r="A313291" s="1">
        <v>654522</v>
      </c>
      <c r="B313291" s="1" t="s">
        <v>312331</v>
      </c>
      <c r="C313291" s="1" t="s">
        <v>5</v>
      </c>
    </row>
    <row r="313292" spans="1:3" x14ac:dyDescent="0.2">
      <c r="A313292" s="1">
        <v>654526</v>
      </c>
      <c r="B313292" s="1" t="s">
        <v>312332</v>
      </c>
      <c r="C313292" s="1" t="s">
        <v>5</v>
      </c>
    </row>
    <row r="313293" spans="1:3" x14ac:dyDescent="0.2">
      <c r="A313293" s="1">
        <v>654528</v>
      </c>
      <c r="B313293" s="1" t="s">
        <v>312333</v>
      </c>
      <c r="C313293" s="1" t="s">
        <v>5</v>
      </c>
    </row>
    <row r="313294" spans="1:3" x14ac:dyDescent="0.2">
      <c r="A313294" s="1">
        <v>654530</v>
      </c>
      <c r="B313294" s="1" t="s">
        <v>312334</v>
      </c>
      <c r="C313294" s="1" t="s">
        <v>5</v>
      </c>
    </row>
    <row r="313295" spans="1:3" x14ac:dyDescent="0.2">
      <c r="A313295" s="1">
        <v>654534</v>
      </c>
      <c r="B313295" s="1" t="s">
        <v>312335</v>
      </c>
      <c r="C313295" s="1" t="s">
        <v>5</v>
      </c>
    </row>
    <row r="313296" spans="1:3" x14ac:dyDescent="0.2">
      <c r="A313296" s="1">
        <v>654562</v>
      </c>
      <c r="B313296" s="1" t="s">
        <v>312336</v>
      </c>
      <c r="C313296" s="1" t="s">
        <v>307</v>
      </c>
    </row>
    <row r="313297" spans="1:3" x14ac:dyDescent="0.2">
      <c r="A313297" s="1">
        <v>654564</v>
      </c>
      <c r="B313297" s="1" t="s">
        <v>312337</v>
      </c>
      <c r="C313297" s="1" t="s">
        <v>307</v>
      </c>
    </row>
    <row r="313298" spans="1:3" x14ac:dyDescent="0.2">
      <c r="A313298" s="1">
        <v>654568</v>
      </c>
      <c r="B313298" s="1" t="s">
        <v>312338</v>
      </c>
      <c r="C313298" s="1" t="s">
        <v>5</v>
      </c>
    </row>
    <row r="313299" spans="1:3" x14ac:dyDescent="0.2">
      <c r="A313299" s="1">
        <v>654570</v>
      </c>
      <c r="B313299" s="1" t="s">
        <v>312339</v>
      </c>
      <c r="C313299" s="1" t="s">
        <v>5</v>
      </c>
    </row>
    <row r="313300" spans="1:3" x14ac:dyDescent="0.2">
      <c r="A313300" s="1">
        <v>654572</v>
      </c>
      <c r="B313300" s="1" t="s">
        <v>312340</v>
      </c>
      <c r="C313300" s="1" t="s">
        <v>60</v>
      </c>
    </row>
    <row r="313301" spans="1:3" x14ac:dyDescent="0.2">
      <c r="A313301" s="1">
        <v>654574</v>
      </c>
      <c r="B313301" s="1" t="s">
        <v>312341</v>
      </c>
      <c r="C313301" s="1" t="s">
        <v>60</v>
      </c>
    </row>
    <row r="313302" spans="1:3" x14ac:dyDescent="0.2">
      <c r="A313302" s="1">
        <v>654576</v>
      </c>
      <c r="B313302" s="1" t="s">
        <v>312342</v>
      </c>
      <c r="C313302" s="1" t="s">
        <v>60</v>
      </c>
    </row>
    <row r="313303" spans="1:3" x14ac:dyDescent="0.2">
      <c r="A313303" s="1">
        <v>654578</v>
      </c>
      <c r="B313303" s="1" t="s">
        <v>312343</v>
      </c>
      <c r="C313303" s="1" t="s">
        <v>5</v>
      </c>
    </row>
    <row r="313304" spans="1:3" x14ac:dyDescent="0.2">
      <c r="A313304" s="1">
        <v>654580</v>
      </c>
      <c r="B313304" s="1" t="s">
        <v>312344</v>
      </c>
      <c r="C313304" s="1" t="s">
        <v>5</v>
      </c>
    </row>
    <row r="313305" spans="1:3" x14ac:dyDescent="0.2">
      <c r="A313305" s="1">
        <v>654582</v>
      </c>
      <c r="B313305" s="1" t="s">
        <v>312345</v>
      </c>
      <c r="C313305" s="1" t="s">
        <v>5</v>
      </c>
    </row>
    <row r="313306" spans="1:3" x14ac:dyDescent="0.2">
      <c r="A313306" s="1">
        <v>654584</v>
      </c>
      <c r="B313306" s="1" t="s">
        <v>312346</v>
      </c>
      <c r="C313306" s="1" t="s">
        <v>60</v>
      </c>
    </row>
    <row r="313307" spans="1:3" x14ac:dyDescent="0.2">
      <c r="A313307" s="1">
        <v>654586</v>
      </c>
      <c r="B313307" s="1" t="s">
        <v>312347</v>
      </c>
      <c r="C313307" s="1" t="s">
        <v>5</v>
      </c>
    </row>
    <row r="313308" spans="1:3" x14ac:dyDescent="0.2">
      <c r="A313308" s="1">
        <v>654588</v>
      </c>
      <c r="B313308" s="1" t="s">
        <v>312348</v>
      </c>
      <c r="C313308" s="1" t="s">
        <v>5</v>
      </c>
    </row>
    <row r="313309" spans="1:3" x14ac:dyDescent="0.2">
      <c r="A313309" s="1">
        <v>654590</v>
      </c>
      <c r="B313309" s="1" t="s">
        <v>312349</v>
      </c>
      <c r="C313309" s="1" t="s">
        <v>5</v>
      </c>
    </row>
    <row r="313310" spans="1:3" x14ac:dyDescent="0.2">
      <c r="A313310" s="1">
        <v>654602</v>
      </c>
      <c r="B313310" s="1" t="s">
        <v>312350</v>
      </c>
      <c r="C313310" s="1" t="s">
        <v>5</v>
      </c>
    </row>
    <row r="313311" spans="1:3" x14ac:dyDescent="0.2">
      <c r="A313311" s="1">
        <v>654618</v>
      </c>
      <c r="B313311" s="1" t="s">
        <v>312351</v>
      </c>
      <c r="C313311" s="1" t="s">
        <v>5</v>
      </c>
    </row>
    <row r="313312" spans="1:3" x14ac:dyDescent="0.2">
      <c r="A313312" s="1">
        <v>654620</v>
      </c>
      <c r="B313312" s="1" t="s">
        <v>312352</v>
      </c>
      <c r="C313312" s="1" t="s">
        <v>5</v>
      </c>
    </row>
    <row r="313313" spans="1:3" x14ac:dyDescent="0.2">
      <c r="A313313" s="1">
        <v>654622</v>
      </c>
      <c r="B313313" s="1" t="s">
        <v>312353</v>
      </c>
      <c r="C313313" s="1" t="s">
        <v>60</v>
      </c>
    </row>
    <row r="313314" spans="1:3" x14ac:dyDescent="0.2">
      <c r="A313314" s="1">
        <v>654624</v>
      </c>
      <c r="B313314" s="1" t="s">
        <v>312354</v>
      </c>
      <c r="C313314" s="1" t="s">
        <v>5</v>
      </c>
    </row>
    <row r="313315" spans="1:3" x14ac:dyDescent="0.2">
      <c r="A313315" s="1">
        <v>654626</v>
      </c>
      <c r="B313315" s="1" t="s">
        <v>312355</v>
      </c>
      <c r="C313315" s="1" t="s">
        <v>60</v>
      </c>
    </row>
    <row r="313316" spans="1:3" x14ac:dyDescent="0.2">
      <c r="A313316" s="1">
        <v>654628</v>
      </c>
      <c r="B313316" s="1" t="s">
        <v>312356</v>
      </c>
      <c r="C313316" s="1" t="s">
        <v>5</v>
      </c>
    </row>
    <row r="313317" spans="1:3" x14ac:dyDescent="0.2">
      <c r="A313317" s="1">
        <v>654632</v>
      </c>
      <c r="B313317" s="1" t="s">
        <v>312357</v>
      </c>
      <c r="C313317" s="1" t="s">
        <v>5</v>
      </c>
    </row>
    <row r="313318" spans="1:3" x14ac:dyDescent="0.2">
      <c r="A313318" s="1">
        <v>654636</v>
      </c>
      <c r="B313318" s="1" t="s">
        <v>312358</v>
      </c>
      <c r="C313318" s="1" t="s">
        <v>5</v>
      </c>
    </row>
    <row r="313319" spans="1:3" x14ac:dyDescent="0.2">
      <c r="A313319" s="1">
        <v>654638</v>
      </c>
      <c r="B313319" s="1" t="s">
        <v>312359</v>
      </c>
      <c r="C313319" s="1" t="s">
        <v>5</v>
      </c>
    </row>
    <row r="313320" spans="1:3" x14ac:dyDescent="0.2">
      <c r="A313320" s="1">
        <v>654640</v>
      </c>
      <c r="B313320" s="1" t="s">
        <v>312360</v>
      </c>
      <c r="C313320" s="1" t="s">
        <v>5</v>
      </c>
    </row>
    <row r="313321" spans="1:3" x14ac:dyDescent="0.2">
      <c r="A313321" s="1">
        <v>654642</v>
      </c>
      <c r="B313321" s="1" t="s">
        <v>312361</v>
      </c>
      <c r="C313321" s="1" t="s">
        <v>5</v>
      </c>
    </row>
    <row r="313322" spans="1:3" x14ac:dyDescent="0.2">
      <c r="A313322" s="1">
        <v>654644</v>
      </c>
      <c r="B313322" s="1" t="s">
        <v>312362</v>
      </c>
      <c r="C313322" s="1" t="s">
        <v>5</v>
      </c>
    </row>
    <row r="313323" spans="1:3" x14ac:dyDescent="0.2">
      <c r="A313323" s="1">
        <v>654646</v>
      </c>
      <c r="B313323" s="1" t="s">
        <v>312363</v>
      </c>
      <c r="C313323" s="1" t="s">
        <v>60</v>
      </c>
    </row>
    <row r="313324" spans="1:3" x14ac:dyDescent="0.2">
      <c r="A313324" s="1">
        <v>654648</v>
      </c>
      <c r="B313324" s="1" t="s">
        <v>312364</v>
      </c>
      <c r="C313324" s="1" t="s">
        <v>5</v>
      </c>
    </row>
    <row r="313325" spans="1:3" x14ac:dyDescent="0.2">
      <c r="A313325" s="1">
        <v>654650</v>
      </c>
      <c r="B313325" s="1" t="s">
        <v>312365</v>
      </c>
      <c r="C313325" s="1" t="s">
        <v>60</v>
      </c>
    </row>
    <row r="313326" spans="1:3" x14ac:dyDescent="0.2">
      <c r="A313326" s="1">
        <v>654652</v>
      </c>
      <c r="B313326" s="1" t="s">
        <v>312366</v>
      </c>
      <c r="C313326" s="1" t="s">
        <v>5</v>
      </c>
    </row>
    <row r="313327" spans="1:3" x14ac:dyDescent="0.2">
      <c r="A313327" s="1">
        <v>654654</v>
      </c>
      <c r="B313327" s="1" t="s">
        <v>312367</v>
      </c>
      <c r="C313327" s="1" t="s">
        <v>60</v>
      </c>
    </row>
    <row r="313328" spans="1:3" x14ac:dyDescent="0.2">
      <c r="A313328" s="1">
        <v>654656</v>
      </c>
      <c r="B313328" s="1" t="s">
        <v>312368</v>
      </c>
      <c r="C313328" s="1" t="s">
        <v>5</v>
      </c>
    </row>
    <row r="313329" spans="1:3" x14ac:dyDescent="0.2">
      <c r="A313329" s="1">
        <v>654658</v>
      </c>
      <c r="B313329" s="1" t="s">
        <v>312369</v>
      </c>
      <c r="C313329" s="1" t="s">
        <v>5</v>
      </c>
    </row>
    <row r="313330" spans="1:3" x14ac:dyDescent="0.2">
      <c r="A313330" s="1">
        <v>654660</v>
      </c>
      <c r="B313330" s="1" t="s">
        <v>312370</v>
      </c>
      <c r="C313330" s="1" t="s">
        <v>60</v>
      </c>
    </row>
    <row r="313331" spans="1:3" x14ac:dyDescent="0.2">
      <c r="A313331" s="1">
        <v>654662</v>
      </c>
      <c r="B313331" s="1" t="s">
        <v>312371</v>
      </c>
      <c r="C313331" s="1" t="s">
        <v>60</v>
      </c>
    </row>
    <row r="313332" spans="1:3" x14ac:dyDescent="0.2">
      <c r="A313332" s="1">
        <v>654664</v>
      </c>
      <c r="B313332" s="1" t="s">
        <v>312372</v>
      </c>
      <c r="C313332" s="1" t="s">
        <v>5</v>
      </c>
    </row>
    <row r="313333" spans="1:3" x14ac:dyDescent="0.2">
      <c r="A313333" s="1">
        <v>654666</v>
      </c>
      <c r="B313333" s="1" t="s">
        <v>312373</v>
      </c>
      <c r="C313333" s="1" t="s">
        <v>5</v>
      </c>
    </row>
    <row r="313334" spans="1:3" x14ac:dyDescent="0.2">
      <c r="A313334" s="1">
        <v>654668</v>
      </c>
      <c r="B313334" s="1" t="s">
        <v>312374</v>
      </c>
      <c r="C313334" s="1" t="s">
        <v>5</v>
      </c>
    </row>
    <row r="313335" spans="1:3" x14ac:dyDescent="0.2">
      <c r="A313335" s="1">
        <v>654670</v>
      </c>
      <c r="B313335" s="1" t="s">
        <v>312375</v>
      </c>
      <c r="C313335" s="1" t="s">
        <v>5</v>
      </c>
    </row>
    <row r="313336" spans="1:3" x14ac:dyDescent="0.2">
      <c r="A313336" s="1">
        <v>654672</v>
      </c>
      <c r="B313336" s="1" t="s">
        <v>312376</v>
      </c>
      <c r="C313336" s="1" t="s">
        <v>5</v>
      </c>
    </row>
    <row r="313337" spans="1:3" x14ac:dyDescent="0.2">
      <c r="A313337" s="1">
        <v>654674</v>
      </c>
      <c r="B313337" s="1" t="s">
        <v>312377</v>
      </c>
      <c r="C313337" s="1" t="s">
        <v>5</v>
      </c>
    </row>
    <row r="313338" spans="1:3" x14ac:dyDescent="0.2">
      <c r="A313338" s="1">
        <v>654676</v>
      </c>
      <c r="B313338" s="1" t="s">
        <v>312378</v>
      </c>
      <c r="C313338" s="1" t="s">
        <v>5</v>
      </c>
    </row>
    <row r="313339" spans="1:3" x14ac:dyDescent="0.2">
      <c r="A313339" s="1">
        <v>654678</v>
      </c>
      <c r="B313339" s="1" t="s">
        <v>312379</v>
      </c>
      <c r="C313339" s="1" t="s">
        <v>60</v>
      </c>
    </row>
    <row r="313340" spans="1:3" x14ac:dyDescent="0.2">
      <c r="A313340" s="1">
        <v>654680</v>
      </c>
      <c r="B313340" s="1" t="s">
        <v>312380</v>
      </c>
      <c r="C313340" s="1" t="s">
        <v>5</v>
      </c>
    </row>
    <row r="313341" spans="1:3" x14ac:dyDescent="0.2">
      <c r="A313341" s="1">
        <v>654682</v>
      </c>
      <c r="B313341" s="1" t="s">
        <v>312381</v>
      </c>
      <c r="C313341" s="1" t="s">
        <v>60</v>
      </c>
    </row>
    <row r="313342" spans="1:3" x14ac:dyDescent="0.2">
      <c r="A313342" s="1">
        <v>654684</v>
      </c>
      <c r="B313342" s="1" t="s">
        <v>312382</v>
      </c>
      <c r="C313342" s="1" t="s">
        <v>5</v>
      </c>
    </row>
    <row r="313343" spans="1:3" x14ac:dyDescent="0.2">
      <c r="A313343" s="1">
        <v>654686</v>
      </c>
      <c r="B313343" s="1" t="s">
        <v>312383</v>
      </c>
      <c r="C313343" s="1" t="s">
        <v>60</v>
      </c>
    </row>
    <row r="313344" spans="1:3" x14ac:dyDescent="0.2">
      <c r="A313344" s="1">
        <v>654688</v>
      </c>
      <c r="B313344" s="1" t="s">
        <v>312384</v>
      </c>
      <c r="C313344" s="1" t="s">
        <v>5</v>
      </c>
    </row>
    <row r="313345" spans="1:3" x14ac:dyDescent="0.2">
      <c r="A313345" s="1">
        <v>654692</v>
      </c>
      <c r="B313345" s="1" t="s">
        <v>312385</v>
      </c>
      <c r="C313345" s="1" t="s">
        <v>5</v>
      </c>
    </row>
    <row r="313346" spans="1:3" x14ac:dyDescent="0.2">
      <c r="A313346" s="1">
        <v>654694</v>
      </c>
      <c r="B313346" s="1" t="s">
        <v>312386</v>
      </c>
      <c r="C313346" s="1" t="s">
        <v>5</v>
      </c>
    </row>
    <row r="313347" spans="1:3" x14ac:dyDescent="0.2">
      <c r="A313347" s="1">
        <v>654696</v>
      </c>
      <c r="B313347" s="1" t="s">
        <v>312387</v>
      </c>
      <c r="C313347" s="1" t="s">
        <v>5</v>
      </c>
    </row>
    <row r="313348" spans="1:3" x14ac:dyDescent="0.2">
      <c r="A313348" s="1">
        <v>654698</v>
      </c>
      <c r="B313348" s="1" t="s">
        <v>312388</v>
      </c>
      <c r="C313348" s="1" t="s">
        <v>5</v>
      </c>
    </row>
    <row r="313349" spans="1:3" x14ac:dyDescent="0.2">
      <c r="A313349" s="1">
        <v>654700</v>
      </c>
      <c r="B313349" s="1" t="s">
        <v>312389</v>
      </c>
      <c r="C313349" s="1" t="s">
        <v>60</v>
      </c>
    </row>
    <row r="313350" spans="1:3" x14ac:dyDescent="0.2">
      <c r="A313350" s="1">
        <v>654702</v>
      </c>
      <c r="B313350" s="1" t="s">
        <v>312390</v>
      </c>
      <c r="C313350" s="1" t="s">
        <v>60</v>
      </c>
    </row>
    <row r="313351" spans="1:3" x14ac:dyDescent="0.2">
      <c r="A313351" s="1">
        <v>654704</v>
      </c>
      <c r="B313351" s="1" t="s">
        <v>312391</v>
      </c>
      <c r="C313351" s="1" t="s">
        <v>5</v>
      </c>
    </row>
    <row r="313352" spans="1:3" x14ac:dyDescent="0.2">
      <c r="A313352" s="1">
        <v>654706</v>
      </c>
      <c r="B313352" s="1" t="s">
        <v>312392</v>
      </c>
      <c r="C313352" s="1" t="s">
        <v>5</v>
      </c>
    </row>
    <row r="313353" spans="1:3" x14ac:dyDescent="0.2">
      <c r="A313353" s="1">
        <v>654708</v>
      </c>
      <c r="B313353" s="1" t="s">
        <v>312393</v>
      </c>
      <c r="C313353" s="1" t="s">
        <v>60</v>
      </c>
    </row>
    <row r="313354" spans="1:3" x14ac:dyDescent="0.2">
      <c r="A313354" s="1">
        <v>654710</v>
      </c>
      <c r="B313354" s="1" t="s">
        <v>312394</v>
      </c>
      <c r="C313354" s="1" t="s">
        <v>5</v>
      </c>
    </row>
    <row r="313355" spans="1:3" x14ac:dyDescent="0.2">
      <c r="A313355" s="1">
        <v>654712</v>
      </c>
      <c r="B313355" s="1" t="s">
        <v>312395</v>
      </c>
      <c r="C313355" s="1" t="s">
        <v>5</v>
      </c>
    </row>
    <row r="313356" spans="1:3" x14ac:dyDescent="0.2">
      <c r="A313356" s="1">
        <v>654716</v>
      </c>
      <c r="B313356" s="1" t="s">
        <v>312396</v>
      </c>
      <c r="C313356" s="1" t="s">
        <v>5</v>
      </c>
    </row>
    <row r="313357" spans="1:3" x14ac:dyDescent="0.2">
      <c r="A313357" s="1">
        <v>654718</v>
      </c>
      <c r="B313357" s="1" t="s">
        <v>312397</v>
      </c>
      <c r="C313357" s="1" t="s">
        <v>5</v>
      </c>
    </row>
    <row r="313358" spans="1:3" x14ac:dyDescent="0.2">
      <c r="A313358" s="1">
        <v>654720</v>
      </c>
      <c r="B313358" s="1" t="s">
        <v>312398</v>
      </c>
      <c r="C313358" s="1" t="s">
        <v>5</v>
      </c>
    </row>
    <row r="313359" spans="1:3" x14ac:dyDescent="0.2">
      <c r="A313359" s="1">
        <v>654724</v>
      </c>
      <c r="B313359" s="1" t="s">
        <v>312399</v>
      </c>
      <c r="C313359" s="1" t="s">
        <v>5</v>
      </c>
    </row>
    <row r="313360" spans="1:3" x14ac:dyDescent="0.2">
      <c r="A313360" s="1">
        <v>654726</v>
      </c>
      <c r="B313360" s="1" t="s">
        <v>312400</v>
      </c>
      <c r="C313360" s="1" t="s">
        <v>5</v>
      </c>
    </row>
    <row r="313361" spans="1:3" x14ac:dyDescent="0.2">
      <c r="A313361" s="1">
        <v>654728</v>
      </c>
      <c r="B313361" s="1" t="s">
        <v>312401</v>
      </c>
      <c r="C313361" s="1" t="s">
        <v>5</v>
      </c>
    </row>
    <row r="313362" spans="1:3" x14ac:dyDescent="0.2">
      <c r="A313362" s="1">
        <v>654738</v>
      </c>
      <c r="B313362" s="1" t="s">
        <v>312402</v>
      </c>
      <c r="C313362" s="1" t="s">
        <v>5</v>
      </c>
    </row>
    <row r="313363" spans="1:3" x14ac:dyDescent="0.2">
      <c r="A313363" s="1">
        <v>654740</v>
      </c>
      <c r="B313363" s="1" t="s">
        <v>312403</v>
      </c>
      <c r="C313363" s="1" t="s">
        <v>5</v>
      </c>
    </row>
    <row r="313364" spans="1:3" x14ac:dyDescent="0.2">
      <c r="A313364" s="1">
        <v>654746</v>
      </c>
      <c r="B313364" s="1" t="s">
        <v>312404</v>
      </c>
      <c r="C313364" s="1" t="s">
        <v>5</v>
      </c>
    </row>
    <row r="313365" spans="1:3" x14ac:dyDescent="0.2">
      <c r="A313365" s="1">
        <v>654750</v>
      </c>
      <c r="B313365" s="1" t="s">
        <v>312405</v>
      </c>
      <c r="C313365" s="1" t="s">
        <v>5</v>
      </c>
    </row>
    <row r="313366" spans="1:3" x14ac:dyDescent="0.2">
      <c r="A313366" s="1">
        <v>654754</v>
      </c>
      <c r="B313366" s="1" t="s">
        <v>312406</v>
      </c>
      <c r="C313366" s="1" t="s">
        <v>5</v>
      </c>
    </row>
    <row r="313367" spans="1:3" x14ac:dyDescent="0.2">
      <c r="A313367" s="1">
        <v>654756</v>
      </c>
      <c r="B313367" s="1" t="s">
        <v>312407</v>
      </c>
      <c r="C313367" s="1" t="s">
        <v>5</v>
      </c>
    </row>
    <row r="313368" spans="1:3" x14ac:dyDescent="0.2">
      <c r="A313368" s="1">
        <v>654762</v>
      </c>
      <c r="B313368" s="1" t="s">
        <v>312408</v>
      </c>
      <c r="C313368" s="1" t="s">
        <v>5</v>
      </c>
    </row>
    <row r="313369" spans="1:3" x14ac:dyDescent="0.2">
      <c r="A313369" s="1">
        <v>654764</v>
      </c>
      <c r="B313369" s="1" t="s">
        <v>312409</v>
      </c>
      <c r="C313369" s="1" t="s">
        <v>60</v>
      </c>
    </row>
    <row r="313370" spans="1:3" x14ac:dyDescent="0.2">
      <c r="A313370" s="1">
        <v>654770</v>
      </c>
      <c r="B313370" s="1" t="s">
        <v>312410</v>
      </c>
      <c r="C313370" s="1" t="s">
        <v>5</v>
      </c>
    </row>
    <row r="313371" spans="1:3" x14ac:dyDescent="0.2">
      <c r="A313371" s="1">
        <v>654774</v>
      </c>
      <c r="B313371" s="1" t="s">
        <v>312411</v>
      </c>
      <c r="C313371" s="1" t="s">
        <v>5</v>
      </c>
    </row>
    <row r="313372" spans="1:3" x14ac:dyDescent="0.2">
      <c r="A313372" s="1">
        <v>654778</v>
      </c>
      <c r="B313372" s="1" t="s">
        <v>312412</v>
      </c>
      <c r="C313372" s="1" t="s">
        <v>5</v>
      </c>
    </row>
    <row r="313373" spans="1:3" x14ac:dyDescent="0.2">
      <c r="A313373" s="1">
        <v>654780</v>
      </c>
      <c r="B313373" s="1" t="s">
        <v>312413</v>
      </c>
      <c r="C313373" s="1" t="s">
        <v>5</v>
      </c>
    </row>
    <row r="313374" spans="1:3" x14ac:dyDescent="0.2">
      <c r="A313374" s="1">
        <v>654782</v>
      </c>
      <c r="B313374" s="1" t="s">
        <v>312414</v>
      </c>
      <c r="C313374" s="1" t="s">
        <v>60</v>
      </c>
    </row>
    <row r="313375" spans="1:3" x14ac:dyDescent="0.2">
      <c r="A313375" s="1">
        <v>654784</v>
      </c>
      <c r="B313375" s="1" t="s">
        <v>312415</v>
      </c>
      <c r="C313375" s="1" t="s">
        <v>5</v>
      </c>
    </row>
    <row r="313376" spans="1:3" x14ac:dyDescent="0.2">
      <c r="A313376" s="1">
        <v>654786</v>
      </c>
      <c r="B313376" s="1" t="s">
        <v>312416</v>
      </c>
      <c r="C313376" s="1" t="s">
        <v>5</v>
      </c>
    </row>
    <row r="313377" spans="1:3" x14ac:dyDescent="0.2">
      <c r="A313377" s="1">
        <v>654790</v>
      </c>
      <c r="B313377" s="1" t="s">
        <v>312417</v>
      </c>
      <c r="C313377" s="1" t="s">
        <v>60</v>
      </c>
    </row>
    <row r="313378" spans="1:3" x14ac:dyDescent="0.2">
      <c r="A313378" s="1">
        <v>654796</v>
      </c>
      <c r="B313378" s="1" t="s">
        <v>312418</v>
      </c>
      <c r="C313378" s="1" t="s">
        <v>5</v>
      </c>
    </row>
    <row r="313379" spans="1:3" x14ac:dyDescent="0.2">
      <c r="A313379" s="1">
        <v>654798</v>
      </c>
      <c r="B313379" s="1" t="s">
        <v>312419</v>
      </c>
      <c r="C313379" s="1" t="s">
        <v>5</v>
      </c>
    </row>
    <row r="313380" spans="1:3" x14ac:dyDescent="0.2">
      <c r="A313380" s="1">
        <v>654802</v>
      </c>
      <c r="B313380" s="1" t="s">
        <v>312420</v>
      </c>
      <c r="C313380" s="1" t="s">
        <v>60</v>
      </c>
    </row>
    <row r="313381" spans="1:3" x14ac:dyDescent="0.2">
      <c r="A313381" s="1">
        <v>654804</v>
      </c>
      <c r="B313381" s="1" t="s">
        <v>312421</v>
      </c>
      <c r="C313381" s="1" t="s">
        <v>5</v>
      </c>
    </row>
    <row r="313382" spans="1:3" x14ac:dyDescent="0.2">
      <c r="A313382" s="1">
        <v>654806</v>
      </c>
      <c r="B313382" s="1" t="s">
        <v>312422</v>
      </c>
      <c r="C313382" s="1" t="s">
        <v>5</v>
      </c>
    </row>
    <row r="313383" spans="1:3" x14ac:dyDescent="0.2">
      <c r="A313383" s="1">
        <v>654808</v>
      </c>
      <c r="B313383" s="1" t="s">
        <v>312423</v>
      </c>
      <c r="C313383" s="1" t="s">
        <v>60</v>
      </c>
    </row>
    <row r="313384" spans="1:3" x14ac:dyDescent="0.2">
      <c r="A313384" s="1">
        <v>654812</v>
      </c>
      <c r="B313384" s="1" t="s">
        <v>312424</v>
      </c>
      <c r="C313384" s="1" t="s">
        <v>5</v>
      </c>
    </row>
    <row r="313385" spans="1:3" x14ac:dyDescent="0.2">
      <c r="A313385" s="1">
        <v>654814</v>
      </c>
      <c r="B313385" s="1" t="s">
        <v>312425</v>
      </c>
      <c r="C313385" s="1" t="s">
        <v>60</v>
      </c>
    </row>
    <row r="313386" spans="1:3" x14ac:dyDescent="0.2">
      <c r="A313386" s="1">
        <v>654816</v>
      </c>
      <c r="B313386" s="1" t="s">
        <v>312426</v>
      </c>
      <c r="C313386" s="1" t="s">
        <v>60</v>
      </c>
    </row>
    <row r="313387" spans="1:3" x14ac:dyDescent="0.2">
      <c r="A313387" s="1">
        <v>654818</v>
      </c>
      <c r="B313387" s="1" t="s">
        <v>312427</v>
      </c>
      <c r="C313387" s="1" t="s">
        <v>60</v>
      </c>
    </row>
    <row r="313388" spans="1:3" x14ac:dyDescent="0.2">
      <c r="A313388" s="1">
        <v>654854</v>
      </c>
      <c r="B313388" s="1" t="s">
        <v>312428</v>
      </c>
      <c r="C313388" s="1" t="s">
        <v>60</v>
      </c>
    </row>
    <row r="313389" spans="1:3" x14ac:dyDescent="0.2">
      <c r="A313389" s="1">
        <v>654862</v>
      </c>
      <c r="B313389" s="1" t="s">
        <v>312429</v>
      </c>
      <c r="C313389" s="1" t="s">
        <v>5</v>
      </c>
    </row>
    <row r="313390" spans="1:3" x14ac:dyDescent="0.2">
      <c r="A313390" s="1">
        <v>654866</v>
      </c>
      <c r="B313390" s="1" t="s">
        <v>312430</v>
      </c>
      <c r="C313390" s="1" t="s">
        <v>5</v>
      </c>
    </row>
    <row r="313391" spans="1:3" x14ac:dyDescent="0.2">
      <c r="A313391" s="1">
        <v>654878</v>
      </c>
      <c r="B313391" s="1" t="s">
        <v>312431</v>
      </c>
      <c r="C313391" s="1" t="s">
        <v>60</v>
      </c>
    </row>
    <row r="313392" spans="1:3" x14ac:dyDescent="0.2">
      <c r="A313392" s="1">
        <v>654886</v>
      </c>
      <c r="B313392" s="1" t="s">
        <v>312432</v>
      </c>
      <c r="C313392" s="1" t="s">
        <v>307</v>
      </c>
    </row>
    <row r="313393" spans="1:4" x14ac:dyDescent="0.2">
      <c r="A313393" s="1">
        <v>654962</v>
      </c>
      <c r="B313393" s="1" t="s">
        <v>312433</v>
      </c>
      <c r="C313393" s="1" t="s">
        <v>5</v>
      </c>
    </row>
    <row r="313394" spans="1:4" x14ac:dyDescent="0.2">
      <c r="A313394" s="1">
        <v>654972</v>
      </c>
      <c r="B313394" s="1" t="s">
        <v>312434</v>
      </c>
      <c r="C313394" s="1" t="s">
        <v>5</v>
      </c>
    </row>
    <row r="313395" spans="1:4" x14ac:dyDescent="0.2">
      <c r="A313395" s="1">
        <v>654982</v>
      </c>
      <c r="B313395" s="1" t="s">
        <v>312435</v>
      </c>
      <c r="C313395" s="1" t="s">
        <v>5</v>
      </c>
    </row>
    <row r="313396" spans="1:4" x14ac:dyDescent="0.2">
      <c r="A313396" s="1">
        <v>654990</v>
      </c>
      <c r="B313396" s="1" t="s">
        <v>312436</v>
      </c>
      <c r="C313396" s="1" t="s">
        <v>60</v>
      </c>
      <c r="D313396" s="1" t="s">
        <v>61</v>
      </c>
    </row>
    <row r="313397" spans="1:4" x14ac:dyDescent="0.2">
      <c r="A313397" s="1">
        <v>654996</v>
      </c>
      <c r="B313397" s="1" t="s">
        <v>312437</v>
      </c>
      <c r="C313397" s="1" t="s">
        <v>60</v>
      </c>
    </row>
    <row r="313398" spans="1:4" x14ac:dyDescent="0.2">
      <c r="A313398" s="1">
        <v>655004</v>
      </c>
      <c r="B313398" s="1" t="s">
        <v>312438</v>
      </c>
      <c r="C313398" s="1" t="s">
        <v>5</v>
      </c>
    </row>
    <row r="313399" spans="1:4" x14ac:dyDescent="0.2">
      <c r="A313399" s="1">
        <v>655008</v>
      </c>
      <c r="B313399" s="1" t="s">
        <v>312439</v>
      </c>
      <c r="C313399" s="1" t="s">
        <v>60</v>
      </c>
    </row>
    <row r="313400" spans="1:4" x14ac:dyDescent="0.2">
      <c r="A313400" s="1">
        <v>655010</v>
      </c>
      <c r="B313400" s="1" t="s">
        <v>312440</v>
      </c>
      <c r="C313400" s="1" t="s">
        <v>60</v>
      </c>
    </row>
    <row r="313401" spans="1:4" x14ac:dyDescent="0.2">
      <c r="A313401" s="1">
        <v>655018</v>
      </c>
      <c r="B313401" s="1" t="s">
        <v>312441</v>
      </c>
      <c r="C313401" s="1" t="s">
        <v>60</v>
      </c>
    </row>
    <row r="313402" spans="1:4" x14ac:dyDescent="0.2">
      <c r="A313402" s="1">
        <v>655022</v>
      </c>
      <c r="B313402" s="1" t="s">
        <v>312442</v>
      </c>
      <c r="C313402" s="1" t="s">
        <v>5</v>
      </c>
    </row>
    <row r="313403" spans="1:4" x14ac:dyDescent="0.2">
      <c r="A313403" s="1">
        <v>655030</v>
      </c>
      <c r="B313403" s="1" t="s">
        <v>312443</v>
      </c>
      <c r="C313403" s="1" t="s">
        <v>60</v>
      </c>
    </row>
    <row r="313404" spans="1:4" x14ac:dyDescent="0.2">
      <c r="A313404" s="1">
        <v>655032</v>
      </c>
      <c r="B313404" s="1" t="s">
        <v>312444</v>
      </c>
      <c r="C313404" s="1" t="s">
        <v>5</v>
      </c>
    </row>
    <row r="313405" spans="1:4" x14ac:dyDescent="0.2">
      <c r="A313405" s="1">
        <v>655034</v>
      </c>
      <c r="B313405" s="1" t="s">
        <v>312445</v>
      </c>
      <c r="C313405" s="1" t="s">
        <v>60</v>
      </c>
    </row>
    <row r="313406" spans="1:4" x14ac:dyDescent="0.2">
      <c r="A313406" s="1">
        <v>655036</v>
      </c>
      <c r="B313406" s="1" t="s">
        <v>312446</v>
      </c>
      <c r="C313406" s="1" t="s">
        <v>60</v>
      </c>
    </row>
    <row r="313407" spans="1:4" x14ac:dyDescent="0.2">
      <c r="A313407" s="1">
        <v>655038</v>
      </c>
      <c r="B313407" s="1" t="s">
        <v>312447</v>
      </c>
      <c r="C313407" s="1" t="s">
        <v>60</v>
      </c>
    </row>
    <row r="313408" spans="1:4" x14ac:dyDescent="0.2">
      <c r="A313408" s="1">
        <v>655040</v>
      </c>
      <c r="B313408" s="1" t="s">
        <v>312448</v>
      </c>
      <c r="C313408" s="1" t="s">
        <v>60</v>
      </c>
    </row>
    <row r="313409" spans="1:3" x14ac:dyDescent="0.2">
      <c r="A313409" s="1">
        <v>655042</v>
      </c>
      <c r="B313409" s="1" t="s">
        <v>312449</v>
      </c>
      <c r="C313409" s="1" t="s">
        <v>60</v>
      </c>
    </row>
    <row r="313410" spans="1:3" x14ac:dyDescent="0.2">
      <c r="A313410" s="1">
        <v>655044</v>
      </c>
      <c r="B313410" s="1" t="s">
        <v>312450</v>
      </c>
      <c r="C313410" s="1" t="s">
        <v>60</v>
      </c>
    </row>
    <row r="313411" spans="1:3" x14ac:dyDescent="0.2">
      <c r="A313411" s="1">
        <v>655046</v>
      </c>
      <c r="B313411" s="1" t="s">
        <v>312451</v>
      </c>
      <c r="C313411" s="1" t="s">
        <v>60</v>
      </c>
    </row>
    <row r="313412" spans="1:3" x14ac:dyDescent="0.2">
      <c r="A313412" s="1">
        <v>655048</v>
      </c>
      <c r="B313412" s="1" t="s">
        <v>312452</v>
      </c>
      <c r="C313412" s="1" t="s">
        <v>60</v>
      </c>
    </row>
    <row r="313413" spans="1:3" x14ac:dyDescent="0.2">
      <c r="A313413" s="1">
        <v>655050</v>
      </c>
      <c r="B313413" s="1" t="s">
        <v>312453</v>
      </c>
      <c r="C313413" s="1" t="s">
        <v>60</v>
      </c>
    </row>
    <row r="313414" spans="1:3" x14ac:dyDescent="0.2">
      <c r="A313414" s="1">
        <v>655052</v>
      </c>
      <c r="B313414" s="1" t="s">
        <v>312454</v>
      </c>
      <c r="C313414" s="1" t="s">
        <v>60</v>
      </c>
    </row>
    <row r="313415" spans="1:3" x14ac:dyDescent="0.2">
      <c r="A313415" s="1">
        <v>655054</v>
      </c>
      <c r="B313415" s="1" t="s">
        <v>312455</v>
      </c>
      <c r="C313415" s="1" t="s">
        <v>60</v>
      </c>
    </row>
    <row r="313416" spans="1:3" x14ac:dyDescent="0.2">
      <c r="A313416" s="1">
        <v>655056</v>
      </c>
      <c r="B313416" s="1" t="s">
        <v>312456</v>
      </c>
      <c r="C313416" s="1" t="s">
        <v>60</v>
      </c>
    </row>
    <row r="313417" spans="1:3" x14ac:dyDescent="0.2">
      <c r="A313417" s="1">
        <v>655058</v>
      </c>
      <c r="B313417" s="1" t="s">
        <v>312457</v>
      </c>
      <c r="C313417" s="1" t="s">
        <v>60</v>
      </c>
    </row>
    <row r="313418" spans="1:3" x14ac:dyDescent="0.2">
      <c r="A313418" s="1">
        <v>655060</v>
      </c>
      <c r="B313418" s="1" t="s">
        <v>312458</v>
      </c>
      <c r="C313418" s="1" t="s">
        <v>60</v>
      </c>
    </row>
    <row r="313419" spans="1:3" x14ac:dyDescent="0.2">
      <c r="A313419" s="1">
        <v>655062</v>
      </c>
      <c r="B313419" s="1" t="s">
        <v>312459</v>
      </c>
      <c r="C313419" s="1" t="s">
        <v>60</v>
      </c>
    </row>
    <row r="313420" spans="1:3" x14ac:dyDescent="0.2">
      <c r="A313420" s="1">
        <v>655064</v>
      </c>
      <c r="B313420" s="1" t="s">
        <v>312460</v>
      </c>
      <c r="C313420" s="1" t="s">
        <v>60</v>
      </c>
    </row>
    <row r="313421" spans="1:3" x14ac:dyDescent="0.2">
      <c r="A313421" s="1">
        <v>655066</v>
      </c>
      <c r="B313421" s="1" t="s">
        <v>312461</v>
      </c>
      <c r="C313421" s="1" t="s">
        <v>60</v>
      </c>
    </row>
    <row r="313422" spans="1:3" x14ac:dyDescent="0.2">
      <c r="A313422" s="1">
        <v>655068</v>
      </c>
      <c r="B313422" s="1" t="s">
        <v>312462</v>
      </c>
      <c r="C313422" s="1" t="s">
        <v>60</v>
      </c>
    </row>
    <row r="313423" spans="1:3" x14ac:dyDescent="0.2">
      <c r="A313423" s="1">
        <v>655070</v>
      </c>
      <c r="B313423" s="1" t="s">
        <v>312463</v>
      </c>
      <c r="C313423" s="1" t="s">
        <v>60</v>
      </c>
    </row>
    <row r="313424" spans="1:3" x14ac:dyDescent="0.2">
      <c r="A313424" s="1">
        <v>655072</v>
      </c>
      <c r="B313424" s="1" t="s">
        <v>312464</v>
      </c>
      <c r="C313424" s="1" t="s">
        <v>60</v>
      </c>
    </row>
    <row r="313425" spans="1:3" x14ac:dyDescent="0.2">
      <c r="A313425" s="1">
        <v>655074</v>
      </c>
      <c r="B313425" s="1" t="s">
        <v>312465</v>
      </c>
      <c r="C313425" s="1" t="s">
        <v>60</v>
      </c>
    </row>
    <row r="313426" spans="1:3" x14ac:dyDescent="0.2">
      <c r="A313426" s="1">
        <v>655076</v>
      </c>
      <c r="B313426" s="1" t="s">
        <v>312466</v>
      </c>
      <c r="C313426" s="1" t="s">
        <v>60</v>
      </c>
    </row>
    <row r="313427" spans="1:3" x14ac:dyDescent="0.2">
      <c r="A313427" s="1">
        <v>655078</v>
      </c>
      <c r="B313427" s="1" t="s">
        <v>312467</v>
      </c>
      <c r="C313427" s="1" t="s">
        <v>60</v>
      </c>
    </row>
    <row r="313428" spans="1:3" x14ac:dyDescent="0.2">
      <c r="A313428" s="1">
        <v>655080</v>
      </c>
      <c r="B313428" s="1" t="s">
        <v>312468</v>
      </c>
      <c r="C313428" s="1" t="s">
        <v>60</v>
      </c>
    </row>
    <row r="313429" spans="1:3" x14ac:dyDescent="0.2">
      <c r="A313429" s="1">
        <v>655082</v>
      </c>
      <c r="B313429" s="1" t="s">
        <v>312469</v>
      </c>
      <c r="C313429" s="1" t="s">
        <v>60</v>
      </c>
    </row>
    <row r="313430" spans="1:3" x14ac:dyDescent="0.2">
      <c r="A313430" s="1">
        <v>655084</v>
      </c>
      <c r="B313430" s="1" t="s">
        <v>312470</v>
      </c>
      <c r="C313430" s="1" t="s">
        <v>60</v>
      </c>
    </row>
    <row r="313431" spans="1:3" x14ac:dyDescent="0.2">
      <c r="A313431" s="1">
        <v>655086</v>
      </c>
      <c r="B313431" s="1" t="s">
        <v>312471</v>
      </c>
      <c r="C313431" s="1" t="s">
        <v>60</v>
      </c>
    </row>
    <row r="313432" spans="1:3" x14ac:dyDescent="0.2">
      <c r="A313432" s="1">
        <v>655088</v>
      </c>
      <c r="B313432" s="1" t="s">
        <v>312472</v>
      </c>
      <c r="C313432" s="1" t="s">
        <v>60</v>
      </c>
    </row>
    <row r="313433" spans="1:3" x14ac:dyDescent="0.2">
      <c r="A313433" s="1">
        <v>655090</v>
      </c>
      <c r="B313433" s="1" t="s">
        <v>312473</v>
      </c>
      <c r="C313433" s="1" t="s">
        <v>60</v>
      </c>
    </row>
    <row r="313434" spans="1:3" x14ac:dyDescent="0.2">
      <c r="A313434" s="1">
        <v>655092</v>
      </c>
      <c r="B313434" s="1" t="s">
        <v>312474</v>
      </c>
      <c r="C313434" s="1" t="s">
        <v>60</v>
      </c>
    </row>
    <row r="313435" spans="1:3" x14ac:dyDescent="0.2">
      <c r="A313435" s="1">
        <v>655094</v>
      </c>
      <c r="B313435" s="1" t="s">
        <v>312475</v>
      </c>
      <c r="C313435" s="1" t="s">
        <v>60</v>
      </c>
    </row>
    <row r="313436" spans="1:3" x14ac:dyDescent="0.2">
      <c r="A313436" s="1">
        <v>655096</v>
      </c>
      <c r="B313436" s="1" t="s">
        <v>312476</v>
      </c>
      <c r="C313436" s="1" t="s">
        <v>60</v>
      </c>
    </row>
    <row r="313437" spans="1:3" x14ac:dyDescent="0.2">
      <c r="A313437" s="1">
        <v>655098</v>
      </c>
      <c r="B313437" s="1" t="s">
        <v>312477</v>
      </c>
      <c r="C313437" s="1" t="s">
        <v>60</v>
      </c>
    </row>
    <row r="313438" spans="1:3" x14ac:dyDescent="0.2">
      <c r="A313438" s="1">
        <v>655100</v>
      </c>
      <c r="B313438" s="1" t="s">
        <v>312478</v>
      </c>
      <c r="C313438" s="1" t="s">
        <v>60</v>
      </c>
    </row>
    <row r="313439" spans="1:3" x14ac:dyDescent="0.2">
      <c r="A313439" s="1">
        <v>655102</v>
      </c>
      <c r="B313439" s="1" t="s">
        <v>312479</v>
      </c>
      <c r="C313439" s="1" t="s">
        <v>60</v>
      </c>
    </row>
    <row r="313440" spans="1:3" x14ac:dyDescent="0.2">
      <c r="A313440" s="1">
        <v>655104</v>
      </c>
      <c r="B313440" s="1" t="s">
        <v>312480</v>
      </c>
      <c r="C313440" s="1" t="s">
        <v>60</v>
      </c>
    </row>
    <row r="313441" spans="1:4" x14ac:dyDescent="0.2">
      <c r="A313441" s="1">
        <v>655106</v>
      </c>
      <c r="B313441" s="1" t="s">
        <v>312481</v>
      </c>
      <c r="C313441" s="1" t="s">
        <v>60</v>
      </c>
    </row>
    <row r="313442" spans="1:4" x14ac:dyDescent="0.2">
      <c r="A313442" s="1">
        <v>655188</v>
      </c>
      <c r="B313442" s="1" t="s">
        <v>312482</v>
      </c>
      <c r="C313442" s="1" t="s">
        <v>5</v>
      </c>
    </row>
    <row r="313443" spans="1:4" x14ac:dyDescent="0.2">
      <c r="A313443" s="1">
        <v>655194</v>
      </c>
      <c r="B313443" s="1" t="s">
        <v>312483</v>
      </c>
      <c r="C313443" s="1" t="s">
        <v>60</v>
      </c>
      <c r="D313443" s="1" t="s">
        <v>61</v>
      </c>
    </row>
    <row r="313444" spans="1:4" x14ac:dyDescent="0.2">
      <c r="A313444" s="1">
        <v>655196</v>
      </c>
      <c r="B313444" s="1" t="s">
        <v>312484</v>
      </c>
      <c r="C313444" s="1" t="s">
        <v>5</v>
      </c>
    </row>
    <row r="313445" spans="1:4" x14ac:dyDescent="0.2">
      <c r="A313445" s="1">
        <v>655200</v>
      </c>
      <c r="B313445" s="1" t="s">
        <v>312485</v>
      </c>
      <c r="C313445" s="1" t="s">
        <v>5</v>
      </c>
    </row>
    <row r="313446" spans="1:4" x14ac:dyDescent="0.2">
      <c r="A313446" s="1">
        <v>655202</v>
      </c>
      <c r="B313446" s="1" t="s">
        <v>312486</v>
      </c>
      <c r="C313446" s="1" t="s">
        <v>5</v>
      </c>
    </row>
    <row r="313447" spans="1:4" x14ac:dyDescent="0.2">
      <c r="A313447" s="1">
        <v>655204</v>
      </c>
      <c r="B313447" s="1" t="s">
        <v>312487</v>
      </c>
      <c r="C313447" s="1" t="s">
        <v>60</v>
      </c>
    </row>
    <row r="313448" spans="1:4" x14ac:dyDescent="0.2">
      <c r="A313448" s="1">
        <v>655210</v>
      </c>
      <c r="B313448" s="1" t="s">
        <v>312488</v>
      </c>
      <c r="C313448" s="1" t="s">
        <v>5</v>
      </c>
    </row>
    <row r="313449" spans="1:4" x14ac:dyDescent="0.2">
      <c r="A313449" s="1">
        <v>655214</v>
      </c>
      <c r="B313449" s="1" t="s">
        <v>312489</v>
      </c>
      <c r="C313449" s="1" t="s">
        <v>60</v>
      </c>
    </row>
    <row r="313450" spans="1:4" x14ac:dyDescent="0.2">
      <c r="A313450" s="1">
        <v>655216</v>
      </c>
      <c r="B313450" s="1" t="s">
        <v>312490</v>
      </c>
      <c r="C313450" s="1" t="s">
        <v>5</v>
      </c>
    </row>
    <row r="313451" spans="1:4" x14ac:dyDescent="0.2">
      <c r="A313451" s="1">
        <v>655218</v>
      </c>
      <c r="B313451" s="1" t="s">
        <v>312491</v>
      </c>
      <c r="C313451" s="1" t="s">
        <v>60</v>
      </c>
    </row>
    <row r="313452" spans="1:4" x14ac:dyDescent="0.2">
      <c r="A313452" s="1">
        <v>655222</v>
      </c>
      <c r="B313452" s="1" t="s">
        <v>312492</v>
      </c>
      <c r="C313452" s="1" t="s">
        <v>60</v>
      </c>
    </row>
    <row r="313453" spans="1:4" x14ac:dyDescent="0.2">
      <c r="A313453" s="1">
        <v>655224</v>
      </c>
      <c r="B313453" s="1" t="s">
        <v>312493</v>
      </c>
      <c r="C313453" s="1" t="s">
        <v>5</v>
      </c>
    </row>
    <row r="313454" spans="1:4" x14ac:dyDescent="0.2">
      <c r="A313454" s="1">
        <v>655226</v>
      </c>
      <c r="B313454" s="1" t="s">
        <v>312494</v>
      </c>
      <c r="C313454" s="1" t="s">
        <v>60</v>
      </c>
      <c r="D313454" s="1" t="s">
        <v>61</v>
      </c>
    </row>
    <row r="313455" spans="1:4" x14ac:dyDescent="0.2">
      <c r="A313455" s="1">
        <v>655236</v>
      </c>
      <c r="B313455" s="1" t="s">
        <v>312495</v>
      </c>
      <c r="C313455" s="1" t="s">
        <v>5</v>
      </c>
    </row>
    <row r="313456" spans="1:4" x14ac:dyDescent="0.2">
      <c r="A313456" s="1">
        <v>655244</v>
      </c>
      <c r="B313456" s="1" t="s">
        <v>312496</v>
      </c>
      <c r="C313456" s="1" t="s">
        <v>60</v>
      </c>
    </row>
    <row r="313457" spans="1:3" x14ac:dyDescent="0.2">
      <c r="A313457" s="1">
        <v>655248</v>
      </c>
      <c r="B313457" s="1" t="s">
        <v>312497</v>
      </c>
      <c r="C313457" s="1" t="s">
        <v>5</v>
      </c>
    </row>
    <row r="313458" spans="1:3" x14ac:dyDescent="0.2">
      <c r="A313458" s="1">
        <v>655250</v>
      </c>
      <c r="B313458" s="1" t="s">
        <v>312498</v>
      </c>
      <c r="C313458" s="1" t="s">
        <v>5</v>
      </c>
    </row>
    <row r="313459" spans="1:3" x14ac:dyDescent="0.2">
      <c r="A313459" s="1">
        <v>655254</v>
      </c>
      <c r="B313459" s="1" t="s">
        <v>312499</v>
      </c>
      <c r="C313459" s="1" t="s">
        <v>5</v>
      </c>
    </row>
    <row r="313460" spans="1:3" x14ac:dyDescent="0.2">
      <c r="A313460" s="1">
        <v>655256</v>
      </c>
      <c r="B313460" s="1" t="s">
        <v>312500</v>
      </c>
      <c r="C313460" s="1" t="s">
        <v>60</v>
      </c>
    </row>
    <row r="313461" spans="1:3" x14ac:dyDescent="0.2">
      <c r="A313461" s="1">
        <v>655258</v>
      </c>
      <c r="B313461" s="1" t="s">
        <v>312501</v>
      </c>
      <c r="C313461" s="1" t="s">
        <v>60</v>
      </c>
    </row>
    <row r="313462" spans="1:3" x14ac:dyDescent="0.2">
      <c r="A313462" s="1">
        <v>655266</v>
      </c>
      <c r="B313462" s="1" t="s">
        <v>312502</v>
      </c>
      <c r="C313462" s="1" t="s">
        <v>60</v>
      </c>
    </row>
    <row r="313463" spans="1:3" x14ac:dyDescent="0.2">
      <c r="A313463" s="1">
        <v>655268</v>
      </c>
      <c r="B313463" s="1" t="s">
        <v>312503</v>
      </c>
      <c r="C313463" s="1" t="s">
        <v>5</v>
      </c>
    </row>
    <row r="313464" spans="1:3" x14ac:dyDescent="0.2">
      <c r="A313464" s="1">
        <v>655270</v>
      </c>
      <c r="B313464" s="1" t="s">
        <v>312504</v>
      </c>
      <c r="C313464" s="1" t="s">
        <v>5</v>
      </c>
    </row>
    <row r="313465" spans="1:3" x14ac:dyDescent="0.2">
      <c r="A313465" s="1">
        <v>655276</v>
      </c>
      <c r="B313465" s="1" t="s">
        <v>312505</v>
      </c>
      <c r="C313465" s="1" t="s">
        <v>5</v>
      </c>
    </row>
    <row r="313466" spans="1:3" x14ac:dyDescent="0.2">
      <c r="A313466" s="1">
        <v>655278</v>
      </c>
      <c r="B313466" s="1" t="s">
        <v>312506</v>
      </c>
      <c r="C313466" s="1" t="s">
        <v>60</v>
      </c>
    </row>
    <row r="313467" spans="1:3" x14ac:dyDescent="0.2">
      <c r="A313467" s="1">
        <v>655280</v>
      </c>
      <c r="B313467" s="1" t="s">
        <v>312507</v>
      </c>
      <c r="C313467" s="1" t="s">
        <v>60</v>
      </c>
    </row>
    <row r="313468" spans="1:3" x14ac:dyDescent="0.2">
      <c r="A313468" s="1">
        <v>655282</v>
      </c>
      <c r="B313468" s="1" t="s">
        <v>312508</v>
      </c>
      <c r="C313468" s="1" t="s">
        <v>5</v>
      </c>
    </row>
    <row r="313469" spans="1:3" x14ac:dyDescent="0.2">
      <c r="A313469" s="1">
        <v>655286</v>
      </c>
      <c r="B313469" s="1" t="s">
        <v>312509</v>
      </c>
      <c r="C313469" s="1" t="s">
        <v>5</v>
      </c>
    </row>
    <row r="313470" spans="1:3" x14ac:dyDescent="0.2">
      <c r="A313470" s="1">
        <v>655292</v>
      </c>
      <c r="B313470" s="1" t="s">
        <v>312510</v>
      </c>
      <c r="C313470" s="1" t="s">
        <v>60</v>
      </c>
    </row>
    <row r="313471" spans="1:3" x14ac:dyDescent="0.2">
      <c r="A313471" s="1">
        <v>655296</v>
      </c>
      <c r="B313471" s="1" t="s">
        <v>312511</v>
      </c>
      <c r="C313471" s="1" t="s">
        <v>60</v>
      </c>
    </row>
    <row r="313472" spans="1:3" x14ac:dyDescent="0.2">
      <c r="A313472" s="1">
        <v>655298</v>
      </c>
      <c r="B313472" s="1" t="s">
        <v>312512</v>
      </c>
      <c r="C313472" s="1" t="s">
        <v>60</v>
      </c>
    </row>
    <row r="313473" spans="1:3" x14ac:dyDescent="0.2">
      <c r="A313473" s="1">
        <v>655332</v>
      </c>
      <c r="B313473" s="1" t="s">
        <v>312513</v>
      </c>
      <c r="C313473" s="1" t="s">
        <v>5</v>
      </c>
    </row>
    <row r="313474" spans="1:3" x14ac:dyDescent="0.2">
      <c r="A313474" s="1">
        <v>655334</v>
      </c>
      <c r="B313474" s="1" t="s">
        <v>312514</v>
      </c>
      <c r="C313474" s="1" t="s">
        <v>5</v>
      </c>
    </row>
    <row r="313475" spans="1:3" x14ac:dyDescent="0.2">
      <c r="A313475" s="1">
        <v>655362</v>
      </c>
      <c r="B313475" s="1" t="s">
        <v>312515</v>
      </c>
      <c r="C313475" s="1" t="s">
        <v>60</v>
      </c>
    </row>
    <row r="313476" spans="1:3" x14ac:dyDescent="0.2">
      <c r="A313476" s="1">
        <v>655364</v>
      </c>
      <c r="B313476" s="1" t="s">
        <v>312516</v>
      </c>
      <c r="C313476" s="1" t="s">
        <v>5</v>
      </c>
    </row>
    <row r="313477" spans="1:3" x14ac:dyDescent="0.2">
      <c r="A313477" s="1">
        <v>655366</v>
      </c>
      <c r="B313477" s="1" t="s">
        <v>312517</v>
      </c>
      <c r="C313477" s="1" t="s">
        <v>60</v>
      </c>
    </row>
    <row r="313478" spans="1:3" x14ac:dyDescent="0.2">
      <c r="A313478" s="1">
        <v>655368</v>
      </c>
      <c r="B313478" s="1" t="s">
        <v>312518</v>
      </c>
      <c r="C313478" s="1" t="s">
        <v>60</v>
      </c>
    </row>
    <row r="313479" spans="1:3" x14ac:dyDescent="0.2">
      <c r="A313479" s="1">
        <v>655370</v>
      </c>
      <c r="B313479" s="1" t="s">
        <v>312519</v>
      </c>
      <c r="C313479" s="1" t="s">
        <v>5</v>
      </c>
    </row>
    <row r="313480" spans="1:3" x14ac:dyDescent="0.2">
      <c r="A313480" s="1">
        <v>655374</v>
      </c>
      <c r="B313480" s="1" t="s">
        <v>312520</v>
      </c>
      <c r="C313480" s="1" t="s">
        <v>5</v>
      </c>
    </row>
    <row r="313481" spans="1:3" x14ac:dyDescent="0.2">
      <c r="A313481" s="1">
        <v>655378</v>
      </c>
      <c r="B313481" s="1" t="s">
        <v>312521</v>
      </c>
      <c r="C313481" s="1" t="s">
        <v>5</v>
      </c>
    </row>
    <row r="313482" spans="1:3" x14ac:dyDescent="0.2">
      <c r="A313482" s="1">
        <v>655382</v>
      </c>
      <c r="B313482" s="1" t="s">
        <v>312522</v>
      </c>
      <c r="C313482" s="1" t="s">
        <v>5</v>
      </c>
    </row>
    <row r="313483" spans="1:3" x14ac:dyDescent="0.2">
      <c r="A313483" s="1">
        <v>655384</v>
      </c>
      <c r="B313483" s="1" t="s">
        <v>312523</v>
      </c>
      <c r="C313483" s="1" t="s">
        <v>307</v>
      </c>
    </row>
    <row r="313484" spans="1:3" x14ac:dyDescent="0.2">
      <c r="A313484" s="1">
        <v>655392</v>
      </c>
      <c r="B313484" s="1" t="s">
        <v>312524</v>
      </c>
      <c r="C313484" s="1" t="s">
        <v>60</v>
      </c>
    </row>
    <row r="313485" spans="1:3" x14ac:dyDescent="0.2">
      <c r="A313485" s="1">
        <v>655394</v>
      </c>
      <c r="B313485" s="1" t="s">
        <v>312525</v>
      </c>
      <c r="C313485" s="1" t="s">
        <v>307</v>
      </c>
    </row>
    <row r="313486" spans="1:3" x14ac:dyDescent="0.2">
      <c r="A313486" s="1">
        <v>655396</v>
      </c>
      <c r="B313486" s="1" t="s">
        <v>312526</v>
      </c>
      <c r="C313486" s="1" t="s">
        <v>5</v>
      </c>
    </row>
    <row r="313487" spans="1:3" x14ac:dyDescent="0.2">
      <c r="A313487" s="1">
        <v>655400</v>
      </c>
      <c r="B313487" s="1" t="s">
        <v>312527</v>
      </c>
      <c r="C313487" s="1" t="s">
        <v>5</v>
      </c>
    </row>
    <row r="313488" spans="1:3" x14ac:dyDescent="0.2">
      <c r="A313488" s="1">
        <v>655404</v>
      </c>
      <c r="B313488" s="1" t="s">
        <v>312528</v>
      </c>
      <c r="C313488" s="1" t="s">
        <v>307</v>
      </c>
    </row>
    <row r="313489" spans="1:3" x14ac:dyDescent="0.2">
      <c r="A313489" s="1">
        <v>655406</v>
      </c>
      <c r="B313489" s="1" t="s">
        <v>312529</v>
      </c>
      <c r="C313489" s="1" t="s">
        <v>5</v>
      </c>
    </row>
    <row r="313490" spans="1:3" x14ac:dyDescent="0.2">
      <c r="A313490" s="1">
        <v>655408</v>
      </c>
      <c r="B313490" s="1" t="s">
        <v>312530</v>
      </c>
      <c r="C313490" s="1" t="s">
        <v>5</v>
      </c>
    </row>
    <row r="313491" spans="1:3" x14ac:dyDescent="0.2">
      <c r="A313491" s="1">
        <v>655414</v>
      </c>
      <c r="B313491" s="1" t="s">
        <v>312531</v>
      </c>
      <c r="C313491" s="1" t="s">
        <v>60</v>
      </c>
    </row>
    <row r="313492" spans="1:3" x14ac:dyDescent="0.2">
      <c r="A313492" s="1">
        <v>655416</v>
      </c>
      <c r="B313492" s="1" t="s">
        <v>312532</v>
      </c>
      <c r="C313492" s="1" t="s">
        <v>5</v>
      </c>
    </row>
    <row r="313493" spans="1:3" x14ac:dyDescent="0.2">
      <c r="A313493" s="1">
        <v>655436</v>
      </c>
      <c r="B313493" s="1" t="s">
        <v>312533</v>
      </c>
      <c r="C313493" s="1" t="s">
        <v>60</v>
      </c>
    </row>
    <row r="313494" spans="1:3" x14ac:dyDescent="0.2">
      <c r="A313494" s="1">
        <v>655528</v>
      </c>
      <c r="B313494" s="1" t="s">
        <v>312534</v>
      </c>
      <c r="C313494" s="1" t="s">
        <v>60</v>
      </c>
    </row>
    <row r="313495" spans="1:3" x14ac:dyDescent="0.2">
      <c r="A313495" s="1">
        <v>655532</v>
      </c>
      <c r="B313495" s="1" t="s">
        <v>312535</v>
      </c>
      <c r="C313495" s="1" t="s">
        <v>60</v>
      </c>
    </row>
    <row r="313496" spans="1:3" x14ac:dyDescent="0.2">
      <c r="A313496" s="1">
        <v>655550</v>
      </c>
      <c r="B313496" s="1" t="s">
        <v>312536</v>
      </c>
      <c r="C313496" s="1" t="s">
        <v>60</v>
      </c>
    </row>
    <row r="313497" spans="1:3" x14ac:dyDescent="0.2">
      <c r="A313497" s="1">
        <v>655552</v>
      </c>
      <c r="B313497" s="1" t="s">
        <v>312537</v>
      </c>
      <c r="C313497" s="1" t="s">
        <v>60</v>
      </c>
    </row>
    <row r="313498" spans="1:3" x14ac:dyDescent="0.2">
      <c r="A313498" s="1">
        <v>655560</v>
      </c>
      <c r="B313498" s="1" t="s">
        <v>312538</v>
      </c>
      <c r="C313498" s="1" t="s">
        <v>5</v>
      </c>
    </row>
    <row r="313499" spans="1:3" x14ac:dyDescent="0.2">
      <c r="A313499" s="1">
        <v>655564</v>
      </c>
      <c r="B313499" s="1" t="s">
        <v>312539</v>
      </c>
      <c r="C313499" s="1" t="s">
        <v>5</v>
      </c>
    </row>
    <row r="313500" spans="1:3" x14ac:dyDescent="0.2">
      <c r="A313500" s="1">
        <v>655566</v>
      </c>
      <c r="B313500" s="1" t="s">
        <v>312540</v>
      </c>
      <c r="C313500" s="1" t="s">
        <v>60</v>
      </c>
    </row>
    <row r="313501" spans="1:3" x14ac:dyDescent="0.2">
      <c r="A313501" s="1">
        <v>655568</v>
      </c>
      <c r="B313501" s="1" t="s">
        <v>312541</v>
      </c>
      <c r="C313501" s="1" t="s">
        <v>60</v>
      </c>
    </row>
    <row r="313502" spans="1:3" x14ac:dyDescent="0.2">
      <c r="A313502" s="1">
        <v>655570</v>
      </c>
      <c r="B313502" s="1" t="s">
        <v>312542</v>
      </c>
      <c r="C313502" s="1" t="s">
        <v>60</v>
      </c>
    </row>
    <row r="313503" spans="1:3" x14ac:dyDescent="0.2">
      <c r="A313503" s="1">
        <v>655572</v>
      </c>
      <c r="B313503" s="1" t="s">
        <v>312543</v>
      </c>
      <c r="C313503" s="1" t="s">
        <v>60</v>
      </c>
    </row>
    <row r="313504" spans="1:3" x14ac:dyDescent="0.2">
      <c r="A313504" s="1">
        <v>655574</v>
      </c>
      <c r="B313504" s="1" t="s">
        <v>312544</v>
      </c>
      <c r="C313504" s="1" t="s">
        <v>5</v>
      </c>
    </row>
    <row r="313505" spans="1:3" x14ac:dyDescent="0.2">
      <c r="A313505" s="1">
        <v>655576</v>
      </c>
      <c r="B313505" s="1" t="s">
        <v>312545</v>
      </c>
      <c r="C313505" s="1" t="s">
        <v>60</v>
      </c>
    </row>
    <row r="313506" spans="1:3" x14ac:dyDescent="0.2">
      <c r="A313506" s="1">
        <v>655578</v>
      </c>
      <c r="B313506" s="1" t="s">
        <v>312546</v>
      </c>
      <c r="C313506" s="1" t="s">
        <v>5</v>
      </c>
    </row>
    <row r="313507" spans="1:3" x14ac:dyDescent="0.2">
      <c r="A313507" s="1">
        <v>655580</v>
      </c>
      <c r="B313507" s="1" t="s">
        <v>312547</v>
      </c>
      <c r="C313507" s="1" t="s">
        <v>5</v>
      </c>
    </row>
    <row r="313508" spans="1:3" x14ac:dyDescent="0.2">
      <c r="A313508" s="1">
        <v>655582</v>
      </c>
      <c r="B313508" s="1" t="s">
        <v>312548</v>
      </c>
      <c r="C313508" s="1" t="s">
        <v>5</v>
      </c>
    </row>
    <row r="313509" spans="1:3" x14ac:dyDescent="0.2">
      <c r="A313509" s="1">
        <v>655586</v>
      </c>
      <c r="B313509" s="1" t="s">
        <v>312549</v>
      </c>
      <c r="C313509" s="1" t="s">
        <v>60</v>
      </c>
    </row>
    <row r="313510" spans="1:3" x14ac:dyDescent="0.2">
      <c r="A313510" s="1">
        <v>655588</v>
      </c>
      <c r="B313510" s="1" t="s">
        <v>312550</v>
      </c>
      <c r="C313510" s="1" t="s">
        <v>5</v>
      </c>
    </row>
    <row r="313511" spans="1:3" x14ac:dyDescent="0.2">
      <c r="A313511" s="1">
        <v>655590</v>
      </c>
      <c r="B313511" s="1" t="s">
        <v>312551</v>
      </c>
      <c r="C313511" s="1" t="s">
        <v>60</v>
      </c>
    </row>
    <row r="313512" spans="1:3" x14ac:dyDescent="0.2">
      <c r="A313512" s="1">
        <v>655592</v>
      </c>
      <c r="B313512" s="1" t="s">
        <v>312552</v>
      </c>
      <c r="C313512" s="1" t="s">
        <v>5</v>
      </c>
    </row>
    <row r="313513" spans="1:3" x14ac:dyDescent="0.2">
      <c r="A313513" s="1">
        <v>655594</v>
      </c>
      <c r="B313513" s="1" t="s">
        <v>312553</v>
      </c>
      <c r="C313513" s="1" t="s">
        <v>5</v>
      </c>
    </row>
    <row r="313514" spans="1:3" x14ac:dyDescent="0.2">
      <c r="A313514" s="1">
        <v>655596</v>
      </c>
      <c r="B313514" s="1" t="s">
        <v>312554</v>
      </c>
      <c r="C313514" s="1" t="s">
        <v>5</v>
      </c>
    </row>
    <row r="313515" spans="1:3" x14ac:dyDescent="0.2">
      <c r="A313515" s="1">
        <v>655600</v>
      </c>
      <c r="B313515" s="1" t="s">
        <v>312555</v>
      </c>
      <c r="C313515" s="1" t="s">
        <v>60</v>
      </c>
    </row>
    <row r="313516" spans="1:3" x14ac:dyDescent="0.2">
      <c r="A313516" s="1">
        <v>655602</v>
      </c>
      <c r="B313516" s="1" t="s">
        <v>312556</v>
      </c>
      <c r="C313516" s="1" t="s">
        <v>60</v>
      </c>
    </row>
    <row r="313517" spans="1:3" x14ac:dyDescent="0.2">
      <c r="A313517" s="1">
        <v>655604</v>
      </c>
      <c r="B313517" s="1" t="s">
        <v>312557</v>
      </c>
      <c r="C313517" s="1" t="s">
        <v>60</v>
      </c>
    </row>
    <row r="313518" spans="1:3" x14ac:dyDescent="0.2">
      <c r="A313518" s="1">
        <v>655606</v>
      </c>
      <c r="B313518" s="1" t="s">
        <v>312558</v>
      </c>
      <c r="C313518" s="1" t="s">
        <v>60</v>
      </c>
    </row>
    <row r="313519" spans="1:3" x14ac:dyDescent="0.2">
      <c r="A313519" s="1">
        <v>655610</v>
      </c>
      <c r="B313519" s="1" t="s">
        <v>312559</v>
      </c>
      <c r="C313519" s="1" t="s">
        <v>60</v>
      </c>
    </row>
    <row r="313520" spans="1:3" x14ac:dyDescent="0.2">
      <c r="A313520" s="1">
        <v>655616</v>
      </c>
      <c r="B313520" s="1" t="s">
        <v>312560</v>
      </c>
      <c r="C313520" s="1" t="s">
        <v>5</v>
      </c>
    </row>
    <row r="313521" spans="1:3" x14ac:dyDescent="0.2">
      <c r="A313521" s="1">
        <v>655630</v>
      </c>
      <c r="B313521" s="1" t="s">
        <v>312561</v>
      </c>
      <c r="C313521" s="1" t="s">
        <v>5</v>
      </c>
    </row>
    <row r="313522" spans="1:3" x14ac:dyDescent="0.2">
      <c r="A313522" s="1">
        <v>655632</v>
      </c>
      <c r="B313522" s="1" t="s">
        <v>312562</v>
      </c>
      <c r="C313522" s="1" t="s">
        <v>60</v>
      </c>
    </row>
    <row r="313523" spans="1:3" x14ac:dyDescent="0.2">
      <c r="A313523" s="1">
        <v>655638</v>
      </c>
      <c r="B313523" s="1" t="s">
        <v>312563</v>
      </c>
      <c r="C313523" s="1" t="s">
        <v>5</v>
      </c>
    </row>
    <row r="313524" spans="1:3" x14ac:dyDescent="0.2">
      <c r="A313524" s="1">
        <v>655642</v>
      </c>
      <c r="B313524" s="1" t="s">
        <v>312564</v>
      </c>
      <c r="C313524" s="1" t="s">
        <v>5</v>
      </c>
    </row>
    <row r="313525" spans="1:3" x14ac:dyDescent="0.2">
      <c r="A313525" s="1">
        <v>655650</v>
      </c>
      <c r="B313525" s="1" t="s">
        <v>312565</v>
      </c>
      <c r="C313525" s="1" t="s">
        <v>60</v>
      </c>
    </row>
    <row r="313526" spans="1:3" x14ac:dyDescent="0.2">
      <c r="A313526" s="1">
        <v>655652</v>
      </c>
      <c r="B313526" s="1" t="s">
        <v>312566</v>
      </c>
      <c r="C313526" s="1" t="s">
        <v>5</v>
      </c>
    </row>
    <row r="313527" spans="1:3" x14ac:dyDescent="0.2">
      <c r="A313527" s="1">
        <v>655666</v>
      </c>
      <c r="B313527" s="1" t="s">
        <v>312567</v>
      </c>
      <c r="C313527" s="1" t="s">
        <v>5</v>
      </c>
    </row>
    <row r="313528" spans="1:3" x14ac:dyDescent="0.2">
      <c r="A313528" s="1">
        <v>655672</v>
      </c>
      <c r="B313528" s="1" t="s">
        <v>312568</v>
      </c>
      <c r="C313528" s="1" t="s">
        <v>5</v>
      </c>
    </row>
    <row r="313529" spans="1:3" x14ac:dyDescent="0.2">
      <c r="A313529" s="1">
        <v>655680</v>
      </c>
      <c r="B313529" s="1" t="s">
        <v>312569</v>
      </c>
      <c r="C313529" s="1" t="s">
        <v>5</v>
      </c>
    </row>
    <row r="313530" spans="1:3" x14ac:dyDescent="0.2">
      <c r="A313530" s="1">
        <v>655690</v>
      </c>
      <c r="B313530" s="1" t="s">
        <v>312570</v>
      </c>
      <c r="C313530" s="1" t="s">
        <v>5</v>
      </c>
    </row>
    <row r="313531" spans="1:3" x14ac:dyDescent="0.2">
      <c r="A313531" s="1">
        <v>655692</v>
      </c>
      <c r="B313531" s="1" t="s">
        <v>312571</v>
      </c>
      <c r="C313531" s="1" t="s">
        <v>5</v>
      </c>
    </row>
    <row r="313532" spans="1:3" x14ac:dyDescent="0.2">
      <c r="A313532" s="1">
        <v>655694</v>
      </c>
      <c r="B313532" s="1" t="s">
        <v>312572</v>
      </c>
      <c r="C313532" s="1" t="s">
        <v>5</v>
      </c>
    </row>
    <row r="313533" spans="1:3" x14ac:dyDescent="0.2">
      <c r="A313533" s="1">
        <v>655700</v>
      </c>
      <c r="B313533" s="1" t="s">
        <v>312573</v>
      </c>
      <c r="C313533" s="1" t="s">
        <v>5</v>
      </c>
    </row>
    <row r="313534" spans="1:3" x14ac:dyDescent="0.2">
      <c r="A313534" s="1">
        <v>655702</v>
      </c>
      <c r="B313534" s="1" t="s">
        <v>312574</v>
      </c>
      <c r="C313534" s="1" t="s">
        <v>5</v>
      </c>
    </row>
    <row r="313535" spans="1:3" x14ac:dyDescent="0.2">
      <c r="A313535" s="1">
        <v>655710</v>
      </c>
      <c r="B313535" s="1" t="s">
        <v>312575</v>
      </c>
      <c r="C313535" s="1" t="s">
        <v>5</v>
      </c>
    </row>
    <row r="313536" spans="1:3" x14ac:dyDescent="0.2">
      <c r="A313536" s="1">
        <v>655712</v>
      </c>
      <c r="B313536" s="1" t="s">
        <v>312576</v>
      </c>
      <c r="C313536" s="1" t="s">
        <v>5</v>
      </c>
    </row>
    <row r="313537" spans="1:3" x14ac:dyDescent="0.2">
      <c r="A313537" s="1">
        <v>655718</v>
      </c>
      <c r="B313537" s="1" t="s">
        <v>312577</v>
      </c>
      <c r="C313537" s="1" t="s">
        <v>5</v>
      </c>
    </row>
    <row r="313538" spans="1:3" x14ac:dyDescent="0.2">
      <c r="A313538" s="1">
        <v>655742</v>
      </c>
      <c r="B313538" s="1" t="s">
        <v>312578</v>
      </c>
      <c r="C313538" s="1" t="s">
        <v>5</v>
      </c>
    </row>
    <row r="313539" spans="1:3" x14ac:dyDescent="0.2">
      <c r="A313539" s="1">
        <v>655760</v>
      </c>
      <c r="B313539" s="1" t="s">
        <v>312579</v>
      </c>
      <c r="C313539" s="1" t="s">
        <v>5</v>
      </c>
    </row>
    <row r="313540" spans="1:3" x14ac:dyDescent="0.2">
      <c r="A313540" s="1">
        <v>655764</v>
      </c>
      <c r="B313540" s="1" t="s">
        <v>312580</v>
      </c>
      <c r="C313540" s="1" t="s">
        <v>60</v>
      </c>
    </row>
    <row r="313541" spans="1:3" x14ac:dyDescent="0.2">
      <c r="A313541" s="1">
        <v>655780</v>
      </c>
      <c r="B313541" s="1" t="s">
        <v>312581</v>
      </c>
      <c r="C313541" s="1" t="s">
        <v>5</v>
      </c>
    </row>
    <row r="313542" spans="1:3" x14ac:dyDescent="0.2">
      <c r="A313542" s="1">
        <v>655786</v>
      </c>
      <c r="B313542" s="1" t="s">
        <v>312582</v>
      </c>
      <c r="C313542" s="1" t="s">
        <v>5</v>
      </c>
    </row>
    <row r="313543" spans="1:3" x14ac:dyDescent="0.2">
      <c r="A313543" s="1">
        <v>655822</v>
      </c>
      <c r="B313543" s="1" t="s">
        <v>312583</v>
      </c>
      <c r="C313543" s="1" t="s">
        <v>60</v>
      </c>
    </row>
    <row r="313544" spans="1:3" x14ac:dyDescent="0.2">
      <c r="A313544" s="1">
        <v>655828</v>
      </c>
      <c r="B313544" s="1" t="s">
        <v>312584</v>
      </c>
      <c r="C313544" s="1" t="s">
        <v>5</v>
      </c>
    </row>
    <row r="313545" spans="1:3" x14ac:dyDescent="0.2">
      <c r="A313545" s="1">
        <v>655834</v>
      </c>
      <c r="B313545" s="1" t="s">
        <v>312585</v>
      </c>
      <c r="C313545" s="1" t="s">
        <v>60</v>
      </c>
    </row>
    <row r="313546" spans="1:3" x14ac:dyDescent="0.2">
      <c r="A313546" s="1">
        <v>655836</v>
      </c>
      <c r="B313546" s="1" t="s">
        <v>312586</v>
      </c>
      <c r="C313546" s="1" t="s">
        <v>5</v>
      </c>
    </row>
    <row r="313547" spans="1:3" x14ac:dyDescent="0.2">
      <c r="A313547" s="1">
        <v>655838</v>
      </c>
      <c r="B313547" s="1" t="s">
        <v>312587</v>
      </c>
      <c r="C313547" s="1" t="s">
        <v>5</v>
      </c>
    </row>
    <row r="313548" spans="1:3" x14ac:dyDescent="0.2">
      <c r="A313548" s="1">
        <v>655844</v>
      </c>
      <c r="B313548" s="1" t="s">
        <v>312588</v>
      </c>
      <c r="C313548" s="1" t="s">
        <v>5</v>
      </c>
    </row>
    <row r="313549" spans="1:3" x14ac:dyDescent="0.2">
      <c r="A313549" s="1">
        <v>655846</v>
      </c>
      <c r="B313549" s="1" t="s">
        <v>312589</v>
      </c>
      <c r="C313549" s="1" t="s">
        <v>60</v>
      </c>
    </row>
    <row r="313550" spans="1:3" x14ac:dyDescent="0.2">
      <c r="A313550" s="1">
        <v>655848</v>
      </c>
      <c r="B313550" s="1" t="s">
        <v>312590</v>
      </c>
      <c r="C313550" s="1" t="s">
        <v>307</v>
      </c>
    </row>
    <row r="313551" spans="1:3" x14ac:dyDescent="0.2">
      <c r="A313551" s="1">
        <v>655850</v>
      </c>
      <c r="B313551" s="1" t="s">
        <v>312591</v>
      </c>
      <c r="C313551" s="1" t="s">
        <v>60</v>
      </c>
    </row>
    <row r="313552" spans="1:3" x14ac:dyDescent="0.2">
      <c r="A313552" s="1">
        <v>655906</v>
      </c>
      <c r="B313552" s="1" t="s">
        <v>312592</v>
      </c>
      <c r="C313552" s="1" t="s">
        <v>5</v>
      </c>
    </row>
    <row r="313553" spans="1:4" x14ac:dyDescent="0.2">
      <c r="A313553" s="1">
        <v>656000</v>
      </c>
      <c r="B313553" s="1" t="s">
        <v>312593</v>
      </c>
      <c r="C313553" s="1" t="s">
        <v>5</v>
      </c>
    </row>
    <row r="313554" spans="1:4" x14ac:dyDescent="0.2">
      <c r="A313554" s="1">
        <v>656002</v>
      </c>
      <c r="B313554" s="1" t="s">
        <v>312594</v>
      </c>
      <c r="C313554" s="1" t="s">
        <v>5</v>
      </c>
    </row>
    <row r="313555" spans="1:4" x14ac:dyDescent="0.2">
      <c r="A313555" s="1">
        <v>656004</v>
      </c>
      <c r="B313555" s="1" t="s">
        <v>312595</v>
      </c>
      <c r="C313555" s="1" t="s">
        <v>60</v>
      </c>
    </row>
    <row r="313556" spans="1:4" x14ac:dyDescent="0.2">
      <c r="A313556" s="1">
        <v>656010</v>
      </c>
      <c r="B313556" s="1" t="s">
        <v>312596</v>
      </c>
      <c r="C313556" s="1" t="s">
        <v>5</v>
      </c>
    </row>
    <row r="313557" spans="1:4" x14ac:dyDescent="0.2">
      <c r="A313557" s="1">
        <v>656014</v>
      </c>
      <c r="B313557" s="1" t="s">
        <v>312597</v>
      </c>
      <c r="C313557" s="1" t="s">
        <v>5</v>
      </c>
    </row>
    <row r="313558" spans="1:4" x14ac:dyDescent="0.2">
      <c r="A313558" s="1">
        <v>656016</v>
      </c>
      <c r="B313558" s="1" t="s">
        <v>312598</v>
      </c>
      <c r="C313558" s="1" t="s">
        <v>5</v>
      </c>
    </row>
    <row r="313559" spans="1:4" x14ac:dyDescent="0.2">
      <c r="A313559" s="1">
        <v>656026</v>
      </c>
      <c r="B313559" s="1" t="s">
        <v>312599</v>
      </c>
      <c r="C313559" s="1" t="s">
        <v>5</v>
      </c>
    </row>
    <row r="313560" spans="1:4" x14ac:dyDescent="0.2">
      <c r="A313560" s="1">
        <v>656028</v>
      </c>
      <c r="B313560" s="1" t="s">
        <v>312600</v>
      </c>
      <c r="C313560" s="1" t="s">
        <v>5</v>
      </c>
    </row>
    <row r="313561" spans="1:4" x14ac:dyDescent="0.2">
      <c r="A313561" s="1">
        <v>656030</v>
      </c>
      <c r="B313561" s="1" t="s">
        <v>312601</v>
      </c>
      <c r="C313561" s="1" t="s">
        <v>60</v>
      </c>
    </row>
    <row r="313562" spans="1:4" x14ac:dyDescent="0.2">
      <c r="A313562" s="1">
        <v>656032</v>
      </c>
      <c r="B313562" s="1" t="s">
        <v>312602</v>
      </c>
      <c r="C313562" s="1" t="s">
        <v>307</v>
      </c>
    </row>
    <row r="313563" spans="1:4" x14ac:dyDescent="0.2">
      <c r="A313563" s="1">
        <v>656034</v>
      </c>
      <c r="B313563" s="1" t="s">
        <v>312603</v>
      </c>
      <c r="C313563" s="1" t="s">
        <v>5</v>
      </c>
    </row>
    <row r="313564" spans="1:4" x14ac:dyDescent="0.2">
      <c r="A313564" s="1">
        <v>656036</v>
      </c>
      <c r="B313564" s="1" t="s">
        <v>312604</v>
      </c>
      <c r="C313564" s="1" t="s">
        <v>5</v>
      </c>
    </row>
    <row r="313565" spans="1:4" x14ac:dyDescent="0.2">
      <c r="A313565" s="1">
        <v>656038</v>
      </c>
      <c r="B313565" s="1" t="s">
        <v>312605</v>
      </c>
      <c r="C313565" s="1" t="s">
        <v>60</v>
      </c>
      <c r="D313565" s="1" t="s">
        <v>61</v>
      </c>
    </row>
    <row r="313566" spans="1:4" x14ac:dyDescent="0.2">
      <c r="A313566" s="1">
        <v>656112</v>
      </c>
      <c r="B313566" s="1" t="s">
        <v>312606</v>
      </c>
      <c r="C313566" s="1" t="s">
        <v>60</v>
      </c>
      <c r="D313566" s="1" t="s">
        <v>61</v>
      </c>
    </row>
    <row r="313567" spans="1:4" x14ac:dyDescent="0.2">
      <c r="A313567" s="1">
        <v>656116</v>
      </c>
      <c r="B313567" s="1" t="s">
        <v>312607</v>
      </c>
      <c r="C313567" s="1" t="s">
        <v>5</v>
      </c>
    </row>
    <row r="313568" spans="1:4" x14ac:dyDescent="0.2">
      <c r="A313568" s="1">
        <v>656118</v>
      </c>
      <c r="B313568" s="1" t="s">
        <v>312608</v>
      </c>
      <c r="C313568" s="1" t="s">
        <v>5</v>
      </c>
    </row>
    <row r="313569" spans="1:3" x14ac:dyDescent="0.2">
      <c r="A313569" s="1">
        <v>656120</v>
      </c>
      <c r="B313569" s="1" t="s">
        <v>312609</v>
      </c>
      <c r="C313569" s="1" t="s">
        <v>5</v>
      </c>
    </row>
    <row r="313570" spans="1:3" x14ac:dyDescent="0.2">
      <c r="A313570" s="1">
        <v>656122</v>
      </c>
      <c r="B313570" s="1" t="s">
        <v>312610</v>
      </c>
      <c r="C313570" s="1" t="s">
        <v>60</v>
      </c>
    </row>
    <row r="313571" spans="1:3" x14ac:dyDescent="0.2">
      <c r="A313571" s="1">
        <v>656124</v>
      </c>
      <c r="B313571" s="1" t="s">
        <v>312611</v>
      </c>
      <c r="C313571" s="1" t="s">
        <v>5</v>
      </c>
    </row>
    <row r="313572" spans="1:3" x14ac:dyDescent="0.2">
      <c r="A313572" s="1">
        <v>656126</v>
      </c>
      <c r="B313572" s="1" t="s">
        <v>312612</v>
      </c>
      <c r="C313572" s="1" t="s">
        <v>5</v>
      </c>
    </row>
    <row r="313573" spans="1:3" x14ac:dyDescent="0.2">
      <c r="A313573" s="1">
        <v>656128</v>
      </c>
      <c r="B313573" s="1" t="s">
        <v>312613</v>
      </c>
      <c r="C313573" s="1" t="s">
        <v>5</v>
      </c>
    </row>
    <row r="313574" spans="1:3" x14ac:dyDescent="0.2">
      <c r="A313574" s="1">
        <v>656132</v>
      </c>
      <c r="B313574" s="1" t="s">
        <v>312614</v>
      </c>
      <c r="C313574" s="1" t="s">
        <v>5</v>
      </c>
    </row>
    <row r="313575" spans="1:3" x14ac:dyDescent="0.2">
      <c r="A313575" s="1">
        <v>656134</v>
      </c>
      <c r="B313575" s="1" t="s">
        <v>312615</v>
      </c>
      <c r="C313575" s="1" t="s">
        <v>60</v>
      </c>
    </row>
    <row r="313576" spans="1:3" x14ac:dyDescent="0.2">
      <c r="A313576" s="1">
        <v>656138</v>
      </c>
      <c r="B313576" s="1" t="s">
        <v>312616</v>
      </c>
      <c r="C313576" s="1" t="s">
        <v>5</v>
      </c>
    </row>
    <row r="313577" spans="1:3" x14ac:dyDescent="0.2">
      <c r="A313577" s="1">
        <v>656146</v>
      </c>
      <c r="B313577" s="1" t="s">
        <v>312617</v>
      </c>
      <c r="C313577" s="1" t="s">
        <v>5</v>
      </c>
    </row>
    <row r="313578" spans="1:3" x14ac:dyDescent="0.2">
      <c r="A313578" s="1">
        <v>656148</v>
      </c>
      <c r="B313578" s="1" t="s">
        <v>312618</v>
      </c>
      <c r="C313578" s="1" t="s">
        <v>60</v>
      </c>
    </row>
    <row r="313579" spans="1:3" x14ac:dyDescent="0.2">
      <c r="A313579" s="1">
        <v>656152</v>
      </c>
      <c r="B313579" s="1" t="s">
        <v>312619</v>
      </c>
      <c r="C313579" s="1" t="s">
        <v>5</v>
      </c>
    </row>
    <row r="313580" spans="1:3" x14ac:dyDescent="0.2">
      <c r="A313580" s="1">
        <v>656160</v>
      </c>
      <c r="B313580" s="1" t="s">
        <v>312620</v>
      </c>
      <c r="C313580" s="1" t="s">
        <v>60</v>
      </c>
    </row>
    <row r="313581" spans="1:3" x14ac:dyDescent="0.2">
      <c r="A313581" s="1">
        <v>656162</v>
      </c>
      <c r="B313581" s="1" t="s">
        <v>312621</v>
      </c>
      <c r="C313581" s="1" t="s">
        <v>60</v>
      </c>
    </row>
    <row r="313582" spans="1:3" x14ac:dyDescent="0.2">
      <c r="A313582" s="1">
        <v>656166</v>
      </c>
      <c r="B313582" s="1" t="s">
        <v>312622</v>
      </c>
      <c r="C313582" s="1" t="s">
        <v>5</v>
      </c>
    </row>
    <row r="313583" spans="1:3" x14ac:dyDescent="0.2">
      <c r="A313583" s="1">
        <v>656184</v>
      </c>
      <c r="B313583" s="1" t="s">
        <v>312623</v>
      </c>
      <c r="C313583" s="1" t="s">
        <v>5</v>
      </c>
    </row>
    <row r="313584" spans="1:3" x14ac:dyDescent="0.2">
      <c r="A313584" s="1">
        <v>656186</v>
      </c>
      <c r="B313584" s="1" t="s">
        <v>312624</v>
      </c>
      <c r="C313584" s="1" t="s">
        <v>5</v>
      </c>
    </row>
    <row r="313585" spans="1:3" x14ac:dyDescent="0.2">
      <c r="A313585" s="1">
        <v>656194</v>
      </c>
      <c r="B313585" s="1" t="s">
        <v>312625</v>
      </c>
      <c r="C313585" s="1" t="s">
        <v>5</v>
      </c>
    </row>
    <row r="313586" spans="1:3" x14ac:dyDescent="0.2">
      <c r="A313586" s="1">
        <v>656196</v>
      </c>
      <c r="B313586" s="1" t="s">
        <v>312626</v>
      </c>
      <c r="C313586" s="1" t="s">
        <v>60</v>
      </c>
    </row>
    <row r="313587" spans="1:3" x14ac:dyDescent="0.2">
      <c r="A313587" s="1">
        <v>656216</v>
      </c>
      <c r="B313587" s="1" t="s">
        <v>312627</v>
      </c>
      <c r="C313587" s="1" t="s">
        <v>5</v>
      </c>
    </row>
    <row r="313588" spans="1:3" x14ac:dyDescent="0.2">
      <c r="A313588" s="1">
        <v>656222</v>
      </c>
      <c r="B313588" s="1" t="s">
        <v>312628</v>
      </c>
      <c r="C313588" s="1" t="s">
        <v>5</v>
      </c>
    </row>
    <row r="313589" spans="1:3" x14ac:dyDescent="0.2">
      <c r="A313589" s="1">
        <v>656228</v>
      </c>
      <c r="B313589" s="1" t="s">
        <v>312629</v>
      </c>
      <c r="C313589" s="1" t="s">
        <v>5</v>
      </c>
    </row>
    <row r="313590" spans="1:3" x14ac:dyDescent="0.2">
      <c r="A313590" s="1">
        <v>656238</v>
      </c>
      <c r="B313590" s="1" t="s">
        <v>312630</v>
      </c>
      <c r="C313590" s="1" t="s">
        <v>60</v>
      </c>
    </row>
    <row r="313591" spans="1:3" x14ac:dyDescent="0.2">
      <c r="A313591" s="1">
        <v>656278</v>
      </c>
      <c r="B313591" s="1" t="s">
        <v>312631</v>
      </c>
      <c r="C313591" s="1" t="s">
        <v>5</v>
      </c>
    </row>
    <row r="313592" spans="1:3" x14ac:dyDescent="0.2">
      <c r="A313592" s="1">
        <v>656280</v>
      </c>
      <c r="B313592" s="1" t="s">
        <v>312632</v>
      </c>
      <c r="C313592" s="1" t="s">
        <v>5</v>
      </c>
    </row>
    <row r="313593" spans="1:3" x14ac:dyDescent="0.2">
      <c r="A313593" s="1">
        <v>656284</v>
      </c>
      <c r="B313593" s="1" t="s">
        <v>312633</v>
      </c>
      <c r="C313593" s="1" t="s">
        <v>5</v>
      </c>
    </row>
    <row r="313594" spans="1:3" x14ac:dyDescent="0.2">
      <c r="A313594" s="1">
        <v>656286</v>
      </c>
      <c r="B313594" s="1" t="s">
        <v>312634</v>
      </c>
      <c r="C313594" s="1" t="s">
        <v>5</v>
      </c>
    </row>
    <row r="313595" spans="1:3" x14ac:dyDescent="0.2">
      <c r="A313595" s="1">
        <v>656288</v>
      </c>
      <c r="B313595" s="1" t="s">
        <v>312635</v>
      </c>
      <c r="C313595" s="1" t="s">
        <v>5</v>
      </c>
    </row>
    <row r="313596" spans="1:3" x14ac:dyDescent="0.2">
      <c r="A313596" s="1">
        <v>656290</v>
      </c>
      <c r="B313596" s="1" t="s">
        <v>312636</v>
      </c>
      <c r="C313596" s="1" t="s">
        <v>5</v>
      </c>
    </row>
    <row r="313597" spans="1:3" x14ac:dyDescent="0.2">
      <c r="A313597" s="1">
        <v>656312</v>
      </c>
      <c r="B313597" s="1" t="s">
        <v>312637</v>
      </c>
      <c r="C313597" s="1" t="s">
        <v>60</v>
      </c>
    </row>
    <row r="313598" spans="1:3" x14ac:dyDescent="0.2">
      <c r="A313598" s="1">
        <v>656344</v>
      </c>
      <c r="B313598" s="1" t="s">
        <v>312638</v>
      </c>
      <c r="C313598" s="1" t="s">
        <v>5</v>
      </c>
    </row>
    <row r="313599" spans="1:3" x14ac:dyDescent="0.2">
      <c r="A313599" s="1">
        <v>656346</v>
      </c>
      <c r="B313599" s="1" t="s">
        <v>312639</v>
      </c>
      <c r="C313599" s="1" t="s">
        <v>60</v>
      </c>
    </row>
    <row r="313600" spans="1:3" x14ac:dyDescent="0.2">
      <c r="A313600" s="1">
        <v>656350</v>
      </c>
      <c r="B313600" s="1" t="s">
        <v>312640</v>
      </c>
      <c r="C313600" s="1" t="s">
        <v>5</v>
      </c>
    </row>
    <row r="313601" spans="1:3" x14ac:dyDescent="0.2">
      <c r="A313601" s="1">
        <v>656352</v>
      </c>
      <c r="B313601" s="1" t="s">
        <v>312641</v>
      </c>
      <c r="C313601" s="1" t="s">
        <v>5</v>
      </c>
    </row>
    <row r="313602" spans="1:3" x14ac:dyDescent="0.2">
      <c r="A313602" s="1">
        <v>656356</v>
      </c>
      <c r="B313602" s="1" t="s">
        <v>312642</v>
      </c>
      <c r="C313602" s="1" t="s">
        <v>5</v>
      </c>
    </row>
    <row r="313603" spans="1:3" x14ac:dyDescent="0.2">
      <c r="A313603" s="1">
        <v>656358</v>
      </c>
      <c r="B313603" s="1" t="s">
        <v>312643</v>
      </c>
      <c r="C313603" s="1" t="s">
        <v>5</v>
      </c>
    </row>
    <row r="313604" spans="1:3" x14ac:dyDescent="0.2">
      <c r="A313604" s="1">
        <v>656364</v>
      </c>
      <c r="B313604" s="1" t="s">
        <v>312644</v>
      </c>
      <c r="C313604" s="1" t="s">
        <v>5</v>
      </c>
    </row>
    <row r="313605" spans="1:3" x14ac:dyDescent="0.2">
      <c r="A313605" s="1">
        <v>656372</v>
      </c>
      <c r="B313605" s="1" t="s">
        <v>312645</v>
      </c>
      <c r="C313605" s="1" t="s">
        <v>5</v>
      </c>
    </row>
    <row r="313606" spans="1:3" x14ac:dyDescent="0.2">
      <c r="A313606" s="1">
        <v>656376</v>
      </c>
      <c r="B313606" s="1" t="s">
        <v>312646</v>
      </c>
      <c r="C313606" s="1" t="s">
        <v>5</v>
      </c>
    </row>
    <row r="313607" spans="1:3" x14ac:dyDescent="0.2">
      <c r="A313607" s="1">
        <v>656380</v>
      </c>
      <c r="B313607" s="1" t="s">
        <v>312647</v>
      </c>
      <c r="C313607" s="1" t="s">
        <v>5</v>
      </c>
    </row>
    <row r="313608" spans="1:3" x14ac:dyDescent="0.2">
      <c r="A313608" s="1">
        <v>656384</v>
      </c>
      <c r="B313608" s="1" t="s">
        <v>312648</v>
      </c>
      <c r="C313608" s="1" t="s">
        <v>5</v>
      </c>
    </row>
    <row r="313609" spans="1:3" x14ac:dyDescent="0.2">
      <c r="A313609" s="1">
        <v>656386</v>
      </c>
      <c r="B313609" s="1" t="s">
        <v>312649</v>
      </c>
      <c r="C313609" s="1" t="s">
        <v>5</v>
      </c>
    </row>
    <row r="313610" spans="1:3" x14ac:dyDescent="0.2">
      <c r="A313610" s="1">
        <v>656388</v>
      </c>
      <c r="B313610" s="1" t="s">
        <v>312650</v>
      </c>
      <c r="C313610" s="1" t="s">
        <v>5</v>
      </c>
    </row>
    <row r="313611" spans="1:3" x14ac:dyDescent="0.2">
      <c r="A313611" s="1">
        <v>656390</v>
      </c>
      <c r="B313611" s="1" t="s">
        <v>312651</v>
      </c>
      <c r="C313611" s="1" t="s">
        <v>5</v>
      </c>
    </row>
    <row r="313612" spans="1:3" x14ac:dyDescent="0.2">
      <c r="A313612" s="1">
        <v>656392</v>
      </c>
      <c r="B313612" s="1" t="s">
        <v>312652</v>
      </c>
      <c r="C313612" s="1" t="s">
        <v>5</v>
      </c>
    </row>
    <row r="313613" spans="1:3" x14ac:dyDescent="0.2">
      <c r="A313613" s="1">
        <v>656394</v>
      </c>
      <c r="B313613" s="1" t="s">
        <v>312653</v>
      </c>
      <c r="C313613" s="1" t="s">
        <v>5</v>
      </c>
    </row>
    <row r="313614" spans="1:3" x14ac:dyDescent="0.2">
      <c r="A313614" s="1">
        <v>656396</v>
      </c>
      <c r="B313614" s="1" t="s">
        <v>312654</v>
      </c>
      <c r="C313614" s="1" t="s">
        <v>5</v>
      </c>
    </row>
    <row r="313615" spans="1:3" x14ac:dyDescent="0.2">
      <c r="A313615" s="1">
        <v>656400</v>
      </c>
      <c r="B313615" s="1" t="s">
        <v>312655</v>
      </c>
      <c r="C313615" s="1" t="s">
        <v>5</v>
      </c>
    </row>
    <row r="313616" spans="1:3" x14ac:dyDescent="0.2">
      <c r="A313616" s="1">
        <v>656404</v>
      </c>
      <c r="B313616" s="1" t="s">
        <v>312656</v>
      </c>
      <c r="C313616" s="1" t="s">
        <v>5</v>
      </c>
    </row>
    <row r="313617" spans="1:4" x14ac:dyDescent="0.2">
      <c r="A313617" s="1">
        <v>656406</v>
      </c>
      <c r="B313617" s="1" t="s">
        <v>312657</v>
      </c>
      <c r="C313617" s="1" t="s">
        <v>5</v>
      </c>
    </row>
    <row r="313618" spans="1:4" x14ac:dyDescent="0.2">
      <c r="A313618" s="1">
        <v>656408</v>
      </c>
      <c r="B313618" s="1" t="s">
        <v>312658</v>
      </c>
      <c r="C313618" s="1" t="s">
        <v>5</v>
      </c>
    </row>
    <row r="313619" spans="1:4" x14ac:dyDescent="0.2">
      <c r="A313619" s="1">
        <v>656412</v>
      </c>
      <c r="B313619" s="1" t="s">
        <v>312659</v>
      </c>
      <c r="C313619" s="1" t="s">
        <v>5</v>
      </c>
    </row>
    <row r="313620" spans="1:4" x14ac:dyDescent="0.2">
      <c r="A313620" s="1">
        <v>656416</v>
      </c>
      <c r="B313620" s="1" t="s">
        <v>312660</v>
      </c>
      <c r="C313620" s="1" t="s">
        <v>5</v>
      </c>
    </row>
    <row r="313621" spans="1:4" x14ac:dyDescent="0.2">
      <c r="A313621" s="1">
        <v>656420</v>
      </c>
      <c r="B313621" s="1" t="s">
        <v>312661</v>
      </c>
      <c r="C313621" s="1" t="s">
        <v>5</v>
      </c>
    </row>
    <row r="313622" spans="1:4" x14ac:dyDescent="0.2">
      <c r="A313622" s="1">
        <v>656426</v>
      </c>
      <c r="B313622" s="1" t="s">
        <v>312662</v>
      </c>
      <c r="C313622" s="1" t="s">
        <v>5</v>
      </c>
    </row>
    <row r="313623" spans="1:4" x14ac:dyDescent="0.2">
      <c r="A313623" s="1">
        <v>656430</v>
      </c>
      <c r="B313623" s="1" t="s">
        <v>312663</v>
      </c>
      <c r="C313623" s="1" t="s">
        <v>5</v>
      </c>
    </row>
    <row r="313624" spans="1:4" x14ac:dyDescent="0.2">
      <c r="A313624" s="1">
        <v>656432</v>
      </c>
      <c r="B313624" s="1" t="s">
        <v>312664</v>
      </c>
      <c r="C313624" s="1" t="s">
        <v>5</v>
      </c>
    </row>
    <row r="313625" spans="1:4" x14ac:dyDescent="0.2">
      <c r="A313625" s="1">
        <v>656434</v>
      </c>
      <c r="B313625" s="1" t="s">
        <v>312665</v>
      </c>
      <c r="C313625" s="1" t="s">
        <v>5</v>
      </c>
    </row>
    <row r="313626" spans="1:4" x14ac:dyDescent="0.2">
      <c r="A313626" s="1">
        <v>656436</v>
      </c>
      <c r="B313626" s="1" t="s">
        <v>312666</v>
      </c>
      <c r="C313626" s="1" t="s">
        <v>5</v>
      </c>
    </row>
    <row r="313627" spans="1:4" x14ac:dyDescent="0.2">
      <c r="A313627" s="1">
        <v>656496</v>
      </c>
      <c r="B313627" s="1" t="s">
        <v>312667</v>
      </c>
      <c r="C313627" s="1" t="s">
        <v>5</v>
      </c>
    </row>
    <row r="313628" spans="1:4" x14ac:dyDescent="0.2">
      <c r="A313628" s="1">
        <v>656498</v>
      </c>
      <c r="B313628" s="1" t="s">
        <v>312668</v>
      </c>
      <c r="C313628" s="1" t="s">
        <v>5</v>
      </c>
    </row>
    <row r="313629" spans="1:4" x14ac:dyDescent="0.2">
      <c r="A313629" s="1">
        <v>656506</v>
      </c>
      <c r="B313629" s="1" t="s">
        <v>312669</v>
      </c>
      <c r="C313629" s="1" t="s">
        <v>5</v>
      </c>
    </row>
    <row r="313630" spans="1:4" x14ac:dyDescent="0.2">
      <c r="A313630" s="1">
        <v>656508</v>
      </c>
      <c r="B313630" s="1" t="s">
        <v>312670</v>
      </c>
      <c r="C313630" s="1" t="s">
        <v>60</v>
      </c>
    </row>
    <row r="313631" spans="1:4" x14ac:dyDescent="0.2">
      <c r="A313631" s="1">
        <v>656510</v>
      </c>
      <c r="B313631" s="1" t="s">
        <v>312671</v>
      </c>
      <c r="C313631" s="1" t="s">
        <v>60</v>
      </c>
      <c r="D313631" s="1" t="s">
        <v>61</v>
      </c>
    </row>
    <row r="313632" spans="1:4" x14ac:dyDescent="0.2">
      <c r="A313632" s="1">
        <v>656512</v>
      </c>
      <c r="B313632" s="1" t="s">
        <v>312672</v>
      </c>
      <c r="C313632" s="1" t="s">
        <v>5</v>
      </c>
    </row>
    <row r="313633" spans="1:3" x14ac:dyDescent="0.2">
      <c r="A313633" s="1">
        <v>656514</v>
      </c>
      <c r="B313633" s="1" t="s">
        <v>312673</v>
      </c>
      <c r="C313633" s="1" t="s">
        <v>5</v>
      </c>
    </row>
    <row r="313634" spans="1:3" x14ac:dyDescent="0.2">
      <c r="A313634" s="1">
        <v>656516</v>
      </c>
      <c r="B313634" s="1" t="s">
        <v>312674</v>
      </c>
      <c r="C313634" s="1" t="s">
        <v>60</v>
      </c>
    </row>
    <row r="313635" spans="1:3" x14ac:dyDescent="0.2">
      <c r="A313635" s="1">
        <v>656526</v>
      </c>
      <c r="B313635" s="1" t="s">
        <v>312675</v>
      </c>
      <c r="C313635" s="1" t="s">
        <v>60</v>
      </c>
    </row>
    <row r="313636" spans="1:3" x14ac:dyDescent="0.2">
      <c r="A313636" s="1">
        <v>656528</v>
      </c>
      <c r="B313636" s="1" t="s">
        <v>312676</v>
      </c>
      <c r="C313636" s="1" t="s">
        <v>5</v>
      </c>
    </row>
    <row r="313637" spans="1:3" x14ac:dyDescent="0.2">
      <c r="A313637" s="1">
        <v>656546</v>
      </c>
      <c r="B313637" s="1" t="s">
        <v>312677</v>
      </c>
      <c r="C313637" s="1" t="s">
        <v>5</v>
      </c>
    </row>
    <row r="313638" spans="1:3" x14ac:dyDescent="0.2">
      <c r="A313638" s="1">
        <v>656556</v>
      </c>
      <c r="B313638" s="1" t="s">
        <v>312678</v>
      </c>
      <c r="C313638" s="1" t="s">
        <v>60</v>
      </c>
    </row>
    <row r="313639" spans="1:3" x14ac:dyDescent="0.2">
      <c r="A313639" s="1">
        <v>656690</v>
      </c>
      <c r="B313639" s="1" t="s">
        <v>312679</v>
      </c>
      <c r="C313639" s="1" t="s">
        <v>60</v>
      </c>
    </row>
    <row r="313640" spans="1:3" x14ac:dyDescent="0.2">
      <c r="A313640" s="1">
        <v>656692</v>
      </c>
      <c r="B313640" s="1" t="s">
        <v>312680</v>
      </c>
      <c r="C313640" s="1" t="s">
        <v>60</v>
      </c>
    </row>
    <row r="313641" spans="1:3" x14ac:dyDescent="0.2">
      <c r="A313641" s="1">
        <v>656694</v>
      </c>
      <c r="B313641" s="1" t="s">
        <v>312681</v>
      </c>
      <c r="C313641" s="1" t="s">
        <v>60</v>
      </c>
    </row>
    <row r="313642" spans="1:3" x14ac:dyDescent="0.2">
      <c r="A313642" s="1">
        <v>656696</v>
      </c>
      <c r="B313642" s="1" t="s">
        <v>312682</v>
      </c>
      <c r="C313642" s="1" t="s">
        <v>60</v>
      </c>
    </row>
    <row r="313643" spans="1:3" x14ac:dyDescent="0.2">
      <c r="A313643" s="1">
        <v>656698</v>
      </c>
      <c r="B313643" s="1" t="s">
        <v>312683</v>
      </c>
      <c r="C313643" s="1" t="s">
        <v>60</v>
      </c>
    </row>
    <row r="313644" spans="1:3" x14ac:dyDescent="0.2">
      <c r="A313644" s="1">
        <v>656700</v>
      </c>
      <c r="B313644" s="1" t="s">
        <v>312684</v>
      </c>
      <c r="C313644" s="1" t="s">
        <v>60</v>
      </c>
    </row>
    <row r="313645" spans="1:3" x14ac:dyDescent="0.2">
      <c r="A313645" s="1">
        <v>656702</v>
      </c>
      <c r="B313645" s="1" t="s">
        <v>312685</v>
      </c>
      <c r="C313645" s="1" t="s">
        <v>60</v>
      </c>
    </row>
    <row r="313646" spans="1:3" x14ac:dyDescent="0.2">
      <c r="A313646" s="1">
        <v>656704</v>
      </c>
      <c r="B313646" s="1" t="s">
        <v>312686</v>
      </c>
      <c r="C313646" s="1" t="s">
        <v>60</v>
      </c>
    </row>
    <row r="313647" spans="1:3" x14ac:dyDescent="0.2">
      <c r="A313647" s="1">
        <v>656708</v>
      </c>
      <c r="B313647" s="1" t="s">
        <v>312687</v>
      </c>
      <c r="C313647" s="1" t="s">
        <v>60</v>
      </c>
    </row>
    <row r="313648" spans="1:3" x14ac:dyDescent="0.2">
      <c r="A313648" s="1">
        <v>656710</v>
      </c>
      <c r="B313648" s="1" t="s">
        <v>312688</v>
      </c>
      <c r="C313648" s="1" t="s">
        <v>60</v>
      </c>
    </row>
    <row r="313649" spans="1:3" x14ac:dyDescent="0.2">
      <c r="A313649" s="1">
        <v>656712</v>
      </c>
      <c r="B313649" s="1" t="s">
        <v>312689</v>
      </c>
      <c r="C313649" s="1" t="s">
        <v>60</v>
      </c>
    </row>
    <row r="313650" spans="1:3" x14ac:dyDescent="0.2">
      <c r="A313650" s="1">
        <v>656714</v>
      </c>
      <c r="B313650" s="1" t="s">
        <v>312690</v>
      </c>
      <c r="C313650" s="1" t="s">
        <v>60</v>
      </c>
    </row>
    <row r="313651" spans="1:3" x14ac:dyDescent="0.2">
      <c r="A313651" s="1">
        <v>656716</v>
      </c>
      <c r="B313651" s="1" t="s">
        <v>312691</v>
      </c>
      <c r="C313651" s="1" t="s">
        <v>60</v>
      </c>
    </row>
    <row r="313652" spans="1:3" x14ac:dyDescent="0.2">
      <c r="A313652" s="1">
        <v>656718</v>
      </c>
      <c r="B313652" s="1" t="s">
        <v>312692</v>
      </c>
      <c r="C313652" s="1" t="s">
        <v>60</v>
      </c>
    </row>
    <row r="313653" spans="1:3" x14ac:dyDescent="0.2">
      <c r="A313653" s="1">
        <v>656720</v>
      </c>
      <c r="B313653" s="1" t="s">
        <v>312693</v>
      </c>
      <c r="C313653" s="1" t="s">
        <v>60</v>
      </c>
    </row>
    <row r="313654" spans="1:3" x14ac:dyDescent="0.2">
      <c r="A313654" s="1">
        <v>656722</v>
      </c>
      <c r="B313654" s="1" t="s">
        <v>312694</v>
      </c>
      <c r="C313654" s="1" t="s">
        <v>60</v>
      </c>
    </row>
    <row r="313655" spans="1:3" x14ac:dyDescent="0.2">
      <c r="A313655" s="1">
        <v>656724</v>
      </c>
      <c r="B313655" s="1" t="s">
        <v>312695</v>
      </c>
      <c r="C313655" s="1" t="s">
        <v>60</v>
      </c>
    </row>
    <row r="313656" spans="1:3" x14ac:dyDescent="0.2">
      <c r="A313656" s="1">
        <v>656726</v>
      </c>
      <c r="B313656" s="1" t="s">
        <v>312696</v>
      </c>
      <c r="C313656" s="1" t="s">
        <v>60</v>
      </c>
    </row>
    <row r="313657" spans="1:3" x14ac:dyDescent="0.2">
      <c r="A313657" s="1">
        <v>656728</v>
      </c>
      <c r="B313657" s="1" t="s">
        <v>312697</v>
      </c>
      <c r="C313657" s="1" t="s">
        <v>60</v>
      </c>
    </row>
    <row r="313658" spans="1:3" x14ac:dyDescent="0.2">
      <c r="A313658" s="1">
        <v>656730</v>
      </c>
      <c r="B313658" s="1" t="s">
        <v>312698</v>
      </c>
      <c r="C313658" s="1" t="s">
        <v>60</v>
      </c>
    </row>
    <row r="313659" spans="1:3" x14ac:dyDescent="0.2">
      <c r="A313659" s="1">
        <v>656732</v>
      </c>
      <c r="B313659" s="1" t="s">
        <v>312699</v>
      </c>
      <c r="C313659" s="1" t="s">
        <v>60</v>
      </c>
    </row>
    <row r="313660" spans="1:3" x14ac:dyDescent="0.2">
      <c r="A313660" s="1">
        <v>656734</v>
      </c>
      <c r="B313660" s="1" t="s">
        <v>312700</v>
      </c>
      <c r="C313660" s="1" t="s">
        <v>60</v>
      </c>
    </row>
    <row r="313661" spans="1:3" x14ac:dyDescent="0.2">
      <c r="A313661" s="1">
        <v>656736</v>
      </c>
      <c r="B313661" s="1" t="s">
        <v>312701</v>
      </c>
      <c r="C313661" s="1" t="s">
        <v>60</v>
      </c>
    </row>
    <row r="313662" spans="1:3" x14ac:dyDescent="0.2">
      <c r="A313662" s="1">
        <v>656738</v>
      </c>
      <c r="B313662" s="1" t="s">
        <v>312702</v>
      </c>
      <c r="C313662" s="1" t="s">
        <v>60</v>
      </c>
    </row>
    <row r="313663" spans="1:3" x14ac:dyDescent="0.2">
      <c r="A313663" s="1">
        <v>656740</v>
      </c>
      <c r="B313663" s="1" t="s">
        <v>312703</v>
      </c>
      <c r="C313663" s="1" t="s">
        <v>60</v>
      </c>
    </row>
    <row r="313664" spans="1:3" x14ac:dyDescent="0.2">
      <c r="A313664" s="1">
        <v>656744</v>
      </c>
      <c r="B313664" s="1" t="s">
        <v>312704</v>
      </c>
      <c r="C313664" s="1" t="s">
        <v>60</v>
      </c>
    </row>
    <row r="313665" spans="1:3" x14ac:dyDescent="0.2">
      <c r="A313665" s="1">
        <v>656746</v>
      </c>
      <c r="B313665" s="1" t="s">
        <v>312705</v>
      </c>
      <c r="C313665" s="1" t="s">
        <v>60</v>
      </c>
    </row>
    <row r="313666" spans="1:3" x14ac:dyDescent="0.2">
      <c r="A313666" s="1">
        <v>656748</v>
      </c>
      <c r="B313666" s="1" t="s">
        <v>312706</v>
      </c>
      <c r="C313666" s="1" t="s">
        <v>60</v>
      </c>
    </row>
    <row r="313667" spans="1:3" x14ac:dyDescent="0.2">
      <c r="A313667" s="1">
        <v>656750</v>
      </c>
      <c r="B313667" s="1" t="s">
        <v>312707</v>
      </c>
      <c r="C313667" s="1" t="s">
        <v>60</v>
      </c>
    </row>
    <row r="313668" spans="1:3" x14ac:dyDescent="0.2">
      <c r="A313668" s="1">
        <v>656752</v>
      </c>
      <c r="B313668" s="1" t="s">
        <v>312708</v>
      </c>
      <c r="C313668" s="1" t="s">
        <v>60</v>
      </c>
    </row>
    <row r="313669" spans="1:3" x14ac:dyDescent="0.2">
      <c r="A313669" s="1">
        <v>656754</v>
      </c>
      <c r="B313669" s="1" t="s">
        <v>312709</v>
      </c>
      <c r="C313669" s="1" t="s">
        <v>60</v>
      </c>
    </row>
    <row r="313670" spans="1:3" x14ac:dyDescent="0.2">
      <c r="A313670" s="1">
        <v>656756</v>
      </c>
      <c r="B313670" s="1" t="s">
        <v>312710</v>
      </c>
      <c r="C313670" s="1" t="s">
        <v>60</v>
      </c>
    </row>
    <row r="313671" spans="1:3" x14ac:dyDescent="0.2">
      <c r="A313671" s="1">
        <v>656758</v>
      </c>
      <c r="B313671" s="1" t="s">
        <v>312711</v>
      </c>
      <c r="C313671" s="1" t="s">
        <v>60</v>
      </c>
    </row>
    <row r="313672" spans="1:3" x14ac:dyDescent="0.2">
      <c r="A313672" s="1">
        <v>656760</v>
      </c>
      <c r="B313672" s="1" t="s">
        <v>312712</v>
      </c>
      <c r="C313672" s="1" t="s">
        <v>60</v>
      </c>
    </row>
    <row r="313673" spans="1:3" x14ac:dyDescent="0.2">
      <c r="A313673" s="1">
        <v>656762</v>
      </c>
      <c r="B313673" s="1" t="s">
        <v>312713</v>
      </c>
      <c r="C313673" s="1" t="s">
        <v>60</v>
      </c>
    </row>
    <row r="313674" spans="1:3" x14ac:dyDescent="0.2">
      <c r="A313674" s="1">
        <v>656764</v>
      </c>
      <c r="B313674" s="1" t="s">
        <v>312714</v>
      </c>
      <c r="C313674" s="1" t="s">
        <v>60</v>
      </c>
    </row>
    <row r="313675" spans="1:3" x14ac:dyDescent="0.2">
      <c r="A313675" s="1">
        <v>656766</v>
      </c>
      <c r="B313675" s="1" t="s">
        <v>312715</v>
      </c>
      <c r="C313675" s="1" t="s">
        <v>60</v>
      </c>
    </row>
    <row r="313676" spans="1:3" x14ac:dyDescent="0.2">
      <c r="A313676" s="1">
        <v>656768</v>
      </c>
      <c r="B313676" s="1" t="s">
        <v>312716</v>
      </c>
      <c r="C313676" s="1" t="s">
        <v>60</v>
      </c>
    </row>
    <row r="313677" spans="1:3" x14ac:dyDescent="0.2">
      <c r="A313677" s="1">
        <v>656770</v>
      </c>
      <c r="B313677" s="1" t="s">
        <v>312717</v>
      </c>
      <c r="C313677" s="1" t="s">
        <v>60</v>
      </c>
    </row>
    <row r="313678" spans="1:3" x14ac:dyDescent="0.2">
      <c r="A313678" s="1">
        <v>656786</v>
      </c>
      <c r="B313678" s="1" t="s">
        <v>312718</v>
      </c>
      <c r="C313678" s="1" t="s">
        <v>60</v>
      </c>
    </row>
    <row r="313679" spans="1:3" x14ac:dyDescent="0.2">
      <c r="A313679" s="1">
        <v>656796</v>
      </c>
      <c r="B313679" s="1" t="s">
        <v>312719</v>
      </c>
      <c r="C313679" s="1" t="s">
        <v>5</v>
      </c>
    </row>
    <row r="313680" spans="1:3" x14ac:dyDescent="0.2">
      <c r="A313680" s="1">
        <v>656898</v>
      </c>
      <c r="B313680" s="1" t="s">
        <v>312720</v>
      </c>
      <c r="C313680" s="1" t="s">
        <v>5</v>
      </c>
    </row>
    <row r="313681" spans="1:3" x14ac:dyDescent="0.2">
      <c r="A313681" s="1">
        <v>656900</v>
      </c>
      <c r="B313681" s="1" t="s">
        <v>312721</v>
      </c>
      <c r="C313681" s="1" t="s">
        <v>60</v>
      </c>
    </row>
    <row r="313682" spans="1:3" x14ac:dyDescent="0.2">
      <c r="A313682" s="1">
        <v>656902</v>
      </c>
      <c r="B313682" s="1" t="s">
        <v>312722</v>
      </c>
      <c r="C313682" s="1" t="s">
        <v>5</v>
      </c>
    </row>
    <row r="313683" spans="1:3" x14ac:dyDescent="0.2">
      <c r="A313683" s="1">
        <v>656904</v>
      </c>
      <c r="B313683" s="1" t="s">
        <v>312723</v>
      </c>
      <c r="C313683" s="1" t="s">
        <v>5</v>
      </c>
    </row>
    <row r="313684" spans="1:3" x14ac:dyDescent="0.2">
      <c r="A313684" s="1">
        <v>656906</v>
      </c>
      <c r="B313684" s="1" t="s">
        <v>312724</v>
      </c>
      <c r="C313684" s="1" t="s">
        <v>5</v>
      </c>
    </row>
    <row r="313685" spans="1:3" x14ac:dyDescent="0.2">
      <c r="A313685" s="1">
        <v>656908</v>
      </c>
      <c r="B313685" s="1" t="s">
        <v>312725</v>
      </c>
      <c r="C313685" s="1" t="s">
        <v>60</v>
      </c>
    </row>
    <row r="313686" spans="1:3" x14ac:dyDescent="0.2">
      <c r="A313686" s="1">
        <v>656910</v>
      </c>
      <c r="B313686" s="1" t="s">
        <v>312726</v>
      </c>
      <c r="C313686" s="1" t="s">
        <v>5</v>
      </c>
    </row>
    <row r="313687" spans="1:3" x14ac:dyDescent="0.2">
      <c r="A313687" s="1">
        <v>656916</v>
      </c>
      <c r="B313687" s="1" t="s">
        <v>312727</v>
      </c>
      <c r="C313687" s="1" t="s">
        <v>5</v>
      </c>
    </row>
    <row r="313688" spans="1:3" x14ac:dyDescent="0.2">
      <c r="A313688" s="1">
        <v>656918</v>
      </c>
      <c r="B313688" s="1" t="s">
        <v>312728</v>
      </c>
      <c r="C313688" s="1" t="s">
        <v>5</v>
      </c>
    </row>
    <row r="313689" spans="1:3" x14ac:dyDescent="0.2">
      <c r="A313689" s="1">
        <v>656922</v>
      </c>
      <c r="B313689" s="1" t="s">
        <v>312729</v>
      </c>
      <c r="C313689" s="1" t="s">
        <v>5</v>
      </c>
    </row>
    <row r="313690" spans="1:3" x14ac:dyDescent="0.2">
      <c r="A313690" s="1">
        <v>656926</v>
      </c>
      <c r="B313690" s="1" t="s">
        <v>312730</v>
      </c>
      <c r="C313690" s="1" t="s">
        <v>5</v>
      </c>
    </row>
    <row r="313691" spans="1:3" x14ac:dyDescent="0.2">
      <c r="A313691" s="1">
        <v>656928</v>
      </c>
      <c r="B313691" s="1" t="s">
        <v>312731</v>
      </c>
      <c r="C313691" s="1" t="s">
        <v>5</v>
      </c>
    </row>
    <row r="313692" spans="1:3" x14ac:dyDescent="0.2">
      <c r="A313692" s="1">
        <v>656932</v>
      </c>
      <c r="B313692" s="1" t="s">
        <v>312732</v>
      </c>
      <c r="C313692" s="1" t="s">
        <v>5</v>
      </c>
    </row>
    <row r="313693" spans="1:3" x14ac:dyDescent="0.2">
      <c r="A313693" s="1">
        <v>656936</v>
      </c>
      <c r="B313693" s="1" t="s">
        <v>312733</v>
      </c>
      <c r="C313693" s="1" t="s">
        <v>5</v>
      </c>
    </row>
    <row r="313694" spans="1:3" x14ac:dyDescent="0.2">
      <c r="A313694" s="1">
        <v>656940</v>
      </c>
      <c r="B313694" s="1" t="s">
        <v>312734</v>
      </c>
      <c r="C313694" s="1" t="s">
        <v>5</v>
      </c>
    </row>
    <row r="313695" spans="1:3" x14ac:dyDescent="0.2">
      <c r="A313695" s="1">
        <v>656994</v>
      </c>
      <c r="B313695" s="1" t="s">
        <v>312735</v>
      </c>
      <c r="C313695" s="1" t="s">
        <v>60</v>
      </c>
    </row>
    <row r="313696" spans="1:3" x14ac:dyDescent="0.2">
      <c r="A313696" s="1">
        <v>657006</v>
      </c>
      <c r="B313696" s="1" t="s">
        <v>312736</v>
      </c>
      <c r="C313696" s="1" t="s">
        <v>60</v>
      </c>
    </row>
    <row r="313697" spans="1:4" x14ac:dyDescent="0.2">
      <c r="A313697" s="1">
        <v>657008</v>
      </c>
      <c r="B313697" s="1" t="s">
        <v>312737</v>
      </c>
      <c r="C313697" s="1" t="s">
        <v>5</v>
      </c>
    </row>
    <row r="313698" spans="1:4" x14ac:dyDescent="0.2">
      <c r="A313698" s="1">
        <v>657016</v>
      </c>
      <c r="B313698" s="1" t="s">
        <v>312738</v>
      </c>
      <c r="C313698" s="1" t="s">
        <v>5</v>
      </c>
    </row>
    <row r="313699" spans="1:4" x14ac:dyDescent="0.2">
      <c r="A313699" s="1">
        <v>657018</v>
      </c>
      <c r="B313699" s="1" t="s">
        <v>312739</v>
      </c>
      <c r="C313699" s="1" t="s">
        <v>60</v>
      </c>
      <c r="D313699" s="1" t="s">
        <v>61</v>
      </c>
    </row>
    <row r="313700" spans="1:4" x14ac:dyDescent="0.2">
      <c r="A313700" s="1">
        <v>657030</v>
      </c>
      <c r="B313700" s="1" t="s">
        <v>312740</v>
      </c>
      <c r="C313700" s="1" t="s">
        <v>60</v>
      </c>
    </row>
    <row r="313701" spans="1:4" x14ac:dyDescent="0.2">
      <c r="A313701" s="1">
        <v>657034</v>
      </c>
      <c r="B313701" s="1" t="s">
        <v>312741</v>
      </c>
      <c r="C313701" s="1" t="s">
        <v>5</v>
      </c>
    </row>
    <row r="313702" spans="1:4" x14ac:dyDescent="0.2">
      <c r="A313702" s="1">
        <v>657038</v>
      </c>
      <c r="B313702" s="1" t="s">
        <v>312742</v>
      </c>
      <c r="C313702" s="1" t="s">
        <v>5</v>
      </c>
    </row>
    <row r="313703" spans="1:4" x14ac:dyDescent="0.2">
      <c r="A313703" s="1">
        <v>657044</v>
      </c>
      <c r="B313703" s="1" t="s">
        <v>312743</v>
      </c>
      <c r="C313703" s="1" t="s">
        <v>5</v>
      </c>
    </row>
    <row r="313704" spans="1:4" x14ac:dyDescent="0.2">
      <c r="A313704" s="1">
        <v>657046</v>
      </c>
      <c r="B313704" s="1" t="s">
        <v>312744</v>
      </c>
      <c r="C313704" s="1" t="s">
        <v>5</v>
      </c>
    </row>
    <row r="313705" spans="1:4" x14ac:dyDescent="0.2">
      <c r="A313705" s="1">
        <v>657048</v>
      </c>
      <c r="B313705" s="1" t="s">
        <v>312745</v>
      </c>
      <c r="C313705" s="1" t="s">
        <v>5</v>
      </c>
    </row>
    <row r="313706" spans="1:4" x14ac:dyDescent="0.2">
      <c r="A313706" s="1">
        <v>657050</v>
      </c>
      <c r="B313706" s="1" t="s">
        <v>312746</v>
      </c>
      <c r="C313706" s="1" t="s">
        <v>5</v>
      </c>
    </row>
    <row r="313707" spans="1:4" x14ac:dyDescent="0.2">
      <c r="A313707" s="1">
        <v>657054</v>
      </c>
      <c r="B313707" s="1" t="s">
        <v>312747</v>
      </c>
      <c r="C313707" s="1" t="s">
        <v>5</v>
      </c>
    </row>
    <row r="313708" spans="1:4" x14ac:dyDescent="0.2">
      <c r="A313708" s="1">
        <v>657056</v>
      </c>
      <c r="B313708" s="1" t="s">
        <v>312748</v>
      </c>
      <c r="C313708" s="1" t="s">
        <v>5</v>
      </c>
    </row>
    <row r="313709" spans="1:4" x14ac:dyDescent="0.2">
      <c r="A313709" s="1">
        <v>657058</v>
      </c>
      <c r="B313709" s="1" t="s">
        <v>312749</v>
      </c>
      <c r="C313709" s="1" t="s">
        <v>5</v>
      </c>
    </row>
    <row r="313710" spans="1:4" x14ac:dyDescent="0.2">
      <c r="A313710" s="1">
        <v>657060</v>
      </c>
      <c r="B313710" s="1" t="s">
        <v>312750</v>
      </c>
      <c r="C313710" s="1" t="s">
        <v>307</v>
      </c>
    </row>
    <row r="313711" spans="1:4" x14ac:dyDescent="0.2">
      <c r="A313711" s="1">
        <v>657062</v>
      </c>
      <c r="B313711" s="1" t="s">
        <v>312751</v>
      </c>
      <c r="C313711" s="1" t="s">
        <v>307</v>
      </c>
    </row>
    <row r="313712" spans="1:4" x14ac:dyDescent="0.2">
      <c r="A313712" s="1">
        <v>657064</v>
      </c>
      <c r="B313712" s="1" t="s">
        <v>312752</v>
      </c>
      <c r="C313712" s="1" t="s">
        <v>5</v>
      </c>
    </row>
    <row r="313713" spans="1:4" x14ac:dyDescent="0.2">
      <c r="A313713" s="1">
        <v>657234</v>
      </c>
      <c r="B313713" s="1" t="s">
        <v>312753</v>
      </c>
      <c r="C313713" s="1" t="s">
        <v>5</v>
      </c>
    </row>
    <row r="313714" spans="1:4" x14ac:dyDescent="0.2">
      <c r="A313714" s="1">
        <v>657236</v>
      </c>
      <c r="B313714" s="1" t="s">
        <v>312754</v>
      </c>
      <c r="C313714" s="1" t="s">
        <v>5</v>
      </c>
    </row>
    <row r="313715" spans="1:4" x14ac:dyDescent="0.2">
      <c r="A313715" s="1">
        <v>657238</v>
      </c>
      <c r="B313715" s="1" t="s">
        <v>312755</v>
      </c>
      <c r="C313715" s="1" t="s">
        <v>5</v>
      </c>
    </row>
    <row r="313716" spans="1:4" x14ac:dyDescent="0.2">
      <c r="A313716" s="1">
        <v>657240</v>
      </c>
      <c r="B313716" s="1" t="s">
        <v>312756</v>
      </c>
      <c r="C313716" s="1" t="s">
        <v>5</v>
      </c>
    </row>
    <row r="313717" spans="1:4" x14ac:dyDescent="0.2">
      <c r="A313717" s="1">
        <v>657242</v>
      </c>
      <c r="B313717" s="1" t="s">
        <v>312757</v>
      </c>
      <c r="C313717" s="1" t="s">
        <v>5</v>
      </c>
    </row>
    <row r="313718" spans="1:4" x14ac:dyDescent="0.2">
      <c r="A313718" s="1">
        <v>657244</v>
      </c>
      <c r="B313718" s="1" t="s">
        <v>312758</v>
      </c>
      <c r="C313718" s="1" t="s">
        <v>60</v>
      </c>
    </row>
    <row r="313719" spans="1:4" x14ac:dyDescent="0.2">
      <c r="A313719" s="1">
        <v>657248</v>
      </c>
      <c r="B313719" s="1" t="s">
        <v>312759</v>
      </c>
      <c r="C313719" s="1" t="s">
        <v>5</v>
      </c>
    </row>
    <row r="313720" spans="1:4" x14ac:dyDescent="0.2">
      <c r="A313720" s="1">
        <v>657254</v>
      </c>
      <c r="B313720" s="1" t="s">
        <v>312760</v>
      </c>
      <c r="C313720" s="1" t="s">
        <v>5</v>
      </c>
    </row>
    <row r="313721" spans="1:4" x14ac:dyDescent="0.2">
      <c r="A313721" s="1">
        <v>657256</v>
      </c>
      <c r="B313721" s="1" t="s">
        <v>312761</v>
      </c>
      <c r="C313721" s="1" t="s">
        <v>5</v>
      </c>
    </row>
    <row r="313722" spans="1:4" x14ac:dyDescent="0.2">
      <c r="A313722" s="1">
        <v>657258</v>
      </c>
      <c r="B313722" s="1" t="s">
        <v>312762</v>
      </c>
      <c r="C313722" s="1" t="s">
        <v>5</v>
      </c>
    </row>
    <row r="313723" spans="1:4" x14ac:dyDescent="0.2">
      <c r="A313723" s="1">
        <v>657260</v>
      </c>
      <c r="B313723" s="1" t="s">
        <v>312763</v>
      </c>
      <c r="C313723" s="1" t="s">
        <v>5</v>
      </c>
    </row>
    <row r="313724" spans="1:4" x14ac:dyDescent="0.2">
      <c r="A313724" s="1">
        <v>657352</v>
      </c>
      <c r="B313724" s="1" t="s">
        <v>312764</v>
      </c>
      <c r="C313724" s="1" t="s">
        <v>5</v>
      </c>
    </row>
    <row r="313725" spans="1:4" x14ac:dyDescent="0.2">
      <c r="A313725" s="1">
        <v>657354</v>
      </c>
      <c r="B313725" s="1" t="s">
        <v>312765</v>
      </c>
      <c r="C313725" s="1" t="s">
        <v>5</v>
      </c>
    </row>
    <row r="313726" spans="1:4" x14ac:dyDescent="0.2">
      <c r="A313726" s="1">
        <v>657364</v>
      </c>
      <c r="B313726" s="1" t="s">
        <v>312766</v>
      </c>
      <c r="C313726" s="1" t="s">
        <v>5</v>
      </c>
    </row>
    <row r="313727" spans="1:4" x14ac:dyDescent="0.2">
      <c r="A313727" s="1">
        <v>657372</v>
      </c>
      <c r="B313727" s="1" t="s">
        <v>312767</v>
      </c>
      <c r="C313727" s="1" t="s">
        <v>5</v>
      </c>
    </row>
    <row r="313728" spans="1:4" x14ac:dyDescent="0.2">
      <c r="A313728" s="1">
        <v>657374</v>
      </c>
      <c r="B313728" s="1" t="s">
        <v>312768</v>
      </c>
      <c r="C313728" s="1" t="s">
        <v>60</v>
      </c>
      <c r="D313728" s="1" t="s">
        <v>61</v>
      </c>
    </row>
    <row r="313729" spans="1:4" x14ac:dyDescent="0.2">
      <c r="A313729" s="1">
        <v>657376</v>
      </c>
      <c r="B313729" s="1" t="s">
        <v>312769</v>
      </c>
      <c r="C313729" s="1" t="s">
        <v>60</v>
      </c>
    </row>
    <row r="313730" spans="1:4" x14ac:dyDescent="0.2">
      <c r="A313730" s="1">
        <v>657378</v>
      </c>
      <c r="B313730" s="1" t="s">
        <v>312770</v>
      </c>
      <c r="C313730" s="1" t="s">
        <v>5</v>
      </c>
    </row>
    <row r="313731" spans="1:4" x14ac:dyDescent="0.2">
      <c r="A313731" s="1">
        <v>657386</v>
      </c>
      <c r="B313731" s="1" t="s">
        <v>312771</v>
      </c>
      <c r="C313731" s="1" t="s">
        <v>60</v>
      </c>
    </row>
    <row r="313732" spans="1:4" x14ac:dyDescent="0.2">
      <c r="A313732" s="1">
        <v>657388</v>
      </c>
      <c r="B313732" s="1" t="s">
        <v>312772</v>
      </c>
      <c r="C313732" s="1" t="s">
        <v>5</v>
      </c>
    </row>
    <row r="313733" spans="1:4" x14ac:dyDescent="0.2">
      <c r="A313733" s="1">
        <v>657390</v>
      </c>
      <c r="B313733" s="1" t="s">
        <v>312773</v>
      </c>
      <c r="C313733" s="1" t="s">
        <v>5</v>
      </c>
    </row>
    <row r="313734" spans="1:4" x14ac:dyDescent="0.2">
      <c r="A313734" s="1">
        <v>657394</v>
      </c>
      <c r="B313734" s="1" t="s">
        <v>312774</v>
      </c>
      <c r="C313734" s="1" t="s">
        <v>60</v>
      </c>
      <c r="D313734" s="1" t="s">
        <v>61</v>
      </c>
    </row>
    <row r="313735" spans="1:4" x14ac:dyDescent="0.2">
      <c r="A313735" s="1">
        <v>657396</v>
      </c>
      <c r="B313735" s="1" t="s">
        <v>312775</v>
      </c>
      <c r="C313735" s="1" t="s">
        <v>5</v>
      </c>
    </row>
    <row r="313736" spans="1:4" x14ac:dyDescent="0.2">
      <c r="A313736" s="1">
        <v>657398</v>
      </c>
      <c r="B313736" s="1" t="s">
        <v>312776</v>
      </c>
      <c r="C313736" s="1" t="s">
        <v>5</v>
      </c>
    </row>
    <row r="313737" spans="1:4" x14ac:dyDescent="0.2">
      <c r="A313737" s="1">
        <v>657400</v>
      </c>
      <c r="B313737" s="1" t="s">
        <v>312777</v>
      </c>
      <c r="C313737" s="1" t="s">
        <v>5</v>
      </c>
    </row>
    <row r="313738" spans="1:4" x14ac:dyDescent="0.2">
      <c r="A313738" s="1">
        <v>657402</v>
      </c>
      <c r="B313738" s="1" t="s">
        <v>312778</v>
      </c>
      <c r="C313738" s="1" t="s">
        <v>5</v>
      </c>
    </row>
    <row r="313739" spans="1:4" x14ac:dyDescent="0.2">
      <c r="A313739" s="1">
        <v>657404</v>
      </c>
      <c r="B313739" s="1" t="s">
        <v>312779</v>
      </c>
      <c r="C313739" s="1" t="s">
        <v>5</v>
      </c>
    </row>
    <row r="313740" spans="1:4" x14ac:dyDescent="0.2">
      <c r="A313740" s="1">
        <v>657406</v>
      </c>
      <c r="B313740" s="1" t="s">
        <v>312780</v>
      </c>
      <c r="C313740" s="1" t="s">
        <v>60</v>
      </c>
      <c r="D313740" s="1" t="s">
        <v>61</v>
      </c>
    </row>
    <row r="313741" spans="1:4" x14ac:dyDescent="0.2">
      <c r="A313741" s="1">
        <v>657408</v>
      </c>
      <c r="B313741" s="1" t="s">
        <v>312781</v>
      </c>
      <c r="C313741" s="1" t="s">
        <v>5</v>
      </c>
    </row>
    <row r="313742" spans="1:4" x14ac:dyDescent="0.2">
      <c r="A313742" s="1">
        <v>657412</v>
      </c>
      <c r="B313742" s="1" t="s">
        <v>312782</v>
      </c>
      <c r="C313742" s="1" t="s">
        <v>5</v>
      </c>
    </row>
    <row r="313743" spans="1:4" x14ac:dyDescent="0.2">
      <c r="A313743" s="1">
        <v>657414</v>
      </c>
      <c r="B313743" s="1" t="s">
        <v>312783</v>
      </c>
      <c r="C313743" s="1" t="s">
        <v>5</v>
      </c>
    </row>
    <row r="313744" spans="1:4" x14ac:dyDescent="0.2">
      <c r="A313744" s="1">
        <v>657422</v>
      </c>
      <c r="B313744" s="1" t="s">
        <v>312784</v>
      </c>
      <c r="C313744" s="1" t="s">
        <v>60</v>
      </c>
      <c r="D313744" s="1" t="s">
        <v>61</v>
      </c>
    </row>
    <row r="313745" spans="1:3" x14ac:dyDescent="0.2">
      <c r="A313745" s="1">
        <v>657426</v>
      </c>
      <c r="B313745" s="1" t="s">
        <v>312785</v>
      </c>
      <c r="C313745" s="1" t="s">
        <v>5</v>
      </c>
    </row>
    <row r="313746" spans="1:3" x14ac:dyDescent="0.2">
      <c r="A313746" s="1">
        <v>657432</v>
      </c>
      <c r="B313746" s="1" t="s">
        <v>312786</v>
      </c>
      <c r="C313746" s="1" t="s">
        <v>5</v>
      </c>
    </row>
    <row r="313747" spans="1:3" x14ac:dyDescent="0.2">
      <c r="A313747" s="1">
        <v>657436</v>
      </c>
      <c r="B313747" s="1" t="s">
        <v>312787</v>
      </c>
      <c r="C313747" s="1" t="s">
        <v>5</v>
      </c>
    </row>
    <row r="313748" spans="1:3" x14ac:dyDescent="0.2">
      <c r="A313748" s="1">
        <v>657442</v>
      </c>
      <c r="B313748" s="1" t="s">
        <v>312788</v>
      </c>
      <c r="C313748" s="1" t="s">
        <v>5</v>
      </c>
    </row>
    <row r="313749" spans="1:3" x14ac:dyDescent="0.2">
      <c r="A313749" s="1">
        <v>657448</v>
      </c>
      <c r="B313749" s="1" t="s">
        <v>312789</v>
      </c>
      <c r="C313749" s="1" t="s">
        <v>5</v>
      </c>
    </row>
    <row r="313750" spans="1:3" x14ac:dyDescent="0.2">
      <c r="A313750" s="1">
        <v>657454</v>
      </c>
      <c r="B313750" s="1" t="s">
        <v>312790</v>
      </c>
      <c r="C313750" s="1" t="s">
        <v>5</v>
      </c>
    </row>
    <row r="313751" spans="1:3" x14ac:dyDescent="0.2">
      <c r="A313751" s="1">
        <v>657456</v>
      </c>
      <c r="B313751" s="1" t="s">
        <v>312791</v>
      </c>
      <c r="C313751" s="1" t="s">
        <v>60</v>
      </c>
    </row>
    <row r="313752" spans="1:3" x14ac:dyDescent="0.2">
      <c r="A313752" s="1">
        <v>657458</v>
      </c>
      <c r="B313752" s="1" t="s">
        <v>312792</v>
      </c>
      <c r="C313752" s="1" t="s">
        <v>60</v>
      </c>
    </row>
    <row r="313753" spans="1:3" x14ac:dyDescent="0.2">
      <c r="A313753" s="1">
        <v>657460</v>
      </c>
      <c r="B313753" s="1" t="s">
        <v>312793</v>
      </c>
      <c r="C313753" s="1" t="s">
        <v>5</v>
      </c>
    </row>
    <row r="313754" spans="1:3" x14ac:dyDescent="0.2">
      <c r="A313754" s="1">
        <v>657462</v>
      </c>
      <c r="B313754" s="1" t="s">
        <v>312794</v>
      </c>
      <c r="C313754" s="1" t="s">
        <v>60</v>
      </c>
    </row>
    <row r="313755" spans="1:3" x14ac:dyDescent="0.2">
      <c r="A313755" s="1">
        <v>657464</v>
      </c>
      <c r="B313755" s="1" t="s">
        <v>312795</v>
      </c>
      <c r="C313755" s="1" t="s">
        <v>60</v>
      </c>
    </row>
    <row r="313756" spans="1:3" x14ac:dyDescent="0.2">
      <c r="A313756" s="1">
        <v>657472</v>
      </c>
      <c r="B313756" s="1" t="s">
        <v>312796</v>
      </c>
      <c r="C313756" s="1" t="s">
        <v>60</v>
      </c>
    </row>
    <row r="313757" spans="1:3" x14ac:dyDescent="0.2">
      <c r="A313757" s="1">
        <v>657486</v>
      </c>
      <c r="B313757" s="1" t="s">
        <v>312797</v>
      </c>
      <c r="C313757" s="1" t="s">
        <v>5</v>
      </c>
    </row>
    <row r="313758" spans="1:3" x14ac:dyDescent="0.2">
      <c r="A313758" s="1">
        <v>657490</v>
      </c>
      <c r="B313758" s="1" t="s">
        <v>312798</v>
      </c>
      <c r="C313758" s="1" t="s">
        <v>60</v>
      </c>
    </row>
    <row r="313759" spans="1:3" x14ac:dyDescent="0.2">
      <c r="A313759" s="1">
        <v>657492</v>
      </c>
      <c r="B313759" s="1" t="s">
        <v>312799</v>
      </c>
      <c r="C313759" s="1" t="s">
        <v>5</v>
      </c>
    </row>
    <row r="313760" spans="1:3" x14ac:dyDescent="0.2">
      <c r="A313760" s="1">
        <v>657494</v>
      </c>
      <c r="B313760" s="1" t="s">
        <v>312800</v>
      </c>
      <c r="C313760" s="1" t="s">
        <v>60</v>
      </c>
    </row>
    <row r="313761" spans="1:4" x14ac:dyDescent="0.2">
      <c r="A313761" s="1">
        <v>657500</v>
      </c>
      <c r="B313761" s="1" t="s">
        <v>312801</v>
      </c>
      <c r="C313761" s="1" t="s">
        <v>5</v>
      </c>
    </row>
    <row r="313762" spans="1:4" x14ac:dyDescent="0.2">
      <c r="A313762" s="1">
        <v>657528</v>
      </c>
      <c r="B313762" s="1" t="s">
        <v>312802</v>
      </c>
      <c r="C313762" s="1" t="s">
        <v>60</v>
      </c>
    </row>
    <row r="313763" spans="1:4" x14ac:dyDescent="0.2">
      <c r="A313763" s="1">
        <v>657554</v>
      </c>
      <c r="B313763" s="1" t="s">
        <v>312803</v>
      </c>
      <c r="C313763" s="1" t="s">
        <v>60</v>
      </c>
    </row>
    <row r="313764" spans="1:4" x14ac:dyDescent="0.2">
      <c r="A313764" s="1">
        <v>657560</v>
      </c>
      <c r="B313764" s="1" t="s">
        <v>312804</v>
      </c>
      <c r="C313764" s="1" t="s">
        <v>60</v>
      </c>
      <c r="D313764" s="1" t="s">
        <v>61</v>
      </c>
    </row>
    <row r="313765" spans="1:4" x14ac:dyDescent="0.2">
      <c r="A313765" s="1">
        <v>657574</v>
      </c>
      <c r="B313765" s="1" t="s">
        <v>312805</v>
      </c>
      <c r="C313765" s="1" t="s">
        <v>60</v>
      </c>
    </row>
    <row r="313766" spans="1:4" x14ac:dyDescent="0.2">
      <c r="A313766" s="1">
        <v>657580</v>
      </c>
      <c r="B313766" s="1" t="s">
        <v>312806</v>
      </c>
      <c r="C313766" s="1" t="s">
        <v>60</v>
      </c>
    </row>
    <row r="313767" spans="1:4" x14ac:dyDescent="0.2">
      <c r="A313767" s="1">
        <v>657688</v>
      </c>
      <c r="B313767" s="1" t="s">
        <v>312807</v>
      </c>
      <c r="C313767" s="1" t="s">
        <v>5</v>
      </c>
    </row>
    <row r="313768" spans="1:4" x14ac:dyDescent="0.2">
      <c r="A313768" s="1">
        <v>657692</v>
      </c>
      <c r="B313768" s="1" t="s">
        <v>312808</v>
      </c>
      <c r="C313768" s="1" t="s">
        <v>5</v>
      </c>
    </row>
    <row r="313769" spans="1:4" x14ac:dyDescent="0.2">
      <c r="A313769" s="1">
        <v>657694</v>
      </c>
      <c r="B313769" s="1" t="s">
        <v>312809</v>
      </c>
      <c r="C313769" s="1" t="s">
        <v>5</v>
      </c>
    </row>
    <row r="313770" spans="1:4" x14ac:dyDescent="0.2">
      <c r="A313770" s="1">
        <v>657698</v>
      </c>
      <c r="B313770" s="1" t="s">
        <v>312810</v>
      </c>
      <c r="C313770" s="1" t="s">
        <v>5</v>
      </c>
    </row>
    <row r="313771" spans="1:4" x14ac:dyDescent="0.2">
      <c r="A313771" s="1">
        <v>657702</v>
      </c>
      <c r="B313771" s="1" t="s">
        <v>312811</v>
      </c>
      <c r="C313771" s="1" t="s">
        <v>5</v>
      </c>
    </row>
    <row r="313772" spans="1:4" x14ac:dyDescent="0.2">
      <c r="A313772" s="1">
        <v>657704</v>
      </c>
      <c r="B313772" s="1" t="s">
        <v>312812</v>
      </c>
      <c r="C313772" s="1" t="s">
        <v>5</v>
      </c>
    </row>
    <row r="313773" spans="1:4" x14ac:dyDescent="0.2">
      <c r="A313773" s="1">
        <v>657712</v>
      </c>
      <c r="B313773" s="1" t="s">
        <v>312813</v>
      </c>
      <c r="C313773" s="1" t="s">
        <v>60</v>
      </c>
    </row>
    <row r="313774" spans="1:4" x14ac:dyDescent="0.2">
      <c r="A313774" s="1">
        <v>657714</v>
      </c>
      <c r="B313774" s="1" t="s">
        <v>312814</v>
      </c>
      <c r="C313774" s="1" t="s">
        <v>5</v>
      </c>
    </row>
    <row r="313775" spans="1:4" x14ac:dyDescent="0.2">
      <c r="A313775" s="1">
        <v>657716</v>
      </c>
      <c r="B313775" s="1" t="s">
        <v>312815</v>
      </c>
      <c r="C313775" s="1" t="s">
        <v>5</v>
      </c>
    </row>
    <row r="313776" spans="1:4" x14ac:dyDescent="0.2">
      <c r="A313776" s="1">
        <v>657720</v>
      </c>
      <c r="B313776" s="1" t="s">
        <v>312816</v>
      </c>
      <c r="C313776" s="1" t="s">
        <v>5</v>
      </c>
    </row>
    <row r="313777" spans="1:3" x14ac:dyDescent="0.2">
      <c r="A313777" s="1">
        <v>657724</v>
      </c>
      <c r="B313777" s="1" t="s">
        <v>312817</v>
      </c>
      <c r="C313777" s="1" t="s">
        <v>5</v>
      </c>
    </row>
    <row r="313778" spans="1:3" x14ac:dyDescent="0.2">
      <c r="A313778" s="1">
        <v>657728</v>
      </c>
      <c r="B313778" s="1" t="s">
        <v>312818</v>
      </c>
      <c r="C313778" s="1" t="s">
        <v>5</v>
      </c>
    </row>
    <row r="313779" spans="1:3" x14ac:dyDescent="0.2">
      <c r="A313779" s="1">
        <v>657730</v>
      </c>
      <c r="B313779" s="1" t="s">
        <v>312819</v>
      </c>
      <c r="C313779" s="1" t="s">
        <v>5</v>
      </c>
    </row>
    <row r="313780" spans="1:3" x14ac:dyDescent="0.2">
      <c r="A313780" s="1">
        <v>657736</v>
      </c>
      <c r="B313780" s="1" t="s">
        <v>312820</v>
      </c>
      <c r="C313780" s="1" t="s">
        <v>5</v>
      </c>
    </row>
    <row r="313781" spans="1:3" x14ac:dyDescent="0.2">
      <c r="A313781" s="1">
        <v>657738</v>
      </c>
      <c r="B313781" s="1" t="s">
        <v>312821</v>
      </c>
      <c r="C313781" s="1" t="s">
        <v>5</v>
      </c>
    </row>
    <row r="313782" spans="1:3" x14ac:dyDescent="0.2">
      <c r="A313782" s="1">
        <v>657740</v>
      </c>
      <c r="B313782" s="1" t="s">
        <v>312822</v>
      </c>
      <c r="C313782" s="1" t="s">
        <v>5</v>
      </c>
    </row>
    <row r="313783" spans="1:3" x14ac:dyDescent="0.2">
      <c r="A313783" s="1">
        <v>657742</v>
      </c>
      <c r="B313783" s="1" t="s">
        <v>312823</v>
      </c>
      <c r="C313783" s="1" t="s">
        <v>5</v>
      </c>
    </row>
    <row r="313784" spans="1:3" x14ac:dyDescent="0.2">
      <c r="A313784" s="1">
        <v>657744</v>
      </c>
      <c r="B313784" s="1" t="s">
        <v>312824</v>
      </c>
      <c r="C313784" s="1" t="s">
        <v>5</v>
      </c>
    </row>
    <row r="313785" spans="1:3" x14ac:dyDescent="0.2">
      <c r="A313785" s="1">
        <v>657746</v>
      </c>
      <c r="B313785" s="1" t="s">
        <v>312825</v>
      </c>
      <c r="C313785" s="1" t="s">
        <v>5</v>
      </c>
    </row>
    <row r="313786" spans="1:3" x14ac:dyDescent="0.2">
      <c r="A313786" s="1">
        <v>657750</v>
      </c>
      <c r="B313786" s="1" t="s">
        <v>312826</v>
      </c>
      <c r="C313786" s="1" t="s">
        <v>5</v>
      </c>
    </row>
    <row r="313787" spans="1:3" x14ac:dyDescent="0.2">
      <c r="A313787" s="1">
        <v>657756</v>
      </c>
      <c r="B313787" s="1" t="s">
        <v>312827</v>
      </c>
      <c r="C313787" s="1" t="s">
        <v>5</v>
      </c>
    </row>
    <row r="313788" spans="1:3" x14ac:dyDescent="0.2">
      <c r="A313788" s="1">
        <v>657758</v>
      </c>
      <c r="B313788" s="1" t="s">
        <v>312828</v>
      </c>
      <c r="C313788" s="1" t="s">
        <v>5</v>
      </c>
    </row>
    <row r="313789" spans="1:3" x14ac:dyDescent="0.2">
      <c r="A313789" s="1">
        <v>657762</v>
      </c>
      <c r="B313789" s="1" t="s">
        <v>312829</v>
      </c>
      <c r="C313789" s="1" t="s">
        <v>5</v>
      </c>
    </row>
    <row r="313790" spans="1:3" x14ac:dyDescent="0.2">
      <c r="A313790" s="1">
        <v>657764</v>
      </c>
      <c r="B313790" s="1" t="s">
        <v>312830</v>
      </c>
      <c r="C313790" s="1" t="s">
        <v>5</v>
      </c>
    </row>
    <row r="313791" spans="1:3" x14ac:dyDescent="0.2">
      <c r="A313791" s="1">
        <v>657766</v>
      </c>
      <c r="B313791" s="1" t="s">
        <v>312831</v>
      </c>
      <c r="C313791" s="1" t="s">
        <v>5</v>
      </c>
    </row>
    <row r="313792" spans="1:3" x14ac:dyDescent="0.2">
      <c r="A313792" s="1">
        <v>657768</v>
      </c>
      <c r="B313792" s="1" t="s">
        <v>312832</v>
      </c>
      <c r="C313792" s="1" t="s">
        <v>5</v>
      </c>
    </row>
    <row r="313793" spans="1:3" x14ac:dyDescent="0.2">
      <c r="A313793" s="1">
        <v>657772</v>
      </c>
      <c r="B313793" s="1" t="s">
        <v>312833</v>
      </c>
      <c r="C313793" s="1" t="s">
        <v>5</v>
      </c>
    </row>
    <row r="313794" spans="1:3" x14ac:dyDescent="0.2">
      <c r="A313794" s="1">
        <v>657774</v>
      </c>
      <c r="B313794" s="1" t="s">
        <v>312834</v>
      </c>
      <c r="C313794" s="1" t="s">
        <v>5</v>
      </c>
    </row>
    <row r="313795" spans="1:3" x14ac:dyDescent="0.2">
      <c r="A313795" s="1">
        <v>657776</v>
      </c>
      <c r="B313795" s="1" t="s">
        <v>312835</v>
      </c>
      <c r="C313795" s="1" t="s">
        <v>5</v>
      </c>
    </row>
    <row r="313796" spans="1:3" x14ac:dyDescent="0.2">
      <c r="A313796" s="1">
        <v>657780</v>
      </c>
      <c r="B313796" s="1" t="s">
        <v>312836</v>
      </c>
      <c r="C313796" s="1" t="s">
        <v>5</v>
      </c>
    </row>
    <row r="313797" spans="1:3" x14ac:dyDescent="0.2">
      <c r="A313797" s="1">
        <v>657782</v>
      </c>
      <c r="B313797" s="1" t="s">
        <v>312837</v>
      </c>
      <c r="C313797" s="1" t="s">
        <v>5</v>
      </c>
    </row>
    <row r="313798" spans="1:3" x14ac:dyDescent="0.2">
      <c r="A313798" s="1">
        <v>657784</v>
      </c>
      <c r="B313798" s="1" t="s">
        <v>312838</v>
      </c>
      <c r="C313798" s="1" t="s">
        <v>60</v>
      </c>
    </row>
    <row r="313799" spans="1:3" x14ac:dyDescent="0.2">
      <c r="A313799" s="1">
        <v>657788</v>
      </c>
      <c r="B313799" s="1" t="s">
        <v>312839</v>
      </c>
      <c r="C313799" s="1" t="s">
        <v>5</v>
      </c>
    </row>
    <row r="313800" spans="1:3" x14ac:dyDescent="0.2">
      <c r="A313800" s="1">
        <v>657790</v>
      </c>
      <c r="B313800" s="1" t="s">
        <v>312840</v>
      </c>
      <c r="C313800" s="1" t="s">
        <v>5</v>
      </c>
    </row>
    <row r="313801" spans="1:3" x14ac:dyDescent="0.2">
      <c r="A313801" s="1">
        <v>657792</v>
      </c>
      <c r="B313801" s="1" t="s">
        <v>312841</v>
      </c>
      <c r="C313801" s="1" t="s">
        <v>5</v>
      </c>
    </row>
    <row r="313802" spans="1:3" x14ac:dyDescent="0.2">
      <c r="A313802" s="1">
        <v>657796</v>
      </c>
      <c r="B313802" s="1" t="s">
        <v>312842</v>
      </c>
      <c r="C313802" s="1" t="s">
        <v>5</v>
      </c>
    </row>
    <row r="313803" spans="1:3" x14ac:dyDescent="0.2">
      <c r="A313803" s="1">
        <v>657798</v>
      </c>
      <c r="B313803" s="1" t="s">
        <v>312843</v>
      </c>
      <c r="C313803" s="1" t="s">
        <v>5</v>
      </c>
    </row>
    <row r="313804" spans="1:3" x14ac:dyDescent="0.2">
      <c r="A313804" s="1">
        <v>657800</v>
      </c>
      <c r="B313804" s="1" t="s">
        <v>312844</v>
      </c>
      <c r="C313804" s="1" t="s">
        <v>5</v>
      </c>
    </row>
    <row r="313805" spans="1:3" x14ac:dyDescent="0.2">
      <c r="A313805" s="1">
        <v>657802</v>
      </c>
      <c r="B313805" s="1" t="s">
        <v>312845</v>
      </c>
      <c r="C313805" s="1" t="s">
        <v>5</v>
      </c>
    </row>
    <row r="313806" spans="1:3" x14ac:dyDescent="0.2">
      <c r="A313806" s="1">
        <v>657804</v>
      </c>
      <c r="B313806" s="1" t="s">
        <v>312846</v>
      </c>
      <c r="C313806" s="1" t="s">
        <v>60</v>
      </c>
    </row>
    <row r="313807" spans="1:3" x14ac:dyDescent="0.2">
      <c r="A313807" s="1">
        <v>657808</v>
      </c>
      <c r="B313807" s="1" t="s">
        <v>312847</v>
      </c>
      <c r="C313807" s="1" t="s">
        <v>5</v>
      </c>
    </row>
    <row r="313808" spans="1:3" x14ac:dyDescent="0.2">
      <c r="A313808" s="1">
        <v>657810</v>
      </c>
      <c r="B313808" s="1" t="s">
        <v>312848</v>
      </c>
      <c r="C313808" s="1" t="s">
        <v>5</v>
      </c>
    </row>
    <row r="313809" spans="1:3" x14ac:dyDescent="0.2">
      <c r="A313809" s="1">
        <v>657812</v>
      </c>
      <c r="B313809" s="1" t="s">
        <v>312849</v>
      </c>
      <c r="C313809" s="1" t="s">
        <v>5</v>
      </c>
    </row>
    <row r="313810" spans="1:3" x14ac:dyDescent="0.2">
      <c r="A313810" s="1">
        <v>657814</v>
      </c>
      <c r="B313810" s="1" t="s">
        <v>312850</v>
      </c>
      <c r="C313810" s="1" t="s">
        <v>60</v>
      </c>
    </row>
    <row r="313811" spans="1:3" x14ac:dyDescent="0.2">
      <c r="A313811" s="1">
        <v>657818</v>
      </c>
      <c r="B313811" s="1" t="s">
        <v>312851</v>
      </c>
      <c r="C313811" s="1" t="s">
        <v>60</v>
      </c>
    </row>
    <row r="313812" spans="1:3" x14ac:dyDescent="0.2">
      <c r="A313812" s="1">
        <v>657820</v>
      </c>
      <c r="B313812" s="1" t="s">
        <v>312852</v>
      </c>
      <c r="C313812" s="1" t="s">
        <v>60</v>
      </c>
    </row>
    <row r="313813" spans="1:3" x14ac:dyDescent="0.2">
      <c r="A313813" s="1">
        <v>657822</v>
      </c>
      <c r="B313813" s="1" t="s">
        <v>312853</v>
      </c>
      <c r="C313813" s="1" t="s">
        <v>60</v>
      </c>
    </row>
    <row r="313814" spans="1:3" x14ac:dyDescent="0.2">
      <c r="A313814" s="1">
        <v>657830</v>
      </c>
      <c r="B313814" s="1" t="s">
        <v>312854</v>
      </c>
      <c r="C313814" s="1" t="s">
        <v>5</v>
      </c>
    </row>
    <row r="313815" spans="1:3" x14ac:dyDescent="0.2">
      <c r="A313815" s="1">
        <v>657832</v>
      </c>
      <c r="B313815" s="1" t="s">
        <v>312855</v>
      </c>
      <c r="C313815" s="1" t="s">
        <v>5</v>
      </c>
    </row>
    <row r="313816" spans="1:3" x14ac:dyDescent="0.2">
      <c r="A313816" s="1">
        <v>657836</v>
      </c>
      <c r="B313816" s="1" t="s">
        <v>312856</v>
      </c>
      <c r="C313816" s="1" t="s">
        <v>5</v>
      </c>
    </row>
    <row r="313817" spans="1:3" x14ac:dyDescent="0.2">
      <c r="A313817" s="1">
        <v>657838</v>
      </c>
      <c r="B313817" s="1" t="s">
        <v>312857</v>
      </c>
      <c r="C313817" s="1" t="s">
        <v>307</v>
      </c>
    </row>
    <row r="313818" spans="1:3" x14ac:dyDescent="0.2">
      <c r="A313818" s="1">
        <v>657896</v>
      </c>
      <c r="B313818" s="1" t="s">
        <v>312858</v>
      </c>
      <c r="C313818" s="1" t="s">
        <v>5</v>
      </c>
    </row>
    <row r="313819" spans="1:3" x14ac:dyDescent="0.2">
      <c r="A313819" s="1">
        <v>657898</v>
      </c>
      <c r="B313819" s="1" t="s">
        <v>312859</v>
      </c>
      <c r="C313819" s="1" t="s">
        <v>5</v>
      </c>
    </row>
    <row r="313820" spans="1:3" x14ac:dyDescent="0.2">
      <c r="A313820" s="1">
        <v>657904</v>
      </c>
      <c r="B313820" s="1" t="s">
        <v>312860</v>
      </c>
      <c r="C313820" s="1" t="s">
        <v>5</v>
      </c>
    </row>
    <row r="313821" spans="1:3" x14ac:dyDescent="0.2">
      <c r="A313821" s="1">
        <v>657908</v>
      </c>
      <c r="B313821" s="1" t="s">
        <v>312861</v>
      </c>
      <c r="C313821" s="1" t="s">
        <v>5</v>
      </c>
    </row>
    <row r="313822" spans="1:3" x14ac:dyDescent="0.2">
      <c r="A313822" s="1">
        <v>657910</v>
      </c>
      <c r="B313822" s="1" t="s">
        <v>312862</v>
      </c>
      <c r="C313822" s="1" t="s">
        <v>5</v>
      </c>
    </row>
    <row r="313823" spans="1:3" x14ac:dyDescent="0.2">
      <c r="A313823" s="1">
        <v>657916</v>
      </c>
      <c r="B313823" s="1" t="s">
        <v>312863</v>
      </c>
      <c r="C313823" s="1" t="s">
        <v>5</v>
      </c>
    </row>
    <row r="313824" spans="1:3" x14ac:dyDescent="0.2">
      <c r="A313824" s="1">
        <v>657922</v>
      </c>
      <c r="B313824" s="1" t="s">
        <v>312864</v>
      </c>
      <c r="C313824" s="1" t="s">
        <v>5</v>
      </c>
    </row>
    <row r="313825" spans="1:4" x14ac:dyDescent="0.2">
      <c r="A313825" s="1">
        <v>657924</v>
      </c>
      <c r="B313825" s="1" t="s">
        <v>312865</v>
      </c>
      <c r="C313825" s="1" t="s">
        <v>5</v>
      </c>
    </row>
    <row r="313826" spans="1:4" x14ac:dyDescent="0.2">
      <c r="A313826" s="1">
        <v>657926</v>
      </c>
      <c r="B313826" s="1" t="s">
        <v>312866</v>
      </c>
      <c r="C313826" s="1" t="s">
        <v>5</v>
      </c>
    </row>
    <row r="313827" spans="1:4" x14ac:dyDescent="0.2">
      <c r="A313827" s="1">
        <v>657934</v>
      </c>
      <c r="B313827" s="1" t="s">
        <v>312867</v>
      </c>
      <c r="C313827" s="1" t="s">
        <v>5</v>
      </c>
    </row>
    <row r="313828" spans="1:4" x14ac:dyDescent="0.2">
      <c r="A313828" s="1">
        <v>657942</v>
      </c>
      <c r="B313828" s="1" t="s">
        <v>312868</v>
      </c>
      <c r="C313828" s="1" t="s">
        <v>5</v>
      </c>
    </row>
    <row r="313829" spans="1:4" x14ac:dyDescent="0.2">
      <c r="A313829" s="1">
        <v>657982</v>
      </c>
      <c r="B313829" s="1" t="s">
        <v>312869</v>
      </c>
      <c r="C313829" s="1" t="s">
        <v>60</v>
      </c>
      <c r="D313829" s="1" t="s">
        <v>61</v>
      </c>
    </row>
    <row r="313830" spans="1:4" x14ac:dyDescent="0.2">
      <c r="A313830" s="1">
        <v>657984</v>
      </c>
      <c r="B313830" s="1" t="s">
        <v>312870</v>
      </c>
      <c r="C313830" s="1" t="s">
        <v>5</v>
      </c>
    </row>
    <row r="313831" spans="1:4" x14ac:dyDescent="0.2">
      <c r="A313831" s="1">
        <v>658000</v>
      </c>
      <c r="B313831" s="1" t="s">
        <v>312871</v>
      </c>
      <c r="C313831" s="1" t="s">
        <v>60</v>
      </c>
      <c r="D313831" s="1" t="s">
        <v>61</v>
      </c>
    </row>
    <row r="313832" spans="1:4" x14ac:dyDescent="0.2">
      <c r="A313832" s="1">
        <v>658006</v>
      </c>
      <c r="B313832" s="1" t="s">
        <v>312872</v>
      </c>
      <c r="C313832" s="1" t="s">
        <v>5</v>
      </c>
    </row>
    <row r="313833" spans="1:4" x14ac:dyDescent="0.2">
      <c r="A313833" s="1">
        <v>658080</v>
      </c>
      <c r="B313833" s="1" t="s">
        <v>312873</v>
      </c>
      <c r="C313833" s="1" t="s">
        <v>5</v>
      </c>
    </row>
    <row r="313834" spans="1:4" x14ac:dyDescent="0.2">
      <c r="A313834" s="1">
        <v>658088</v>
      </c>
      <c r="B313834" s="1" t="s">
        <v>312874</v>
      </c>
      <c r="C313834" s="1" t="s">
        <v>60</v>
      </c>
    </row>
    <row r="313835" spans="1:4" x14ac:dyDescent="0.2">
      <c r="A313835" s="1">
        <v>658100</v>
      </c>
      <c r="B313835" s="1" t="s">
        <v>312875</v>
      </c>
      <c r="C313835" s="1" t="s">
        <v>60</v>
      </c>
    </row>
    <row r="313836" spans="1:4" x14ac:dyDescent="0.2">
      <c r="A313836" s="1">
        <v>658104</v>
      </c>
      <c r="B313836" s="1" t="s">
        <v>312876</v>
      </c>
      <c r="C313836" s="1" t="s">
        <v>5</v>
      </c>
    </row>
    <row r="313837" spans="1:4" x14ac:dyDescent="0.2">
      <c r="A313837" s="1">
        <v>658106</v>
      </c>
      <c r="B313837" s="1" t="s">
        <v>312877</v>
      </c>
      <c r="C313837" s="1" t="s">
        <v>60</v>
      </c>
    </row>
    <row r="313838" spans="1:4" x14ac:dyDescent="0.2">
      <c r="A313838" s="1">
        <v>658108</v>
      </c>
      <c r="B313838" s="1" t="s">
        <v>312878</v>
      </c>
      <c r="C313838" s="1" t="s">
        <v>60</v>
      </c>
    </row>
    <row r="313839" spans="1:4" x14ac:dyDescent="0.2">
      <c r="A313839" s="1">
        <v>658110</v>
      </c>
      <c r="B313839" s="1" t="s">
        <v>312879</v>
      </c>
      <c r="C313839" s="1" t="s">
        <v>60</v>
      </c>
    </row>
    <row r="313840" spans="1:4" x14ac:dyDescent="0.2">
      <c r="A313840" s="1">
        <v>658112</v>
      </c>
      <c r="B313840" s="1" t="s">
        <v>312880</v>
      </c>
      <c r="C313840" s="1" t="s">
        <v>60</v>
      </c>
    </row>
    <row r="313841" spans="1:3" x14ac:dyDescent="0.2">
      <c r="A313841" s="1">
        <v>658116</v>
      </c>
      <c r="B313841" s="1" t="s">
        <v>312881</v>
      </c>
      <c r="C313841" s="1" t="s">
        <v>60</v>
      </c>
    </row>
    <row r="313842" spans="1:3" x14ac:dyDescent="0.2">
      <c r="A313842" s="1">
        <v>658118</v>
      </c>
      <c r="B313842" s="1" t="s">
        <v>312882</v>
      </c>
      <c r="C313842" s="1" t="s">
        <v>60</v>
      </c>
    </row>
    <row r="313843" spans="1:3" x14ac:dyDescent="0.2">
      <c r="A313843" s="1">
        <v>658120</v>
      </c>
      <c r="B313843" s="1" t="s">
        <v>312883</v>
      </c>
      <c r="C313843" s="1" t="s">
        <v>60</v>
      </c>
    </row>
    <row r="313844" spans="1:3" x14ac:dyDescent="0.2">
      <c r="A313844" s="1">
        <v>658122</v>
      </c>
      <c r="B313844" s="1" t="s">
        <v>312884</v>
      </c>
      <c r="C313844" s="1" t="s">
        <v>60</v>
      </c>
    </row>
    <row r="313845" spans="1:3" x14ac:dyDescent="0.2">
      <c r="A313845" s="1">
        <v>658126</v>
      </c>
      <c r="B313845" s="1" t="s">
        <v>312885</v>
      </c>
      <c r="C313845" s="1" t="s">
        <v>60</v>
      </c>
    </row>
    <row r="313846" spans="1:3" x14ac:dyDescent="0.2">
      <c r="A313846" s="1">
        <v>658128</v>
      </c>
      <c r="B313846" s="1" t="s">
        <v>312886</v>
      </c>
      <c r="C313846" s="1" t="s">
        <v>60</v>
      </c>
    </row>
    <row r="313847" spans="1:3" x14ac:dyDescent="0.2">
      <c r="A313847" s="1">
        <v>658130</v>
      </c>
      <c r="B313847" s="1" t="s">
        <v>312887</v>
      </c>
      <c r="C313847" s="1" t="s">
        <v>60</v>
      </c>
    </row>
    <row r="313848" spans="1:3" x14ac:dyDescent="0.2">
      <c r="A313848" s="1">
        <v>658132</v>
      </c>
      <c r="B313848" s="1" t="s">
        <v>312888</v>
      </c>
      <c r="C313848" s="1" t="s">
        <v>60</v>
      </c>
    </row>
    <row r="313849" spans="1:3" x14ac:dyDescent="0.2">
      <c r="A313849" s="1">
        <v>658134</v>
      </c>
      <c r="B313849" s="1" t="s">
        <v>312889</v>
      </c>
      <c r="C313849" s="1" t="s">
        <v>60</v>
      </c>
    </row>
    <row r="313850" spans="1:3" x14ac:dyDescent="0.2">
      <c r="A313850" s="1">
        <v>658136</v>
      </c>
      <c r="B313850" s="1" t="s">
        <v>312890</v>
      </c>
      <c r="C313850" s="1" t="s">
        <v>60</v>
      </c>
    </row>
    <row r="313851" spans="1:3" x14ac:dyDescent="0.2">
      <c r="A313851" s="1">
        <v>658138</v>
      </c>
      <c r="B313851" s="1" t="s">
        <v>312891</v>
      </c>
      <c r="C313851" s="1" t="s">
        <v>60</v>
      </c>
    </row>
    <row r="313852" spans="1:3" x14ac:dyDescent="0.2">
      <c r="A313852" s="1">
        <v>658140</v>
      </c>
      <c r="B313852" s="1" t="s">
        <v>312892</v>
      </c>
      <c r="C313852" s="1" t="s">
        <v>60</v>
      </c>
    </row>
    <row r="313853" spans="1:3" x14ac:dyDescent="0.2">
      <c r="A313853" s="1">
        <v>658142</v>
      </c>
      <c r="B313853" s="1" t="s">
        <v>312893</v>
      </c>
      <c r="C313853" s="1" t="s">
        <v>60</v>
      </c>
    </row>
    <row r="313854" spans="1:3" x14ac:dyDescent="0.2">
      <c r="A313854" s="1">
        <v>658144</v>
      </c>
      <c r="B313854" s="1" t="s">
        <v>312894</v>
      </c>
      <c r="C313854" s="1" t="s">
        <v>60</v>
      </c>
    </row>
    <row r="313855" spans="1:3" x14ac:dyDescent="0.2">
      <c r="A313855" s="1">
        <v>658146</v>
      </c>
      <c r="B313855" s="1" t="s">
        <v>312895</v>
      </c>
      <c r="C313855" s="1" t="s">
        <v>60</v>
      </c>
    </row>
    <row r="313856" spans="1:3" x14ac:dyDescent="0.2">
      <c r="A313856" s="1">
        <v>658148</v>
      </c>
      <c r="B313856" s="1" t="s">
        <v>312896</v>
      </c>
      <c r="C313856" s="1" t="s">
        <v>60</v>
      </c>
    </row>
    <row r="313857" spans="1:3" x14ac:dyDescent="0.2">
      <c r="A313857" s="1">
        <v>658150</v>
      </c>
      <c r="B313857" s="1" t="s">
        <v>312897</v>
      </c>
      <c r="C313857" s="1" t="s">
        <v>60</v>
      </c>
    </row>
    <row r="313858" spans="1:3" x14ac:dyDescent="0.2">
      <c r="A313858" s="1">
        <v>658152</v>
      </c>
      <c r="B313858" s="1" t="s">
        <v>312898</v>
      </c>
      <c r="C313858" s="1" t="s">
        <v>60</v>
      </c>
    </row>
    <row r="313859" spans="1:3" x14ac:dyDescent="0.2">
      <c r="A313859" s="1">
        <v>658154</v>
      </c>
      <c r="B313859" s="1" t="s">
        <v>312899</v>
      </c>
      <c r="C313859" s="1" t="s">
        <v>60</v>
      </c>
    </row>
    <row r="313860" spans="1:3" x14ac:dyDescent="0.2">
      <c r="A313860" s="1">
        <v>658156</v>
      </c>
      <c r="B313860" s="1" t="s">
        <v>312900</v>
      </c>
      <c r="C313860" s="1" t="s">
        <v>60</v>
      </c>
    </row>
    <row r="313861" spans="1:3" x14ac:dyDescent="0.2">
      <c r="A313861" s="1">
        <v>658158</v>
      </c>
      <c r="B313861" s="1" t="s">
        <v>312901</v>
      </c>
      <c r="C313861" s="1" t="s">
        <v>60</v>
      </c>
    </row>
    <row r="313862" spans="1:3" x14ac:dyDescent="0.2">
      <c r="A313862" s="1">
        <v>658160</v>
      </c>
      <c r="B313862" s="1" t="s">
        <v>312902</v>
      </c>
      <c r="C313862" s="1" t="s">
        <v>60</v>
      </c>
    </row>
    <row r="313863" spans="1:3" x14ac:dyDescent="0.2">
      <c r="A313863" s="1">
        <v>658162</v>
      </c>
      <c r="B313863" s="1" t="s">
        <v>312903</v>
      </c>
      <c r="C313863" s="1" t="s">
        <v>60</v>
      </c>
    </row>
    <row r="313864" spans="1:3" x14ac:dyDescent="0.2">
      <c r="A313864" s="1">
        <v>658166</v>
      </c>
      <c r="B313864" s="1" t="s">
        <v>312904</v>
      </c>
      <c r="C313864" s="1" t="s">
        <v>60</v>
      </c>
    </row>
    <row r="313865" spans="1:3" x14ac:dyDescent="0.2">
      <c r="A313865" s="1">
        <v>658168</v>
      </c>
      <c r="B313865" s="1" t="s">
        <v>312905</v>
      </c>
      <c r="C313865" s="1" t="s">
        <v>60</v>
      </c>
    </row>
    <row r="313866" spans="1:3" x14ac:dyDescent="0.2">
      <c r="A313866" s="1">
        <v>658170</v>
      </c>
      <c r="B313866" s="1" t="s">
        <v>312906</v>
      </c>
      <c r="C313866" s="1" t="s">
        <v>60</v>
      </c>
    </row>
    <row r="313867" spans="1:3" x14ac:dyDescent="0.2">
      <c r="A313867" s="1">
        <v>658172</v>
      </c>
      <c r="B313867" s="1" t="s">
        <v>312907</v>
      </c>
      <c r="C313867" s="1" t="s">
        <v>60</v>
      </c>
    </row>
    <row r="313868" spans="1:3" x14ac:dyDescent="0.2">
      <c r="A313868" s="1">
        <v>658174</v>
      </c>
      <c r="B313868" s="1" t="s">
        <v>312908</v>
      </c>
      <c r="C313868" s="1" t="s">
        <v>60</v>
      </c>
    </row>
    <row r="313869" spans="1:3" x14ac:dyDescent="0.2">
      <c r="A313869" s="1">
        <v>658176</v>
      </c>
      <c r="B313869" s="1" t="s">
        <v>312909</v>
      </c>
      <c r="C313869" s="1" t="s">
        <v>60</v>
      </c>
    </row>
    <row r="313870" spans="1:3" x14ac:dyDescent="0.2">
      <c r="A313870" s="1">
        <v>658178</v>
      </c>
      <c r="B313870" s="1" t="s">
        <v>312910</v>
      </c>
      <c r="C313870" s="1" t="s">
        <v>60</v>
      </c>
    </row>
    <row r="313871" spans="1:3" x14ac:dyDescent="0.2">
      <c r="A313871" s="1">
        <v>658180</v>
      </c>
      <c r="B313871" s="1" t="s">
        <v>312911</v>
      </c>
      <c r="C313871" s="1" t="s">
        <v>60</v>
      </c>
    </row>
    <row r="313872" spans="1:3" x14ac:dyDescent="0.2">
      <c r="A313872" s="1">
        <v>658184</v>
      </c>
      <c r="B313872" s="1" t="s">
        <v>312912</v>
      </c>
      <c r="C313872" s="1" t="s">
        <v>60</v>
      </c>
    </row>
    <row r="313873" spans="1:4" x14ac:dyDescent="0.2">
      <c r="A313873" s="1">
        <v>658226</v>
      </c>
      <c r="B313873" s="1" t="s">
        <v>312913</v>
      </c>
      <c r="C313873" s="1" t="s">
        <v>5</v>
      </c>
    </row>
    <row r="313874" spans="1:4" x14ac:dyDescent="0.2">
      <c r="A313874" s="1">
        <v>658346</v>
      </c>
      <c r="B313874" s="1" t="s">
        <v>312914</v>
      </c>
      <c r="C313874" s="1" t="s">
        <v>5</v>
      </c>
    </row>
    <row r="313875" spans="1:4" x14ac:dyDescent="0.2">
      <c r="A313875" s="1">
        <v>658348</v>
      </c>
      <c r="B313875" s="1" t="s">
        <v>312915</v>
      </c>
      <c r="C313875" s="1" t="s">
        <v>5</v>
      </c>
    </row>
    <row r="313876" spans="1:4" x14ac:dyDescent="0.2">
      <c r="A313876" s="1">
        <v>658352</v>
      </c>
      <c r="B313876" s="1" t="s">
        <v>312916</v>
      </c>
      <c r="C313876" s="1" t="s">
        <v>5</v>
      </c>
    </row>
    <row r="313877" spans="1:4" x14ac:dyDescent="0.2">
      <c r="A313877" s="1">
        <v>658354</v>
      </c>
      <c r="B313877" s="1" t="s">
        <v>312917</v>
      </c>
      <c r="C313877" s="1" t="s">
        <v>5</v>
      </c>
    </row>
    <row r="313878" spans="1:4" x14ac:dyDescent="0.2">
      <c r="A313878" s="1">
        <v>658356</v>
      </c>
      <c r="B313878" s="1" t="s">
        <v>312918</v>
      </c>
      <c r="C313878" s="1" t="s">
        <v>60</v>
      </c>
    </row>
    <row r="313879" spans="1:4" x14ac:dyDescent="0.2">
      <c r="A313879" s="1">
        <v>658362</v>
      </c>
      <c r="B313879" s="1" t="s">
        <v>312919</v>
      </c>
      <c r="C313879" s="1" t="s">
        <v>5</v>
      </c>
    </row>
    <row r="313880" spans="1:4" x14ac:dyDescent="0.2">
      <c r="A313880" s="1">
        <v>658364</v>
      </c>
      <c r="B313880" s="1" t="s">
        <v>312920</v>
      </c>
      <c r="C313880" s="1" t="s">
        <v>5</v>
      </c>
    </row>
    <row r="313881" spans="1:4" x14ac:dyDescent="0.2">
      <c r="A313881" s="1">
        <v>658418</v>
      </c>
      <c r="B313881" s="1" t="s">
        <v>312921</v>
      </c>
      <c r="C313881" s="1" t="s">
        <v>5</v>
      </c>
    </row>
    <row r="313882" spans="1:4" x14ac:dyDescent="0.2">
      <c r="A313882" s="1">
        <v>658430</v>
      </c>
      <c r="B313882" s="1" t="s">
        <v>312922</v>
      </c>
      <c r="C313882" s="1" t="s">
        <v>60</v>
      </c>
    </row>
    <row r="313883" spans="1:4" x14ac:dyDescent="0.2">
      <c r="A313883" s="1">
        <v>658440</v>
      </c>
      <c r="B313883" s="1" t="s">
        <v>312923</v>
      </c>
      <c r="C313883" s="1" t="s">
        <v>5</v>
      </c>
    </row>
    <row r="313884" spans="1:4" x14ac:dyDescent="0.2">
      <c r="A313884" s="1">
        <v>658442</v>
      </c>
      <c r="B313884" s="1" t="s">
        <v>312924</v>
      </c>
      <c r="C313884" s="1" t="s">
        <v>5</v>
      </c>
    </row>
    <row r="313885" spans="1:4" x14ac:dyDescent="0.2">
      <c r="A313885" s="1">
        <v>658444</v>
      </c>
      <c r="B313885" s="1" t="s">
        <v>312925</v>
      </c>
      <c r="C313885" s="1" t="s">
        <v>60</v>
      </c>
      <c r="D313885" s="1" t="s">
        <v>61</v>
      </c>
    </row>
    <row r="313886" spans="1:4" x14ac:dyDescent="0.2">
      <c r="A313886" s="1">
        <v>658448</v>
      </c>
      <c r="B313886" s="1" t="s">
        <v>312926</v>
      </c>
      <c r="C313886" s="1" t="s">
        <v>5</v>
      </c>
    </row>
    <row r="313887" spans="1:4" x14ac:dyDescent="0.2">
      <c r="A313887" s="1">
        <v>658450</v>
      </c>
      <c r="B313887" s="1" t="s">
        <v>312927</v>
      </c>
      <c r="C313887" s="1" t="s">
        <v>5</v>
      </c>
    </row>
    <row r="313888" spans="1:4" x14ac:dyDescent="0.2">
      <c r="A313888" s="1">
        <v>658452</v>
      </c>
      <c r="B313888" s="1" t="s">
        <v>312928</v>
      </c>
      <c r="C313888" s="1" t="s">
        <v>60</v>
      </c>
    </row>
    <row r="313889" spans="1:3" x14ac:dyDescent="0.2">
      <c r="A313889" s="1">
        <v>658454</v>
      </c>
      <c r="B313889" s="1" t="s">
        <v>312929</v>
      </c>
      <c r="C313889" s="1" t="s">
        <v>60</v>
      </c>
    </row>
    <row r="313890" spans="1:3" x14ac:dyDescent="0.2">
      <c r="A313890" s="1">
        <v>658458</v>
      </c>
      <c r="B313890" s="1" t="s">
        <v>312930</v>
      </c>
      <c r="C313890" s="1" t="s">
        <v>5</v>
      </c>
    </row>
    <row r="313891" spans="1:3" x14ac:dyDescent="0.2">
      <c r="A313891" s="1">
        <v>658460</v>
      </c>
      <c r="B313891" s="1" t="s">
        <v>312931</v>
      </c>
      <c r="C313891" s="1" t="s">
        <v>5</v>
      </c>
    </row>
    <row r="313892" spans="1:3" x14ac:dyDescent="0.2">
      <c r="A313892" s="1">
        <v>658464</v>
      </c>
      <c r="B313892" s="1" t="s">
        <v>312932</v>
      </c>
      <c r="C313892" s="1" t="s">
        <v>5</v>
      </c>
    </row>
    <row r="313893" spans="1:3" x14ac:dyDescent="0.2">
      <c r="A313893" s="1">
        <v>658468</v>
      </c>
      <c r="B313893" s="1" t="s">
        <v>312933</v>
      </c>
      <c r="C313893" s="1" t="s">
        <v>5</v>
      </c>
    </row>
    <row r="313894" spans="1:3" x14ac:dyDescent="0.2">
      <c r="A313894" s="1">
        <v>658472</v>
      </c>
      <c r="B313894" s="1" t="s">
        <v>312934</v>
      </c>
      <c r="C313894" s="1" t="s">
        <v>5</v>
      </c>
    </row>
    <row r="313895" spans="1:3" x14ac:dyDescent="0.2">
      <c r="A313895" s="1">
        <v>658476</v>
      </c>
      <c r="B313895" s="1" t="s">
        <v>312935</v>
      </c>
      <c r="C313895" s="1" t="s">
        <v>5</v>
      </c>
    </row>
    <row r="313896" spans="1:3" x14ac:dyDescent="0.2">
      <c r="A313896" s="1">
        <v>658478</v>
      </c>
      <c r="B313896" s="1" t="s">
        <v>312936</v>
      </c>
      <c r="C313896" s="1" t="s">
        <v>5</v>
      </c>
    </row>
    <row r="313897" spans="1:3" x14ac:dyDescent="0.2">
      <c r="A313897" s="1">
        <v>658480</v>
      </c>
      <c r="B313897" s="1" t="s">
        <v>312937</v>
      </c>
      <c r="C313897" s="1" t="s">
        <v>5</v>
      </c>
    </row>
    <row r="313898" spans="1:3" x14ac:dyDescent="0.2">
      <c r="A313898" s="1">
        <v>658482</v>
      </c>
      <c r="B313898" s="1" t="s">
        <v>312938</v>
      </c>
      <c r="C313898" s="1" t="s">
        <v>5</v>
      </c>
    </row>
    <row r="313899" spans="1:3" x14ac:dyDescent="0.2">
      <c r="A313899" s="1">
        <v>658484</v>
      </c>
      <c r="B313899" s="1" t="s">
        <v>312939</v>
      </c>
      <c r="C313899" s="1" t="s">
        <v>5</v>
      </c>
    </row>
    <row r="313900" spans="1:3" x14ac:dyDescent="0.2">
      <c r="A313900" s="1">
        <v>658486</v>
      </c>
      <c r="B313900" s="1" t="s">
        <v>312940</v>
      </c>
      <c r="C313900" s="1" t="s">
        <v>5</v>
      </c>
    </row>
    <row r="313901" spans="1:3" x14ac:dyDescent="0.2">
      <c r="A313901" s="1">
        <v>658496</v>
      </c>
      <c r="B313901" s="1" t="s">
        <v>312941</v>
      </c>
      <c r="C313901" s="1" t="s">
        <v>60</v>
      </c>
    </row>
    <row r="313902" spans="1:3" x14ac:dyDescent="0.2">
      <c r="A313902" s="1">
        <v>658500</v>
      </c>
      <c r="B313902" s="1" t="s">
        <v>312942</v>
      </c>
      <c r="C313902" s="1" t="s">
        <v>5</v>
      </c>
    </row>
    <row r="313903" spans="1:3" x14ac:dyDescent="0.2">
      <c r="A313903" s="1">
        <v>658502</v>
      </c>
      <c r="B313903" s="1" t="s">
        <v>312943</v>
      </c>
      <c r="C313903" s="1" t="s">
        <v>5</v>
      </c>
    </row>
    <row r="313904" spans="1:3" x14ac:dyDescent="0.2">
      <c r="A313904" s="1">
        <v>658506</v>
      </c>
      <c r="B313904" s="1" t="s">
        <v>312944</v>
      </c>
      <c r="C313904" s="1" t="s">
        <v>5</v>
      </c>
    </row>
    <row r="313905" spans="1:4" x14ac:dyDescent="0.2">
      <c r="A313905" s="1">
        <v>658510</v>
      </c>
      <c r="B313905" s="1" t="s">
        <v>312945</v>
      </c>
      <c r="C313905" s="1" t="s">
        <v>5</v>
      </c>
    </row>
    <row r="313906" spans="1:4" x14ac:dyDescent="0.2">
      <c r="A313906" s="1">
        <v>658514</v>
      </c>
      <c r="B313906" s="1" t="s">
        <v>312946</v>
      </c>
      <c r="C313906" s="1" t="s">
        <v>5</v>
      </c>
    </row>
    <row r="313907" spans="1:4" x14ac:dyDescent="0.2">
      <c r="A313907" s="1">
        <v>658520</v>
      </c>
      <c r="B313907" s="1" t="s">
        <v>312947</v>
      </c>
      <c r="C313907" s="1" t="s">
        <v>5</v>
      </c>
    </row>
    <row r="313908" spans="1:4" x14ac:dyDescent="0.2">
      <c r="A313908" s="1">
        <v>658524</v>
      </c>
      <c r="B313908" s="1" t="s">
        <v>312948</v>
      </c>
      <c r="C313908" s="1" t="s">
        <v>5</v>
      </c>
    </row>
    <row r="313909" spans="1:4" x14ac:dyDescent="0.2">
      <c r="A313909" s="1">
        <v>658532</v>
      </c>
      <c r="B313909" s="1" t="s">
        <v>312949</v>
      </c>
      <c r="C313909" s="1" t="s">
        <v>5</v>
      </c>
    </row>
    <row r="313910" spans="1:4" x14ac:dyDescent="0.2">
      <c r="A313910" s="1">
        <v>658544</v>
      </c>
      <c r="B313910" s="1" t="s">
        <v>312950</v>
      </c>
      <c r="C313910" s="1" t="s">
        <v>60</v>
      </c>
    </row>
    <row r="313911" spans="1:4" x14ac:dyDescent="0.2">
      <c r="A313911" s="1">
        <v>658562</v>
      </c>
      <c r="B313911" s="1" t="s">
        <v>312951</v>
      </c>
      <c r="C313911" s="1" t="s">
        <v>60</v>
      </c>
      <c r="D313911" s="1" t="s">
        <v>61</v>
      </c>
    </row>
    <row r="313912" spans="1:4" x14ac:dyDescent="0.2">
      <c r="A313912" s="1">
        <v>658606</v>
      </c>
      <c r="B313912" s="1" t="s">
        <v>312952</v>
      </c>
      <c r="C313912" s="1" t="s">
        <v>5</v>
      </c>
    </row>
    <row r="313913" spans="1:4" x14ac:dyDescent="0.2">
      <c r="A313913" s="1">
        <v>658608</v>
      </c>
      <c r="B313913" s="1" t="s">
        <v>312953</v>
      </c>
      <c r="C313913" s="1" t="s">
        <v>5</v>
      </c>
    </row>
    <row r="313914" spans="1:4" x14ac:dyDescent="0.2">
      <c r="A313914" s="1">
        <v>658610</v>
      </c>
      <c r="B313914" s="1" t="s">
        <v>312954</v>
      </c>
      <c r="C313914" s="1" t="s">
        <v>60</v>
      </c>
    </row>
    <row r="313915" spans="1:4" x14ac:dyDescent="0.2">
      <c r="A313915" s="1">
        <v>658612</v>
      </c>
      <c r="B313915" s="1" t="s">
        <v>312955</v>
      </c>
      <c r="C313915" s="1" t="s">
        <v>60</v>
      </c>
    </row>
    <row r="313916" spans="1:4" x14ac:dyDescent="0.2">
      <c r="A313916" s="1">
        <v>658614</v>
      </c>
      <c r="B313916" s="1" t="s">
        <v>312956</v>
      </c>
      <c r="C313916" s="1" t="s">
        <v>5</v>
      </c>
    </row>
    <row r="313917" spans="1:4" x14ac:dyDescent="0.2">
      <c r="A313917" s="1">
        <v>658616</v>
      </c>
      <c r="B313917" s="1" t="s">
        <v>312957</v>
      </c>
      <c r="C313917" s="1" t="s">
        <v>60</v>
      </c>
    </row>
    <row r="313918" spans="1:4" x14ac:dyDescent="0.2">
      <c r="A313918" s="1">
        <v>658618</v>
      </c>
      <c r="B313918" s="1" t="s">
        <v>312958</v>
      </c>
      <c r="C313918" s="1" t="s">
        <v>60</v>
      </c>
    </row>
    <row r="313919" spans="1:4" x14ac:dyDescent="0.2">
      <c r="A313919" s="1">
        <v>658620</v>
      </c>
      <c r="B313919" s="1" t="s">
        <v>312959</v>
      </c>
      <c r="C313919" s="1" t="s">
        <v>5</v>
      </c>
    </row>
    <row r="313920" spans="1:4" x14ac:dyDescent="0.2">
      <c r="A313920" s="1">
        <v>658622</v>
      </c>
      <c r="B313920" s="1" t="s">
        <v>312960</v>
      </c>
      <c r="C313920" s="1" t="s">
        <v>5</v>
      </c>
    </row>
    <row r="313921" spans="1:3" x14ac:dyDescent="0.2">
      <c r="A313921" s="1">
        <v>658624</v>
      </c>
      <c r="B313921" s="1" t="s">
        <v>312961</v>
      </c>
      <c r="C313921" s="1" t="s">
        <v>5</v>
      </c>
    </row>
    <row r="313922" spans="1:3" x14ac:dyDescent="0.2">
      <c r="A313922" s="1">
        <v>658626</v>
      </c>
      <c r="B313922" s="1" t="s">
        <v>312962</v>
      </c>
      <c r="C313922" s="1" t="s">
        <v>5</v>
      </c>
    </row>
    <row r="313923" spans="1:3" x14ac:dyDescent="0.2">
      <c r="A313923" s="1">
        <v>658628</v>
      </c>
      <c r="B313923" s="1" t="s">
        <v>312963</v>
      </c>
      <c r="C313923" s="1" t="s">
        <v>5</v>
      </c>
    </row>
    <row r="313924" spans="1:3" x14ac:dyDescent="0.2">
      <c r="A313924" s="1">
        <v>658634</v>
      </c>
      <c r="B313924" s="1" t="s">
        <v>312964</v>
      </c>
      <c r="C313924" s="1" t="s">
        <v>60</v>
      </c>
    </row>
    <row r="313925" spans="1:3" x14ac:dyDescent="0.2">
      <c r="A313925" s="1">
        <v>658640</v>
      </c>
      <c r="B313925" s="1" t="s">
        <v>312965</v>
      </c>
      <c r="C313925" s="1" t="s">
        <v>60</v>
      </c>
    </row>
    <row r="313926" spans="1:3" x14ac:dyDescent="0.2">
      <c r="A313926" s="1">
        <v>658642</v>
      </c>
      <c r="B313926" s="1" t="s">
        <v>312966</v>
      </c>
      <c r="C313926" s="1" t="s">
        <v>5</v>
      </c>
    </row>
    <row r="313927" spans="1:3" x14ac:dyDescent="0.2">
      <c r="A313927" s="1">
        <v>658644</v>
      </c>
      <c r="B313927" s="1" t="s">
        <v>312967</v>
      </c>
      <c r="C313927" s="1" t="s">
        <v>60</v>
      </c>
    </row>
    <row r="313928" spans="1:3" x14ac:dyDescent="0.2">
      <c r="A313928" s="1">
        <v>658776</v>
      </c>
      <c r="B313928" s="1" t="s">
        <v>312968</v>
      </c>
      <c r="C313928" s="1" t="s">
        <v>5</v>
      </c>
    </row>
    <row r="313929" spans="1:3" x14ac:dyDescent="0.2">
      <c r="A313929" s="1">
        <v>658786</v>
      </c>
      <c r="B313929" s="1" t="s">
        <v>312969</v>
      </c>
      <c r="C313929" s="1" t="s">
        <v>60</v>
      </c>
    </row>
    <row r="313930" spans="1:3" x14ac:dyDescent="0.2">
      <c r="A313930" s="1">
        <v>658798</v>
      </c>
      <c r="B313930" s="1" t="s">
        <v>312970</v>
      </c>
      <c r="C313930" s="1" t="s">
        <v>5</v>
      </c>
    </row>
    <row r="313931" spans="1:3" x14ac:dyDescent="0.2">
      <c r="A313931" s="1">
        <v>658814</v>
      </c>
      <c r="B313931" s="1" t="s">
        <v>312971</v>
      </c>
      <c r="C313931" s="1" t="s">
        <v>5</v>
      </c>
    </row>
    <row r="313932" spans="1:3" x14ac:dyDescent="0.2">
      <c r="A313932" s="1">
        <v>658820</v>
      </c>
      <c r="B313932" s="1" t="s">
        <v>312972</v>
      </c>
      <c r="C313932" s="1" t="s">
        <v>5</v>
      </c>
    </row>
    <row r="313933" spans="1:3" x14ac:dyDescent="0.2">
      <c r="A313933" s="1">
        <v>658826</v>
      </c>
      <c r="B313933" s="1" t="s">
        <v>312973</v>
      </c>
      <c r="C313933" s="1" t="s">
        <v>5</v>
      </c>
    </row>
    <row r="313934" spans="1:3" x14ac:dyDescent="0.2">
      <c r="A313934" s="1">
        <v>658828</v>
      </c>
      <c r="B313934" s="1" t="s">
        <v>312974</v>
      </c>
      <c r="C313934" s="1" t="s">
        <v>5</v>
      </c>
    </row>
    <row r="313935" spans="1:3" x14ac:dyDescent="0.2">
      <c r="A313935" s="1">
        <v>658832</v>
      </c>
      <c r="B313935" s="1" t="s">
        <v>312975</v>
      </c>
      <c r="C313935" s="1" t="s">
        <v>5</v>
      </c>
    </row>
    <row r="313936" spans="1:3" x14ac:dyDescent="0.2">
      <c r="A313936" s="1">
        <v>658834</v>
      </c>
      <c r="B313936" s="1" t="s">
        <v>312976</v>
      </c>
      <c r="C313936" s="1" t="s">
        <v>60</v>
      </c>
    </row>
    <row r="313937" spans="1:4" x14ac:dyDescent="0.2">
      <c r="A313937" s="1">
        <v>658842</v>
      </c>
      <c r="B313937" s="1" t="s">
        <v>312977</v>
      </c>
      <c r="C313937" s="1" t="s">
        <v>5</v>
      </c>
    </row>
    <row r="313938" spans="1:4" x14ac:dyDescent="0.2">
      <c r="A313938" s="1">
        <v>658846</v>
      </c>
      <c r="B313938" s="1" t="s">
        <v>312978</v>
      </c>
      <c r="C313938" s="1" t="s">
        <v>5</v>
      </c>
    </row>
    <row r="313939" spans="1:4" x14ac:dyDescent="0.2">
      <c r="A313939" s="1">
        <v>658852</v>
      </c>
      <c r="B313939" s="1" t="s">
        <v>312979</v>
      </c>
      <c r="C313939" s="1" t="s">
        <v>60</v>
      </c>
    </row>
    <row r="313940" spans="1:4" x14ac:dyDescent="0.2">
      <c r="A313940" s="1">
        <v>658858</v>
      </c>
      <c r="B313940" s="1" t="s">
        <v>312980</v>
      </c>
      <c r="C313940" s="1" t="s">
        <v>60</v>
      </c>
      <c r="D313940" s="1" t="s">
        <v>61</v>
      </c>
    </row>
    <row r="313941" spans="1:4" x14ac:dyDescent="0.2">
      <c r="A313941" s="1">
        <v>658860</v>
      </c>
      <c r="B313941" s="1" t="s">
        <v>312981</v>
      </c>
      <c r="C313941" s="1" t="s">
        <v>5</v>
      </c>
    </row>
    <row r="313942" spans="1:4" x14ac:dyDescent="0.2">
      <c r="A313942" s="1">
        <v>658862</v>
      </c>
      <c r="B313942" s="1" t="s">
        <v>312982</v>
      </c>
      <c r="C313942" s="1" t="s">
        <v>60</v>
      </c>
    </row>
    <row r="313943" spans="1:4" x14ac:dyDescent="0.2">
      <c r="A313943" s="1">
        <v>658870</v>
      </c>
      <c r="B313943" s="1" t="s">
        <v>312983</v>
      </c>
      <c r="C313943" s="1" t="s">
        <v>60</v>
      </c>
    </row>
    <row r="313944" spans="1:4" x14ac:dyDescent="0.2">
      <c r="A313944" s="1">
        <v>658872</v>
      </c>
      <c r="B313944" s="1" t="s">
        <v>312984</v>
      </c>
      <c r="C313944" s="1" t="s">
        <v>60</v>
      </c>
    </row>
    <row r="313945" spans="1:4" x14ac:dyDescent="0.2">
      <c r="A313945" s="1">
        <v>658874</v>
      </c>
      <c r="B313945" s="1" t="s">
        <v>312985</v>
      </c>
      <c r="C313945" s="1" t="s">
        <v>60</v>
      </c>
    </row>
    <row r="313946" spans="1:4" x14ac:dyDescent="0.2">
      <c r="A313946" s="1">
        <v>658966</v>
      </c>
      <c r="B313946" s="1" t="s">
        <v>312986</v>
      </c>
      <c r="C313946" s="1" t="s">
        <v>5</v>
      </c>
    </row>
    <row r="313947" spans="1:4" x14ac:dyDescent="0.2">
      <c r="A313947" s="1">
        <v>658968</v>
      </c>
      <c r="B313947" s="1" t="s">
        <v>312987</v>
      </c>
      <c r="C313947" s="1" t="s">
        <v>60</v>
      </c>
    </row>
    <row r="313948" spans="1:4" x14ac:dyDescent="0.2">
      <c r="A313948" s="1">
        <v>658972</v>
      </c>
      <c r="B313948" s="1" t="s">
        <v>312988</v>
      </c>
      <c r="C313948" s="1" t="s">
        <v>5</v>
      </c>
    </row>
    <row r="313949" spans="1:4" x14ac:dyDescent="0.2">
      <c r="A313949" s="1">
        <v>658974</v>
      </c>
      <c r="B313949" s="1" t="s">
        <v>312989</v>
      </c>
      <c r="C313949" s="1" t="s">
        <v>5</v>
      </c>
    </row>
    <row r="313950" spans="1:4" x14ac:dyDescent="0.2">
      <c r="A313950" s="1">
        <v>658976</v>
      </c>
      <c r="B313950" s="1" t="s">
        <v>312990</v>
      </c>
      <c r="C313950" s="1" t="s">
        <v>5</v>
      </c>
    </row>
    <row r="313951" spans="1:4" x14ac:dyDescent="0.2">
      <c r="A313951" s="1">
        <v>658982</v>
      </c>
      <c r="B313951" s="1" t="s">
        <v>312991</v>
      </c>
      <c r="C313951" s="1" t="s">
        <v>5</v>
      </c>
    </row>
    <row r="313952" spans="1:4" x14ac:dyDescent="0.2">
      <c r="A313952" s="1">
        <v>658984</v>
      </c>
      <c r="B313952" s="1" t="s">
        <v>312992</v>
      </c>
      <c r="C313952" s="1" t="s">
        <v>5</v>
      </c>
    </row>
    <row r="313953" spans="1:3" x14ac:dyDescent="0.2">
      <c r="A313953" s="1">
        <v>658986</v>
      </c>
      <c r="B313953" s="1" t="s">
        <v>312993</v>
      </c>
      <c r="C313953" s="1" t="s">
        <v>5</v>
      </c>
    </row>
    <row r="313954" spans="1:3" x14ac:dyDescent="0.2">
      <c r="A313954" s="1">
        <v>658990</v>
      </c>
      <c r="B313954" s="1" t="s">
        <v>312994</v>
      </c>
      <c r="C313954" s="1" t="s">
        <v>5</v>
      </c>
    </row>
    <row r="313955" spans="1:3" x14ac:dyDescent="0.2">
      <c r="A313955" s="1">
        <v>658992</v>
      </c>
      <c r="B313955" s="1" t="s">
        <v>312995</v>
      </c>
      <c r="C313955" s="1" t="s">
        <v>5</v>
      </c>
    </row>
    <row r="313956" spans="1:3" x14ac:dyDescent="0.2">
      <c r="A313956" s="1">
        <v>658994</v>
      </c>
      <c r="B313956" s="1" t="s">
        <v>312996</v>
      </c>
      <c r="C313956" s="1" t="s">
        <v>5</v>
      </c>
    </row>
    <row r="313957" spans="1:3" x14ac:dyDescent="0.2">
      <c r="A313957" s="1">
        <v>658998</v>
      </c>
      <c r="B313957" s="1" t="s">
        <v>312997</v>
      </c>
      <c r="C313957" s="1" t="s">
        <v>5</v>
      </c>
    </row>
    <row r="313958" spans="1:3" x14ac:dyDescent="0.2">
      <c r="A313958" s="1">
        <v>659000</v>
      </c>
      <c r="B313958" s="1" t="s">
        <v>312998</v>
      </c>
      <c r="C313958" s="1" t="s">
        <v>5</v>
      </c>
    </row>
    <row r="313959" spans="1:3" x14ac:dyDescent="0.2">
      <c r="A313959" s="1">
        <v>659002</v>
      </c>
      <c r="B313959" s="1" t="s">
        <v>312999</v>
      </c>
      <c r="C313959" s="1" t="s">
        <v>5</v>
      </c>
    </row>
    <row r="313960" spans="1:3" x14ac:dyDescent="0.2">
      <c r="A313960" s="1">
        <v>659004</v>
      </c>
      <c r="B313960" s="1" t="s">
        <v>313000</v>
      </c>
      <c r="C313960" s="1" t="s">
        <v>5</v>
      </c>
    </row>
    <row r="313961" spans="1:3" x14ac:dyDescent="0.2">
      <c r="A313961" s="1">
        <v>659006</v>
      </c>
      <c r="B313961" s="1" t="s">
        <v>313001</v>
      </c>
      <c r="C313961" s="1" t="s">
        <v>5</v>
      </c>
    </row>
    <row r="313962" spans="1:3" x14ac:dyDescent="0.2">
      <c r="A313962" s="1">
        <v>659008</v>
      </c>
      <c r="B313962" s="1" t="s">
        <v>313002</v>
      </c>
      <c r="C313962" s="1" t="s">
        <v>5</v>
      </c>
    </row>
    <row r="313963" spans="1:3" x14ac:dyDescent="0.2">
      <c r="A313963" s="1">
        <v>659010</v>
      </c>
      <c r="B313963" s="1" t="s">
        <v>313003</v>
      </c>
      <c r="C313963" s="1" t="s">
        <v>5</v>
      </c>
    </row>
    <row r="313964" spans="1:3" x14ac:dyDescent="0.2">
      <c r="A313964" s="1">
        <v>659014</v>
      </c>
      <c r="B313964" s="1" t="s">
        <v>313004</v>
      </c>
      <c r="C313964" s="1" t="s">
        <v>5</v>
      </c>
    </row>
    <row r="313965" spans="1:3" x14ac:dyDescent="0.2">
      <c r="A313965" s="1">
        <v>659018</v>
      </c>
      <c r="B313965" s="1" t="s">
        <v>313005</v>
      </c>
      <c r="C313965" s="1" t="s">
        <v>5</v>
      </c>
    </row>
    <row r="313966" spans="1:3" x14ac:dyDescent="0.2">
      <c r="A313966" s="1">
        <v>659022</v>
      </c>
      <c r="B313966" s="1" t="s">
        <v>313006</v>
      </c>
      <c r="C313966" s="1" t="s">
        <v>5</v>
      </c>
    </row>
    <row r="313967" spans="1:3" x14ac:dyDescent="0.2">
      <c r="A313967" s="1">
        <v>659024</v>
      </c>
      <c r="B313967" s="1" t="s">
        <v>313007</v>
      </c>
      <c r="C313967" s="1" t="s">
        <v>5</v>
      </c>
    </row>
    <row r="313968" spans="1:3" x14ac:dyDescent="0.2">
      <c r="A313968" s="1">
        <v>659028</v>
      </c>
      <c r="B313968" s="1" t="s">
        <v>313008</v>
      </c>
      <c r="C313968" s="1" t="s">
        <v>5</v>
      </c>
    </row>
    <row r="313969" spans="1:3" x14ac:dyDescent="0.2">
      <c r="A313969" s="1">
        <v>659030</v>
      </c>
      <c r="B313969" s="1" t="s">
        <v>313009</v>
      </c>
      <c r="C313969" s="1" t="s">
        <v>5</v>
      </c>
    </row>
    <row r="313970" spans="1:3" x14ac:dyDescent="0.2">
      <c r="A313970" s="1">
        <v>659032</v>
      </c>
      <c r="B313970" s="1" t="s">
        <v>313010</v>
      </c>
      <c r="C313970" s="1" t="s">
        <v>5</v>
      </c>
    </row>
    <row r="313971" spans="1:3" x14ac:dyDescent="0.2">
      <c r="A313971" s="1">
        <v>659034</v>
      </c>
      <c r="B313971" s="1" t="s">
        <v>313011</v>
      </c>
      <c r="C313971" s="1" t="s">
        <v>5</v>
      </c>
    </row>
    <row r="313972" spans="1:3" x14ac:dyDescent="0.2">
      <c r="A313972" s="1">
        <v>659036</v>
      </c>
      <c r="B313972" s="1" t="s">
        <v>313012</v>
      </c>
      <c r="C313972" s="1" t="s">
        <v>5</v>
      </c>
    </row>
    <row r="313973" spans="1:3" x14ac:dyDescent="0.2">
      <c r="A313973" s="1">
        <v>659038</v>
      </c>
      <c r="B313973" s="1" t="s">
        <v>313013</v>
      </c>
      <c r="C313973" s="1" t="s">
        <v>5</v>
      </c>
    </row>
    <row r="313974" spans="1:3" x14ac:dyDescent="0.2">
      <c r="A313974" s="1">
        <v>659040</v>
      </c>
      <c r="B313974" s="1" t="s">
        <v>313014</v>
      </c>
      <c r="C313974" s="1" t="s">
        <v>60</v>
      </c>
    </row>
    <row r="313975" spans="1:3" x14ac:dyDescent="0.2">
      <c r="A313975" s="1">
        <v>659042</v>
      </c>
      <c r="B313975" s="1" t="s">
        <v>313015</v>
      </c>
      <c r="C313975" s="1" t="s">
        <v>5</v>
      </c>
    </row>
    <row r="313976" spans="1:3" x14ac:dyDescent="0.2">
      <c r="A313976" s="1">
        <v>659044</v>
      </c>
      <c r="B313976" s="1" t="s">
        <v>313016</v>
      </c>
      <c r="C313976" s="1" t="s">
        <v>5</v>
      </c>
    </row>
    <row r="313977" spans="1:3" x14ac:dyDescent="0.2">
      <c r="A313977" s="1">
        <v>659048</v>
      </c>
      <c r="B313977" s="1" t="s">
        <v>313017</v>
      </c>
      <c r="C313977" s="1" t="s">
        <v>5</v>
      </c>
    </row>
    <row r="313978" spans="1:3" x14ac:dyDescent="0.2">
      <c r="A313978" s="1">
        <v>659050</v>
      </c>
      <c r="B313978" s="1" t="s">
        <v>313018</v>
      </c>
      <c r="C313978" s="1" t="s">
        <v>5</v>
      </c>
    </row>
    <row r="313979" spans="1:3" x14ac:dyDescent="0.2">
      <c r="A313979" s="1">
        <v>659054</v>
      </c>
      <c r="B313979" s="1" t="s">
        <v>313019</v>
      </c>
      <c r="C313979" s="1" t="s">
        <v>5</v>
      </c>
    </row>
    <row r="313980" spans="1:3" x14ac:dyDescent="0.2">
      <c r="A313980" s="1">
        <v>659056</v>
      </c>
      <c r="B313980" s="1" t="s">
        <v>313020</v>
      </c>
      <c r="C313980" s="1" t="s">
        <v>5</v>
      </c>
    </row>
    <row r="313981" spans="1:3" x14ac:dyDescent="0.2">
      <c r="A313981" s="1">
        <v>659060</v>
      </c>
      <c r="B313981" s="1" t="s">
        <v>313021</v>
      </c>
      <c r="C313981" s="1" t="s">
        <v>5</v>
      </c>
    </row>
    <row r="313982" spans="1:3" x14ac:dyDescent="0.2">
      <c r="A313982" s="1">
        <v>659062</v>
      </c>
      <c r="B313982" s="1" t="s">
        <v>313022</v>
      </c>
      <c r="C313982" s="1" t="s">
        <v>5</v>
      </c>
    </row>
    <row r="313983" spans="1:3" x14ac:dyDescent="0.2">
      <c r="A313983" s="1">
        <v>659182</v>
      </c>
      <c r="B313983" s="1" t="s">
        <v>313023</v>
      </c>
      <c r="C313983" s="1" t="s">
        <v>5</v>
      </c>
    </row>
    <row r="313984" spans="1:3" x14ac:dyDescent="0.2">
      <c r="A313984" s="1">
        <v>659186</v>
      </c>
      <c r="B313984" s="1" t="s">
        <v>313024</v>
      </c>
      <c r="C313984" s="1" t="s">
        <v>5</v>
      </c>
    </row>
    <row r="313985" spans="1:4" x14ac:dyDescent="0.2">
      <c r="A313985" s="1">
        <v>659188</v>
      </c>
      <c r="B313985" s="1" t="s">
        <v>313025</v>
      </c>
      <c r="C313985" s="1" t="s">
        <v>5</v>
      </c>
    </row>
    <row r="313986" spans="1:4" x14ac:dyDescent="0.2">
      <c r="A313986" s="1">
        <v>659198</v>
      </c>
      <c r="B313986" s="1" t="s">
        <v>313026</v>
      </c>
      <c r="C313986" s="1" t="s">
        <v>5</v>
      </c>
    </row>
    <row r="313987" spans="1:4" x14ac:dyDescent="0.2">
      <c r="A313987" s="1">
        <v>659288</v>
      </c>
      <c r="B313987" s="1" t="s">
        <v>313027</v>
      </c>
      <c r="C313987" s="1" t="s">
        <v>60</v>
      </c>
    </row>
    <row r="313988" spans="1:4" x14ac:dyDescent="0.2">
      <c r="A313988" s="1">
        <v>659294</v>
      </c>
      <c r="B313988" s="1" t="s">
        <v>313028</v>
      </c>
      <c r="C313988" s="1" t="s">
        <v>60</v>
      </c>
    </row>
    <row r="313989" spans="1:4" x14ac:dyDescent="0.2">
      <c r="A313989" s="1">
        <v>659296</v>
      </c>
      <c r="B313989" s="1" t="s">
        <v>313029</v>
      </c>
      <c r="C313989" s="1" t="s">
        <v>5</v>
      </c>
    </row>
    <row r="313990" spans="1:4" x14ac:dyDescent="0.2">
      <c r="A313990" s="1">
        <v>659302</v>
      </c>
      <c r="B313990" s="1" t="s">
        <v>313030</v>
      </c>
      <c r="C313990" s="1" t="s">
        <v>307</v>
      </c>
    </row>
    <row r="313991" spans="1:4" x14ac:dyDescent="0.2">
      <c r="A313991" s="1">
        <v>659304</v>
      </c>
      <c r="B313991" s="1" t="s">
        <v>313031</v>
      </c>
      <c r="C313991" s="1" t="s">
        <v>5</v>
      </c>
    </row>
    <row r="313992" spans="1:4" x14ac:dyDescent="0.2">
      <c r="A313992" s="1">
        <v>659306</v>
      </c>
      <c r="B313992" s="1" t="s">
        <v>313032</v>
      </c>
      <c r="C313992" s="1" t="s">
        <v>5</v>
      </c>
    </row>
    <row r="313993" spans="1:4" x14ac:dyDescent="0.2">
      <c r="A313993" s="1">
        <v>659312</v>
      </c>
      <c r="B313993" s="1" t="s">
        <v>313033</v>
      </c>
      <c r="C313993" s="1" t="s">
        <v>5</v>
      </c>
    </row>
    <row r="313994" spans="1:4" x14ac:dyDescent="0.2">
      <c r="A313994" s="1">
        <v>659314</v>
      </c>
      <c r="B313994" s="1" t="s">
        <v>313034</v>
      </c>
      <c r="C313994" s="1" t="s">
        <v>5</v>
      </c>
    </row>
    <row r="313995" spans="1:4" x14ac:dyDescent="0.2">
      <c r="A313995" s="1">
        <v>659316</v>
      </c>
      <c r="B313995" s="1" t="s">
        <v>313035</v>
      </c>
      <c r="C313995" s="1" t="s">
        <v>60</v>
      </c>
    </row>
    <row r="313996" spans="1:4" x14ac:dyDescent="0.2">
      <c r="A313996" s="1">
        <v>659318</v>
      </c>
      <c r="B313996" s="1" t="s">
        <v>313036</v>
      </c>
      <c r="C313996" s="1" t="s">
        <v>5</v>
      </c>
    </row>
    <row r="313997" spans="1:4" x14ac:dyDescent="0.2">
      <c r="A313997" s="1">
        <v>659326</v>
      </c>
      <c r="B313997" s="1" t="s">
        <v>313037</v>
      </c>
      <c r="C313997" s="1" t="s">
        <v>5</v>
      </c>
    </row>
    <row r="313998" spans="1:4" x14ac:dyDescent="0.2">
      <c r="A313998" s="1">
        <v>659330</v>
      </c>
      <c r="B313998" s="1" t="s">
        <v>313038</v>
      </c>
      <c r="C313998" s="1" t="s">
        <v>60</v>
      </c>
      <c r="D313998" s="1" t="s">
        <v>61</v>
      </c>
    </row>
    <row r="313999" spans="1:4" x14ac:dyDescent="0.2">
      <c r="A313999" s="1">
        <v>659334</v>
      </c>
      <c r="B313999" s="1" t="s">
        <v>313039</v>
      </c>
      <c r="C313999" s="1" t="s">
        <v>60</v>
      </c>
    </row>
    <row r="314000" spans="1:4" x14ac:dyDescent="0.2">
      <c r="A314000" s="1">
        <v>659336</v>
      </c>
      <c r="B314000" s="1" t="s">
        <v>313040</v>
      </c>
      <c r="C314000" s="1" t="s">
        <v>5</v>
      </c>
    </row>
    <row r="314001" spans="1:3" x14ac:dyDescent="0.2">
      <c r="A314001" s="1">
        <v>659338</v>
      </c>
      <c r="B314001" s="1" t="s">
        <v>313041</v>
      </c>
      <c r="C314001" s="1" t="s">
        <v>5</v>
      </c>
    </row>
    <row r="314002" spans="1:3" x14ac:dyDescent="0.2">
      <c r="A314002" s="1">
        <v>659340</v>
      </c>
      <c r="B314002" s="1" t="s">
        <v>313042</v>
      </c>
      <c r="C314002" s="1" t="s">
        <v>5</v>
      </c>
    </row>
    <row r="314003" spans="1:3" x14ac:dyDescent="0.2">
      <c r="A314003" s="1">
        <v>659344</v>
      </c>
      <c r="B314003" s="1" t="s">
        <v>313043</v>
      </c>
      <c r="C314003" s="1" t="s">
        <v>5</v>
      </c>
    </row>
    <row r="314004" spans="1:3" x14ac:dyDescent="0.2">
      <c r="A314004" s="1">
        <v>659350</v>
      </c>
      <c r="B314004" s="1" t="s">
        <v>313044</v>
      </c>
      <c r="C314004" s="1" t="s">
        <v>60</v>
      </c>
    </row>
    <row r="314005" spans="1:3" x14ac:dyDescent="0.2">
      <c r="A314005" s="1">
        <v>659352</v>
      </c>
      <c r="B314005" s="1" t="s">
        <v>313045</v>
      </c>
      <c r="C314005" s="1" t="s">
        <v>5</v>
      </c>
    </row>
    <row r="314006" spans="1:3" x14ac:dyDescent="0.2">
      <c r="A314006" s="1">
        <v>659356</v>
      </c>
      <c r="B314006" s="1" t="s">
        <v>313046</v>
      </c>
      <c r="C314006" s="1" t="s">
        <v>5</v>
      </c>
    </row>
    <row r="314007" spans="1:3" x14ac:dyDescent="0.2">
      <c r="A314007" s="1">
        <v>659360</v>
      </c>
      <c r="B314007" s="1" t="s">
        <v>313047</v>
      </c>
      <c r="C314007" s="1" t="s">
        <v>5</v>
      </c>
    </row>
    <row r="314008" spans="1:3" x14ac:dyDescent="0.2">
      <c r="A314008" s="1">
        <v>659362</v>
      </c>
      <c r="B314008" s="1" t="s">
        <v>313048</v>
      </c>
      <c r="C314008" s="1" t="s">
        <v>5</v>
      </c>
    </row>
    <row r="314009" spans="1:3" x14ac:dyDescent="0.2">
      <c r="A314009" s="1">
        <v>659366</v>
      </c>
      <c r="B314009" s="1" t="s">
        <v>313049</v>
      </c>
      <c r="C314009" s="1" t="s">
        <v>5</v>
      </c>
    </row>
    <row r="314010" spans="1:3" x14ac:dyDescent="0.2">
      <c r="A314010" s="1">
        <v>659368</v>
      </c>
      <c r="B314010" s="1" t="s">
        <v>313050</v>
      </c>
      <c r="C314010" s="1" t="s">
        <v>5</v>
      </c>
    </row>
    <row r="314011" spans="1:3" x14ac:dyDescent="0.2">
      <c r="A314011" s="1">
        <v>659374</v>
      </c>
      <c r="B314011" s="1" t="s">
        <v>313051</v>
      </c>
      <c r="C314011" s="1" t="s">
        <v>5</v>
      </c>
    </row>
    <row r="314012" spans="1:3" x14ac:dyDescent="0.2">
      <c r="A314012" s="1">
        <v>659378</v>
      </c>
      <c r="B314012" s="1" t="s">
        <v>313052</v>
      </c>
      <c r="C314012" s="1" t="s">
        <v>60</v>
      </c>
    </row>
    <row r="314013" spans="1:3" x14ac:dyDescent="0.2">
      <c r="A314013" s="1">
        <v>659380</v>
      </c>
      <c r="B314013" s="1" t="s">
        <v>313053</v>
      </c>
      <c r="C314013" s="1" t="s">
        <v>5</v>
      </c>
    </row>
    <row r="314014" spans="1:3" x14ac:dyDescent="0.2">
      <c r="A314014" s="1">
        <v>659382</v>
      </c>
      <c r="B314014" s="1" t="s">
        <v>313054</v>
      </c>
      <c r="C314014" s="1" t="s">
        <v>60</v>
      </c>
    </row>
    <row r="314015" spans="1:3" x14ac:dyDescent="0.2">
      <c r="A314015" s="1">
        <v>659384</v>
      </c>
      <c r="B314015" s="1" t="s">
        <v>313055</v>
      </c>
      <c r="C314015" s="1" t="s">
        <v>5</v>
      </c>
    </row>
    <row r="314016" spans="1:3" x14ac:dyDescent="0.2">
      <c r="A314016" s="1">
        <v>659386</v>
      </c>
      <c r="B314016" s="1" t="s">
        <v>313056</v>
      </c>
      <c r="C314016" s="1" t="s">
        <v>5</v>
      </c>
    </row>
    <row r="314017" spans="1:3" x14ac:dyDescent="0.2">
      <c r="A314017" s="1">
        <v>659388</v>
      </c>
      <c r="B314017" s="1" t="s">
        <v>313057</v>
      </c>
      <c r="C314017" s="1" t="s">
        <v>5</v>
      </c>
    </row>
    <row r="314018" spans="1:3" x14ac:dyDescent="0.2">
      <c r="A314018" s="1">
        <v>659402</v>
      </c>
      <c r="B314018" s="1" t="s">
        <v>313058</v>
      </c>
      <c r="C314018" s="1" t="s">
        <v>5</v>
      </c>
    </row>
    <row r="314019" spans="1:3" x14ac:dyDescent="0.2">
      <c r="A314019" s="1">
        <v>659414</v>
      </c>
      <c r="B314019" s="1" t="s">
        <v>313059</v>
      </c>
      <c r="C314019" s="1" t="s">
        <v>5</v>
      </c>
    </row>
    <row r="314020" spans="1:3" x14ac:dyDescent="0.2">
      <c r="A314020" s="1">
        <v>659418</v>
      </c>
      <c r="B314020" s="1" t="s">
        <v>313060</v>
      </c>
      <c r="C314020" s="1" t="s">
        <v>5</v>
      </c>
    </row>
    <row r="314021" spans="1:3" x14ac:dyDescent="0.2">
      <c r="A314021" s="1">
        <v>659464</v>
      </c>
      <c r="B314021" s="1" t="s">
        <v>313061</v>
      </c>
      <c r="C314021" s="1" t="s">
        <v>60</v>
      </c>
    </row>
    <row r="314022" spans="1:3" x14ac:dyDescent="0.2">
      <c r="A314022" s="1">
        <v>659474</v>
      </c>
      <c r="B314022" s="1" t="s">
        <v>313062</v>
      </c>
      <c r="C314022" s="1" t="s">
        <v>60</v>
      </c>
    </row>
    <row r="314023" spans="1:3" x14ac:dyDescent="0.2">
      <c r="A314023" s="1">
        <v>659486</v>
      </c>
      <c r="B314023" s="1" t="s">
        <v>313063</v>
      </c>
      <c r="C314023" s="1" t="s">
        <v>60</v>
      </c>
    </row>
    <row r="314024" spans="1:3" x14ac:dyDescent="0.2">
      <c r="A314024" s="1">
        <v>659496</v>
      </c>
      <c r="B314024" s="1" t="s">
        <v>313064</v>
      </c>
      <c r="C314024" s="1" t="s">
        <v>5</v>
      </c>
    </row>
    <row r="314025" spans="1:3" x14ac:dyDescent="0.2">
      <c r="A314025" s="1">
        <v>659498</v>
      </c>
      <c r="B314025" s="1" t="s">
        <v>313065</v>
      </c>
      <c r="C314025" s="1" t="s">
        <v>60</v>
      </c>
    </row>
    <row r="314026" spans="1:3" x14ac:dyDescent="0.2">
      <c r="A314026" s="1">
        <v>659502</v>
      </c>
      <c r="B314026" s="1" t="s">
        <v>313066</v>
      </c>
      <c r="C314026" s="1" t="s">
        <v>5</v>
      </c>
    </row>
    <row r="314027" spans="1:3" x14ac:dyDescent="0.2">
      <c r="A314027" s="1">
        <v>659518</v>
      </c>
      <c r="B314027" s="1" t="s">
        <v>313067</v>
      </c>
      <c r="C314027" s="1" t="s">
        <v>60</v>
      </c>
    </row>
    <row r="314028" spans="1:3" x14ac:dyDescent="0.2">
      <c r="A314028" s="1">
        <v>659520</v>
      </c>
      <c r="B314028" s="1" t="s">
        <v>313068</v>
      </c>
      <c r="C314028" s="1" t="s">
        <v>5</v>
      </c>
    </row>
    <row r="314029" spans="1:3" x14ac:dyDescent="0.2">
      <c r="A314029" s="1">
        <v>659526</v>
      </c>
      <c r="B314029" s="1" t="s">
        <v>313069</v>
      </c>
      <c r="C314029" s="1" t="s">
        <v>60</v>
      </c>
    </row>
    <row r="314030" spans="1:3" x14ac:dyDescent="0.2">
      <c r="A314030" s="1">
        <v>659600</v>
      </c>
      <c r="B314030" s="1" t="s">
        <v>313070</v>
      </c>
      <c r="C314030" s="1" t="s">
        <v>60</v>
      </c>
    </row>
    <row r="314031" spans="1:3" x14ac:dyDescent="0.2">
      <c r="A314031" s="1">
        <v>659602</v>
      </c>
      <c r="B314031" s="1" t="s">
        <v>313071</v>
      </c>
      <c r="C314031" s="1" t="s">
        <v>60</v>
      </c>
    </row>
    <row r="314032" spans="1:3" x14ac:dyDescent="0.2">
      <c r="A314032" s="1">
        <v>659604</v>
      </c>
      <c r="B314032" s="1" t="s">
        <v>313072</v>
      </c>
      <c r="C314032" s="1" t="s">
        <v>60</v>
      </c>
    </row>
    <row r="314033" spans="1:3" x14ac:dyDescent="0.2">
      <c r="A314033" s="1">
        <v>659606</v>
      </c>
      <c r="B314033" s="1" t="s">
        <v>313073</v>
      </c>
      <c r="C314033" s="1" t="s">
        <v>60</v>
      </c>
    </row>
    <row r="314034" spans="1:3" x14ac:dyDescent="0.2">
      <c r="A314034" s="1">
        <v>659608</v>
      </c>
      <c r="B314034" s="1" t="s">
        <v>313074</v>
      </c>
      <c r="C314034" s="1" t="s">
        <v>60</v>
      </c>
    </row>
    <row r="314035" spans="1:3" x14ac:dyDescent="0.2">
      <c r="A314035" s="1">
        <v>659610</v>
      </c>
      <c r="B314035" s="1" t="s">
        <v>313075</v>
      </c>
      <c r="C314035" s="1" t="s">
        <v>60</v>
      </c>
    </row>
    <row r="314036" spans="1:3" x14ac:dyDescent="0.2">
      <c r="A314036" s="1">
        <v>659612</v>
      </c>
      <c r="B314036" s="1" t="s">
        <v>313076</v>
      </c>
      <c r="C314036" s="1" t="s">
        <v>60</v>
      </c>
    </row>
    <row r="314037" spans="1:3" x14ac:dyDescent="0.2">
      <c r="A314037" s="1">
        <v>659614</v>
      </c>
      <c r="B314037" s="1" t="s">
        <v>313077</v>
      </c>
      <c r="C314037" s="1" t="s">
        <v>60</v>
      </c>
    </row>
    <row r="314038" spans="1:3" x14ac:dyDescent="0.2">
      <c r="A314038" s="1">
        <v>659616</v>
      </c>
      <c r="B314038" s="1" t="s">
        <v>313078</v>
      </c>
      <c r="C314038" s="1" t="s">
        <v>60</v>
      </c>
    </row>
    <row r="314039" spans="1:3" x14ac:dyDescent="0.2">
      <c r="A314039" s="1">
        <v>659618</v>
      </c>
      <c r="B314039" s="1" t="s">
        <v>313079</v>
      </c>
      <c r="C314039" s="1" t="s">
        <v>60</v>
      </c>
    </row>
    <row r="314040" spans="1:3" x14ac:dyDescent="0.2">
      <c r="A314040" s="1">
        <v>659620</v>
      </c>
      <c r="B314040" s="1" t="s">
        <v>313080</v>
      </c>
      <c r="C314040" s="1" t="s">
        <v>60</v>
      </c>
    </row>
    <row r="314041" spans="1:3" x14ac:dyDescent="0.2">
      <c r="A314041" s="1">
        <v>659622</v>
      </c>
      <c r="B314041" s="1" t="s">
        <v>313081</v>
      </c>
      <c r="C314041" s="1" t="s">
        <v>60</v>
      </c>
    </row>
    <row r="314042" spans="1:3" x14ac:dyDescent="0.2">
      <c r="A314042" s="1">
        <v>659624</v>
      </c>
      <c r="B314042" s="1" t="s">
        <v>313082</v>
      </c>
      <c r="C314042" s="1" t="s">
        <v>60</v>
      </c>
    </row>
    <row r="314043" spans="1:3" x14ac:dyDescent="0.2">
      <c r="A314043" s="1">
        <v>659626</v>
      </c>
      <c r="B314043" s="1" t="s">
        <v>313083</v>
      </c>
      <c r="C314043" s="1" t="s">
        <v>60</v>
      </c>
    </row>
    <row r="314044" spans="1:3" x14ac:dyDescent="0.2">
      <c r="A314044" s="1">
        <v>659628</v>
      </c>
      <c r="B314044" s="1" t="s">
        <v>313084</v>
      </c>
      <c r="C314044" s="1" t="s">
        <v>60</v>
      </c>
    </row>
    <row r="314045" spans="1:3" x14ac:dyDescent="0.2">
      <c r="A314045" s="1">
        <v>659630</v>
      </c>
      <c r="B314045" s="1" t="s">
        <v>313085</v>
      </c>
      <c r="C314045" s="1" t="s">
        <v>60</v>
      </c>
    </row>
    <row r="314046" spans="1:3" x14ac:dyDescent="0.2">
      <c r="A314046" s="1">
        <v>659634</v>
      </c>
      <c r="B314046" s="1" t="s">
        <v>313086</v>
      </c>
      <c r="C314046" s="1" t="s">
        <v>60</v>
      </c>
    </row>
    <row r="314047" spans="1:3" x14ac:dyDescent="0.2">
      <c r="A314047" s="1">
        <v>659636</v>
      </c>
      <c r="B314047" s="1" t="s">
        <v>313087</v>
      </c>
      <c r="C314047" s="1" t="s">
        <v>60</v>
      </c>
    </row>
    <row r="314048" spans="1:3" x14ac:dyDescent="0.2">
      <c r="A314048" s="1">
        <v>659638</v>
      </c>
      <c r="B314048" s="1" t="s">
        <v>313088</v>
      </c>
      <c r="C314048" s="1" t="s">
        <v>60</v>
      </c>
    </row>
    <row r="314049" spans="1:3" x14ac:dyDescent="0.2">
      <c r="A314049" s="1">
        <v>659640</v>
      </c>
      <c r="B314049" s="1" t="s">
        <v>313089</v>
      </c>
      <c r="C314049" s="1" t="s">
        <v>60</v>
      </c>
    </row>
    <row r="314050" spans="1:3" x14ac:dyDescent="0.2">
      <c r="A314050" s="1">
        <v>659644</v>
      </c>
      <c r="B314050" s="1" t="s">
        <v>313090</v>
      </c>
      <c r="C314050" s="1" t="s">
        <v>60</v>
      </c>
    </row>
    <row r="314051" spans="1:3" x14ac:dyDescent="0.2">
      <c r="A314051" s="1">
        <v>659646</v>
      </c>
      <c r="B314051" s="1" t="s">
        <v>313091</v>
      </c>
      <c r="C314051" s="1" t="s">
        <v>60</v>
      </c>
    </row>
    <row r="314052" spans="1:3" x14ac:dyDescent="0.2">
      <c r="A314052" s="1">
        <v>659648</v>
      </c>
      <c r="B314052" s="1" t="s">
        <v>313092</v>
      </c>
      <c r="C314052" s="1" t="s">
        <v>60</v>
      </c>
    </row>
    <row r="314053" spans="1:3" x14ac:dyDescent="0.2">
      <c r="A314053" s="1">
        <v>659652</v>
      </c>
      <c r="B314053" s="1" t="s">
        <v>313093</v>
      </c>
      <c r="C314053" s="1" t="s">
        <v>60</v>
      </c>
    </row>
    <row r="314054" spans="1:3" x14ac:dyDescent="0.2">
      <c r="A314054" s="1">
        <v>659656</v>
      </c>
      <c r="B314054" s="1" t="s">
        <v>313094</v>
      </c>
      <c r="C314054" s="1" t="s">
        <v>5</v>
      </c>
    </row>
    <row r="314055" spans="1:3" x14ac:dyDescent="0.2">
      <c r="A314055" s="1">
        <v>659736</v>
      </c>
      <c r="B314055" s="1" t="s">
        <v>313095</v>
      </c>
      <c r="C314055" s="1" t="s">
        <v>5</v>
      </c>
    </row>
    <row r="314056" spans="1:3" x14ac:dyDescent="0.2">
      <c r="A314056" s="1">
        <v>659738</v>
      </c>
      <c r="B314056" s="1" t="s">
        <v>313096</v>
      </c>
      <c r="C314056" s="1" t="s">
        <v>5</v>
      </c>
    </row>
    <row r="314057" spans="1:3" x14ac:dyDescent="0.2">
      <c r="A314057" s="1">
        <v>659742</v>
      </c>
      <c r="B314057" s="1" t="s">
        <v>313097</v>
      </c>
      <c r="C314057" s="1" t="s">
        <v>5</v>
      </c>
    </row>
    <row r="314058" spans="1:3" x14ac:dyDescent="0.2">
      <c r="A314058" s="1">
        <v>659744</v>
      </c>
      <c r="B314058" s="1" t="s">
        <v>313098</v>
      </c>
      <c r="C314058" s="1" t="s">
        <v>5</v>
      </c>
    </row>
    <row r="314059" spans="1:3" x14ac:dyDescent="0.2">
      <c r="A314059" s="1">
        <v>659746</v>
      </c>
      <c r="B314059" s="1" t="s">
        <v>313099</v>
      </c>
      <c r="C314059" s="1" t="s">
        <v>5</v>
      </c>
    </row>
    <row r="314060" spans="1:3" x14ac:dyDescent="0.2">
      <c r="A314060" s="1">
        <v>659750</v>
      </c>
      <c r="B314060" s="1" t="s">
        <v>313100</v>
      </c>
      <c r="C314060" s="1" t="s">
        <v>5</v>
      </c>
    </row>
    <row r="314061" spans="1:3" x14ac:dyDescent="0.2">
      <c r="A314061" s="1">
        <v>659756</v>
      </c>
      <c r="B314061" s="1" t="s">
        <v>313101</v>
      </c>
      <c r="C314061" s="1" t="s">
        <v>5</v>
      </c>
    </row>
    <row r="314062" spans="1:3" x14ac:dyDescent="0.2">
      <c r="A314062" s="1">
        <v>659760</v>
      </c>
      <c r="B314062" s="1" t="s">
        <v>313102</v>
      </c>
      <c r="C314062" s="1" t="s">
        <v>307</v>
      </c>
    </row>
    <row r="314063" spans="1:3" x14ac:dyDescent="0.2">
      <c r="A314063" s="1">
        <v>659768</v>
      </c>
      <c r="B314063" s="1" t="s">
        <v>313103</v>
      </c>
      <c r="C314063" s="1" t="s">
        <v>5</v>
      </c>
    </row>
    <row r="314064" spans="1:3" x14ac:dyDescent="0.2">
      <c r="A314064" s="1">
        <v>659772</v>
      </c>
      <c r="B314064" s="1" t="s">
        <v>313104</v>
      </c>
      <c r="C314064" s="1" t="s">
        <v>5</v>
      </c>
    </row>
    <row r="314065" spans="1:4" x14ac:dyDescent="0.2">
      <c r="A314065" s="1">
        <v>659966</v>
      </c>
      <c r="B314065" s="1" t="s">
        <v>313105</v>
      </c>
      <c r="C314065" s="1" t="s">
        <v>60</v>
      </c>
    </row>
    <row r="314066" spans="1:4" x14ac:dyDescent="0.2">
      <c r="A314066" s="1">
        <v>660158</v>
      </c>
      <c r="B314066" s="1" t="s">
        <v>313106</v>
      </c>
      <c r="C314066" s="1" t="s">
        <v>5</v>
      </c>
    </row>
    <row r="314067" spans="1:4" x14ac:dyDescent="0.2">
      <c r="A314067" s="1">
        <v>660160</v>
      </c>
      <c r="B314067" s="1" t="s">
        <v>313107</v>
      </c>
      <c r="C314067" s="1" t="s">
        <v>5</v>
      </c>
    </row>
    <row r="314068" spans="1:4" x14ac:dyDescent="0.2">
      <c r="A314068" s="1">
        <v>660164</v>
      </c>
      <c r="B314068" s="1" t="s">
        <v>313108</v>
      </c>
      <c r="C314068" s="1" t="s">
        <v>5</v>
      </c>
    </row>
    <row r="314069" spans="1:4" x14ac:dyDescent="0.2">
      <c r="A314069" s="1">
        <v>660170</v>
      </c>
      <c r="B314069" s="1" t="s">
        <v>313109</v>
      </c>
      <c r="C314069" s="1" t="s">
        <v>5</v>
      </c>
    </row>
    <row r="314070" spans="1:4" x14ac:dyDescent="0.2">
      <c r="A314070" s="1">
        <v>660174</v>
      </c>
      <c r="B314070" s="1" t="s">
        <v>313110</v>
      </c>
      <c r="C314070" s="1" t="s">
        <v>5</v>
      </c>
    </row>
    <row r="314071" spans="1:4" x14ac:dyDescent="0.2">
      <c r="A314071" s="1">
        <v>660176</v>
      </c>
      <c r="B314071" s="1" t="s">
        <v>313111</v>
      </c>
      <c r="C314071" s="1" t="s">
        <v>5</v>
      </c>
    </row>
    <row r="314072" spans="1:4" x14ac:dyDescent="0.2">
      <c r="A314072" s="1">
        <v>660178</v>
      </c>
      <c r="B314072" s="1" t="s">
        <v>313112</v>
      </c>
      <c r="C314072" s="1" t="s">
        <v>60</v>
      </c>
    </row>
    <row r="314073" spans="1:4" x14ac:dyDescent="0.2">
      <c r="A314073" s="1">
        <v>660180</v>
      </c>
      <c r="B314073" s="1" t="s">
        <v>313113</v>
      </c>
      <c r="C314073" s="1" t="s">
        <v>5</v>
      </c>
    </row>
    <row r="314074" spans="1:4" x14ac:dyDescent="0.2">
      <c r="A314074" s="1">
        <v>660182</v>
      </c>
      <c r="B314074" s="1" t="s">
        <v>313114</v>
      </c>
      <c r="C314074" s="1" t="s">
        <v>5</v>
      </c>
    </row>
    <row r="314075" spans="1:4" x14ac:dyDescent="0.2">
      <c r="A314075" s="1">
        <v>660186</v>
      </c>
      <c r="B314075" s="1" t="s">
        <v>313115</v>
      </c>
      <c r="C314075" s="1" t="s">
        <v>60</v>
      </c>
    </row>
    <row r="314076" spans="1:4" x14ac:dyDescent="0.2">
      <c r="A314076" s="1">
        <v>660190</v>
      </c>
      <c r="B314076" s="1" t="s">
        <v>313116</v>
      </c>
      <c r="C314076" s="1" t="s">
        <v>60</v>
      </c>
      <c r="D314076" s="1" t="s">
        <v>61</v>
      </c>
    </row>
    <row r="314077" spans="1:4" x14ac:dyDescent="0.2">
      <c r="A314077" s="1">
        <v>660192</v>
      </c>
      <c r="B314077" s="1" t="s">
        <v>313117</v>
      </c>
      <c r="C314077" s="1" t="s">
        <v>5</v>
      </c>
    </row>
    <row r="314078" spans="1:4" x14ac:dyDescent="0.2">
      <c r="A314078" s="1">
        <v>660196</v>
      </c>
      <c r="B314078" s="1" t="s">
        <v>313118</v>
      </c>
      <c r="C314078" s="1" t="s">
        <v>5</v>
      </c>
    </row>
    <row r="314079" spans="1:4" x14ac:dyDescent="0.2">
      <c r="A314079" s="1">
        <v>660198</v>
      </c>
      <c r="B314079" s="1" t="s">
        <v>313119</v>
      </c>
      <c r="C314079" s="1" t="s">
        <v>5</v>
      </c>
    </row>
    <row r="314080" spans="1:4" x14ac:dyDescent="0.2">
      <c r="A314080" s="1">
        <v>660200</v>
      </c>
      <c r="B314080" s="1" t="s">
        <v>313120</v>
      </c>
      <c r="C314080" s="1" t="s">
        <v>5</v>
      </c>
    </row>
    <row r="314081" spans="1:4" x14ac:dyDescent="0.2">
      <c r="A314081" s="1">
        <v>660202</v>
      </c>
      <c r="B314081" s="1" t="s">
        <v>313121</v>
      </c>
      <c r="C314081" s="1" t="s">
        <v>5</v>
      </c>
    </row>
    <row r="314082" spans="1:4" x14ac:dyDescent="0.2">
      <c r="A314082" s="1">
        <v>660246</v>
      </c>
      <c r="B314082" s="1" t="s">
        <v>313122</v>
      </c>
      <c r="C314082" s="1" t="s">
        <v>5</v>
      </c>
    </row>
    <row r="314083" spans="1:4" x14ac:dyDescent="0.2">
      <c r="A314083" s="1">
        <v>660248</v>
      </c>
      <c r="B314083" s="1" t="s">
        <v>313123</v>
      </c>
      <c r="C314083" s="1" t="s">
        <v>5</v>
      </c>
    </row>
    <row r="314084" spans="1:4" x14ac:dyDescent="0.2">
      <c r="A314084" s="1">
        <v>660250</v>
      </c>
      <c r="B314084" s="1" t="s">
        <v>313124</v>
      </c>
      <c r="C314084" s="1" t="s">
        <v>60</v>
      </c>
    </row>
    <row r="314085" spans="1:4" x14ac:dyDescent="0.2">
      <c r="A314085" s="1">
        <v>660252</v>
      </c>
      <c r="B314085" s="1" t="s">
        <v>313125</v>
      </c>
      <c r="C314085" s="1" t="s">
        <v>60</v>
      </c>
    </row>
    <row r="314086" spans="1:4" x14ac:dyDescent="0.2">
      <c r="A314086" s="1">
        <v>660254</v>
      </c>
      <c r="B314086" s="1" t="s">
        <v>313126</v>
      </c>
      <c r="C314086" s="1" t="s">
        <v>60</v>
      </c>
      <c r="D314086" s="1" t="s">
        <v>61</v>
      </c>
    </row>
    <row r="314087" spans="1:4" x14ac:dyDescent="0.2">
      <c r="A314087" s="1">
        <v>660258</v>
      </c>
      <c r="B314087" s="1" t="s">
        <v>313127</v>
      </c>
      <c r="C314087" s="1" t="s">
        <v>60</v>
      </c>
      <c r="D314087" s="1" t="s">
        <v>61</v>
      </c>
    </row>
    <row r="314088" spans="1:4" x14ac:dyDescent="0.2">
      <c r="A314088" s="1">
        <v>660276</v>
      </c>
      <c r="B314088" s="1" t="s">
        <v>313128</v>
      </c>
      <c r="C314088" s="1" t="s">
        <v>60</v>
      </c>
    </row>
    <row r="314089" spans="1:4" x14ac:dyDescent="0.2">
      <c r="A314089" s="1">
        <v>660284</v>
      </c>
      <c r="B314089" s="1" t="s">
        <v>313129</v>
      </c>
      <c r="C314089" s="1" t="s">
        <v>5</v>
      </c>
    </row>
    <row r="314090" spans="1:4" x14ac:dyDescent="0.2">
      <c r="A314090" s="1">
        <v>660286</v>
      </c>
      <c r="B314090" s="1" t="s">
        <v>313130</v>
      </c>
      <c r="C314090" s="1" t="s">
        <v>60</v>
      </c>
    </row>
    <row r="314091" spans="1:4" x14ac:dyDescent="0.2">
      <c r="A314091" s="1">
        <v>660288</v>
      </c>
      <c r="B314091" s="1" t="s">
        <v>313131</v>
      </c>
      <c r="C314091" s="1" t="s">
        <v>60</v>
      </c>
    </row>
    <row r="314092" spans="1:4" x14ac:dyDescent="0.2">
      <c r="A314092" s="1">
        <v>660292</v>
      </c>
      <c r="B314092" s="1" t="s">
        <v>313132</v>
      </c>
      <c r="C314092" s="1" t="s">
        <v>5</v>
      </c>
    </row>
    <row r="314093" spans="1:4" x14ac:dyDescent="0.2">
      <c r="A314093" s="1">
        <v>660294</v>
      </c>
      <c r="B314093" s="1" t="s">
        <v>313133</v>
      </c>
      <c r="C314093" s="1" t="s">
        <v>5</v>
      </c>
    </row>
    <row r="314094" spans="1:4" x14ac:dyDescent="0.2">
      <c r="A314094" s="1">
        <v>660296</v>
      </c>
      <c r="B314094" s="1" t="s">
        <v>313134</v>
      </c>
      <c r="C314094" s="1" t="s">
        <v>5</v>
      </c>
    </row>
    <row r="314095" spans="1:4" x14ac:dyDescent="0.2">
      <c r="A314095" s="1">
        <v>660298</v>
      </c>
      <c r="B314095" s="1" t="s">
        <v>313135</v>
      </c>
      <c r="C314095" s="1" t="s">
        <v>5</v>
      </c>
    </row>
    <row r="314096" spans="1:4" x14ac:dyDescent="0.2">
      <c r="A314096" s="1">
        <v>660300</v>
      </c>
      <c r="B314096" s="1" t="s">
        <v>313136</v>
      </c>
      <c r="C314096" s="1" t="s">
        <v>60</v>
      </c>
    </row>
    <row r="314097" spans="1:3" x14ac:dyDescent="0.2">
      <c r="A314097" s="1">
        <v>660302</v>
      </c>
      <c r="B314097" s="1" t="s">
        <v>313137</v>
      </c>
      <c r="C314097" s="1" t="s">
        <v>60</v>
      </c>
    </row>
    <row r="314098" spans="1:3" x14ac:dyDescent="0.2">
      <c r="A314098" s="1">
        <v>660306</v>
      </c>
      <c r="B314098" s="1" t="s">
        <v>313138</v>
      </c>
      <c r="C314098" s="1" t="s">
        <v>5</v>
      </c>
    </row>
    <row r="314099" spans="1:3" x14ac:dyDescent="0.2">
      <c r="A314099" s="1">
        <v>660310</v>
      </c>
      <c r="B314099" s="1" t="s">
        <v>313139</v>
      </c>
      <c r="C314099" s="1" t="s">
        <v>60</v>
      </c>
    </row>
    <row r="314100" spans="1:3" x14ac:dyDescent="0.2">
      <c r="A314100" s="1">
        <v>660312</v>
      </c>
      <c r="B314100" s="1" t="s">
        <v>313140</v>
      </c>
      <c r="C314100" s="1" t="s">
        <v>5</v>
      </c>
    </row>
    <row r="314101" spans="1:3" x14ac:dyDescent="0.2">
      <c r="A314101" s="1">
        <v>660314</v>
      </c>
      <c r="B314101" s="1" t="s">
        <v>313141</v>
      </c>
      <c r="C314101" s="1" t="s">
        <v>5</v>
      </c>
    </row>
    <row r="314102" spans="1:3" x14ac:dyDescent="0.2">
      <c r="A314102" s="1">
        <v>660318</v>
      </c>
      <c r="B314102" s="1" t="s">
        <v>313142</v>
      </c>
      <c r="C314102" s="1" t="s">
        <v>60</v>
      </c>
    </row>
    <row r="314103" spans="1:3" x14ac:dyDescent="0.2">
      <c r="A314103" s="1">
        <v>660320</v>
      </c>
      <c r="B314103" s="1" t="s">
        <v>313143</v>
      </c>
      <c r="C314103" s="1" t="s">
        <v>60</v>
      </c>
    </row>
    <row r="314104" spans="1:3" x14ac:dyDescent="0.2">
      <c r="A314104" s="1">
        <v>660322</v>
      </c>
      <c r="B314104" s="1" t="s">
        <v>313144</v>
      </c>
      <c r="C314104" s="1" t="s">
        <v>5</v>
      </c>
    </row>
    <row r="314105" spans="1:3" x14ac:dyDescent="0.2">
      <c r="A314105" s="1">
        <v>660324</v>
      </c>
      <c r="B314105" s="1" t="s">
        <v>313145</v>
      </c>
      <c r="C314105" s="1" t="s">
        <v>60</v>
      </c>
    </row>
    <row r="314106" spans="1:3" x14ac:dyDescent="0.2">
      <c r="A314106" s="1">
        <v>660328</v>
      </c>
      <c r="B314106" s="1" t="s">
        <v>313146</v>
      </c>
      <c r="C314106" s="1" t="s">
        <v>60</v>
      </c>
    </row>
    <row r="314107" spans="1:3" x14ac:dyDescent="0.2">
      <c r="A314107" s="1">
        <v>660332</v>
      </c>
      <c r="B314107" s="1" t="s">
        <v>313147</v>
      </c>
      <c r="C314107" s="1" t="s">
        <v>5</v>
      </c>
    </row>
    <row r="314108" spans="1:3" x14ac:dyDescent="0.2">
      <c r="A314108" s="1">
        <v>660334</v>
      </c>
      <c r="B314108" s="1" t="s">
        <v>313148</v>
      </c>
      <c r="C314108" s="1" t="s">
        <v>5</v>
      </c>
    </row>
    <row r="314109" spans="1:3" x14ac:dyDescent="0.2">
      <c r="A314109" s="1">
        <v>660338</v>
      </c>
      <c r="B314109" s="1" t="s">
        <v>313149</v>
      </c>
      <c r="C314109" s="1" t="s">
        <v>5</v>
      </c>
    </row>
    <row r="314110" spans="1:3" x14ac:dyDescent="0.2">
      <c r="A314110" s="1">
        <v>660340</v>
      </c>
      <c r="B314110" s="1" t="s">
        <v>313150</v>
      </c>
      <c r="C314110" s="1" t="s">
        <v>5</v>
      </c>
    </row>
    <row r="314111" spans="1:3" x14ac:dyDescent="0.2">
      <c r="A314111" s="1">
        <v>660342</v>
      </c>
      <c r="B314111" s="1" t="s">
        <v>313151</v>
      </c>
      <c r="C314111" s="1" t="s">
        <v>60</v>
      </c>
    </row>
    <row r="314112" spans="1:3" x14ac:dyDescent="0.2">
      <c r="A314112" s="1">
        <v>660344</v>
      </c>
      <c r="B314112" s="1" t="s">
        <v>313152</v>
      </c>
      <c r="C314112" s="1" t="s">
        <v>5</v>
      </c>
    </row>
    <row r="314113" spans="1:4" x14ac:dyDescent="0.2">
      <c r="A314113" s="1">
        <v>660346</v>
      </c>
      <c r="B314113" s="1" t="s">
        <v>313153</v>
      </c>
      <c r="C314113" s="1" t="s">
        <v>60</v>
      </c>
      <c r="D314113" s="1" t="s">
        <v>61</v>
      </c>
    </row>
    <row r="314114" spans="1:4" x14ac:dyDescent="0.2">
      <c r="A314114" s="1">
        <v>660348</v>
      </c>
      <c r="B314114" s="1" t="s">
        <v>313154</v>
      </c>
      <c r="C314114" s="1" t="s">
        <v>5</v>
      </c>
    </row>
    <row r="314115" spans="1:4" x14ac:dyDescent="0.2">
      <c r="A314115" s="1">
        <v>660350</v>
      </c>
      <c r="B314115" s="1" t="s">
        <v>313155</v>
      </c>
      <c r="C314115" s="1" t="s">
        <v>5</v>
      </c>
    </row>
    <row r="314116" spans="1:4" x14ac:dyDescent="0.2">
      <c r="A314116" s="1">
        <v>660352</v>
      </c>
      <c r="B314116" s="1" t="s">
        <v>313156</v>
      </c>
      <c r="C314116" s="1" t="s">
        <v>5</v>
      </c>
    </row>
    <row r="314117" spans="1:4" x14ac:dyDescent="0.2">
      <c r="A314117" s="1">
        <v>660354</v>
      </c>
      <c r="B314117" s="1" t="s">
        <v>313157</v>
      </c>
      <c r="C314117" s="1" t="s">
        <v>5</v>
      </c>
    </row>
    <row r="314118" spans="1:4" x14ac:dyDescent="0.2">
      <c r="A314118" s="1">
        <v>660356</v>
      </c>
      <c r="B314118" s="1" t="s">
        <v>313158</v>
      </c>
      <c r="C314118" s="1" t="s">
        <v>60</v>
      </c>
    </row>
    <row r="314119" spans="1:4" x14ac:dyDescent="0.2">
      <c r="A314119" s="1">
        <v>660362</v>
      </c>
      <c r="B314119" s="1" t="s">
        <v>313159</v>
      </c>
      <c r="C314119" s="1" t="s">
        <v>60</v>
      </c>
    </row>
    <row r="314120" spans="1:4" x14ac:dyDescent="0.2">
      <c r="A314120" s="1">
        <v>660364</v>
      </c>
      <c r="B314120" s="1" t="s">
        <v>313160</v>
      </c>
      <c r="C314120" s="1" t="s">
        <v>5</v>
      </c>
    </row>
    <row r="314121" spans="1:4" x14ac:dyDescent="0.2">
      <c r="A314121" s="1">
        <v>660366</v>
      </c>
      <c r="B314121" s="1" t="s">
        <v>313161</v>
      </c>
      <c r="C314121" s="1" t="s">
        <v>5</v>
      </c>
    </row>
    <row r="314122" spans="1:4" x14ac:dyDescent="0.2">
      <c r="A314122" s="1">
        <v>660368</v>
      </c>
      <c r="B314122" s="1" t="s">
        <v>313162</v>
      </c>
      <c r="C314122" s="1" t="s">
        <v>5</v>
      </c>
    </row>
    <row r="314123" spans="1:4" x14ac:dyDescent="0.2">
      <c r="A314123" s="1">
        <v>660370</v>
      </c>
      <c r="B314123" s="1" t="s">
        <v>313163</v>
      </c>
      <c r="C314123" s="1" t="s">
        <v>5</v>
      </c>
    </row>
    <row r="314124" spans="1:4" x14ac:dyDescent="0.2">
      <c r="A314124" s="1">
        <v>660372</v>
      </c>
      <c r="B314124" s="1" t="s">
        <v>313164</v>
      </c>
      <c r="C314124" s="1" t="s">
        <v>5</v>
      </c>
    </row>
    <row r="314125" spans="1:4" x14ac:dyDescent="0.2">
      <c r="A314125" s="1">
        <v>660376</v>
      </c>
      <c r="B314125" s="1" t="s">
        <v>313165</v>
      </c>
      <c r="C314125" s="1" t="s">
        <v>5</v>
      </c>
    </row>
    <row r="314126" spans="1:4" x14ac:dyDescent="0.2">
      <c r="A314126" s="1">
        <v>660382</v>
      </c>
      <c r="B314126" s="1" t="s">
        <v>313166</v>
      </c>
      <c r="C314126" s="1" t="s">
        <v>60</v>
      </c>
    </row>
    <row r="314127" spans="1:4" x14ac:dyDescent="0.2">
      <c r="A314127" s="1">
        <v>660384</v>
      </c>
      <c r="B314127" s="1" t="s">
        <v>313167</v>
      </c>
      <c r="C314127" s="1" t="s">
        <v>5</v>
      </c>
    </row>
    <row r="314128" spans="1:4" x14ac:dyDescent="0.2">
      <c r="A314128" s="1">
        <v>660394</v>
      </c>
      <c r="B314128" s="1" t="s">
        <v>313168</v>
      </c>
      <c r="C314128" s="1" t="s">
        <v>60</v>
      </c>
    </row>
    <row r="314129" spans="1:3" x14ac:dyDescent="0.2">
      <c r="A314129" s="1">
        <v>660398</v>
      </c>
      <c r="B314129" s="1" t="s">
        <v>313169</v>
      </c>
      <c r="C314129" s="1" t="s">
        <v>5</v>
      </c>
    </row>
    <row r="314130" spans="1:3" x14ac:dyDescent="0.2">
      <c r="A314130" s="1">
        <v>660538</v>
      </c>
      <c r="B314130" s="1" t="s">
        <v>313170</v>
      </c>
      <c r="C314130" s="1" t="s">
        <v>5</v>
      </c>
    </row>
    <row r="314131" spans="1:3" x14ac:dyDescent="0.2">
      <c r="A314131" s="1">
        <v>660554</v>
      </c>
      <c r="B314131" s="1" t="s">
        <v>313171</v>
      </c>
      <c r="C314131" s="1" t="s">
        <v>60</v>
      </c>
    </row>
    <row r="314132" spans="1:3" x14ac:dyDescent="0.2">
      <c r="A314132" s="1">
        <v>660562</v>
      </c>
      <c r="B314132" s="1" t="s">
        <v>313172</v>
      </c>
      <c r="C314132" s="1" t="s">
        <v>5</v>
      </c>
    </row>
    <row r="314133" spans="1:3" x14ac:dyDescent="0.2">
      <c r="A314133" s="1">
        <v>660564</v>
      </c>
      <c r="B314133" s="1" t="s">
        <v>313173</v>
      </c>
      <c r="C314133" s="1" t="s">
        <v>5</v>
      </c>
    </row>
    <row r="314134" spans="1:3" x14ac:dyDescent="0.2">
      <c r="A314134" s="1">
        <v>660566</v>
      </c>
      <c r="B314134" s="1" t="s">
        <v>313174</v>
      </c>
      <c r="C314134" s="1" t="s">
        <v>5</v>
      </c>
    </row>
    <row r="314135" spans="1:3" x14ac:dyDescent="0.2">
      <c r="A314135" s="1">
        <v>660568</v>
      </c>
      <c r="B314135" s="1" t="s">
        <v>313175</v>
      </c>
      <c r="C314135" s="1" t="s">
        <v>5</v>
      </c>
    </row>
    <row r="314136" spans="1:3" x14ac:dyDescent="0.2">
      <c r="A314136" s="1">
        <v>660570</v>
      </c>
      <c r="B314136" s="1" t="s">
        <v>313176</v>
      </c>
      <c r="C314136" s="1" t="s">
        <v>5</v>
      </c>
    </row>
    <row r="314137" spans="1:3" x14ac:dyDescent="0.2">
      <c r="A314137" s="1">
        <v>660572</v>
      </c>
      <c r="B314137" s="1" t="s">
        <v>313177</v>
      </c>
      <c r="C314137" s="1" t="s">
        <v>5</v>
      </c>
    </row>
    <row r="314138" spans="1:3" x14ac:dyDescent="0.2">
      <c r="A314138" s="1">
        <v>660576</v>
      </c>
      <c r="B314138" s="1" t="s">
        <v>313178</v>
      </c>
      <c r="C314138" s="1" t="s">
        <v>5</v>
      </c>
    </row>
    <row r="314139" spans="1:3" x14ac:dyDescent="0.2">
      <c r="A314139" s="1">
        <v>660580</v>
      </c>
      <c r="B314139" s="1" t="s">
        <v>313179</v>
      </c>
      <c r="C314139" s="1" t="s">
        <v>60</v>
      </c>
    </row>
    <row r="314140" spans="1:3" x14ac:dyDescent="0.2">
      <c r="A314140" s="1">
        <v>660588</v>
      </c>
      <c r="B314140" s="1" t="s">
        <v>313180</v>
      </c>
      <c r="C314140" s="1" t="s">
        <v>5</v>
      </c>
    </row>
    <row r="314141" spans="1:3" x14ac:dyDescent="0.2">
      <c r="A314141" s="1">
        <v>660590</v>
      </c>
      <c r="B314141" s="1" t="s">
        <v>313181</v>
      </c>
      <c r="C314141" s="1" t="s">
        <v>5</v>
      </c>
    </row>
    <row r="314142" spans="1:3" x14ac:dyDescent="0.2">
      <c r="A314142" s="1">
        <v>660592</v>
      </c>
      <c r="B314142" s="1" t="s">
        <v>313182</v>
      </c>
      <c r="C314142" s="1" t="s">
        <v>5</v>
      </c>
    </row>
    <row r="314143" spans="1:3" x14ac:dyDescent="0.2">
      <c r="A314143" s="1">
        <v>660594</v>
      </c>
      <c r="B314143" s="1" t="s">
        <v>313183</v>
      </c>
      <c r="C314143" s="1" t="s">
        <v>5</v>
      </c>
    </row>
    <row r="314144" spans="1:3" x14ac:dyDescent="0.2">
      <c r="A314144" s="1">
        <v>660596</v>
      </c>
      <c r="B314144" s="1" t="s">
        <v>313184</v>
      </c>
      <c r="C314144" s="1" t="s">
        <v>5</v>
      </c>
    </row>
    <row r="314145" spans="1:3" x14ac:dyDescent="0.2">
      <c r="A314145" s="1">
        <v>660598</v>
      </c>
      <c r="B314145" s="1" t="s">
        <v>313185</v>
      </c>
      <c r="C314145" s="1" t="s">
        <v>5</v>
      </c>
    </row>
    <row r="314146" spans="1:3" x14ac:dyDescent="0.2">
      <c r="A314146" s="1">
        <v>660600</v>
      </c>
      <c r="B314146" s="1" t="s">
        <v>313186</v>
      </c>
      <c r="C314146" s="1" t="s">
        <v>5</v>
      </c>
    </row>
    <row r="314147" spans="1:3" x14ac:dyDescent="0.2">
      <c r="A314147" s="1">
        <v>660602</v>
      </c>
      <c r="B314147" s="1" t="s">
        <v>313187</v>
      </c>
      <c r="C314147" s="1" t="s">
        <v>60</v>
      </c>
    </row>
    <row r="314148" spans="1:3" x14ac:dyDescent="0.2">
      <c r="A314148" s="1">
        <v>660604</v>
      </c>
      <c r="B314148" s="1" t="s">
        <v>313188</v>
      </c>
      <c r="C314148" s="1" t="s">
        <v>5</v>
      </c>
    </row>
    <row r="314149" spans="1:3" x14ac:dyDescent="0.2">
      <c r="A314149" s="1">
        <v>660606</v>
      </c>
      <c r="B314149" s="1" t="s">
        <v>313189</v>
      </c>
      <c r="C314149" s="1" t="s">
        <v>5</v>
      </c>
    </row>
    <row r="314150" spans="1:3" x14ac:dyDescent="0.2">
      <c r="A314150" s="1">
        <v>660610</v>
      </c>
      <c r="B314150" s="1" t="s">
        <v>313190</v>
      </c>
      <c r="C314150" s="1" t="s">
        <v>5</v>
      </c>
    </row>
    <row r="314151" spans="1:3" x14ac:dyDescent="0.2">
      <c r="A314151" s="1">
        <v>660612</v>
      </c>
      <c r="B314151" s="1" t="s">
        <v>313191</v>
      </c>
      <c r="C314151" s="1" t="s">
        <v>60</v>
      </c>
    </row>
    <row r="314152" spans="1:3" x14ac:dyDescent="0.2">
      <c r="A314152" s="1">
        <v>660614</v>
      </c>
      <c r="B314152" s="1" t="s">
        <v>313192</v>
      </c>
      <c r="C314152" s="1" t="s">
        <v>5</v>
      </c>
    </row>
    <row r="314153" spans="1:3" x14ac:dyDescent="0.2">
      <c r="A314153" s="1">
        <v>660616</v>
      </c>
      <c r="B314153" s="1" t="s">
        <v>313193</v>
      </c>
      <c r="C314153" s="1" t="s">
        <v>5</v>
      </c>
    </row>
    <row r="314154" spans="1:3" x14ac:dyDescent="0.2">
      <c r="A314154" s="1">
        <v>660618</v>
      </c>
      <c r="B314154" s="1" t="s">
        <v>313194</v>
      </c>
      <c r="C314154" s="1" t="s">
        <v>5</v>
      </c>
    </row>
    <row r="314155" spans="1:3" x14ac:dyDescent="0.2">
      <c r="A314155" s="1">
        <v>660620</v>
      </c>
      <c r="B314155" s="1" t="s">
        <v>313195</v>
      </c>
      <c r="C314155" s="1" t="s">
        <v>5</v>
      </c>
    </row>
    <row r="314156" spans="1:3" x14ac:dyDescent="0.2">
      <c r="A314156" s="1">
        <v>660622</v>
      </c>
      <c r="B314156" s="1" t="s">
        <v>313196</v>
      </c>
      <c r="C314156" s="1" t="s">
        <v>5</v>
      </c>
    </row>
    <row r="314157" spans="1:3" x14ac:dyDescent="0.2">
      <c r="A314157" s="1">
        <v>660624</v>
      </c>
      <c r="B314157" s="1" t="s">
        <v>313197</v>
      </c>
      <c r="C314157" s="1" t="s">
        <v>5</v>
      </c>
    </row>
    <row r="314158" spans="1:3" x14ac:dyDescent="0.2">
      <c r="A314158" s="1">
        <v>660626</v>
      </c>
      <c r="B314158" s="1" t="s">
        <v>313198</v>
      </c>
      <c r="C314158" s="1" t="s">
        <v>5</v>
      </c>
    </row>
    <row r="314159" spans="1:3" x14ac:dyDescent="0.2">
      <c r="A314159" s="1">
        <v>660628</v>
      </c>
      <c r="B314159" s="1" t="s">
        <v>313199</v>
      </c>
      <c r="C314159" s="1" t="s">
        <v>5</v>
      </c>
    </row>
    <row r="314160" spans="1:3" x14ac:dyDescent="0.2">
      <c r="A314160" s="1">
        <v>660630</v>
      </c>
      <c r="B314160" s="1" t="s">
        <v>313200</v>
      </c>
      <c r="C314160" s="1" t="s">
        <v>5</v>
      </c>
    </row>
    <row r="314161" spans="1:3" x14ac:dyDescent="0.2">
      <c r="A314161" s="1">
        <v>660632</v>
      </c>
      <c r="B314161" s="1" t="s">
        <v>313201</v>
      </c>
      <c r="C314161" s="1" t="s">
        <v>5</v>
      </c>
    </row>
    <row r="314162" spans="1:3" x14ac:dyDescent="0.2">
      <c r="A314162" s="1">
        <v>660636</v>
      </c>
      <c r="B314162" s="1" t="s">
        <v>313202</v>
      </c>
      <c r="C314162" s="1" t="s">
        <v>5</v>
      </c>
    </row>
    <row r="314163" spans="1:3" x14ac:dyDescent="0.2">
      <c r="A314163" s="1">
        <v>660638</v>
      </c>
      <c r="B314163" s="1" t="s">
        <v>313203</v>
      </c>
      <c r="C314163" s="1" t="s">
        <v>5</v>
      </c>
    </row>
    <row r="314164" spans="1:3" x14ac:dyDescent="0.2">
      <c r="A314164" s="1">
        <v>660640</v>
      </c>
      <c r="B314164" s="1" t="s">
        <v>313204</v>
      </c>
      <c r="C314164" s="1" t="s">
        <v>5</v>
      </c>
    </row>
    <row r="314165" spans="1:3" x14ac:dyDescent="0.2">
      <c r="A314165" s="1">
        <v>660642</v>
      </c>
      <c r="B314165" s="1" t="s">
        <v>313205</v>
      </c>
      <c r="C314165" s="1" t="s">
        <v>60</v>
      </c>
    </row>
    <row r="314166" spans="1:3" x14ac:dyDescent="0.2">
      <c r="A314166" s="1">
        <v>660644</v>
      </c>
      <c r="B314166" s="1" t="s">
        <v>313206</v>
      </c>
      <c r="C314166" s="1" t="s">
        <v>5</v>
      </c>
    </row>
    <row r="314167" spans="1:3" x14ac:dyDescent="0.2">
      <c r="A314167" s="1">
        <v>660646</v>
      </c>
      <c r="B314167" s="1" t="s">
        <v>313207</v>
      </c>
      <c r="C314167" s="1" t="s">
        <v>5</v>
      </c>
    </row>
    <row r="314168" spans="1:3" x14ac:dyDescent="0.2">
      <c r="A314168" s="1">
        <v>660648</v>
      </c>
      <c r="B314168" s="1" t="s">
        <v>313208</v>
      </c>
      <c r="C314168" s="1" t="s">
        <v>5</v>
      </c>
    </row>
    <row r="314169" spans="1:3" x14ac:dyDescent="0.2">
      <c r="A314169" s="1">
        <v>660650</v>
      </c>
      <c r="B314169" s="1" t="s">
        <v>313209</v>
      </c>
      <c r="C314169" s="1" t="s">
        <v>60</v>
      </c>
    </row>
    <row r="314170" spans="1:3" x14ac:dyDescent="0.2">
      <c r="A314170" s="1">
        <v>660652</v>
      </c>
      <c r="B314170" s="1" t="s">
        <v>313210</v>
      </c>
      <c r="C314170" s="1" t="s">
        <v>5</v>
      </c>
    </row>
    <row r="314171" spans="1:3" x14ac:dyDescent="0.2">
      <c r="A314171" s="1">
        <v>660654</v>
      </c>
      <c r="B314171" s="1" t="s">
        <v>313211</v>
      </c>
      <c r="C314171" s="1" t="s">
        <v>5</v>
      </c>
    </row>
    <row r="314172" spans="1:3" x14ac:dyDescent="0.2">
      <c r="A314172" s="1">
        <v>660750</v>
      </c>
      <c r="B314172" s="1" t="s">
        <v>313212</v>
      </c>
      <c r="C314172" s="1" t="s">
        <v>5</v>
      </c>
    </row>
    <row r="314173" spans="1:3" x14ac:dyDescent="0.2">
      <c r="A314173" s="1">
        <v>660756</v>
      </c>
      <c r="B314173" s="1" t="s">
        <v>313213</v>
      </c>
      <c r="C314173" s="1" t="s">
        <v>60</v>
      </c>
    </row>
    <row r="314174" spans="1:3" x14ac:dyDescent="0.2">
      <c r="A314174" s="1">
        <v>660768</v>
      </c>
      <c r="B314174" s="1" t="s">
        <v>313214</v>
      </c>
      <c r="C314174" s="1" t="s">
        <v>5</v>
      </c>
    </row>
    <row r="314175" spans="1:3" x14ac:dyDescent="0.2">
      <c r="A314175" s="1">
        <v>660772</v>
      </c>
      <c r="B314175" s="1" t="s">
        <v>313215</v>
      </c>
      <c r="C314175" s="1" t="s">
        <v>60</v>
      </c>
    </row>
    <row r="314176" spans="1:3" x14ac:dyDescent="0.2">
      <c r="A314176" s="1">
        <v>660774</v>
      </c>
      <c r="B314176" s="1" t="s">
        <v>313216</v>
      </c>
      <c r="C314176" s="1" t="s">
        <v>5</v>
      </c>
    </row>
    <row r="314177" spans="1:3" x14ac:dyDescent="0.2">
      <c r="A314177" s="1">
        <v>660776</v>
      </c>
      <c r="B314177" s="1" t="s">
        <v>313217</v>
      </c>
      <c r="C314177" s="1" t="s">
        <v>60</v>
      </c>
    </row>
    <row r="314178" spans="1:3" x14ac:dyDescent="0.2">
      <c r="A314178" s="1">
        <v>660778</v>
      </c>
      <c r="B314178" s="1" t="s">
        <v>313218</v>
      </c>
      <c r="C314178" s="1" t="s">
        <v>5</v>
      </c>
    </row>
    <row r="314179" spans="1:3" x14ac:dyDescent="0.2">
      <c r="A314179" s="1">
        <v>660858</v>
      </c>
      <c r="B314179" s="1" t="s">
        <v>313219</v>
      </c>
      <c r="C314179" s="1" t="s">
        <v>5</v>
      </c>
    </row>
    <row r="314180" spans="1:3" x14ac:dyDescent="0.2">
      <c r="A314180" s="1">
        <v>660860</v>
      </c>
      <c r="B314180" s="1" t="s">
        <v>313220</v>
      </c>
      <c r="C314180" s="1" t="s">
        <v>5</v>
      </c>
    </row>
    <row r="314181" spans="1:3" x14ac:dyDescent="0.2">
      <c r="A314181" s="1">
        <v>660862</v>
      </c>
      <c r="B314181" s="1" t="s">
        <v>313221</v>
      </c>
      <c r="C314181" s="1" t="s">
        <v>60</v>
      </c>
    </row>
    <row r="314182" spans="1:3" x14ac:dyDescent="0.2">
      <c r="A314182" s="1">
        <v>660864</v>
      </c>
      <c r="B314182" s="1" t="s">
        <v>313222</v>
      </c>
      <c r="C314182" s="1" t="s">
        <v>307</v>
      </c>
    </row>
    <row r="314183" spans="1:3" x14ac:dyDescent="0.2">
      <c r="A314183" s="1">
        <v>660868</v>
      </c>
      <c r="B314183" s="1" t="s">
        <v>313223</v>
      </c>
      <c r="C314183" s="1" t="s">
        <v>5</v>
      </c>
    </row>
    <row r="314184" spans="1:3" x14ac:dyDescent="0.2">
      <c r="A314184" s="1">
        <v>660870</v>
      </c>
      <c r="B314184" s="1" t="s">
        <v>313224</v>
      </c>
      <c r="C314184" s="1" t="s">
        <v>5</v>
      </c>
    </row>
    <row r="314185" spans="1:3" x14ac:dyDescent="0.2">
      <c r="A314185" s="1">
        <v>660880</v>
      </c>
      <c r="B314185" s="1" t="s">
        <v>313225</v>
      </c>
      <c r="C314185" s="1" t="s">
        <v>60</v>
      </c>
    </row>
    <row r="314186" spans="1:3" x14ac:dyDescent="0.2">
      <c r="A314186" s="1">
        <v>660914</v>
      </c>
      <c r="B314186" s="1" t="s">
        <v>313226</v>
      </c>
      <c r="C314186" s="1" t="s">
        <v>5</v>
      </c>
    </row>
    <row r="314187" spans="1:3" x14ac:dyDescent="0.2">
      <c r="A314187" s="1">
        <v>660926</v>
      </c>
      <c r="B314187" s="1" t="s">
        <v>313227</v>
      </c>
      <c r="C314187" s="1" t="s">
        <v>5</v>
      </c>
    </row>
    <row r="314188" spans="1:3" x14ac:dyDescent="0.2">
      <c r="A314188" s="1">
        <v>660940</v>
      </c>
      <c r="B314188" s="1" t="s">
        <v>313228</v>
      </c>
      <c r="C314188" s="1" t="s">
        <v>60</v>
      </c>
    </row>
    <row r="314189" spans="1:3" x14ac:dyDescent="0.2">
      <c r="A314189" s="1">
        <v>661010</v>
      </c>
      <c r="B314189" s="1" t="s">
        <v>313229</v>
      </c>
      <c r="C314189" s="1" t="s">
        <v>60</v>
      </c>
    </row>
    <row r="314190" spans="1:3" x14ac:dyDescent="0.2">
      <c r="A314190" s="1">
        <v>661034</v>
      </c>
      <c r="B314190" s="1" t="s">
        <v>313230</v>
      </c>
      <c r="C314190" s="1" t="s">
        <v>60</v>
      </c>
    </row>
    <row r="314191" spans="1:3" x14ac:dyDescent="0.2">
      <c r="A314191" s="1">
        <v>661050</v>
      </c>
      <c r="B314191" s="1" t="s">
        <v>313231</v>
      </c>
      <c r="C314191" s="1" t="s">
        <v>60</v>
      </c>
    </row>
    <row r="314192" spans="1:3" x14ac:dyDescent="0.2">
      <c r="A314192" s="1">
        <v>661052</v>
      </c>
      <c r="B314192" s="1" t="s">
        <v>313232</v>
      </c>
      <c r="C314192" s="1" t="s">
        <v>5</v>
      </c>
    </row>
    <row r="314193" spans="1:3" x14ac:dyDescent="0.2">
      <c r="A314193" s="1">
        <v>661056</v>
      </c>
      <c r="B314193" s="1" t="s">
        <v>313233</v>
      </c>
      <c r="C314193" s="1" t="s">
        <v>5</v>
      </c>
    </row>
    <row r="314194" spans="1:3" x14ac:dyDescent="0.2">
      <c r="A314194" s="1">
        <v>661058</v>
      </c>
      <c r="B314194" s="1" t="s">
        <v>313234</v>
      </c>
      <c r="C314194" s="1" t="s">
        <v>60</v>
      </c>
    </row>
    <row r="314195" spans="1:3" x14ac:dyDescent="0.2">
      <c r="A314195" s="1">
        <v>661060</v>
      </c>
      <c r="B314195" s="1" t="s">
        <v>313235</v>
      </c>
      <c r="C314195" s="1" t="s">
        <v>5</v>
      </c>
    </row>
    <row r="314196" spans="1:3" x14ac:dyDescent="0.2">
      <c r="A314196" s="1">
        <v>661062</v>
      </c>
      <c r="B314196" s="1" t="s">
        <v>313236</v>
      </c>
      <c r="C314196" s="1" t="s">
        <v>5</v>
      </c>
    </row>
    <row r="314197" spans="1:3" x14ac:dyDescent="0.2">
      <c r="A314197" s="1">
        <v>661064</v>
      </c>
      <c r="B314197" s="1" t="s">
        <v>313237</v>
      </c>
      <c r="C314197" s="1" t="s">
        <v>5</v>
      </c>
    </row>
    <row r="314198" spans="1:3" x14ac:dyDescent="0.2">
      <c r="A314198" s="1">
        <v>661072</v>
      </c>
      <c r="B314198" s="1" t="s">
        <v>313238</v>
      </c>
      <c r="C314198" s="1" t="s">
        <v>60</v>
      </c>
    </row>
    <row r="314199" spans="1:3" x14ac:dyDescent="0.2">
      <c r="A314199" s="1">
        <v>661078</v>
      </c>
      <c r="B314199" s="1" t="s">
        <v>313239</v>
      </c>
      <c r="C314199" s="1" t="s">
        <v>60</v>
      </c>
    </row>
    <row r="314200" spans="1:3" x14ac:dyDescent="0.2">
      <c r="A314200" s="1">
        <v>661086</v>
      </c>
      <c r="B314200" s="1" t="s">
        <v>313240</v>
      </c>
      <c r="C314200" s="1" t="s">
        <v>60</v>
      </c>
    </row>
    <row r="314201" spans="1:3" x14ac:dyDescent="0.2">
      <c r="A314201" s="1">
        <v>661252</v>
      </c>
      <c r="B314201" s="1" t="s">
        <v>313241</v>
      </c>
      <c r="C314201" s="1" t="s">
        <v>5</v>
      </c>
    </row>
    <row r="314202" spans="1:3" x14ac:dyDescent="0.2">
      <c r="A314202" s="1">
        <v>661264</v>
      </c>
      <c r="B314202" s="1" t="s">
        <v>313242</v>
      </c>
      <c r="C314202" s="1" t="s">
        <v>60</v>
      </c>
    </row>
    <row r="314203" spans="1:3" x14ac:dyDescent="0.2">
      <c r="A314203" s="1">
        <v>661274</v>
      </c>
      <c r="B314203" s="1" t="s">
        <v>313243</v>
      </c>
      <c r="C314203" s="1" t="s">
        <v>5</v>
      </c>
    </row>
    <row r="314204" spans="1:3" x14ac:dyDescent="0.2">
      <c r="A314204" s="1">
        <v>661296</v>
      </c>
      <c r="B314204" s="1" t="s">
        <v>313244</v>
      </c>
      <c r="C314204" s="1" t="s">
        <v>60</v>
      </c>
    </row>
    <row r="314205" spans="1:3" x14ac:dyDescent="0.2">
      <c r="A314205" s="1">
        <v>661368</v>
      </c>
      <c r="B314205" s="1" t="s">
        <v>313245</v>
      </c>
      <c r="C314205" s="1" t="s">
        <v>5</v>
      </c>
    </row>
    <row r="314206" spans="1:3" x14ac:dyDescent="0.2">
      <c r="A314206" s="1">
        <v>661370</v>
      </c>
      <c r="B314206" s="1" t="s">
        <v>313246</v>
      </c>
      <c r="C314206" s="1" t="s">
        <v>5</v>
      </c>
    </row>
    <row r="314207" spans="1:3" x14ac:dyDescent="0.2">
      <c r="A314207" s="1">
        <v>661376</v>
      </c>
      <c r="B314207" s="1" t="s">
        <v>313247</v>
      </c>
      <c r="C314207" s="1" t="s">
        <v>5</v>
      </c>
    </row>
    <row r="314208" spans="1:3" x14ac:dyDescent="0.2">
      <c r="A314208" s="1">
        <v>661378</v>
      </c>
      <c r="B314208" s="1" t="s">
        <v>313248</v>
      </c>
      <c r="C314208" s="1" t="s">
        <v>60</v>
      </c>
    </row>
    <row r="314209" spans="1:3" x14ac:dyDescent="0.2">
      <c r="A314209" s="1">
        <v>661380</v>
      </c>
      <c r="B314209" s="1" t="s">
        <v>313249</v>
      </c>
      <c r="C314209" s="1" t="s">
        <v>60</v>
      </c>
    </row>
    <row r="314210" spans="1:3" x14ac:dyDescent="0.2">
      <c r="A314210" s="1">
        <v>661384</v>
      </c>
      <c r="B314210" s="1" t="s">
        <v>313250</v>
      </c>
      <c r="C314210" s="1" t="s">
        <v>5</v>
      </c>
    </row>
    <row r="314211" spans="1:3" x14ac:dyDescent="0.2">
      <c r="A314211" s="1">
        <v>661386</v>
      </c>
      <c r="B314211" s="1" t="s">
        <v>313251</v>
      </c>
      <c r="C314211" s="1" t="s">
        <v>5</v>
      </c>
    </row>
    <row r="314212" spans="1:3" x14ac:dyDescent="0.2">
      <c r="A314212" s="1">
        <v>661398</v>
      </c>
      <c r="B314212" s="1" t="s">
        <v>313252</v>
      </c>
      <c r="C314212" s="1" t="s">
        <v>5</v>
      </c>
    </row>
    <row r="314213" spans="1:3" x14ac:dyDescent="0.2">
      <c r="A314213" s="1">
        <v>661400</v>
      </c>
      <c r="B314213" s="1" t="s">
        <v>313253</v>
      </c>
      <c r="C314213" s="1" t="s">
        <v>5</v>
      </c>
    </row>
    <row r="314214" spans="1:3" x14ac:dyDescent="0.2">
      <c r="A314214" s="1">
        <v>661402</v>
      </c>
      <c r="B314214" s="1" t="s">
        <v>313254</v>
      </c>
      <c r="C314214" s="1" t="s">
        <v>5</v>
      </c>
    </row>
    <row r="314215" spans="1:3" x14ac:dyDescent="0.2">
      <c r="A314215" s="1">
        <v>661404</v>
      </c>
      <c r="B314215" s="1" t="s">
        <v>313255</v>
      </c>
      <c r="C314215" s="1" t="s">
        <v>5</v>
      </c>
    </row>
    <row r="314216" spans="1:3" x14ac:dyDescent="0.2">
      <c r="A314216" s="1">
        <v>661406</v>
      </c>
      <c r="B314216" s="1" t="s">
        <v>313256</v>
      </c>
      <c r="C314216" s="1" t="s">
        <v>5</v>
      </c>
    </row>
    <row r="314217" spans="1:3" x14ac:dyDescent="0.2">
      <c r="A314217" s="1">
        <v>661408</v>
      </c>
      <c r="B314217" s="1" t="s">
        <v>313257</v>
      </c>
      <c r="C314217" s="1" t="s">
        <v>5</v>
      </c>
    </row>
    <row r="314218" spans="1:3" x14ac:dyDescent="0.2">
      <c r="A314218" s="1">
        <v>661410</v>
      </c>
      <c r="B314218" s="1" t="s">
        <v>313258</v>
      </c>
      <c r="C314218" s="1" t="s">
        <v>5</v>
      </c>
    </row>
    <row r="314219" spans="1:3" x14ac:dyDescent="0.2">
      <c r="A314219" s="1">
        <v>661412</v>
      </c>
      <c r="B314219" s="1" t="s">
        <v>313259</v>
      </c>
      <c r="C314219" s="1" t="s">
        <v>5</v>
      </c>
    </row>
    <row r="314220" spans="1:3" x14ac:dyDescent="0.2">
      <c r="A314220" s="1">
        <v>661414</v>
      </c>
      <c r="B314220" s="1" t="s">
        <v>313260</v>
      </c>
      <c r="C314220" s="1" t="s">
        <v>5</v>
      </c>
    </row>
    <row r="314221" spans="1:3" x14ac:dyDescent="0.2">
      <c r="A314221" s="1">
        <v>661420</v>
      </c>
      <c r="B314221" s="1" t="s">
        <v>313261</v>
      </c>
      <c r="C314221" s="1" t="s">
        <v>60</v>
      </c>
    </row>
    <row r="314222" spans="1:3" x14ac:dyDescent="0.2">
      <c r="A314222" s="1">
        <v>661422</v>
      </c>
      <c r="B314222" s="1" t="s">
        <v>313262</v>
      </c>
      <c r="C314222" s="1" t="s">
        <v>5</v>
      </c>
    </row>
    <row r="314223" spans="1:3" x14ac:dyDescent="0.2">
      <c r="A314223" s="1">
        <v>661428</v>
      </c>
      <c r="B314223" s="1" t="s">
        <v>313263</v>
      </c>
      <c r="C314223" s="1" t="s">
        <v>5</v>
      </c>
    </row>
    <row r="314224" spans="1:3" x14ac:dyDescent="0.2">
      <c r="A314224" s="1">
        <v>661430</v>
      </c>
      <c r="B314224" s="1" t="s">
        <v>313264</v>
      </c>
      <c r="C314224" s="1" t="s">
        <v>5</v>
      </c>
    </row>
    <row r="314225" spans="1:3" x14ac:dyDescent="0.2">
      <c r="A314225" s="1">
        <v>661432</v>
      </c>
      <c r="B314225" s="1" t="s">
        <v>313265</v>
      </c>
      <c r="C314225" s="1" t="s">
        <v>5</v>
      </c>
    </row>
    <row r="314226" spans="1:3" x14ac:dyDescent="0.2">
      <c r="A314226" s="1">
        <v>661434</v>
      </c>
      <c r="B314226" s="1" t="s">
        <v>313266</v>
      </c>
      <c r="C314226" s="1" t="s">
        <v>5</v>
      </c>
    </row>
    <row r="314227" spans="1:3" x14ac:dyDescent="0.2">
      <c r="A314227" s="1">
        <v>661440</v>
      </c>
      <c r="B314227" s="1" t="s">
        <v>313267</v>
      </c>
      <c r="C314227" s="1" t="s">
        <v>5</v>
      </c>
    </row>
    <row r="314228" spans="1:3" x14ac:dyDescent="0.2">
      <c r="A314228" s="1">
        <v>661442</v>
      </c>
      <c r="B314228" s="1" t="s">
        <v>313268</v>
      </c>
      <c r="C314228" s="1" t="s">
        <v>5</v>
      </c>
    </row>
    <row r="314229" spans="1:3" x14ac:dyDescent="0.2">
      <c r="A314229" s="1">
        <v>661448</v>
      </c>
      <c r="B314229" s="1" t="s">
        <v>313269</v>
      </c>
      <c r="C314229" s="1" t="s">
        <v>60</v>
      </c>
    </row>
    <row r="314230" spans="1:3" x14ac:dyDescent="0.2">
      <c r="A314230" s="1">
        <v>661450</v>
      </c>
      <c r="B314230" s="1" t="s">
        <v>313270</v>
      </c>
      <c r="C314230" s="1" t="s">
        <v>5</v>
      </c>
    </row>
    <row r="314231" spans="1:3" x14ac:dyDescent="0.2">
      <c r="A314231" s="1">
        <v>661456</v>
      </c>
      <c r="B314231" s="1" t="s">
        <v>313271</v>
      </c>
      <c r="C314231" s="1" t="s">
        <v>5</v>
      </c>
    </row>
    <row r="314232" spans="1:3" x14ac:dyDescent="0.2">
      <c r="A314232" s="1">
        <v>661458</v>
      </c>
      <c r="B314232" s="1" t="s">
        <v>313272</v>
      </c>
      <c r="C314232" s="1" t="s">
        <v>5</v>
      </c>
    </row>
    <row r="314233" spans="1:3" x14ac:dyDescent="0.2">
      <c r="A314233" s="1">
        <v>661460</v>
      </c>
      <c r="B314233" s="1" t="s">
        <v>313273</v>
      </c>
      <c r="C314233" s="1" t="s">
        <v>5</v>
      </c>
    </row>
    <row r="314234" spans="1:3" x14ac:dyDescent="0.2">
      <c r="A314234" s="1">
        <v>661462</v>
      </c>
      <c r="B314234" s="1" t="s">
        <v>313274</v>
      </c>
      <c r="C314234" s="1" t="s">
        <v>5</v>
      </c>
    </row>
    <row r="314235" spans="1:3" x14ac:dyDescent="0.2">
      <c r="A314235" s="1">
        <v>661464</v>
      </c>
      <c r="B314235" s="1" t="s">
        <v>313275</v>
      </c>
      <c r="C314235" s="1" t="s">
        <v>5</v>
      </c>
    </row>
    <row r="314236" spans="1:3" x14ac:dyDescent="0.2">
      <c r="A314236" s="1">
        <v>661468</v>
      </c>
      <c r="B314236" s="1" t="s">
        <v>313276</v>
      </c>
      <c r="C314236" s="1" t="s">
        <v>5</v>
      </c>
    </row>
    <row r="314237" spans="1:3" x14ac:dyDescent="0.2">
      <c r="A314237" s="1">
        <v>661474</v>
      </c>
      <c r="B314237" s="1" t="s">
        <v>313277</v>
      </c>
      <c r="C314237" s="1" t="s">
        <v>5</v>
      </c>
    </row>
    <row r="314238" spans="1:3" x14ac:dyDescent="0.2">
      <c r="A314238" s="1">
        <v>661540</v>
      </c>
      <c r="B314238" s="1" t="s">
        <v>313278</v>
      </c>
      <c r="C314238" s="1" t="s">
        <v>5</v>
      </c>
    </row>
    <row r="314239" spans="1:3" x14ac:dyDescent="0.2">
      <c r="A314239" s="1">
        <v>661544</v>
      </c>
      <c r="B314239" s="1" t="s">
        <v>313279</v>
      </c>
      <c r="C314239" s="1" t="s">
        <v>5</v>
      </c>
    </row>
    <row r="314240" spans="1:3" x14ac:dyDescent="0.2">
      <c r="A314240" s="1">
        <v>661550</v>
      </c>
      <c r="B314240" s="1" t="s">
        <v>313280</v>
      </c>
      <c r="C314240" s="1" t="s">
        <v>60</v>
      </c>
    </row>
    <row r="314241" spans="1:3" x14ac:dyDescent="0.2">
      <c r="A314241" s="1">
        <v>661646</v>
      </c>
      <c r="B314241" s="1" t="s">
        <v>313281</v>
      </c>
      <c r="C314241" s="1" t="s">
        <v>5</v>
      </c>
    </row>
    <row r="314242" spans="1:3" x14ac:dyDescent="0.2">
      <c r="A314242" s="1">
        <v>661668</v>
      </c>
      <c r="B314242" s="1" t="s">
        <v>313282</v>
      </c>
      <c r="C314242" s="1" t="s">
        <v>5</v>
      </c>
    </row>
    <row r="314243" spans="1:3" x14ac:dyDescent="0.2">
      <c r="A314243" s="1">
        <v>661670</v>
      </c>
      <c r="B314243" s="1" t="s">
        <v>313283</v>
      </c>
      <c r="C314243" s="1" t="s">
        <v>5</v>
      </c>
    </row>
    <row r="314244" spans="1:3" x14ac:dyDescent="0.2">
      <c r="A314244" s="1">
        <v>661678</v>
      </c>
      <c r="B314244" s="1" t="s">
        <v>313284</v>
      </c>
      <c r="C314244" s="1" t="s">
        <v>5</v>
      </c>
    </row>
    <row r="314245" spans="1:3" x14ac:dyDescent="0.2">
      <c r="A314245" s="1">
        <v>661684</v>
      </c>
      <c r="B314245" s="1" t="s">
        <v>313285</v>
      </c>
      <c r="C314245" s="1" t="s">
        <v>5</v>
      </c>
    </row>
    <row r="314246" spans="1:3" x14ac:dyDescent="0.2">
      <c r="A314246" s="1">
        <v>661744</v>
      </c>
      <c r="B314246" s="1" t="s">
        <v>313286</v>
      </c>
      <c r="C314246" s="1" t="s">
        <v>5</v>
      </c>
    </row>
    <row r="314247" spans="1:3" x14ac:dyDescent="0.2">
      <c r="A314247" s="1">
        <v>661746</v>
      </c>
      <c r="B314247" s="1" t="s">
        <v>313287</v>
      </c>
      <c r="C314247" s="1" t="s">
        <v>5</v>
      </c>
    </row>
    <row r="314248" spans="1:3" x14ac:dyDescent="0.2">
      <c r="A314248" s="1">
        <v>661748</v>
      </c>
      <c r="B314248" s="1" t="s">
        <v>313288</v>
      </c>
      <c r="C314248" s="1" t="s">
        <v>5</v>
      </c>
    </row>
    <row r="314249" spans="1:3" x14ac:dyDescent="0.2">
      <c r="A314249" s="1">
        <v>661752</v>
      </c>
      <c r="B314249" s="1" t="s">
        <v>313289</v>
      </c>
      <c r="C314249" s="1" t="s">
        <v>5</v>
      </c>
    </row>
    <row r="314250" spans="1:3" x14ac:dyDescent="0.2">
      <c r="A314250" s="1">
        <v>661754</v>
      </c>
      <c r="B314250" s="1" t="s">
        <v>313290</v>
      </c>
      <c r="C314250" s="1" t="s">
        <v>5</v>
      </c>
    </row>
    <row r="314251" spans="1:3" x14ac:dyDescent="0.2">
      <c r="A314251" s="1">
        <v>661756</v>
      </c>
      <c r="B314251" s="1" t="s">
        <v>313291</v>
      </c>
      <c r="C314251" s="1" t="s">
        <v>5</v>
      </c>
    </row>
    <row r="314252" spans="1:3" x14ac:dyDescent="0.2">
      <c r="A314252" s="1">
        <v>661758</v>
      </c>
      <c r="B314252" s="1" t="s">
        <v>313292</v>
      </c>
      <c r="C314252" s="1" t="s">
        <v>5</v>
      </c>
    </row>
    <row r="314253" spans="1:3" x14ac:dyDescent="0.2">
      <c r="A314253" s="1">
        <v>661760</v>
      </c>
      <c r="B314253" s="1" t="s">
        <v>313293</v>
      </c>
      <c r="C314253" s="1" t="s">
        <v>60</v>
      </c>
    </row>
    <row r="314254" spans="1:3" x14ac:dyDescent="0.2">
      <c r="A314254" s="1">
        <v>661762</v>
      </c>
      <c r="B314254" s="1" t="s">
        <v>313294</v>
      </c>
      <c r="C314254" s="1" t="s">
        <v>5</v>
      </c>
    </row>
    <row r="314255" spans="1:3" x14ac:dyDescent="0.2">
      <c r="A314255" s="1">
        <v>661766</v>
      </c>
      <c r="B314255" s="1" t="s">
        <v>313295</v>
      </c>
      <c r="C314255" s="1" t="s">
        <v>5</v>
      </c>
    </row>
    <row r="314256" spans="1:3" x14ac:dyDescent="0.2">
      <c r="A314256" s="1">
        <v>661770</v>
      </c>
      <c r="B314256" s="1" t="s">
        <v>313296</v>
      </c>
      <c r="C314256" s="1" t="s">
        <v>5</v>
      </c>
    </row>
    <row r="314257" spans="1:3" x14ac:dyDescent="0.2">
      <c r="A314257" s="1">
        <v>661772</v>
      </c>
      <c r="B314257" s="1" t="s">
        <v>313297</v>
      </c>
      <c r="C314257" s="1" t="s">
        <v>60</v>
      </c>
    </row>
    <row r="314258" spans="1:3" x14ac:dyDescent="0.2">
      <c r="A314258" s="1">
        <v>661776</v>
      </c>
      <c r="B314258" s="1" t="s">
        <v>313298</v>
      </c>
      <c r="C314258" s="1" t="s">
        <v>5</v>
      </c>
    </row>
    <row r="314259" spans="1:3" x14ac:dyDescent="0.2">
      <c r="A314259" s="1">
        <v>661778</v>
      </c>
      <c r="B314259" s="1" t="s">
        <v>313299</v>
      </c>
      <c r="C314259" s="1" t="s">
        <v>5</v>
      </c>
    </row>
    <row r="314260" spans="1:3" x14ac:dyDescent="0.2">
      <c r="A314260" s="1">
        <v>661780</v>
      </c>
      <c r="B314260" s="1" t="s">
        <v>313300</v>
      </c>
      <c r="C314260" s="1" t="s">
        <v>5</v>
      </c>
    </row>
    <row r="314261" spans="1:3" x14ac:dyDescent="0.2">
      <c r="A314261" s="1">
        <v>661784</v>
      </c>
      <c r="B314261" s="1" t="s">
        <v>313301</v>
      </c>
      <c r="C314261" s="1" t="s">
        <v>5</v>
      </c>
    </row>
    <row r="314262" spans="1:3" x14ac:dyDescent="0.2">
      <c r="A314262" s="1">
        <v>661792</v>
      </c>
      <c r="B314262" s="1" t="s">
        <v>313302</v>
      </c>
      <c r="C314262" s="1" t="s">
        <v>60</v>
      </c>
    </row>
    <row r="314263" spans="1:3" x14ac:dyDescent="0.2">
      <c r="A314263" s="1">
        <v>661794</v>
      </c>
      <c r="B314263" s="1" t="s">
        <v>313303</v>
      </c>
      <c r="C314263" s="1" t="s">
        <v>5</v>
      </c>
    </row>
    <row r="314264" spans="1:3" x14ac:dyDescent="0.2">
      <c r="A314264" s="1">
        <v>661798</v>
      </c>
      <c r="B314264" s="1" t="s">
        <v>313304</v>
      </c>
      <c r="C314264" s="1" t="s">
        <v>60</v>
      </c>
    </row>
    <row r="314265" spans="1:3" x14ac:dyDescent="0.2">
      <c r="A314265" s="1">
        <v>661844</v>
      </c>
      <c r="B314265" s="1" t="s">
        <v>313305</v>
      </c>
      <c r="C314265" s="1" t="s">
        <v>5</v>
      </c>
    </row>
    <row r="314266" spans="1:3" x14ac:dyDescent="0.2">
      <c r="A314266" s="1">
        <v>661846</v>
      </c>
      <c r="B314266" s="1" t="s">
        <v>313306</v>
      </c>
      <c r="C314266" s="1" t="s">
        <v>5</v>
      </c>
    </row>
    <row r="314267" spans="1:3" x14ac:dyDescent="0.2">
      <c r="A314267" s="1">
        <v>661848</v>
      </c>
      <c r="B314267" s="1" t="s">
        <v>313307</v>
      </c>
      <c r="C314267" s="1" t="s">
        <v>5</v>
      </c>
    </row>
    <row r="314268" spans="1:3" x14ac:dyDescent="0.2">
      <c r="A314268" s="1">
        <v>661850</v>
      </c>
      <c r="B314268" s="1" t="s">
        <v>313308</v>
      </c>
      <c r="C314268" s="1" t="s">
        <v>5</v>
      </c>
    </row>
    <row r="314269" spans="1:3" x14ac:dyDescent="0.2">
      <c r="A314269" s="1">
        <v>661852</v>
      </c>
      <c r="B314269" s="1" t="s">
        <v>313309</v>
      </c>
      <c r="C314269" s="1" t="s">
        <v>5</v>
      </c>
    </row>
    <row r="314270" spans="1:3" x14ac:dyDescent="0.2">
      <c r="A314270" s="1">
        <v>661856</v>
      </c>
      <c r="B314270" s="1" t="s">
        <v>313310</v>
      </c>
      <c r="C314270" s="1" t="s">
        <v>5</v>
      </c>
    </row>
    <row r="314271" spans="1:3" x14ac:dyDescent="0.2">
      <c r="A314271" s="1">
        <v>661858</v>
      </c>
      <c r="B314271" s="1" t="s">
        <v>313311</v>
      </c>
      <c r="C314271" s="1" t="s">
        <v>5</v>
      </c>
    </row>
    <row r="314272" spans="1:3" x14ac:dyDescent="0.2">
      <c r="A314272" s="1">
        <v>661860</v>
      </c>
      <c r="B314272" s="1" t="s">
        <v>313312</v>
      </c>
      <c r="C314272" s="1" t="s">
        <v>5</v>
      </c>
    </row>
    <row r="314273" spans="1:3" x14ac:dyDescent="0.2">
      <c r="A314273" s="1">
        <v>661864</v>
      </c>
      <c r="B314273" s="1" t="s">
        <v>313313</v>
      </c>
      <c r="C314273" s="1" t="s">
        <v>60</v>
      </c>
    </row>
    <row r="314274" spans="1:3" x14ac:dyDescent="0.2">
      <c r="A314274" s="1">
        <v>661866</v>
      </c>
      <c r="B314274" s="1" t="s">
        <v>313314</v>
      </c>
      <c r="C314274" s="1" t="s">
        <v>5</v>
      </c>
    </row>
    <row r="314275" spans="1:3" x14ac:dyDescent="0.2">
      <c r="A314275" s="1">
        <v>661868</v>
      </c>
      <c r="B314275" s="1" t="s">
        <v>313315</v>
      </c>
      <c r="C314275" s="1" t="s">
        <v>60</v>
      </c>
    </row>
    <row r="314276" spans="1:3" x14ac:dyDescent="0.2">
      <c r="A314276" s="1">
        <v>661870</v>
      </c>
      <c r="B314276" s="1" t="s">
        <v>313316</v>
      </c>
      <c r="C314276" s="1" t="s">
        <v>60</v>
      </c>
    </row>
    <row r="314277" spans="1:3" x14ac:dyDescent="0.2">
      <c r="A314277" s="1">
        <v>661874</v>
      </c>
      <c r="B314277" s="1" t="s">
        <v>313317</v>
      </c>
      <c r="C314277" s="1" t="s">
        <v>5</v>
      </c>
    </row>
    <row r="314278" spans="1:3" x14ac:dyDescent="0.2">
      <c r="A314278" s="1">
        <v>661876</v>
      </c>
      <c r="B314278" s="1" t="s">
        <v>313318</v>
      </c>
      <c r="C314278" s="1" t="s">
        <v>5</v>
      </c>
    </row>
    <row r="314279" spans="1:3" x14ac:dyDescent="0.2">
      <c r="A314279" s="1">
        <v>661878</v>
      </c>
      <c r="B314279" s="1" t="s">
        <v>313319</v>
      </c>
      <c r="C314279" s="1" t="s">
        <v>5</v>
      </c>
    </row>
    <row r="314280" spans="1:3" x14ac:dyDescent="0.2">
      <c r="A314280" s="1">
        <v>661880</v>
      </c>
      <c r="B314280" s="1" t="s">
        <v>313320</v>
      </c>
      <c r="C314280" s="1" t="s">
        <v>5</v>
      </c>
    </row>
    <row r="314281" spans="1:3" x14ac:dyDescent="0.2">
      <c r="A314281" s="1">
        <v>661886</v>
      </c>
      <c r="B314281" s="1" t="s">
        <v>313321</v>
      </c>
      <c r="C314281" s="1" t="s">
        <v>5</v>
      </c>
    </row>
    <row r="314282" spans="1:3" x14ac:dyDescent="0.2">
      <c r="A314282" s="1">
        <v>661888</v>
      </c>
      <c r="B314282" s="1" t="s">
        <v>313322</v>
      </c>
      <c r="C314282" s="1" t="s">
        <v>5</v>
      </c>
    </row>
    <row r="314283" spans="1:3" x14ac:dyDescent="0.2">
      <c r="A314283" s="1">
        <v>661890</v>
      </c>
      <c r="B314283" s="1" t="s">
        <v>313323</v>
      </c>
      <c r="C314283" s="1" t="s">
        <v>5</v>
      </c>
    </row>
    <row r="314284" spans="1:3" x14ac:dyDescent="0.2">
      <c r="A314284" s="1">
        <v>661892</v>
      </c>
      <c r="B314284" s="1" t="s">
        <v>313324</v>
      </c>
      <c r="C314284" s="1" t="s">
        <v>5</v>
      </c>
    </row>
    <row r="314285" spans="1:3" x14ac:dyDescent="0.2">
      <c r="A314285" s="1">
        <v>661894</v>
      </c>
      <c r="B314285" s="1" t="s">
        <v>313325</v>
      </c>
      <c r="C314285" s="1" t="s">
        <v>5</v>
      </c>
    </row>
    <row r="314286" spans="1:3" x14ac:dyDescent="0.2">
      <c r="A314286" s="1">
        <v>661896</v>
      </c>
      <c r="B314286" s="1" t="s">
        <v>313326</v>
      </c>
      <c r="C314286" s="1" t="s">
        <v>60</v>
      </c>
    </row>
    <row r="314287" spans="1:3" x14ac:dyDescent="0.2">
      <c r="A314287" s="1">
        <v>661898</v>
      </c>
      <c r="B314287" s="1" t="s">
        <v>313327</v>
      </c>
      <c r="C314287" s="1" t="s">
        <v>60</v>
      </c>
    </row>
    <row r="314288" spans="1:3" x14ac:dyDescent="0.2">
      <c r="A314288" s="1">
        <v>661900</v>
      </c>
      <c r="B314288" s="1" t="s">
        <v>313328</v>
      </c>
      <c r="C314288" s="1" t="s">
        <v>5</v>
      </c>
    </row>
    <row r="314289" spans="1:3" x14ac:dyDescent="0.2">
      <c r="A314289" s="1">
        <v>661904</v>
      </c>
      <c r="B314289" s="1" t="s">
        <v>313329</v>
      </c>
      <c r="C314289" s="1" t="s">
        <v>5</v>
      </c>
    </row>
    <row r="314290" spans="1:3" x14ac:dyDescent="0.2">
      <c r="A314290" s="1">
        <v>661908</v>
      </c>
      <c r="B314290" s="1" t="s">
        <v>313330</v>
      </c>
      <c r="C314290" s="1" t="s">
        <v>5</v>
      </c>
    </row>
    <row r="314291" spans="1:3" x14ac:dyDescent="0.2">
      <c r="A314291" s="1">
        <v>661910</v>
      </c>
      <c r="B314291" s="1" t="s">
        <v>313331</v>
      </c>
      <c r="C314291" s="1" t="s">
        <v>5</v>
      </c>
    </row>
    <row r="314292" spans="1:3" x14ac:dyDescent="0.2">
      <c r="A314292" s="1">
        <v>661914</v>
      </c>
      <c r="B314292" s="1" t="s">
        <v>313332</v>
      </c>
      <c r="C314292" s="1" t="s">
        <v>5</v>
      </c>
    </row>
    <row r="314293" spans="1:3" x14ac:dyDescent="0.2">
      <c r="A314293" s="1">
        <v>661918</v>
      </c>
      <c r="B314293" s="1" t="s">
        <v>313333</v>
      </c>
      <c r="C314293" s="1" t="s">
        <v>5</v>
      </c>
    </row>
    <row r="314294" spans="1:3" x14ac:dyDescent="0.2">
      <c r="A314294" s="1">
        <v>661920</v>
      </c>
      <c r="B314294" s="1" t="s">
        <v>313334</v>
      </c>
      <c r="C314294" s="1" t="s">
        <v>5</v>
      </c>
    </row>
    <row r="314295" spans="1:3" x14ac:dyDescent="0.2">
      <c r="A314295" s="1">
        <v>661922</v>
      </c>
      <c r="B314295" s="1" t="s">
        <v>313335</v>
      </c>
      <c r="C314295" s="1" t="s">
        <v>5</v>
      </c>
    </row>
    <row r="314296" spans="1:3" x14ac:dyDescent="0.2">
      <c r="A314296" s="1">
        <v>661924</v>
      </c>
      <c r="B314296" s="1" t="s">
        <v>313336</v>
      </c>
      <c r="C314296" s="1" t="s">
        <v>5</v>
      </c>
    </row>
    <row r="314297" spans="1:3" x14ac:dyDescent="0.2">
      <c r="A314297" s="1">
        <v>661926</v>
      </c>
      <c r="B314297" s="1" t="s">
        <v>313337</v>
      </c>
      <c r="C314297" s="1" t="s">
        <v>5</v>
      </c>
    </row>
    <row r="314298" spans="1:3" x14ac:dyDescent="0.2">
      <c r="A314298" s="1">
        <v>661928</v>
      </c>
      <c r="B314298" s="1" t="s">
        <v>313338</v>
      </c>
      <c r="C314298" s="1" t="s">
        <v>5</v>
      </c>
    </row>
    <row r="314299" spans="1:3" x14ac:dyDescent="0.2">
      <c r="A314299" s="1">
        <v>661930</v>
      </c>
      <c r="B314299" s="1" t="s">
        <v>313339</v>
      </c>
      <c r="C314299" s="1" t="s">
        <v>5</v>
      </c>
    </row>
    <row r="314300" spans="1:3" x14ac:dyDescent="0.2">
      <c r="A314300" s="1">
        <v>661932</v>
      </c>
      <c r="B314300" s="1" t="s">
        <v>313340</v>
      </c>
      <c r="C314300" s="1" t="s">
        <v>5</v>
      </c>
    </row>
    <row r="314301" spans="1:3" x14ac:dyDescent="0.2">
      <c r="A314301" s="1">
        <v>661934</v>
      </c>
      <c r="B314301" s="1" t="s">
        <v>313341</v>
      </c>
      <c r="C314301" s="1" t="s">
        <v>60</v>
      </c>
    </row>
    <row r="314302" spans="1:3" x14ac:dyDescent="0.2">
      <c r="A314302" s="1">
        <v>661936</v>
      </c>
      <c r="B314302" s="1" t="s">
        <v>313342</v>
      </c>
      <c r="C314302" s="1" t="s">
        <v>60</v>
      </c>
    </row>
    <row r="314303" spans="1:3" x14ac:dyDescent="0.2">
      <c r="A314303" s="1">
        <v>662008</v>
      </c>
      <c r="B314303" s="1" t="s">
        <v>313343</v>
      </c>
      <c r="C314303" s="1" t="s">
        <v>5</v>
      </c>
    </row>
    <row r="314304" spans="1:3" x14ac:dyDescent="0.2">
      <c r="A314304" s="1">
        <v>662010</v>
      </c>
      <c r="B314304" s="1" t="s">
        <v>313344</v>
      </c>
      <c r="C314304" s="1" t="s">
        <v>5</v>
      </c>
    </row>
    <row r="314305" spans="1:3" x14ac:dyDescent="0.2">
      <c r="A314305" s="1">
        <v>662014</v>
      </c>
      <c r="B314305" s="1" t="s">
        <v>313345</v>
      </c>
      <c r="C314305" s="1" t="s">
        <v>5</v>
      </c>
    </row>
    <row r="314306" spans="1:3" x14ac:dyDescent="0.2">
      <c r="A314306" s="1">
        <v>662020</v>
      </c>
      <c r="B314306" s="1" t="s">
        <v>313346</v>
      </c>
      <c r="C314306" s="1" t="s">
        <v>5</v>
      </c>
    </row>
    <row r="314307" spans="1:3" x14ac:dyDescent="0.2">
      <c r="A314307" s="1">
        <v>662026</v>
      </c>
      <c r="B314307" s="1" t="s">
        <v>313347</v>
      </c>
      <c r="C314307" s="1" t="s">
        <v>60</v>
      </c>
    </row>
    <row r="314308" spans="1:3" x14ac:dyDescent="0.2">
      <c r="A314308" s="1">
        <v>662210</v>
      </c>
      <c r="B314308" s="1" t="s">
        <v>313348</v>
      </c>
      <c r="C314308" s="1" t="s">
        <v>5</v>
      </c>
    </row>
    <row r="314309" spans="1:3" x14ac:dyDescent="0.2">
      <c r="A314309" s="1">
        <v>662212</v>
      </c>
      <c r="B314309" s="1" t="s">
        <v>313349</v>
      </c>
      <c r="C314309" s="1" t="s">
        <v>5</v>
      </c>
    </row>
    <row r="314310" spans="1:3" x14ac:dyDescent="0.2">
      <c r="A314310" s="1">
        <v>662218</v>
      </c>
      <c r="B314310" s="1" t="s">
        <v>313350</v>
      </c>
      <c r="C314310" s="1" t="s">
        <v>5</v>
      </c>
    </row>
    <row r="314311" spans="1:3" x14ac:dyDescent="0.2">
      <c r="A314311" s="1">
        <v>662242</v>
      </c>
      <c r="B314311" s="1" t="s">
        <v>313351</v>
      </c>
      <c r="C314311" s="1" t="s">
        <v>60</v>
      </c>
    </row>
    <row r="314312" spans="1:3" x14ac:dyDescent="0.2">
      <c r="A314312" s="1">
        <v>662248</v>
      </c>
      <c r="B314312" s="1" t="s">
        <v>313352</v>
      </c>
      <c r="C314312" s="1" t="s">
        <v>60</v>
      </c>
    </row>
    <row r="314313" spans="1:3" x14ac:dyDescent="0.2">
      <c r="A314313" s="1">
        <v>662260</v>
      </c>
      <c r="B314313" s="1" t="s">
        <v>313353</v>
      </c>
      <c r="C314313" s="1" t="s">
        <v>5</v>
      </c>
    </row>
    <row r="314314" spans="1:3" x14ac:dyDescent="0.2">
      <c r="A314314" s="1">
        <v>662262</v>
      </c>
      <c r="B314314" s="1" t="s">
        <v>313354</v>
      </c>
      <c r="C314314" s="1" t="s">
        <v>60</v>
      </c>
    </row>
    <row r="314315" spans="1:3" x14ac:dyDescent="0.2">
      <c r="A314315" s="1">
        <v>662280</v>
      </c>
      <c r="B314315" s="1" t="s">
        <v>313355</v>
      </c>
      <c r="C314315" s="1" t="s">
        <v>5</v>
      </c>
    </row>
    <row r="314316" spans="1:3" x14ac:dyDescent="0.2">
      <c r="A314316" s="1">
        <v>662282</v>
      </c>
      <c r="B314316" s="1" t="s">
        <v>313356</v>
      </c>
      <c r="C314316" s="1" t="s">
        <v>5</v>
      </c>
    </row>
    <row r="314317" spans="1:3" x14ac:dyDescent="0.2">
      <c r="A314317" s="1">
        <v>662304</v>
      </c>
      <c r="B314317" s="1" t="s">
        <v>313357</v>
      </c>
      <c r="C314317" s="1" t="s">
        <v>60</v>
      </c>
    </row>
    <row r="314318" spans="1:3" x14ac:dyDescent="0.2">
      <c r="A314318" s="1">
        <v>662308</v>
      </c>
      <c r="B314318" s="1" t="s">
        <v>313358</v>
      </c>
      <c r="C314318" s="1" t="s">
        <v>5</v>
      </c>
    </row>
    <row r="314319" spans="1:3" x14ac:dyDescent="0.2">
      <c r="A314319" s="1">
        <v>662318</v>
      </c>
      <c r="B314319" s="1" t="s">
        <v>313359</v>
      </c>
      <c r="C314319" s="1" t="s">
        <v>60</v>
      </c>
    </row>
    <row r="314320" spans="1:3" x14ac:dyDescent="0.2">
      <c r="A314320" s="1">
        <v>662334</v>
      </c>
      <c r="B314320" s="1" t="s">
        <v>313360</v>
      </c>
      <c r="C314320" s="1" t="s">
        <v>5</v>
      </c>
    </row>
    <row r="314321" spans="1:3" x14ac:dyDescent="0.2">
      <c r="A314321" s="1">
        <v>662336</v>
      </c>
      <c r="B314321" s="1" t="s">
        <v>313361</v>
      </c>
      <c r="C314321" s="1" t="s">
        <v>5</v>
      </c>
    </row>
    <row r="314322" spans="1:3" x14ac:dyDescent="0.2">
      <c r="A314322" s="1">
        <v>662338</v>
      </c>
      <c r="B314322" s="1" t="s">
        <v>313362</v>
      </c>
      <c r="C314322" s="1" t="s">
        <v>60</v>
      </c>
    </row>
    <row r="314323" spans="1:3" x14ac:dyDescent="0.2">
      <c r="A314323" s="1">
        <v>662342</v>
      </c>
      <c r="B314323" s="1" t="s">
        <v>313363</v>
      </c>
      <c r="C314323" s="1" t="s">
        <v>5</v>
      </c>
    </row>
    <row r="314324" spans="1:3" x14ac:dyDescent="0.2">
      <c r="A314324" s="1">
        <v>662344</v>
      </c>
      <c r="B314324" s="1" t="s">
        <v>313364</v>
      </c>
      <c r="C314324" s="1" t="s">
        <v>5</v>
      </c>
    </row>
    <row r="314325" spans="1:3" x14ac:dyDescent="0.2">
      <c r="A314325" s="1">
        <v>662346</v>
      </c>
      <c r="B314325" s="1" t="s">
        <v>313365</v>
      </c>
      <c r="C314325" s="1" t="s">
        <v>5</v>
      </c>
    </row>
    <row r="314326" spans="1:3" x14ac:dyDescent="0.2">
      <c r="A314326" s="1">
        <v>662350</v>
      </c>
      <c r="B314326" s="1" t="s">
        <v>313366</v>
      </c>
      <c r="C314326" s="1" t="s">
        <v>5</v>
      </c>
    </row>
    <row r="314327" spans="1:3" x14ac:dyDescent="0.2">
      <c r="A314327" s="1">
        <v>662352</v>
      </c>
      <c r="B314327" s="1" t="s">
        <v>313367</v>
      </c>
      <c r="C314327" s="1" t="s">
        <v>5</v>
      </c>
    </row>
    <row r="314328" spans="1:3" x14ac:dyDescent="0.2">
      <c r="A314328" s="1">
        <v>662354</v>
      </c>
      <c r="B314328" s="1" t="s">
        <v>313368</v>
      </c>
      <c r="C314328" s="1" t="s">
        <v>5</v>
      </c>
    </row>
    <row r="314329" spans="1:3" x14ac:dyDescent="0.2">
      <c r="A314329" s="1">
        <v>662360</v>
      </c>
      <c r="B314329" s="1" t="s">
        <v>313369</v>
      </c>
      <c r="C314329" s="1" t="s">
        <v>60</v>
      </c>
    </row>
    <row r="314330" spans="1:3" x14ac:dyDescent="0.2">
      <c r="A314330" s="1">
        <v>662362</v>
      </c>
      <c r="B314330" s="1" t="s">
        <v>313370</v>
      </c>
      <c r="C314330" s="1" t="s">
        <v>5</v>
      </c>
    </row>
    <row r="314331" spans="1:3" x14ac:dyDescent="0.2">
      <c r="A314331" s="1">
        <v>662364</v>
      </c>
      <c r="B314331" s="1" t="s">
        <v>313371</v>
      </c>
      <c r="C314331" s="1" t="s">
        <v>5</v>
      </c>
    </row>
    <row r="314332" spans="1:3" x14ac:dyDescent="0.2">
      <c r="A314332" s="1">
        <v>662366</v>
      </c>
      <c r="B314332" s="1" t="s">
        <v>313372</v>
      </c>
      <c r="C314332" s="1" t="s">
        <v>5</v>
      </c>
    </row>
    <row r="314333" spans="1:3" x14ac:dyDescent="0.2">
      <c r="A314333" s="1">
        <v>662368</v>
      </c>
      <c r="B314333" s="1" t="s">
        <v>313373</v>
      </c>
      <c r="C314333" s="1" t="s">
        <v>5</v>
      </c>
    </row>
    <row r="314334" spans="1:3" x14ac:dyDescent="0.2">
      <c r="A314334" s="1">
        <v>662372</v>
      </c>
      <c r="B314334" s="1" t="s">
        <v>313374</v>
      </c>
      <c r="C314334" s="1" t="s">
        <v>5</v>
      </c>
    </row>
    <row r="314335" spans="1:3" x14ac:dyDescent="0.2">
      <c r="A314335" s="1">
        <v>662374</v>
      </c>
      <c r="B314335" s="1" t="s">
        <v>313375</v>
      </c>
      <c r="C314335" s="1" t="s">
        <v>5</v>
      </c>
    </row>
    <row r="314336" spans="1:3" x14ac:dyDescent="0.2">
      <c r="A314336" s="1">
        <v>662382</v>
      </c>
      <c r="B314336" s="1" t="s">
        <v>313376</v>
      </c>
      <c r="C314336" s="1" t="s">
        <v>60</v>
      </c>
    </row>
    <row r="314337" spans="1:3" x14ac:dyDescent="0.2">
      <c r="A314337" s="1">
        <v>662390</v>
      </c>
      <c r="B314337" s="1" t="s">
        <v>313377</v>
      </c>
      <c r="C314337" s="1" t="s">
        <v>5</v>
      </c>
    </row>
    <row r="314338" spans="1:3" x14ac:dyDescent="0.2">
      <c r="A314338" s="1">
        <v>662392</v>
      </c>
      <c r="B314338" s="1" t="s">
        <v>313378</v>
      </c>
      <c r="C314338" s="1" t="s">
        <v>5</v>
      </c>
    </row>
    <row r="314339" spans="1:3" x14ac:dyDescent="0.2">
      <c r="A314339" s="1">
        <v>662394</v>
      </c>
      <c r="B314339" s="1" t="s">
        <v>313379</v>
      </c>
      <c r="C314339" s="1" t="s">
        <v>5</v>
      </c>
    </row>
    <row r="314340" spans="1:3" x14ac:dyDescent="0.2">
      <c r="A314340" s="1">
        <v>662398</v>
      </c>
      <c r="B314340" s="1" t="s">
        <v>313380</v>
      </c>
      <c r="C314340" s="1" t="s">
        <v>60</v>
      </c>
    </row>
    <row r="314341" spans="1:3" x14ac:dyDescent="0.2">
      <c r="A314341" s="1">
        <v>662400</v>
      </c>
      <c r="B314341" s="1" t="s">
        <v>313381</v>
      </c>
      <c r="C314341" s="1" t="s">
        <v>5</v>
      </c>
    </row>
    <row r="314342" spans="1:3" x14ac:dyDescent="0.2">
      <c r="A314342" s="1">
        <v>662402</v>
      </c>
      <c r="B314342" s="1" t="s">
        <v>313382</v>
      </c>
      <c r="C314342" s="1" t="s">
        <v>5</v>
      </c>
    </row>
    <row r="314343" spans="1:3" x14ac:dyDescent="0.2">
      <c r="A314343" s="1">
        <v>662410</v>
      </c>
      <c r="B314343" s="1" t="s">
        <v>313383</v>
      </c>
      <c r="C314343" s="1" t="s">
        <v>5</v>
      </c>
    </row>
    <row r="314344" spans="1:3" x14ac:dyDescent="0.2">
      <c r="A314344" s="1">
        <v>662414</v>
      </c>
      <c r="B314344" s="1" t="s">
        <v>313384</v>
      </c>
      <c r="C314344" s="1" t="s">
        <v>5</v>
      </c>
    </row>
    <row r="314345" spans="1:3" x14ac:dyDescent="0.2">
      <c r="A314345" s="1">
        <v>662416</v>
      </c>
      <c r="B314345" s="1" t="s">
        <v>313385</v>
      </c>
      <c r="C314345" s="1" t="s">
        <v>5</v>
      </c>
    </row>
    <row r="314346" spans="1:3" x14ac:dyDescent="0.2">
      <c r="A314346" s="1">
        <v>662418</v>
      </c>
      <c r="B314346" s="1" t="s">
        <v>313386</v>
      </c>
      <c r="C314346" s="1" t="s">
        <v>60</v>
      </c>
    </row>
    <row r="314347" spans="1:3" x14ac:dyDescent="0.2">
      <c r="A314347" s="1">
        <v>662422</v>
      </c>
      <c r="B314347" s="1" t="s">
        <v>313387</v>
      </c>
      <c r="C314347" s="1" t="s">
        <v>5</v>
      </c>
    </row>
    <row r="314348" spans="1:3" x14ac:dyDescent="0.2">
      <c r="A314348" s="1">
        <v>662562</v>
      </c>
      <c r="B314348" s="1" t="s">
        <v>313388</v>
      </c>
      <c r="C314348" s="1" t="s">
        <v>5</v>
      </c>
    </row>
    <row r="314349" spans="1:3" x14ac:dyDescent="0.2">
      <c r="A314349" s="1">
        <v>662570</v>
      </c>
      <c r="B314349" s="1" t="s">
        <v>313389</v>
      </c>
      <c r="C314349" s="1" t="s">
        <v>60</v>
      </c>
    </row>
    <row r="314350" spans="1:3" x14ac:dyDescent="0.2">
      <c r="A314350" s="1">
        <v>662600</v>
      </c>
      <c r="B314350" s="1" t="s">
        <v>313390</v>
      </c>
      <c r="C314350" s="1" t="s">
        <v>307</v>
      </c>
    </row>
    <row r="314351" spans="1:3" x14ac:dyDescent="0.2">
      <c r="A314351" s="1">
        <v>662602</v>
      </c>
      <c r="B314351" s="1" t="s">
        <v>313391</v>
      </c>
      <c r="C314351" s="1" t="s">
        <v>5</v>
      </c>
    </row>
    <row r="314352" spans="1:3" x14ac:dyDescent="0.2">
      <c r="A314352" s="1">
        <v>662604</v>
      </c>
      <c r="B314352" s="1" t="s">
        <v>313392</v>
      </c>
      <c r="C314352" s="1" t="s">
        <v>60</v>
      </c>
    </row>
    <row r="314353" spans="1:4" x14ac:dyDescent="0.2">
      <c r="A314353" s="1">
        <v>662606</v>
      </c>
      <c r="B314353" s="1" t="s">
        <v>313393</v>
      </c>
      <c r="C314353" s="1" t="s">
        <v>60</v>
      </c>
    </row>
    <row r="314354" spans="1:4" x14ac:dyDescent="0.2">
      <c r="A314354" s="1">
        <v>662608</v>
      </c>
      <c r="B314354" s="1" t="s">
        <v>313394</v>
      </c>
      <c r="C314354" s="1" t="s">
        <v>60</v>
      </c>
    </row>
    <row r="314355" spans="1:4" x14ac:dyDescent="0.2">
      <c r="A314355" s="1">
        <v>662616</v>
      </c>
      <c r="B314355" s="1" t="s">
        <v>313395</v>
      </c>
      <c r="C314355" s="1" t="s">
        <v>307</v>
      </c>
    </row>
    <row r="314356" spans="1:4" x14ac:dyDescent="0.2">
      <c r="A314356" s="1">
        <v>662620</v>
      </c>
      <c r="B314356" s="1" t="s">
        <v>313396</v>
      </c>
      <c r="C314356" s="1" t="s">
        <v>5</v>
      </c>
    </row>
    <row r="314357" spans="1:4" x14ac:dyDescent="0.2">
      <c r="A314357" s="1">
        <v>662622</v>
      </c>
      <c r="B314357" s="1" t="s">
        <v>313397</v>
      </c>
      <c r="C314357" s="1" t="s">
        <v>5</v>
      </c>
    </row>
    <row r="314358" spans="1:4" x14ac:dyDescent="0.2">
      <c r="A314358" s="1">
        <v>662626</v>
      </c>
      <c r="B314358" s="1" t="s">
        <v>313398</v>
      </c>
      <c r="C314358" s="1" t="s">
        <v>60</v>
      </c>
      <c r="D314358" s="1" t="s">
        <v>61</v>
      </c>
    </row>
    <row r="314359" spans="1:4" x14ac:dyDescent="0.2">
      <c r="A314359" s="1">
        <v>662764</v>
      </c>
      <c r="B314359" s="1" t="s">
        <v>313399</v>
      </c>
      <c r="C314359" s="1" t="s">
        <v>60</v>
      </c>
    </row>
    <row r="314360" spans="1:4" x14ac:dyDescent="0.2">
      <c r="A314360" s="1">
        <v>662766</v>
      </c>
      <c r="B314360" s="1" t="s">
        <v>313400</v>
      </c>
      <c r="C314360" s="1" t="s">
        <v>5</v>
      </c>
    </row>
    <row r="314361" spans="1:4" x14ac:dyDescent="0.2">
      <c r="A314361" s="1">
        <v>662774</v>
      </c>
      <c r="B314361" s="1" t="s">
        <v>313401</v>
      </c>
      <c r="C314361" s="1" t="s">
        <v>60</v>
      </c>
    </row>
    <row r="314362" spans="1:4" x14ac:dyDescent="0.2">
      <c r="A314362" s="1">
        <v>662860</v>
      </c>
      <c r="B314362" s="1" t="s">
        <v>313402</v>
      </c>
      <c r="C314362" s="1" t="s">
        <v>5</v>
      </c>
    </row>
    <row r="314363" spans="1:4" x14ac:dyDescent="0.2">
      <c r="A314363" s="1">
        <v>662916</v>
      </c>
      <c r="B314363" s="1" t="s">
        <v>313403</v>
      </c>
      <c r="C314363" s="1" t="s">
        <v>5</v>
      </c>
    </row>
    <row r="314364" spans="1:4" x14ac:dyDescent="0.2">
      <c r="A314364" s="1">
        <v>662918</v>
      </c>
      <c r="B314364" s="1" t="s">
        <v>313404</v>
      </c>
      <c r="C314364" s="1" t="s">
        <v>5</v>
      </c>
    </row>
    <row r="314365" spans="1:4" x14ac:dyDescent="0.2">
      <c r="A314365" s="1">
        <v>662920</v>
      </c>
      <c r="B314365" s="1" t="s">
        <v>313405</v>
      </c>
      <c r="C314365" s="1" t="s">
        <v>5</v>
      </c>
    </row>
    <row r="314366" spans="1:4" x14ac:dyDescent="0.2">
      <c r="A314366" s="1">
        <v>662922</v>
      </c>
      <c r="B314366" s="1" t="s">
        <v>313406</v>
      </c>
      <c r="C314366" s="1" t="s">
        <v>5</v>
      </c>
    </row>
    <row r="314367" spans="1:4" x14ac:dyDescent="0.2">
      <c r="A314367" s="1">
        <v>662932</v>
      </c>
      <c r="B314367" s="1" t="s">
        <v>313407</v>
      </c>
      <c r="C314367" s="1" t="s">
        <v>5</v>
      </c>
    </row>
    <row r="314368" spans="1:4" x14ac:dyDescent="0.2">
      <c r="A314368" s="1">
        <v>662938</v>
      </c>
      <c r="B314368" s="1" t="s">
        <v>313408</v>
      </c>
      <c r="C314368" s="1" t="s">
        <v>5</v>
      </c>
    </row>
    <row r="314369" spans="1:3" x14ac:dyDescent="0.2">
      <c r="A314369" s="1">
        <v>662956</v>
      </c>
      <c r="B314369" s="1" t="s">
        <v>313409</v>
      </c>
      <c r="C314369" s="1" t="s">
        <v>60</v>
      </c>
    </row>
    <row r="314370" spans="1:3" x14ac:dyDescent="0.2">
      <c r="A314370" s="1">
        <v>662964</v>
      </c>
      <c r="B314370" s="1" t="s">
        <v>313410</v>
      </c>
      <c r="C314370" s="1" t="s">
        <v>60</v>
      </c>
    </row>
    <row r="314371" spans="1:3" x14ac:dyDescent="0.2">
      <c r="A314371" s="1">
        <v>662984</v>
      </c>
      <c r="B314371" s="1" t="s">
        <v>313411</v>
      </c>
      <c r="C314371" s="1" t="s">
        <v>60</v>
      </c>
    </row>
    <row r="314372" spans="1:3" x14ac:dyDescent="0.2">
      <c r="A314372" s="1">
        <v>662994</v>
      </c>
      <c r="B314372" s="1" t="s">
        <v>313412</v>
      </c>
      <c r="C314372" s="1" t="s">
        <v>60</v>
      </c>
    </row>
    <row r="314373" spans="1:3" x14ac:dyDescent="0.2">
      <c r="A314373" s="1">
        <v>662996</v>
      </c>
      <c r="B314373" s="1" t="s">
        <v>313413</v>
      </c>
      <c r="C314373" s="1" t="s">
        <v>60</v>
      </c>
    </row>
    <row r="314374" spans="1:3" x14ac:dyDescent="0.2">
      <c r="A314374" s="1">
        <v>662998</v>
      </c>
      <c r="B314374" s="1" t="s">
        <v>313414</v>
      </c>
      <c r="C314374" s="1" t="s">
        <v>60</v>
      </c>
    </row>
    <row r="314375" spans="1:3" x14ac:dyDescent="0.2">
      <c r="A314375" s="1">
        <v>663000</v>
      </c>
      <c r="B314375" s="1" t="s">
        <v>313415</v>
      </c>
      <c r="C314375" s="1" t="s">
        <v>60</v>
      </c>
    </row>
    <row r="314376" spans="1:3" x14ac:dyDescent="0.2">
      <c r="A314376" s="1">
        <v>663002</v>
      </c>
      <c r="B314376" s="1" t="s">
        <v>313416</v>
      </c>
      <c r="C314376" s="1" t="s">
        <v>60</v>
      </c>
    </row>
    <row r="314377" spans="1:3" x14ac:dyDescent="0.2">
      <c r="A314377" s="1">
        <v>663008</v>
      </c>
      <c r="B314377" s="1" t="s">
        <v>313417</v>
      </c>
      <c r="C314377" s="1" t="s">
        <v>5</v>
      </c>
    </row>
    <row r="314378" spans="1:3" x14ac:dyDescent="0.2">
      <c r="A314378" s="1">
        <v>663014</v>
      </c>
      <c r="B314378" s="1" t="s">
        <v>313418</v>
      </c>
      <c r="C314378" s="1" t="s">
        <v>60</v>
      </c>
    </row>
    <row r="314379" spans="1:3" x14ac:dyDescent="0.2">
      <c r="A314379" s="1">
        <v>663022</v>
      </c>
      <c r="B314379" s="1" t="s">
        <v>313419</v>
      </c>
      <c r="C314379" s="1" t="s">
        <v>60</v>
      </c>
    </row>
    <row r="314380" spans="1:3" x14ac:dyDescent="0.2">
      <c r="A314380" s="1">
        <v>663032</v>
      </c>
      <c r="B314380" s="1" t="s">
        <v>313420</v>
      </c>
      <c r="C314380" s="1" t="s">
        <v>5</v>
      </c>
    </row>
    <row r="314381" spans="1:3" x14ac:dyDescent="0.2">
      <c r="A314381" s="1">
        <v>663044</v>
      </c>
      <c r="B314381" s="1" t="s">
        <v>313421</v>
      </c>
      <c r="C314381" s="1" t="s">
        <v>5</v>
      </c>
    </row>
    <row r="314382" spans="1:3" x14ac:dyDescent="0.2">
      <c r="A314382" s="1">
        <v>663050</v>
      </c>
      <c r="B314382" s="1" t="s">
        <v>313422</v>
      </c>
      <c r="C314382" s="1" t="s">
        <v>60</v>
      </c>
    </row>
    <row r="314383" spans="1:3" x14ac:dyDescent="0.2">
      <c r="A314383" s="1">
        <v>663054</v>
      </c>
      <c r="B314383" s="1" t="s">
        <v>313423</v>
      </c>
      <c r="C314383" s="1" t="s">
        <v>60</v>
      </c>
    </row>
    <row r="314384" spans="1:3" x14ac:dyDescent="0.2">
      <c r="A314384" s="1">
        <v>663056</v>
      </c>
      <c r="B314384" s="1" t="s">
        <v>313424</v>
      </c>
      <c r="C314384" s="1" t="s">
        <v>60</v>
      </c>
    </row>
    <row r="314385" spans="1:3" x14ac:dyDescent="0.2">
      <c r="A314385" s="1">
        <v>663064</v>
      </c>
      <c r="B314385" s="1" t="s">
        <v>313425</v>
      </c>
      <c r="C314385" s="1" t="s">
        <v>60</v>
      </c>
    </row>
    <row r="314386" spans="1:3" x14ac:dyDescent="0.2">
      <c r="A314386" s="1">
        <v>663066</v>
      </c>
      <c r="B314386" s="1" t="s">
        <v>313426</v>
      </c>
      <c r="C314386" s="1" t="s">
        <v>5</v>
      </c>
    </row>
    <row r="314387" spans="1:3" x14ac:dyDescent="0.2">
      <c r="A314387" s="1">
        <v>663068</v>
      </c>
      <c r="B314387" s="1" t="s">
        <v>313427</v>
      </c>
      <c r="C314387" s="1" t="s">
        <v>60</v>
      </c>
    </row>
    <row r="314388" spans="1:3" x14ac:dyDescent="0.2">
      <c r="A314388" s="1">
        <v>663072</v>
      </c>
      <c r="B314388" s="1" t="s">
        <v>313428</v>
      </c>
      <c r="C314388" s="1" t="s">
        <v>5</v>
      </c>
    </row>
    <row r="314389" spans="1:3" x14ac:dyDescent="0.2">
      <c r="A314389" s="1">
        <v>663074</v>
      </c>
      <c r="B314389" s="1" t="s">
        <v>313429</v>
      </c>
      <c r="C314389" s="1" t="s">
        <v>5</v>
      </c>
    </row>
    <row r="314390" spans="1:3" x14ac:dyDescent="0.2">
      <c r="A314390" s="1">
        <v>663076</v>
      </c>
      <c r="B314390" s="1" t="s">
        <v>313430</v>
      </c>
      <c r="C314390" s="1" t="s">
        <v>5</v>
      </c>
    </row>
    <row r="314391" spans="1:3" x14ac:dyDescent="0.2">
      <c r="A314391" s="1">
        <v>663078</v>
      </c>
      <c r="B314391" s="1" t="s">
        <v>313431</v>
      </c>
      <c r="C314391" s="1" t="s">
        <v>5</v>
      </c>
    </row>
    <row r="314392" spans="1:3" x14ac:dyDescent="0.2">
      <c r="A314392" s="1">
        <v>663080</v>
      </c>
      <c r="B314392" s="1" t="s">
        <v>313432</v>
      </c>
      <c r="C314392" s="1" t="s">
        <v>5</v>
      </c>
    </row>
    <row r="314393" spans="1:3" x14ac:dyDescent="0.2">
      <c r="A314393" s="1">
        <v>663082</v>
      </c>
      <c r="B314393" s="1" t="s">
        <v>313433</v>
      </c>
      <c r="C314393" s="1" t="s">
        <v>5</v>
      </c>
    </row>
    <row r="314394" spans="1:3" x14ac:dyDescent="0.2">
      <c r="A314394" s="1">
        <v>663084</v>
      </c>
      <c r="B314394" s="1" t="s">
        <v>313434</v>
      </c>
      <c r="C314394" s="1" t="s">
        <v>5</v>
      </c>
    </row>
    <row r="314395" spans="1:3" x14ac:dyDescent="0.2">
      <c r="A314395" s="1">
        <v>663086</v>
      </c>
      <c r="B314395" s="1" t="s">
        <v>313435</v>
      </c>
      <c r="C314395" s="1" t="s">
        <v>60</v>
      </c>
    </row>
    <row r="314396" spans="1:3" x14ac:dyDescent="0.2">
      <c r="A314396" s="1">
        <v>663088</v>
      </c>
      <c r="B314396" s="1" t="s">
        <v>313436</v>
      </c>
      <c r="C314396" s="1" t="s">
        <v>5</v>
      </c>
    </row>
    <row r="314397" spans="1:3" x14ac:dyDescent="0.2">
      <c r="A314397" s="1">
        <v>663092</v>
      </c>
      <c r="B314397" s="1" t="s">
        <v>313437</v>
      </c>
      <c r="C314397" s="1" t="s">
        <v>5</v>
      </c>
    </row>
    <row r="314398" spans="1:3" x14ac:dyDescent="0.2">
      <c r="A314398" s="1">
        <v>663094</v>
      </c>
      <c r="B314398" s="1" t="s">
        <v>313438</v>
      </c>
      <c r="C314398" s="1" t="s">
        <v>5</v>
      </c>
    </row>
    <row r="314399" spans="1:3" x14ac:dyDescent="0.2">
      <c r="A314399" s="1">
        <v>663096</v>
      </c>
      <c r="B314399" s="1" t="s">
        <v>313439</v>
      </c>
      <c r="C314399" s="1" t="s">
        <v>5</v>
      </c>
    </row>
    <row r="314400" spans="1:3" x14ac:dyDescent="0.2">
      <c r="A314400" s="1">
        <v>663098</v>
      </c>
      <c r="B314400" s="1" t="s">
        <v>313440</v>
      </c>
      <c r="C314400" s="1" t="s">
        <v>5</v>
      </c>
    </row>
    <row r="314401" spans="1:3" x14ac:dyDescent="0.2">
      <c r="A314401" s="1">
        <v>663100</v>
      </c>
      <c r="B314401" s="1" t="s">
        <v>313441</v>
      </c>
      <c r="C314401" s="1" t="s">
        <v>5</v>
      </c>
    </row>
    <row r="314402" spans="1:3" x14ac:dyDescent="0.2">
      <c r="A314402" s="1">
        <v>663102</v>
      </c>
      <c r="B314402" s="1" t="s">
        <v>313442</v>
      </c>
      <c r="C314402" s="1" t="s">
        <v>5</v>
      </c>
    </row>
    <row r="314403" spans="1:3" x14ac:dyDescent="0.2">
      <c r="A314403" s="1">
        <v>663104</v>
      </c>
      <c r="B314403" s="1" t="s">
        <v>313443</v>
      </c>
      <c r="C314403" s="1" t="s">
        <v>5</v>
      </c>
    </row>
    <row r="314404" spans="1:3" x14ac:dyDescent="0.2">
      <c r="A314404" s="1">
        <v>663106</v>
      </c>
      <c r="B314404" s="1" t="s">
        <v>313444</v>
      </c>
      <c r="C314404" s="1" t="s">
        <v>5</v>
      </c>
    </row>
    <row r="314405" spans="1:3" x14ac:dyDescent="0.2">
      <c r="A314405" s="1">
        <v>663110</v>
      </c>
      <c r="B314405" s="1" t="s">
        <v>313445</v>
      </c>
      <c r="C314405" s="1" t="s">
        <v>5</v>
      </c>
    </row>
    <row r="314406" spans="1:3" x14ac:dyDescent="0.2">
      <c r="A314406" s="1">
        <v>663112</v>
      </c>
      <c r="B314406" s="1" t="s">
        <v>313446</v>
      </c>
      <c r="C314406" s="1" t="s">
        <v>60</v>
      </c>
    </row>
    <row r="314407" spans="1:3" x14ac:dyDescent="0.2">
      <c r="A314407" s="1">
        <v>663114</v>
      </c>
      <c r="B314407" s="1" t="s">
        <v>313447</v>
      </c>
      <c r="C314407" s="1" t="s">
        <v>5</v>
      </c>
    </row>
    <row r="314408" spans="1:3" x14ac:dyDescent="0.2">
      <c r="A314408" s="1">
        <v>663116</v>
      </c>
      <c r="B314408" s="1" t="s">
        <v>313448</v>
      </c>
      <c r="C314408" s="1" t="s">
        <v>5</v>
      </c>
    </row>
    <row r="314409" spans="1:3" x14ac:dyDescent="0.2">
      <c r="A314409" s="1">
        <v>663122</v>
      </c>
      <c r="B314409" s="1" t="s">
        <v>313449</v>
      </c>
      <c r="C314409" s="1" t="s">
        <v>5</v>
      </c>
    </row>
    <row r="314410" spans="1:3" x14ac:dyDescent="0.2">
      <c r="A314410" s="1">
        <v>663124</v>
      </c>
      <c r="B314410" s="1" t="s">
        <v>313450</v>
      </c>
      <c r="C314410" s="1" t="s">
        <v>5</v>
      </c>
    </row>
    <row r="314411" spans="1:3" x14ac:dyDescent="0.2">
      <c r="A314411" s="1">
        <v>663126</v>
      </c>
      <c r="B314411" s="1" t="s">
        <v>313451</v>
      </c>
      <c r="C314411" s="1" t="s">
        <v>60</v>
      </c>
    </row>
    <row r="314412" spans="1:3" x14ac:dyDescent="0.2">
      <c r="A314412" s="1">
        <v>663128</v>
      </c>
      <c r="B314412" s="1" t="s">
        <v>313452</v>
      </c>
      <c r="C314412" s="1" t="s">
        <v>5</v>
      </c>
    </row>
    <row r="314413" spans="1:3" x14ac:dyDescent="0.2">
      <c r="A314413" s="1">
        <v>663130</v>
      </c>
      <c r="B314413" s="1" t="s">
        <v>313453</v>
      </c>
      <c r="C314413" s="1" t="s">
        <v>5</v>
      </c>
    </row>
    <row r="314414" spans="1:3" x14ac:dyDescent="0.2">
      <c r="A314414" s="1">
        <v>663134</v>
      </c>
      <c r="B314414" s="1" t="s">
        <v>313454</v>
      </c>
      <c r="C314414" s="1" t="s">
        <v>5</v>
      </c>
    </row>
    <row r="314415" spans="1:3" x14ac:dyDescent="0.2">
      <c r="A314415" s="1">
        <v>663138</v>
      </c>
      <c r="B314415" s="1" t="s">
        <v>313455</v>
      </c>
      <c r="C314415" s="1" t="s">
        <v>60</v>
      </c>
    </row>
    <row r="314416" spans="1:3" x14ac:dyDescent="0.2">
      <c r="A314416" s="1">
        <v>663142</v>
      </c>
      <c r="B314416" s="1" t="s">
        <v>313456</v>
      </c>
      <c r="C314416" s="1" t="s">
        <v>5</v>
      </c>
    </row>
    <row r="314417" spans="1:3" x14ac:dyDescent="0.2">
      <c r="A314417" s="1">
        <v>663144</v>
      </c>
      <c r="B314417" s="1" t="s">
        <v>313457</v>
      </c>
      <c r="C314417" s="1" t="s">
        <v>5</v>
      </c>
    </row>
    <row r="314418" spans="1:3" x14ac:dyDescent="0.2">
      <c r="A314418" s="1">
        <v>663146</v>
      </c>
      <c r="B314418" s="1" t="s">
        <v>313458</v>
      </c>
      <c r="C314418" s="1" t="s">
        <v>5</v>
      </c>
    </row>
    <row r="314419" spans="1:3" x14ac:dyDescent="0.2">
      <c r="A314419" s="1">
        <v>663148</v>
      </c>
      <c r="B314419" s="1" t="s">
        <v>313459</v>
      </c>
      <c r="C314419" s="1" t="s">
        <v>5</v>
      </c>
    </row>
    <row r="314420" spans="1:3" x14ac:dyDescent="0.2">
      <c r="A314420" s="1">
        <v>663150</v>
      </c>
      <c r="B314420" s="1" t="s">
        <v>313460</v>
      </c>
      <c r="C314420" s="1" t="s">
        <v>60</v>
      </c>
    </row>
    <row r="314421" spans="1:3" x14ac:dyDescent="0.2">
      <c r="A314421" s="1">
        <v>663152</v>
      </c>
      <c r="B314421" s="1" t="s">
        <v>313461</v>
      </c>
      <c r="C314421" s="1" t="s">
        <v>5</v>
      </c>
    </row>
    <row r="314422" spans="1:3" x14ac:dyDescent="0.2">
      <c r="A314422" s="1">
        <v>663154</v>
      </c>
      <c r="B314422" s="1" t="s">
        <v>313462</v>
      </c>
      <c r="C314422" s="1" t="s">
        <v>5</v>
      </c>
    </row>
    <row r="314423" spans="1:3" x14ac:dyDescent="0.2">
      <c r="A314423" s="1">
        <v>663156</v>
      </c>
      <c r="B314423" s="1" t="s">
        <v>313463</v>
      </c>
      <c r="C314423" s="1" t="s">
        <v>5</v>
      </c>
    </row>
    <row r="314424" spans="1:3" x14ac:dyDescent="0.2">
      <c r="A314424" s="1">
        <v>663160</v>
      </c>
      <c r="B314424" s="1" t="s">
        <v>313464</v>
      </c>
      <c r="C314424" s="1" t="s">
        <v>60</v>
      </c>
    </row>
    <row r="314425" spans="1:3" x14ac:dyDescent="0.2">
      <c r="A314425" s="1">
        <v>663162</v>
      </c>
      <c r="B314425" s="1" t="s">
        <v>313465</v>
      </c>
      <c r="C314425" s="1" t="s">
        <v>5</v>
      </c>
    </row>
    <row r="314426" spans="1:3" x14ac:dyDescent="0.2">
      <c r="A314426" s="1">
        <v>663168</v>
      </c>
      <c r="B314426" s="1" t="s">
        <v>313466</v>
      </c>
      <c r="C314426" s="1" t="s">
        <v>60</v>
      </c>
    </row>
    <row r="314427" spans="1:3" x14ac:dyDescent="0.2">
      <c r="A314427" s="1">
        <v>663170</v>
      </c>
      <c r="B314427" s="1" t="s">
        <v>313467</v>
      </c>
      <c r="C314427" s="1" t="s">
        <v>60</v>
      </c>
    </row>
    <row r="314428" spans="1:3" x14ac:dyDescent="0.2">
      <c r="A314428" s="1">
        <v>663172</v>
      </c>
      <c r="B314428" s="1" t="s">
        <v>313468</v>
      </c>
      <c r="C314428" s="1" t="s">
        <v>5</v>
      </c>
    </row>
    <row r="314429" spans="1:3" x14ac:dyDescent="0.2">
      <c r="A314429" s="1">
        <v>663174</v>
      </c>
      <c r="B314429" s="1" t="s">
        <v>313469</v>
      </c>
      <c r="C314429" s="1" t="s">
        <v>5</v>
      </c>
    </row>
    <row r="314430" spans="1:3" x14ac:dyDescent="0.2">
      <c r="A314430" s="1">
        <v>663178</v>
      </c>
      <c r="B314430" s="1" t="s">
        <v>313470</v>
      </c>
      <c r="C314430" s="1" t="s">
        <v>5</v>
      </c>
    </row>
    <row r="314431" spans="1:3" x14ac:dyDescent="0.2">
      <c r="A314431" s="1">
        <v>663182</v>
      </c>
      <c r="B314431" s="1" t="s">
        <v>313471</v>
      </c>
      <c r="C314431" s="1" t="s">
        <v>5</v>
      </c>
    </row>
    <row r="314432" spans="1:3" x14ac:dyDescent="0.2">
      <c r="A314432" s="1">
        <v>663184</v>
      </c>
      <c r="B314432" s="1" t="s">
        <v>313472</v>
      </c>
      <c r="C314432" s="1" t="s">
        <v>5</v>
      </c>
    </row>
    <row r="314433" spans="1:3" x14ac:dyDescent="0.2">
      <c r="A314433" s="1">
        <v>663186</v>
      </c>
      <c r="B314433" s="1" t="s">
        <v>313473</v>
      </c>
      <c r="C314433" s="1" t="s">
        <v>60</v>
      </c>
    </row>
    <row r="314434" spans="1:3" x14ac:dyDescent="0.2">
      <c r="A314434" s="1">
        <v>663190</v>
      </c>
      <c r="B314434" s="1" t="s">
        <v>313474</v>
      </c>
      <c r="C314434" s="1" t="s">
        <v>5</v>
      </c>
    </row>
    <row r="314435" spans="1:3" x14ac:dyDescent="0.2">
      <c r="A314435" s="1">
        <v>663194</v>
      </c>
      <c r="B314435" s="1" t="s">
        <v>313475</v>
      </c>
      <c r="C314435" s="1" t="s">
        <v>5</v>
      </c>
    </row>
    <row r="314436" spans="1:3" x14ac:dyDescent="0.2">
      <c r="A314436" s="1">
        <v>663198</v>
      </c>
      <c r="B314436" s="1" t="s">
        <v>313476</v>
      </c>
      <c r="C314436" s="1" t="s">
        <v>5</v>
      </c>
    </row>
    <row r="314437" spans="1:3" x14ac:dyDescent="0.2">
      <c r="A314437" s="1">
        <v>663200</v>
      </c>
      <c r="B314437" s="1" t="s">
        <v>313477</v>
      </c>
      <c r="C314437" s="1" t="s">
        <v>5</v>
      </c>
    </row>
    <row r="314438" spans="1:3" x14ac:dyDescent="0.2">
      <c r="A314438" s="1">
        <v>663202</v>
      </c>
      <c r="B314438" s="1" t="s">
        <v>313478</v>
      </c>
      <c r="C314438" s="1" t="s">
        <v>5</v>
      </c>
    </row>
    <row r="314439" spans="1:3" x14ac:dyDescent="0.2">
      <c r="A314439" s="1">
        <v>663204</v>
      </c>
      <c r="B314439" s="1" t="s">
        <v>313479</v>
      </c>
      <c r="C314439" s="1" t="s">
        <v>5</v>
      </c>
    </row>
    <row r="314440" spans="1:3" x14ac:dyDescent="0.2">
      <c r="A314440" s="1">
        <v>663210</v>
      </c>
      <c r="B314440" s="1" t="s">
        <v>313480</v>
      </c>
      <c r="C314440" s="1" t="s">
        <v>5</v>
      </c>
    </row>
    <row r="314441" spans="1:3" x14ac:dyDescent="0.2">
      <c r="A314441" s="1">
        <v>663214</v>
      </c>
      <c r="B314441" s="1" t="s">
        <v>313481</v>
      </c>
      <c r="C314441" s="1" t="s">
        <v>5</v>
      </c>
    </row>
    <row r="314442" spans="1:3" x14ac:dyDescent="0.2">
      <c r="A314442" s="1">
        <v>663218</v>
      </c>
      <c r="B314442" s="1" t="s">
        <v>313482</v>
      </c>
      <c r="C314442" s="1" t="s">
        <v>5</v>
      </c>
    </row>
    <row r="314443" spans="1:3" x14ac:dyDescent="0.2">
      <c r="A314443" s="1">
        <v>663220</v>
      </c>
      <c r="B314443" s="1" t="s">
        <v>313483</v>
      </c>
      <c r="C314443" s="1" t="s">
        <v>5</v>
      </c>
    </row>
    <row r="314444" spans="1:3" x14ac:dyDescent="0.2">
      <c r="A314444" s="1">
        <v>663228</v>
      </c>
      <c r="B314444" s="1" t="s">
        <v>313484</v>
      </c>
      <c r="C314444" s="1" t="s">
        <v>5</v>
      </c>
    </row>
    <row r="314445" spans="1:3" x14ac:dyDescent="0.2">
      <c r="A314445" s="1">
        <v>663230</v>
      </c>
      <c r="B314445" s="1" t="s">
        <v>313485</v>
      </c>
      <c r="C314445" s="1" t="s">
        <v>5</v>
      </c>
    </row>
    <row r="314446" spans="1:3" x14ac:dyDescent="0.2">
      <c r="A314446" s="1">
        <v>663232</v>
      </c>
      <c r="B314446" s="1" t="s">
        <v>313486</v>
      </c>
      <c r="C314446" s="1" t="s">
        <v>5</v>
      </c>
    </row>
    <row r="314447" spans="1:3" x14ac:dyDescent="0.2">
      <c r="A314447" s="1">
        <v>663236</v>
      </c>
      <c r="B314447" s="1" t="s">
        <v>313487</v>
      </c>
      <c r="C314447" s="1" t="s">
        <v>60</v>
      </c>
    </row>
    <row r="314448" spans="1:3" x14ac:dyDescent="0.2">
      <c r="A314448" s="1">
        <v>663242</v>
      </c>
      <c r="B314448" s="1" t="s">
        <v>313488</v>
      </c>
      <c r="C314448" s="1" t="s">
        <v>5</v>
      </c>
    </row>
    <row r="314449" spans="1:4" x14ac:dyDescent="0.2">
      <c r="A314449" s="1">
        <v>663244</v>
      </c>
      <c r="B314449" s="1" t="s">
        <v>313489</v>
      </c>
      <c r="C314449" s="1" t="s">
        <v>60</v>
      </c>
    </row>
    <row r="314450" spans="1:4" x14ac:dyDescent="0.2">
      <c r="A314450" s="1">
        <v>663246</v>
      </c>
      <c r="B314450" s="1" t="s">
        <v>313490</v>
      </c>
      <c r="C314450" s="1" t="s">
        <v>5</v>
      </c>
    </row>
    <row r="314451" spans="1:4" x14ac:dyDescent="0.2">
      <c r="A314451" s="1">
        <v>663248</v>
      </c>
      <c r="B314451" s="1" t="s">
        <v>313491</v>
      </c>
      <c r="C314451" s="1" t="s">
        <v>60</v>
      </c>
      <c r="D314451" s="1" t="s">
        <v>61</v>
      </c>
    </row>
    <row r="314452" spans="1:4" x14ac:dyDescent="0.2">
      <c r="A314452" s="1">
        <v>663260</v>
      </c>
      <c r="B314452" s="1" t="s">
        <v>313492</v>
      </c>
      <c r="C314452" s="1" t="s">
        <v>60</v>
      </c>
    </row>
    <row r="314453" spans="1:4" x14ac:dyDescent="0.2">
      <c r="A314453" s="1">
        <v>663262</v>
      </c>
      <c r="B314453" s="1" t="s">
        <v>313493</v>
      </c>
      <c r="C314453" s="1" t="s">
        <v>5</v>
      </c>
    </row>
    <row r="314454" spans="1:4" x14ac:dyDescent="0.2">
      <c r="A314454" s="1">
        <v>663266</v>
      </c>
      <c r="B314454" s="1" t="s">
        <v>313494</v>
      </c>
      <c r="C314454" s="1" t="s">
        <v>60</v>
      </c>
    </row>
    <row r="314455" spans="1:4" x14ac:dyDescent="0.2">
      <c r="A314455" s="1">
        <v>663268</v>
      </c>
      <c r="B314455" s="1" t="s">
        <v>313495</v>
      </c>
      <c r="C314455" s="1" t="s">
        <v>5</v>
      </c>
    </row>
    <row r="314456" spans="1:4" x14ac:dyDescent="0.2">
      <c r="A314456" s="1">
        <v>663272</v>
      </c>
      <c r="B314456" s="1" t="s">
        <v>313496</v>
      </c>
      <c r="C314456" s="1" t="s">
        <v>5</v>
      </c>
    </row>
    <row r="314457" spans="1:4" x14ac:dyDescent="0.2">
      <c r="A314457" s="1">
        <v>663274</v>
      </c>
      <c r="B314457" s="1" t="s">
        <v>313497</v>
      </c>
      <c r="C314457" s="1" t="s">
        <v>5</v>
      </c>
    </row>
    <row r="314458" spans="1:4" x14ac:dyDescent="0.2">
      <c r="A314458" s="1">
        <v>663282</v>
      </c>
      <c r="B314458" s="1" t="s">
        <v>313498</v>
      </c>
      <c r="C314458" s="1" t="s">
        <v>60</v>
      </c>
    </row>
    <row r="314459" spans="1:4" x14ac:dyDescent="0.2">
      <c r="A314459" s="1">
        <v>663286</v>
      </c>
      <c r="B314459" s="1" t="s">
        <v>313499</v>
      </c>
      <c r="C314459" s="1" t="s">
        <v>5</v>
      </c>
    </row>
    <row r="314460" spans="1:4" x14ac:dyDescent="0.2">
      <c r="A314460" s="1">
        <v>663290</v>
      </c>
      <c r="B314460" s="1" t="s">
        <v>313500</v>
      </c>
      <c r="C314460" s="1" t="s">
        <v>307</v>
      </c>
    </row>
    <row r="314461" spans="1:4" x14ac:dyDescent="0.2">
      <c r="A314461" s="1">
        <v>663292</v>
      </c>
      <c r="B314461" s="1" t="s">
        <v>313501</v>
      </c>
      <c r="C314461" s="1" t="s">
        <v>5</v>
      </c>
    </row>
    <row r="314462" spans="1:4" x14ac:dyDescent="0.2">
      <c r="A314462" s="1">
        <v>663294</v>
      </c>
      <c r="B314462" s="1" t="s">
        <v>313502</v>
      </c>
      <c r="C314462" s="1" t="s">
        <v>307</v>
      </c>
    </row>
    <row r="314463" spans="1:4" x14ac:dyDescent="0.2">
      <c r="A314463" s="1">
        <v>663296</v>
      </c>
      <c r="B314463" s="1" t="s">
        <v>313503</v>
      </c>
      <c r="C314463" s="1" t="s">
        <v>60</v>
      </c>
    </row>
    <row r="314464" spans="1:4" x14ac:dyDescent="0.2">
      <c r="A314464" s="1">
        <v>663298</v>
      </c>
      <c r="B314464" s="1" t="s">
        <v>313504</v>
      </c>
      <c r="C314464" s="1" t="s">
        <v>5</v>
      </c>
    </row>
    <row r="314465" spans="1:3" x14ac:dyDescent="0.2">
      <c r="A314465" s="1">
        <v>663300</v>
      </c>
      <c r="B314465" s="1" t="s">
        <v>313505</v>
      </c>
      <c r="C314465" s="1" t="s">
        <v>5</v>
      </c>
    </row>
    <row r="314466" spans="1:3" x14ac:dyDescent="0.2">
      <c r="A314466" s="1">
        <v>663312</v>
      </c>
      <c r="B314466" s="1" t="s">
        <v>313506</v>
      </c>
      <c r="C314466" s="1" t="s">
        <v>5</v>
      </c>
    </row>
    <row r="314467" spans="1:3" x14ac:dyDescent="0.2">
      <c r="A314467" s="1">
        <v>663412</v>
      </c>
      <c r="B314467" s="1" t="s">
        <v>313507</v>
      </c>
      <c r="C314467" s="1" t="s">
        <v>60</v>
      </c>
    </row>
    <row r="314468" spans="1:3" x14ac:dyDescent="0.2">
      <c r="A314468" s="1">
        <v>663414</v>
      </c>
      <c r="B314468" s="1" t="s">
        <v>313508</v>
      </c>
      <c r="C314468" s="1" t="s">
        <v>60</v>
      </c>
    </row>
    <row r="314469" spans="1:3" x14ac:dyDescent="0.2">
      <c r="A314469" s="1">
        <v>663544</v>
      </c>
      <c r="B314469" s="1" t="s">
        <v>313509</v>
      </c>
      <c r="C314469" s="1" t="s">
        <v>60</v>
      </c>
    </row>
    <row r="314470" spans="1:3" x14ac:dyDescent="0.2">
      <c r="A314470" s="1">
        <v>663548</v>
      </c>
      <c r="B314470" s="1" t="s">
        <v>313510</v>
      </c>
      <c r="C314470" s="1" t="s">
        <v>5</v>
      </c>
    </row>
    <row r="314471" spans="1:3" x14ac:dyDescent="0.2">
      <c r="A314471" s="1">
        <v>663554</v>
      </c>
      <c r="B314471" s="1" t="s">
        <v>313511</v>
      </c>
      <c r="C314471" s="1" t="s">
        <v>5</v>
      </c>
    </row>
    <row r="314472" spans="1:3" x14ac:dyDescent="0.2">
      <c r="A314472" s="1">
        <v>663558</v>
      </c>
      <c r="B314472" s="1" t="s">
        <v>313512</v>
      </c>
      <c r="C314472" s="1" t="s">
        <v>5</v>
      </c>
    </row>
    <row r="314473" spans="1:3" x14ac:dyDescent="0.2">
      <c r="A314473" s="1">
        <v>663560</v>
      </c>
      <c r="B314473" s="1" t="s">
        <v>313513</v>
      </c>
      <c r="C314473" s="1" t="s">
        <v>5</v>
      </c>
    </row>
    <row r="314474" spans="1:3" x14ac:dyDescent="0.2">
      <c r="A314474" s="1">
        <v>663564</v>
      </c>
      <c r="B314474" s="1" t="s">
        <v>313514</v>
      </c>
      <c r="C314474" s="1" t="s">
        <v>60</v>
      </c>
    </row>
    <row r="314475" spans="1:3" x14ac:dyDescent="0.2">
      <c r="A314475" s="1">
        <v>663568</v>
      </c>
      <c r="B314475" s="1" t="s">
        <v>313515</v>
      </c>
      <c r="C314475" s="1" t="s">
        <v>5</v>
      </c>
    </row>
    <row r="314476" spans="1:3" x14ac:dyDescent="0.2">
      <c r="A314476" s="1">
        <v>663570</v>
      </c>
      <c r="B314476" s="1" t="s">
        <v>313516</v>
      </c>
      <c r="C314476" s="1" t="s">
        <v>5</v>
      </c>
    </row>
    <row r="314477" spans="1:3" x14ac:dyDescent="0.2">
      <c r="A314477" s="1">
        <v>663572</v>
      </c>
      <c r="B314477" s="1" t="s">
        <v>313517</v>
      </c>
      <c r="C314477" s="1" t="s">
        <v>5</v>
      </c>
    </row>
    <row r="314478" spans="1:3" x14ac:dyDescent="0.2">
      <c r="A314478" s="1">
        <v>663574</v>
      </c>
      <c r="B314478" s="1" t="s">
        <v>313518</v>
      </c>
      <c r="C314478" s="1" t="s">
        <v>60</v>
      </c>
    </row>
    <row r="314479" spans="1:3" x14ac:dyDescent="0.2">
      <c r="A314479" s="1">
        <v>663576</v>
      </c>
      <c r="B314479" s="1" t="s">
        <v>313519</v>
      </c>
      <c r="C314479" s="1" t="s">
        <v>60</v>
      </c>
    </row>
    <row r="314480" spans="1:3" x14ac:dyDescent="0.2">
      <c r="A314480" s="1">
        <v>663578</v>
      </c>
      <c r="B314480" s="1" t="s">
        <v>313520</v>
      </c>
      <c r="C314480" s="1" t="s">
        <v>60</v>
      </c>
    </row>
    <row r="314481" spans="1:3" x14ac:dyDescent="0.2">
      <c r="A314481" s="1">
        <v>663580</v>
      </c>
      <c r="B314481" s="1" t="s">
        <v>313521</v>
      </c>
      <c r="C314481" s="1" t="s">
        <v>60</v>
      </c>
    </row>
    <row r="314482" spans="1:3" x14ac:dyDescent="0.2">
      <c r="A314482" s="1">
        <v>663582</v>
      </c>
      <c r="B314482" s="1" t="s">
        <v>313522</v>
      </c>
      <c r="C314482" s="1" t="s">
        <v>5</v>
      </c>
    </row>
    <row r="314483" spans="1:3" x14ac:dyDescent="0.2">
      <c r="A314483" s="1">
        <v>663634</v>
      </c>
      <c r="B314483" s="1" t="s">
        <v>313523</v>
      </c>
      <c r="C314483" s="1" t="s">
        <v>60</v>
      </c>
    </row>
    <row r="314484" spans="1:3" x14ac:dyDescent="0.2">
      <c r="A314484" s="1">
        <v>663650</v>
      </c>
      <c r="B314484" s="1" t="s">
        <v>313524</v>
      </c>
      <c r="C314484" s="1" t="s">
        <v>60</v>
      </c>
    </row>
    <row r="314485" spans="1:3" x14ac:dyDescent="0.2">
      <c r="A314485" s="1">
        <v>663654</v>
      </c>
      <c r="B314485" s="1" t="s">
        <v>313525</v>
      </c>
      <c r="C314485" s="1" t="s">
        <v>5</v>
      </c>
    </row>
    <row r="314486" spans="1:3" x14ac:dyDescent="0.2">
      <c r="A314486" s="1">
        <v>663662</v>
      </c>
      <c r="B314486" s="1" t="s">
        <v>313526</v>
      </c>
      <c r="C314486" s="1" t="s">
        <v>5</v>
      </c>
    </row>
    <row r="314487" spans="1:3" x14ac:dyDescent="0.2">
      <c r="A314487" s="1">
        <v>663684</v>
      </c>
      <c r="B314487" s="1" t="s">
        <v>313527</v>
      </c>
      <c r="C314487" s="1" t="s">
        <v>60</v>
      </c>
    </row>
    <row r="314488" spans="1:3" x14ac:dyDescent="0.2">
      <c r="A314488" s="1">
        <v>663688</v>
      </c>
      <c r="B314488" s="1" t="s">
        <v>313528</v>
      </c>
      <c r="C314488" s="1" t="s">
        <v>60</v>
      </c>
    </row>
    <row r="314489" spans="1:3" x14ac:dyDescent="0.2">
      <c r="A314489" s="1">
        <v>663700</v>
      </c>
      <c r="B314489" s="1" t="s">
        <v>313529</v>
      </c>
      <c r="C314489" s="1" t="s">
        <v>5</v>
      </c>
    </row>
    <row r="314490" spans="1:3" x14ac:dyDescent="0.2">
      <c r="A314490" s="1">
        <v>663734</v>
      </c>
      <c r="B314490" s="1" t="s">
        <v>313530</v>
      </c>
      <c r="C314490" s="1" t="s">
        <v>5</v>
      </c>
    </row>
    <row r="314491" spans="1:3" x14ac:dyDescent="0.2">
      <c r="A314491" s="1">
        <v>663842</v>
      </c>
      <c r="B314491" s="1" t="s">
        <v>313531</v>
      </c>
      <c r="C314491" s="1" t="s">
        <v>5</v>
      </c>
    </row>
    <row r="314492" spans="1:3" x14ac:dyDescent="0.2">
      <c r="A314492" s="1">
        <v>663846</v>
      </c>
      <c r="B314492" s="1" t="s">
        <v>313532</v>
      </c>
      <c r="C314492" s="1" t="s">
        <v>5</v>
      </c>
    </row>
    <row r="314493" spans="1:3" x14ac:dyDescent="0.2">
      <c r="A314493" s="1">
        <v>663848</v>
      </c>
      <c r="B314493" s="1" t="s">
        <v>313533</v>
      </c>
      <c r="C314493" s="1" t="s">
        <v>5</v>
      </c>
    </row>
    <row r="314494" spans="1:3" x14ac:dyDescent="0.2">
      <c r="A314494" s="1">
        <v>663860</v>
      </c>
      <c r="B314494" s="1" t="s">
        <v>313534</v>
      </c>
      <c r="C314494" s="1" t="s">
        <v>5</v>
      </c>
    </row>
    <row r="314495" spans="1:3" x14ac:dyDescent="0.2">
      <c r="A314495" s="1">
        <v>663864</v>
      </c>
      <c r="B314495" s="1" t="s">
        <v>313535</v>
      </c>
      <c r="C314495" s="1" t="s">
        <v>5</v>
      </c>
    </row>
    <row r="314496" spans="1:3" x14ac:dyDescent="0.2">
      <c r="A314496" s="1">
        <v>663870</v>
      </c>
      <c r="B314496" s="1" t="s">
        <v>313536</v>
      </c>
      <c r="C314496" s="1" t="s">
        <v>60</v>
      </c>
    </row>
    <row r="314497" spans="1:4" x14ac:dyDescent="0.2">
      <c r="A314497" s="1">
        <v>663872</v>
      </c>
      <c r="B314497" s="1" t="s">
        <v>313537</v>
      </c>
      <c r="C314497" s="1" t="s">
        <v>60</v>
      </c>
      <c r="D314497" s="1" t="s">
        <v>61</v>
      </c>
    </row>
    <row r="314498" spans="1:4" x14ac:dyDescent="0.2">
      <c r="A314498" s="1">
        <v>663876</v>
      </c>
      <c r="B314498" s="1" t="s">
        <v>313538</v>
      </c>
      <c r="C314498" s="1" t="s">
        <v>307</v>
      </c>
    </row>
    <row r="314499" spans="1:4" x14ac:dyDescent="0.2">
      <c r="A314499" s="1">
        <v>663880</v>
      </c>
      <c r="B314499" s="1" t="s">
        <v>313539</v>
      </c>
      <c r="C314499" s="1" t="s">
        <v>5</v>
      </c>
    </row>
    <row r="314500" spans="1:4" x14ac:dyDescent="0.2">
      <c r="A314500" s="1">
        <v>663884</v>
      </c>
      <c r="B314500" s="1" t="s">
        <v>313540</v>
      </c>
      <c r="C314500" s="1" t="s">
        <v>60</v>
      </c>
    </row>
    <row r="314501" spans="1:4" x14ac:dyDescent="0.2">
      <c r="A314501" s="1">
        <v>663886</v>
      </c>
      <c r="B314501" s="1" t="s">
        <v>313541</v>
      </c>
      <c r="C314501" s="1" t="s">
        <v>60</v>
      </c>
    </row>
    <row r="314502" spans="1:4" x14ac:dyDescent="0.2">
      <c r="A314502" s="1">
        <v>663888</v>
      </c>
      <c r="B314502" s="1" t="s">
        <v>313542</v>
      </c>
      <c r="C314502" s="1" t="s">
        <v>5</v>
      </c>
    </row>
    <row r="314503" spans="1:4" x14ac:dyDescent="0.2">
      <c r="A314503" s="1">
        <v>663896</v>
      </c>
      <c r="B314503" s="1" t="s">
        <v>313543</v>
      </c>
      <c r="C314503" s="1" t="s">
        <v>5</v>
      </c>
    </row>
    <row r="314504" spans="1:4" x14ac:dyDescent="0.2">
      <c r="A314504" s="1">
        <v>663982</v>
      </c>
      <c r="B314504" s="1" t="s">
        <v>313544</v>
      </c>
      <c r="C314504" s="1" t="s">
        <v>60</v>
      </c>
    </row>
    <row r="314505" spans="1:4" x14ac:dyDescent="0.2">
      <c r="A314505" s="1">
        <v>663984</v>
      </c>
      <c r="B314505" s="1" t="s">
        <v>313545</v>
      </c>
      <c r="C314505" s="1" t="s">
        <v>5</v>
      </c>
    </row>
    <row r="314506" spans="1:4" x14ac:dyDescent="0.2">
      <c r="A314506" s="1">
        <v>663988</v>
      </c>
      <c r="B314506" s="1" t="s">
        <v>313546</v>
      </c>
      <c r="C314506" s="1" t="s">
        <v>60</v>
      </c>
    </row>
    <row r="314507" spans="1:4" x14ac:dyDescent="0.2">
      <c r="A314507" s="1">
        <v>663990</v>
      </c>
      <c r="B314507" s="1" t="s">
        <v>313547</v>
      </c>
      <c r="C314507" s="1" t="s">
        <v>60</v>
      </c>
    </row>
    <row r="314508" spans="1:4" x14ac:dyDescent="0.2">
      <c r="A314508" s="1">
        <v>663992</v>
      </c>
      <c r="B314508" s="1" t="s">
        <v>313548</v>
      </c>
      <c r="C314508" s="1" t="s">
        <v>5</v>
      </c>
    </row>
    <row r="314509" spans="1:4" x14ac:dyDescent="0.2">
      <c r="A314509" s="1">
        <v>663994</v>
      </c>
      <c r="B314509" s="1" t="s">
        <v>313549</v>
      </c>
      <c r="C314509" s="1" t="s">
        <v>60</v>
      </c>
    </row>
    <row r="314510" spans="1:4" x14ac:dyDescent="0.2">
      <c r="A314510" s="1">
        <v>663996</v>
      </c>
      <c r="B314510" s="1" t="s">
        <v>313550</v>
      </c>
      <c r="C314510" s="1" t="s">
        <v>60</v>
      </c>
    </row>
    <row r="314511" spans="1:4" x14ac:dyDescent="0.2">
      <c r="A314511" s="1">
        <v>663998</v>
      </c>
      <c r="B314511" s="1" t="s">
        <v>313551</v>
      </c>
      <c r="C314511" s="1" t="s">
        <v>60</v>
      </c>
    </row>
    <row r="314512" spans="1:4" x14ac:dyDescent="0.2">
      <c r="A314512" s="1">
        <v>664000</v>
      </c>
      <c r="B314512" s="1" t="s">
        <v>313552</v>
      </c>
      <c r="C314512" s="1" t="s">
        <v>60</v>
      </c>
    </row>
    <row r="314513" spans="1:3" x14ac:dyDescent="0.2">
      <c r="A314513" s="1">
        <v>664002</v>
      </c>
      <c r="B314513" s="1" t="s">
        <v>313553</v>
      </c>
      <c r="C314513" s="1" t="s">
        <v>60</v>
      </c>
    </row>
    <row r="314514" spans="1:3" x14ac:dyDescent="0.2">
      <c r="A314514" s="1">
        <v>664004</v>
      </c>
      <c r="B314514" s="1" t="s">
        <v>313554</v>
      </c>
      <c r="C314514" s="1" t="s">
        <v>5</v>
      </c>
    </row>
    <row r="314515" spans="1:3" x14ac:dyDescent="0.2">
      <c r="A314515" s="1">
        <v>664006</v>
      </c>
      <c r="B314515" s="1" t="s">
        <v>313555</v>
      </c>
      <c r="C314515" s="1" t="s">
        <v>60</v>
      </c>
    </row>
    <row r="314516" spans="1:3" x14ac:dyDescent="0.2">
      <c r="A314516" s="1">
        <v>664008</v>
      </c>
      <c r="B314516" s="1" t="s">
        <v>313556</v>
      </c>
      <c r="C314516" s="1" t="s">
        <v>60</v>
      </c>
    </row>
    <row r="314517" spans="1:3" x14ac:dyDescent="0.2">
      <c r="A314517" s="1">
        <v>664010</v>
      </c>
      <c r="B314517" s="1" t="s">
        <v>313557</v>
      </c>
      <c r="C314517" s="1" t="s">
        <v>5</v>
      </c>
    </row>
    <row r="314518" spans="1:3" x14ac:dyDescent="0.2">
      <c r="A314518" s="1">
        <v>664014</v>
      </c>
      <c r="B314518" s="1" t="s">
        <v>313558</v>
      </c>
      <c r="C314518" s="1" t="s">
        <v>5</v>
      </c>
    </row>
    <row r="314519" spans="1:3" x14ac:dyDescent="0.2">
      <c r="A314519" s="1">
        <v>664018</v>
      </c>
      <c r="B314519" s="1" t="s">
        <v>313559</v>
      </c>
      <c r="C314519" s="1" t="s">
        <v>5</v>
      </c>
    </row>
    <row r="314520" spans="1:3" x14ac:dyDescent="0.2">
      <c r="A314520" s="1">
        <v>664020</v>
      </c>
      <c r="B314520" s="1" t="s">
        <v>313560</v>
      </c>
      <c r="C314520" s="1" t="s">
        <v>5</v>
      </c>
    </row>
    <row r="314521" spans="1:3" x14ac:dyDescent="0.2">
      <c r="A314521" s="1">
        <v>664022</v>
      </c>
      <c r="B314521" s="1" t="s">
        <v>313561</v>
      </c>
      <c r="C314521" s="1" t="s">
        <v>5</v>
      </c>
    </row>
    <row r="314522" spans="1:3" x14ac:dyDescent="0.2">
      <c r="A314522" s="1">
        <v>664026</v>
      </c>
      <c r="B314522" s="1" t="s">
        <v>313562</v>
      </c>
      <c r="C314522" s="1" t="s">
        <v>60</v>
      </c>
    </row>
    <row r="314523" spans="1:3" x14ac:dyDescent="0.2">
      <c r="A314523" s="1">
        <v>664030</v>
      </c>
      <c r="B314523" s="1" t="s">
        <v>313563</v>
      </c>
      <c r="C314523" s="1" t="s">
        <v>5</v>
      </c>
    </row>
    <row r="314524" spans="1:3" x14ac:dyDescent="0.2">
      <c r="A314524" s="1">
        <v>664032</v>
      </c>
      <c r="B314524" s="1" t="s">
        <v>313564</v>
      </c>
      <c r="C314524" s="1" t="s">
        <v>5</v>
      </c>
    </row>
    <row r="314525" spans="1:3" x14ac:dyDescent="0.2">
      <c r="A314525" s="1">
        <v>664034</v>
      </c>
      <c r="B314525" s="1" t="s">
        <v>313565</v>
      </c>
      <c r="C314525" s="1" t="s">
        <v>5</v>
      </c>
    </row>
    <row r="314526" spans="1:3" x14ac:dyDescent="0.2">
      <c r="A314526" s="1">
        <v>664036</v>
      </c>
      <c r="B314526" s="1" t="s">
        <v>313566</v>
      </c>
      <c r="C314526" s="1" t="s">
        <v>60</v>
      </c>
    </row>
    <row r="314527" spans="1:3" x14ac:dyDescent="0.2">
      <c r="A314527" s="1">
        <v>664038</v>
      </c>
      <c r="B314527" s="1" t="s">
        <v>313567</v>
      </c>
      <c r="C314527" s="1" t="s">
        <v>60</v>
      </c>
    </row>
    <row r="314528" spans="1:3" x14ac:dyDescent="0.2">
      <c r="A314528" s="1">
        <v>664040</v>
      </c>
      <c r="B314528" s="1" t="s">
        <v>313568</v>
      </c>
      <c r="C314528" s="1" t="s">
        <v>5</v>
      </c>
    </row>
    <row r="314529" spans="1:3" x14ac:dyDescent="0.2">
      <c r="A314529" s="1">
        <v>664042</v>
      </c>
      <c r="B314529" s="1" t="s">
        <v>313569</v>
      </c>
      <c r="C314529" s="1" t="s">
        <v>5</v>
      </c>
    </row>
    <row r="314530" spans="1:3" x14ac:dyDescent="0.2">
      <c r="A314530" s="1">
        <v>664044</v>
      </c>
      <c r="B314530" s="1" t="s">
        <v>313570</v>
      </c>
      <c r="C314530" s="1" t="s">
        <v>5</v>
      </c>
    </row>
    <row r="314531" spans="1:3" x14ac:dyDescent="0.2">
      <c r="A314531" s="1">
        <v>664048</v>
      </c>
      <c r="B314531" s="1" t="s">
        <v>313571</v>
      </c>
      <c r="C314531" s="1" t="s">
        <v>5</v>
      </c>
    </row>
    <row r="314532" spans="1:3" x14ac:dyDescent="0.2">
      <c r="A314532" s="1">
        <v>664052</v>
      </c>
      <c r="B314532" s="1" t="s">
        <v>313572</v>
      </c>
      <c r="C314532" s="1" t="s">
        <v>5</v>
      </c>
    </row>
    <row r="314533" spans="1:3" x14ac:dyDescent="0.2">
      <c r="A314533" s="1">
        <v>664054</v>
      </c>
      <c r="B314533" s="1" t="s">
        <v>313573</v>
      </c>
      <c r="C314533" s="1" t="s">
        <v>5</v>
      </c>
    </row>
    <row r="314534" spans="1:3" x14ac:dyDescent="0.2">
      <c r="A314534" s="1">
        <v>664056</v>
      </c>
      <c r="B314534" s="1" t="s">
        <v>313574</v>
      </c>
      <c r="C314534" s="1" t="s">
        <v>5</v>
      </c>
    </row>
    <row r="314535" spans="1:3" x14ac:dyDescent="0.2">
      <c r="A314535" s="1">
        <v>664058</v>
      </c>
      <c r="B314535" s="1" t="s">
        <v>313575</v>
      </c>
      <c r="C314535" s="1" t="s">
        <v>60</v>
      </c>
    </row>
    <row r="314536" spans="1:3" x14ac:dyDescent="0.2">
      <c r="A314536" s="1">
        <v>664064</v>
      </c>
      <c r="B314536" s="1" t="s">
        <v>313576</v>
      </c>
      <c r="C314536" s="1" t="s">
        <v>5</v>
      </c>
    </row>
    <row r="314537" spans="1:3" x14ac:dyDescent="0.2">
      <c r="A314537" s="1">
        <v>664066</v>
      </c>
      <c r="B314537" s="1" t="s">
        <v>313577</v>
      </c>
      <c r="C314537" s="1" t="s">
        <v>5</v>
      </c>
    </row>
    <row r="314538" spans="1:3" x14ac:dyDescent="0.2">
      <c r="A314538" s="1">
        <v>664068</v>
      </c>
      <c r="B314538" s="1" t="s">
        <v>313578</v>
      </c>
      <c r="C314538" s="1" t="s">
        <v>5</v>
      </c>
    </row>
    <row r="314539" spans="1:3" x14ac:dyDescent="0.2">
      <c r="A314539" s="1">
        <v>664070</v>
      </c>
      <c r="B314539" s="1" t="s">
        <v>313579</v>
      </c>
      <c r="C314539" s="1" t="s">
        <v>5</v>
      </c>
    </row>
    <row r="314540" spans="1:3" x14ac:dyDescent="0.2">
      <c r="A314540" s="1">
        <v>664072</v>
      </c>
      <c r="B314540" s="1" t="s">
        <v>313580</v>
      </c>
      <c r="C314540" s="1" t="s">
        <v>5</v>
      </c>
    </row>
    <row r="314541" spans="1:3" x14ac:dyDescent="0.2">
      <c r="A314541" s="1">
        <v>664076</v>
      </c>
      <c r="B314541" s="1" t="s">
        <v>313581</v>
      </c>
      <c r="C314541" s="1" t="s">
        <v>5</v>
      </c>
    </row>
    <row r="314542" spans="1:3" x14ac:dyDescent="0.2">
      <c r="A314542" s="1">
        <v>664078</v>
      </c>
      <c r="B314542" s="1" t="s">
        <v>313582</v>
      </c>
      <c r="C314542" s="1" t="s">
        <v>5</v>
      </c>
    </row>
    <row r="314543" spans="1:3" x14ac:dyDescent="0.2">
      <c r="A314543" s="1">
        <v>664080</v>
      </c>
      <c r="B314543" s="1" t="s">
        <v>313583</v>
      </c>
      <c r="C314543" s="1" t="s">
        <v>5</v>
      </c>
    </row>
    <row r="314544" spans="1:3" x14ac:dyDescent="0.2">
      <c r="A314544" s="1">
        <v>664082</v>
      </c>
      <c r="B314544" s="1" t="s">
        <v>313584</v>
      </c>
      <c r="C314544" s="1" t="s">
        <v>5</v>
      </c>
    </row>
    <row r="314545" spans="1:4" x14ac:dyDescent="0.2">
      <c r="A314545" s="1">
        <v>664084</v>
      </c>
      <c r="B314545" s="1" t="s">
        <v>313585</v>
      </c>
      <c r="C314545" s="1" t="s">
        <v>5</v>
      </c>
    </row>
    <row r="314546" spans="1:4" x14ac:dyDescent="0.2">
      <c r="A314546" s="1">
        <v>664086</v>
      </c>
      <c r="B314546" s="1" t="s">
        <v>313586</v>
      </c>
      <c r="C314546" s="1" t="s">
        <v>5</v>
      </c>
    </row>
    <row r="314547" spans="1:4" x14ac:dyDescent="0.2">
      <c r="A314547" s="1">
        <v>664088</v>
      </c>
      <c r="B314547" s="1" t="s">
        <v>313587</v>
      </c>
      <c r="C314547" s="1" t="s">
        <v>5</v>
      </c>
    </row>
    <row r="314548" spans="1:4" x14ac:dyDescent="0.2">
      <c r="A314548" s="1">
        <v>664092</v>
      </c>
      <c r="B314548" s="1" t="s">
        <v>313588</v>
      </c>
      <c r="C314548" s="1" t="s">
        <v>5</v>
      </c>
    </row>
    <row r="314549" spans="1:4" x14ac:dyDescent="0.2">
      <c r="A314549" s="1">
        <v>664094</v>
      </c>
      <c r="B314549" s="1" t="s">
        <v>313589</v>
      </c>
      <c r="C314549" s="1" t="s">
        <v>5</v>
      </c>
    </row>
    <row r="314550" spans="1:4" x14ac:dyDescent="0.2">
      <c r="A314550" s="1">
        <v>664098</v>
      </c>
      <c r="B314550" s="1" t="s">
        <v>313590</v>
      </c>
      <c r="C314550" s="1" t="s">
        <v>60</v>
      </c>
    </row>
    <row r="314551" spans="1:4" x14ac:dyDescent="0.2">
      <c r="A314551" s="1">
        <v>664100</v>
      </c>
      <c r="B314551" s="1" t="s">
        <v>313591</v>
      </c>
      <c r="C314551" s="1" t="s">
        <v>5</v>
      </c>
    </row>
    <row r="314552" spans="1:4" x14ac:dyDescent="0.2">
      <c r="A314552" s="1">
        <v>664104</v>
      </c>
      <c r="B314552" s="1" t="s">
        <v>313592</v>
      </c>
      <c r="C314552" s="1" t="s">
        <v>5</v>
      </c>
    </row>
    <row r="314553" spans="1:4" x14ac:dyDescent="0.2">
      <c r="A314553" s="1">
        <v>664114</v>
      </c>
      <c r="B314553" s="1" t="s">
        <v>313593</v>
      </c>
      <c r="C314553" s="1" t="s">
        <v>60</v>
      </c>
      <c r="D314553" s="1" t="s">
        <v>61</v>
      </c>
    </row>
    <row r="314554" spans="1:4" x14ac:dyDescent="0.2">
      <c r="A314554" s="1">
        <v>664118</v>
      </c>
      <c r="B314554" s="1" t="s">
        <v>313594</v>
      </c>
      <c r="C314554" s="1" t="s">
        <v>5</v>
      </c>
    </row>
    <row r="314555" spans="1:4" x14ac:dyDescent="0.2">
      <c r="A314555" s="1">
        <v>664122</v>
      </c>
      <c r="B314555" s="1" t="s">
        <v>313595</v>
      </c>
      <c r="C314555" s="1" t="s">
        <v>5</v>
      </c>
    </row>
    <row r="314556" spans="1:4" x14ac:dyDescent="0.2">
      <c r="A314556" s="1">
        <v>664124</v>
      </c>
      <c r="B314556" s="1" t="s">
        <v>313596</v>
      </c>
      <c r="C314556" s="1" t="s">
        <v>5</v>
      </c>
    </row>
    <row r="314557" spans="1:4" x14ac:dyDescent="0.2">
      <c r="A314557" s="1">
        <v>664134</v>
      </c>
      <c r="B314557" s="1" t="s">
        <v>313597</v>
      </c>
      <c r="C314557" s="1" t="s">
        <v>5</v>
      </c>
    </row>
    <row r="314558" spans="1:4" x14ac:dyDescent="0.2">
      <c r="A314558" s="1">
        <v>664144</v>
      </c>
      <c r="B314558" s="1" t="s">
        <v>313598</v>
      </c>
      <c r="C314558" s="1" t="s">
        <v>60</v>
      </c>
    </row>
    <row r="314559" spans="1:4" x14ac:dyDescent="0.2">
      <c r="A314559" s="1">
        <v>664168</v>
      </c>
      <c r="B314559" s="1" t="s">
        <v>313599</v>
      </c>
      <c r="C314559" s="1" t="s">
        <v>5</v>
      </c>
    </row>
    <row r="314560" spans="1:4" x14ac:dyDescent="0.2">
      <c r="A314560" s="1">
        <v>664230</v>
      </c>
      <c r="B314560" s="1" t="s">
        <v>313600</v>
      </c>
      <c r="C314560" s="1" t="s">
        <v>5</v>
      </c>
    </row>
    <row r="314561" spans="1:3" x14ac:dyDescent="0.2">
      <c r="A314561" s="1">
        <v>664250</v>
      </c>
      <c r="B314561" s="1" t="s">
        <v>313601</v>
      </c>
      <c r="C314561" s="1" t="s">
        <v>5</v>
      </c>
    </row>
    <row r="314562" spans="1:3" x14ac:dyDescent="0.2">
      <c r="A314562" s="1">
        <v>664252</v>
      </c>
      <c r="B314562" s="1" t="s">
        <v>313602</v>
      </c>
      <c r="C314562" s="1" t="s">
        <v>60</v>
      </c>
    </row>
    <row r="314563" spans="1:3" x14ac:dyDescent="0.2">
      <c r="A314563" s="1">
        <v>664254</v>
      </c>
      <c r="B314563" s="1" t="s">
        <v>313603</v>
      </c>
      <c r="C314563" s="1" t="s">
        <v>5</v>
      </c>
    </row>
    <row r="314564" spans="1:3" x14ac:dyDescent="0.2">
      <c r="A314564" s="1">
        <v>664258</v>
      </c>
      <c r="B314564" s="1" t="s">
        <v>313604</v>
      </c>
      <c r="C314564" s="1" t="s">
        <v>5</v>
      </c>
    </row>
    <row r="314565" spans="1:3" x14ac:dyDescent="0.2">
      <c r="A314565" s="1">
        <v>664260</v>
      </c>
      <c r="B314565" s="1" t="s">
        <v>313605</v>
      </c>
      <c r="C314565" s="1" t="s">
        <v>5</v>
      </c>
    </row>
    <row r="314566" spans="1:3" x14ac:dyDescent="0.2">
      <c r="A314566" s="1">
        <v>664264</v>
      </c>
      <c r="B314566" s="1" t="s">
        <v>313606</v>
      </c>
      <c r="C314566" s="1" t="s">
        <v>5</v>
      </c>
    </row>
    <row r="314567" spans="1:3" x14ac:dyDescent="0.2">
      <c r="A314567" s="1">
        <v>664266</v>
      </c>
      <c r="B314567" s="1" t="s">
        <v>313607</v>
      </c>
      <c r="C314567" s="1" t="s">
        <v>5</v>
      </c>
    </row>
    <row r="314568" spans="1:3" x14ac:dyDescent="0.2">
      <c r="A314568" s="1">
        <v>664268</v>
      </c>
      <c r="B314568" s="1" t="s">
        <v>313608</v>
      </c>
      <c r="C314568" s="1" t="s">
        <v>5</v>
      </c>
    </row>
    <row r="314569" spans="1:3" x14ac:dyDescent="0.2">
      <c r="A314569" s="1">
        <v>664270</v>
      </c>
      <c r="B314569" s="1" t="s">
        <v>313609</v>
      </c>
      <c r="C314569" s="1" t="s">
        <v>5</v>
      </c>
    </row>
    <row r="314570" spans="1:3" x14ac:dyDescent="0.2">
      <c r="A314570" s="1">
        <v>664272</v>
      </c>
      <c r="B314570" s="1" t="s">
        <v>313610</v>
      </c>
      <c r="C314570" s="1" t="s">
        <v>5</v>
      </c>
    </row>
    <row r="314571" spans="1:3" x14ac:dyDescent="0.2">
      <c r="A314571" s="1">
        <v>664274</v>
      </c>
      <c r="B314571" s="1" t="s">
        <v>313611</v>
      </c>
      <c r="C314571" s="1" t="s">
        <v>60</v>
      </c>
    </row>
    <row r="314572" spans="1:3" x14ac:dyDescent="0.2">
      <c r="A314572" s="1">
        <v>664276</v>
      </c>
      <c r="B314572" s="1" t="s">
        <v>313612</v>
      </c>
      <c r="C314572" s="1" t="s">
        <v>5</v>
      </c>
    </row>
    <row r="314573" spans="1:3" x14ac:dyDescent="0.2">
      <c r="A314573" s="1">
        <v>664278</v>
      </c>
      <c r="B314573" s="1" t="s">
        <v>313613</v>
      </c>
      <c r="C314573" s="1" t="s">
        <v>5</v>
      </c>
    </row>
    <row r="314574" spans="1:3" x14ac:dyDescent="0.2">
      <c r="A314574" s="1">
        <v>664280</v>
      </c>
      <c r="B314574" s="1" t="s">
        <v>313614</v>
      </c>
      <c r="C314574" s="1" t="s">
        <v>5</v>
      </c>
    </row>
    <row r="314575" spans="1:3" x14ac:dyDescent="0.2">
      <c r="A314575" s="1">
        <v>664282</v>
      </c>
      <c r="B314575" s="1" t="s">
        <v>313615</v>
      </c>
      <c r="C314575" s="1" t="s">
        <v>5</v>
      </c>
    </row>
    <row r="314576" spans="1:3" x14ac:dyDescent="0.2">
      <c r="A314576" s="1">
        <v>664284</v>
      </c>
      <c r="B314576" s="1" t="s">
        <v>313616</v>
      </c>
      <c r="C314576" s="1" t="s">
        <v>5</v>
      </c>
    </row>
    <row r="314577" spans="1:3" x14ac:dyDescent="0.2">
      <c r="A314577" s="1">
        <v>664286</v>
      </c>
      <c r="B314577" s="1" t="s">
        <v>313617</v>
      </c>
      <c r="C314577" s="1" t="s">
        <v>5</v>
      </c>
    </row>
    <row r="314578" spans="1:3" x14ac:dyDescent="0.2">
      <c r="A314578" s="1">
        <v>664288</v>
      </c>
      <c r="B314578" s="1" t="s">
        <v>313618</v>
      </c>
      <c r="C314578" s="1" t="s">
        <v>5</v>
      </c>
    </row>
    <row r="314579" spans="1:3" x14ac:dyDescent="0.2">
      <c r="A314579" s="1">
        <v>664290</v>
      </c>
      <c r="B314579" s="1" t="s">
        <v>313619</v>
      </c>
      <c r="C314579" s="1" t="s">
        <v>5</v>
      </c>
    </row>
    <row r="314580" spans="1:3" x14ac:dyDescent="0.2">
      <c r="A314580" s="1">
        <v>664292</v>
      </c>
      <c r="B314580" s="1" t="s">
        <v>313620</v>
      </c>
      <c r="C314580" s="1" t="s">
        <v>5</v>
      </c>
    </row>
    <row r="314581" spans="1:3" x14ac:dyDescent="0.2">
      <c r="A314581" s="1">
        <v>664294</v>
      </c>
      <c r="B314581" s="1" t="s">
        <v>313621</v>
      </c>
      <c r="C314581" s="1" t="s">
        <v>5</v>
      </c>
    </row>
    <row r="314582" spans="1:3" x14ac:dyDescent="0.2">
      <c r="A314582" s="1">
        <v>664296</v>
      </c>
      <c r="B314582" s="1" t="s">
        <v>313622</v>
      </c>
      <c r="C314582" s="1" t="s">
        <v>60</v>
      </c>
    </row>
    <row r="314583" spans="1:3" x14ac:dyDescent="0.2">
      <c r="A314583" s="1">
        <v>664300</v>
      </c>
      <c r="B314583" s="1" t="s">
        <v>313623</v>
      </c>
      <c r="C314583" s="1" t="s">
        <v>5</v>
      </c>
    </row>
    <row r="314584" spans="1:3" x14ac:dyDescent="0.2">
      <c r="A314584" s="1">
        <v>664302</v>
      </c>
      <c r="B314584" s="1" t="s">
        <v>313624</v>
      </c>
      <c r="C314584" s="1" t="s">
        <v>5</v>
      </c>
    </row>
    <row r="314585" spans="1:3" x14ac:dyDescent="0.2">
      <c r="A314585" s="1">
        <v>664304</v>
      </c>
      <c r="B314585" s="1" t="s">
        <v>313625</v>
      </c>
      <c r="C314585" s="1" t="s">
        <v>60</v>
      </c>
    </row>
    <row r="314586" spans="1:3" x14ac:dyDescent="0.2">
      <c r="A314586" s="1">
        <v>664306</v>
      </c>
      <c r="B314586" s="1" t="s">
        <v>313626</v>
      </c>
      <c r="C314586" s="1" t="s">
        <v>60</v>
      </c>
    </row>
    <row r="314587" spans="1:3" x14ac:dyDescent="0.2">
      <c r="A314587" s="1">
        <v>664308</v>
      </c>
      <c r="B314587" s="1" t="s">
        <v>313627</v>
      </c>
      <c r="C314587" s="1" t="s">
        <v>5</v>
      </c>
    </row>
    <row r="314588" spans="1:3" x14ac:dyDescent="0.2">
      <c r="A314588" s="1">
        <v>664310</v>
      </c>
      <c r="B314588" s="1" t="s">
        <v>313628</v>
      </c>
      <c r="C314588" s="1" t="s">
        <v>5</v>
      </c>
    </row>
    <row r="314589" spans="1:3" x14ac:dyDescent="0.2">
      <c r="A314589" s="1">
        <v>664312</v>
      </c>
      <c r="B314589" s="1" t="s">
        <v>313629</v>
      </c>
      <c r="C314589" s="1" t="s">
        <v>5</v>
      </c>
    </row>
    <row r="314590" spans="1:3" x14ac:dyDescent="0.2">
      <c r="A314590" s="1">
        <v>664314</v>
      </c>
      <c r="B314590" s="1" t="s">
        <v>313630</v>
      </c>
      <c r="C314590" s="1" t="s">
        <v>5</v>
      </c>
    </row>
    <row r="314591" spans="1:3" x14ac:dyDescent="0.2">
      <c r="A314591" s="1">
        <v>664318</v>
      </c>
      <c r="B314591" s="1" t="s">
        <v>313631</v>
      </c>
      <c r="C314591" s="1" t="s">
        <v>5</v>
      </c>
    </row>
    <row r="314592" spans="1:3" x14ac:dyDescent="0.2">
      <c r="A314592" s="1">
        <v>664320</v>
      </c>
      <c r="B314592" s="1" t="s">
        <v>313632</v>
      </c>
      <c r="C314592" s="1" t="s">
        <v>5</v>
      </c>
    </row>
    <row r="314593" spans="1:3" x14ac:dyDescent="0.2">
      <c r="A314593" s="1">
        <v>664322</v>
      </c>
      <c r="B314593" s="1" t="s">
        <v>313633</v>
      </c>
      <c r="C314593" s="1" t="s">
        <v>5</v>
      </c>
    </row>
    <row r="314594" spans="1:3" x14ac:dyDescent="0.2">
      <c r="A314594" s="1">
        <v>664324</v>
      </c>
      <c r="B314594" s="1" t="s">
        <v>313634</v>
      </c>
      <c r="C314594" s="1" t="s">
        <v>5</v>
      </c>
    </row>
    <row r="314595" spans="1:3" x14ac:dyDescent="0.2">
      <c r="A314595" s="1">
        <v>664326</v>
      </c>
      <c r="B314595" s="1" t="s">
        <v>313635</v>
      </c>
      <c r="C314595" s="1" t="s">
        <v>5</v>
      </c>
    </row>
    <row r="314596" spans="1:3" x14ac:dyDescent="0.2">
      <c r="A314596" s="1">
        <v>664328</v>
      </c>
      <c r="B314596" s="1" t="s">
        <v>313636</v>
      </c>
      <c r="C314596" s="1" t="s">
        <v>5</v>
      </c>
    </row>
    <row r="314597" spans="1:3" x14ac:dyDescent="0.2">
      <c r="A314597" s="1">
        <v>664330</v>
      </c>
      <c r="B314597" s="1" t="s">
        <v>313637</v>
      </c>
      <c r="C314597" s="1" t="s">
        <v>60</v>
      </c>
    </row>
    <row r="314598" spans="1:3" x14ac:dyDescent="0.2">
      <c r="A314598" s="1">
        <v>664332</v>
      </c>
      <c r="B314598" s="1" t="s">
        <v>313638</v>
      </c>
      <c r="C314598" s="1" t="s">
        <v>5</v>
      </c>
    </row>
    <row r="314599" spans="1:3" x14ac:dyDescent="0.2">
      <c r="A314599" s="1">
        <v>664334</v>
      </c>
      <c r="B314599" s="1" t="s">
        <v>313639</v>
      </c>
      <c r="C314599" s="1" t="s">
        <v>5</v>
      </c>
    </row>
    <row r="314600" spans="1:3" x14ac:dyDescent="0.2">
      <c r="A314600" s="1">
        <v>664338</v>
      </c>
      <c r="B314600" s="1" t="s">
        <v>313640</v>
      </c>
      <c r="C314600" s="1" t="s">
        <v>5</v>
      </c>
    </row>
    <row r="314601" spans="1:3" x14ac:dyDescent="0.2">
      <c r="A314601" s="1">
        <v>664340</v>
      </c>
      <c r="B314601" s="1" t="s">
        <v>313641</v>
      </c>
      <c r="C314601" s="1" t="s">
        <v>5</v>
      </c>
    </row>
    <row r="314602" spans="1:3" x14ac:dyDescent="0.2">
      <c r="A314602" s="1">
        <v>664342</v>
      </c>
      <c r="B314602" s="1" t="s">
        <v>313642</v>
      </c>
      <c r="C314602" s="1" t="s">
        <v>5</v>
      </c>
    </row>
    <row r="314603" spans="1:3" x14ac:dyDescent="0.2">
      <c r="A314603" s="1">
        <v>664360</v>
      </c>
      <c r="B314603" s="1" t="s">
        <v>313643</v>
      </c>
      <c r="C314603" s="1" t="s">
        <v>60</v>
      </c>
    </row>
    <row r="314604" spans="1:3" x14ac:dyDescent="0.2">
      <c r="A314604" s="1">
        <v>664362</v>
      </c>
      <c r="B314604" s="1" t="s">
        <v>313644</v>
      </c>
      <c r="C314604" s="1" t="s">
        <v>60</v>
      </c>
    </row>
    <row r="314605" spans="1:3" x14ac:dyDescent="0.2">
      <c r="A314605" s="1">
        <v>664364</v>
      </c>
      <c r="B314605" s="1" t="s">
        <v>313645</v>
      </c>
      <c r="C314605" s="1" t="s">
        <v>60</v>
      </c>
    </row>
    <row r="314606" spans="1:3" x14ac:dyDescent="0.2">
      <c r="A314606" s="1">
        <v>664374</v>
      </c>
      <c r="B314606" s="1" t="s">
        <v>313646</v>
      </c>
      <c r="C314606" s="1" t="s">
        <v>5</v>
      </c>
    </row>
    <row r="314607" spans="1:3" x14ac:dyDescent="0.2">
      <c r="A314607" s="1">
        <v>664376</v>
      </c>
      <c r="B314607" s="1" t="s">
        <v>313647</v>
      </c>
      <c r="C314607" s="1" t="s">
        <v>5</v>
      </c>
    </row>
    <row r="314608" spans="1:3" x14ac:dyDescent="0.2">
      <c r="A314608" s="1">
        <v>664378</v>
      </c>
      <c r="B314608" s="1" t="s">
        <v>313648</v>
      </c>
      <c r="C314608" s="1" t="s">
        <v>60</v>
      </c>
    </row>
    <row r="314609" spans="1:3" x14ac:dyDescent="0.2">
      <c r="A314609" s="1">
        <v>664380</v>
      </c>
      <c r="B314609" s="1" t="s">
        <v>313649</v>
      </c>
      <c r="C314609" s="1" t="s">
        <v>60</v>
      </c>
    </row>
    <row r="314610" spans="1:3" x14ac:dyDescent="0.2">
      <c r="A314610" s="1">
        <v>664384</v>
      </c>
      <c r="B314610" s="1" t="s">
        <v>313650</v>
      </c>
      <c r="C314610" s="1" t="s">
        <v>5</v>
      </c>
    </row>
    <row r="314611" spans="1:3" x14ac:dyDescent="0.2">
      <c r="A314611" s="1">
        <v>664386</v>
      </c>
      <c r="B314611" s="1" t="s">
        <v>313651</v>
      </c>
      <c r="C314611" s="1" t="s">
        <v>5</v>
      </c>
    </row>
    <row r="314612" spans="1:3" x14ac:dyDescent="0.2">
      <c r="A314612" s="1">
        <v>664390</v>
      </c>
      <c r="B314612" s="1" t="s">
        <v>313652</v>
      </c>
      <c r="C314612" s="1" t="s">
        <v>60</v>
      </c>
    </row>
    <row r="314613" spans="1:3" x14ac:dyDescent="0.2">
      <c r="A314613" s="1">
        <v>664400</v>
      </c>
      <c r="B314613" s="1" t="s">
        <v>313653</v>
      </c>
      <c r="C314613" s="1" t="s">
        <v>5</v>
      </c>
    </row>
    <row r="314614" spans="1:3" x14ac:dyDescent="0.2">
      <c r="A314614" s="1">
        <v>664462</v>
      </c>
      <c r="B314614" s="1" t="s">
        <v>313654</v>
      </c>
      <c r="C314614" s="1" t="s">
        <v>60</v>
      </c>
    </row>
    <row r="314615" spans="1:3" x14ac:dyDescent="0.2">
      <c r="A314615" s="1">
        <v>664472</v>
      </c>
      <c r="B314615" s="1" t="s">
        <v>313655</v>
      </c>
      <c r="C314615" s="1" t="s">
        <v>307</v>
      </c>
    </row>
    <row r="314616" spans="1:3" x14ac:dyDescent="0.2">
      <c r="A314616" s="1">
        <v>664474</v>
      </c>
      <c r="B314616" s="1" t="s">
        <v>313656</v>
      </c>
      <c r="C314616" s="1" t="s">
        <v>5</v>
      </c>
    </row>
    <row r="314617" spans="1:3" x14ac:dyDescent="0.2">
      <c r="A314617" s="1">
        <v>664476</v>
      </c>
      <c r="B314617" s="1" t="s">
        <v>313657</v>
      </c>
      <c r="C314617" s="1" t="s">
        <v>307</v>
      </c>
    </row>
    <row r="314618" spans="1:3" x14ac:dyDescent="0.2">
      <c r="A314618" s="1">
        <v>664482</v>
      </c>
      <c r="B314618" s="1" t="s">
        <v>313658</v>
      </c>
      <c r="C314618" s="1" t="s">
        <v>307</v>
      </c>
    </row>
    <row r="314619" spans="1:3" x14ac:dyDescent="0.2">
      <c r="A314619" s="1">
        <v>664488</v>
      </c>
      <c r="B314619" s="1" t="s">
        <v>313659</v>
      </c>
      <c r="C314619" s="1" t="s">
        <v>5</v>
      </c>
    </row>
    <row r="314620" spans="1:3" x14ac:dyDescent="0.2">
      <c r="A314620" s="1">
        <v>664490</v>
      </c>
      <c r="B314620" s="1" t="s">
        <v>313660</v>
      </c>
      <c r="C314620" s="1" t="s">
        <v>5</v>
      </c>
    </row>
    <row r="314621" spans="1:3" x14ac:dyDescent="0.2">
      <c r="A314621" s="1">
        <v>664496</v>
      </c>
      <c r="B314621" s="1" t="s">
        <v>313661</v>
      </c>
      <c r="C314621" s="1" t="s">
        <v>5</v>
      </c>
    </row>
    <row r="314622" spans="1:3" x14ac:dyDescent="0.2">
      <c r="A314622" s="1">
        <v>664610</v>
      </c>
      <c r="B314622" s="1" t="s">
        <v>313662</v>
      </c>
      <c r="C314622" s="1" t="s">
        <v>5</v>
      </c>
    </row>
    <row r="314623" spans="1:3" x14ac:dyDescent="0.2">
      <c r="A314623" s="1">
        <v>664658</v>
      </c>
      <c r="B314623" s="1" t="s">
        <v>313663</v>
      </c>
      <c r="C314623" s="1" t="s">
        <v>60</v>
      </c>
    </row>
    <row r="314624" spans="1:3" x14ac:dyDescent="0.2">
      <c r="A314624" s="1">
        <v>664660</v>
      </c>
      <c r="B314624" s="1" t="s">
        <v>313664</v>
      </c>
      <c r="C314624" s="1" t="s">
        <v>60</v>
      </c>
    </row>
    <row r="314625" spans="1:3" x14ac:dyDescent="0.2">
      <c r="A314625" s="1">
        <v>664662</v>
      </c>
      <c r="B314625" s="1" t="s">
        <v>313665</v>
      </c>
      <c r="C314625" s="1" t="s">
        <v>60</v>
      </c>
    </row>
    <row r="314626" spans="1:3" x14ac:dyDescent="0.2">
      <c r="A314626" s="1">
        <v>664664</v>
      </c>
      <c r="B314626" s="1" t="s">
        <v>313666</v>
      </c>
      <c r="C314626" s="1" t="s">
        <v>60</v>
      </c>
    </row>
    <row r="314627" spans="1:3" x14ac:dyDescent="0.2">
      <c r="A314627" s="1">
        <v>664668</v>
      </c>
      <c r="B314627" s="1" t="s">
        <v>313667</v>
      </c>
      <c r="C314627" s="1" t="s">
        <v>60</v>
      </c>
    </row>
    <row r="314628" spans="1:3" x14ac:dyDescent="0.2">
      <c r="A314628" s="1">
        <v>664670</v>
      </c>
      <c r="B314628" s="1" t="s">
        <v>313668</v>
      </c>
      <c r="C314628" s="1" t="s">
        <v>60</v>
      </c>
    </row>
    <row r="314629" spans="1:3" x14ac:dyDescent="0.2">
      <c r="A314629" s="1">
        <v>664672</v>
      </c>
      <c r="B314629" s="1" t="s">
        <v>313669</v>
      </c>
      <c r="C314629" s="1" t="s">
        <v>60</v>
      </c>
    </row>
    <row r="314630" spans="1:3" x14ac:dyDescent="0.2">
      <c r="A314630" s="1">
        <v>664674</v>
      </c>
      <c r="B314630" s="1" t="s">
        <v>313670</v>
      </c>
      <c r="C314630" s="1" t="s">
        <v>5</v>
      </c>
    </row>
    <row r="314631" spans="1:3" x14ac:dyDescent="0.2">
      <c r="A314631" s="1">
        <v>664676</v>
      </c>
      <c r="B314631" s="1" t="s">
        <v>313671</v>
      </c>
      <c r="C314631" s="1" t="s">
        <v>60</v>
      </c>
    </row>
    <row r="314632" spans="1:3" x14ac:dyDescent="0.2">
      <c r="A314632" s="1">
        <v>664678</v>
      </c>
      <c r="B314632" s="1" t="s">
        <v>313672</v>
      </c>
      <c r="C314632" s="1" t="s">
        <v>60</v>
      </c>
    </row>
    <row r="314633" spans="1:3" x14ac:dyDescent="0.2">
      <c r="A314633" s="1">
        <v>664682</v>
      </c>
      <c r="B314633" s="1" t="s">
        <v>313673</v>
      </c>
      <c r="C314633" s="1" t="s">
        <v>60</v>
      </c>
    </row>
    <row r="314634" spans="1:3" x14ac:dyDescent="0.2">
      <c r="A314634" s="1">
        <v>664742</v>
      </c>
      <c r="B314634" s="1" t="s">
        <v>313674</v>
      </c>
      <c r="C314634" s="1" t="s">
        <v>60</v>
      </c>
    </row>
    <row r="314635" spans="1:3" x14ac:dyDescent="0.2">
      <c r="A314635" s="1">
        <v>664744</v>
      </c>
      <c r="B314635" s="1" t="s">
        <v>313675</v>
      </c>
      <c r="C314635" s="1" t="s">
        <v>60</v>
      </c>
    </row>
    <row r="314636" spans="1:3" x14ac:dyDescent="0.2">
      <c r="A314636" s="1">
        <v>664748</v>
      </c>
      <c r="B314636" s="1" t="s">
        <v>313676</v>
      </c>
      <c r="C314636" s="1" t="s">
        <v>60</v>
      </c>
    </row>
    <row r="314637" spans="1:3" x14ac:dyDescent="0.2">
      <c r="A314637" s="1">
        <v>664750</v>
      </c>
      <c r="B314637" s="1" t="s">
        <v>313677</v>
      </c>
      <c r="C314637" s="1" t="s">
        <v>60</v>
      </c>
    </row>
    <row r="314638" spans="1:3" x14ac:dyDescent="0.2">
      <c r="A314638" s="1">
        <v>664752</v>
      </c>
      <c r="B314638" s="1" t="s">
        <v>313678</v>
      </c>
      <c r="C314638" s="1" t="s">
        <v>5</v>
      </c>
    </row>
    <row r="314639" spans="1:3" x14ac:dyDescent="0.2">
      <c r="A314639" s="1">
        <v>664754</v>
      </c>
      <c r="B314639" s="1" t="s">
        <v>313679</v>
      </c>
      <c r="C314639" s="1" t="s">
        <v>60</v>
      </c>
    </row>
    <row r="314640" spans="1:3" x14ac:dyDescent="0.2">
      <c r="A314640" s="1">
        <v>664756</v>
      </c>
      <c r="B314640" s="1" t="s">
        <v>313680</v>
      </c>
      <c r="C314640" s="1" t="s">
        <v>60</v>
      </c>
    </row>
    <row r="314641" spans="1:4" x14ac:dyDescent="0.2">
      <c r="A314641" s="1">
        <v>664758</v>
      </c>
      <c r="B314641" s="1" t="s">
        <v>313681</v>
      </c>
      <c r="C314641" s="1" t="s">
        <v>60</v>
      </c>
    </row>
    <row r="314642" spans="1:4" x14ac:dyDescent="0.2">
      <c r="A314642" s="1">
        <v>664826</v>
      </c>
      <c r="B314642" s="1" t="s">
        <v>313682</v>
      </c>
      <c r="C314642" s="1" t="s">
        <v>5</v>
      </c>
    </row>
    <row r="314643" spans="1:4" x14ac:dyDescent="0.2">
      <c r="A314643" s="1">
        <v>664834</v>
      </c>
      <c r="B314643" s="1" t="s">
        <v>313683</v>
      </c>
      <c r="C314643" s="1" t="s">
        <v>5</v>
      </c>
    </row>
    <row r="314644" spans="1:4" x14ac:dyDescent="0.2">
      <c r="A314644" s="1">
        <v>664836</v>
      </c>
      <c r="B314644" s="1" t="s">
        <v>313684</v>
      </c>
      <c r="C314644" s="1" t="s">
        <v>60</v>
      </c>
      <c r="D314644" s="1" t="s">
        <v>61</v>
      </c>
    </row>
    <row r="314645" spans="1:4" x14ac:dyDescent="0.2">
      <c r="A314645" s="1">
        <v>664848</v>
      </c>
      <c r="B314645" s="1" t="s">
        <v>313685</v>
      </c>
      <c r="C314645" s="1" t="s">
        <v>5</v>
      </c>
    </row>
    <row r="314646" spans="1:4" x14ac:dyDescent="0.2">
      <c r="A314646" s="1">
        <v>664854</v>
      </c>
      <c r="B314646" s="1" t="s">
        <v>313686</v>
      </c>
      <c r="C314646" s="1" t="s">
        <v>5</v>
      </c>
    </row>
    <row r="314647" spans="1:4" x14ac:dyDescent="0.2">
      <c r="A314647" s="1">
        <v>664866</v>
      </c>
      <c r="B314647" s="1" t="s">
        <v>313687</v>
      </c>
      <c r="C314647" s="1" t="s">
        <v>60</v>
      </c>
    </row>
    <row r="314648" spans="1:4" x14ac:dyDescent="0.2">
      <c r="A314648" s="1">
        <v>664900</v>
      </c>
      <c r="B314648" s="1" t="s">
        <v>313688</v>
      </c>
      <c r="C314648" s="1" t="s">
        <v>5</v>
      </c>
    </row>
    <row r="314649" spans="1:4" x14ac:dyDescent="0.2">
      <c r="A314649" s="1">
        <v>664902</v>
      </c>
      <c r="B314649" s="1" t="s">
        <v>313689</v>
      </c>
      <c r="C314649" s="1" t="s">
        <v>307</v>
      </c>
    </row>
    <row r="314650" spans="1:4" x14ac:dyDescent="0.2">
      <c r="A314650" s="1">
        <v>664906</v>
      </c>
      <c r="B314650" s="1" t="s">
        <v>313690</v>
      </c>
      <c r="C314650" s="1" t="s">
        <v>5</v>
      </c>
    </row>
    <row r="314651" spans="1:4" x14ac:dyDescent="0.2">
      <c r="A314651" s="1">
        <v>664908</v>
      </c>
      <c r="B314651" s="1" t="s">
        <v>313691</v>
      </c>
      <c r="C314651" s="1" t="s">
        <v>5</v>
      </c>
    </row>
    <row r="314652" spans="1:4" x14ac:dyDescent="0.2">
      <c r="A314652" s="1">
        <v>664910</v>
      </c>
      <c r="B314652" s="1" t="s">
        <v>313692</v>
      </c>
      <c r="C314652" s="1" t="s">
        <v>5</v>
      </c>
    </row>
    <row r="314653" spans="1:4" x14ac:dyDescent="0.2">
      <c r="A314653" s="1">
        <v>664912</v>
      </c>
      <c r="B314653" s="1" t="s">
        <v>313693</v>
      </c>
      <c r="C314653" s="1" t="s">
        <v>60</v>
      </c>
    </row>
    <row r="314654" spans="1:4" x14ac:dyDescent="0.2">
      <c r="A314654" s="1">
        <v>664916</v>
      </c>
      <c r="B314654" s="1" t="s">
        <v>313694</v>
      </c>
      <c r="C314654" s="1" t="s">
        <v>5</v>
      </c>
    </row>
    <row r="314655" spans="1:4" x14ac:dyDescent="0.2">
      <c r="A314655" s="1">
        <v>664952</v>
      </c>
      <c r="B314655" s="1" t="s">
        <v>313695</v>
      </c>
      <c r="C314655" s="1" t="s">
        <v>5</v>
      </c>
    </row>
    <row r="314656" spans="1:4" x14ac:dyDescent="0.2">
      <c r="A314656" s="1">
        <v>665010</v>
      </c>
      <c r="B314656" s="1" t="s">
        <v>313696</v>
      </c>
      <c r="C314656" s="1" t="s">
        <v>60</v>
      </c>
    </row>
    <row r="314657" spans="1:4" x14ac:dyDescent="0.2">
      <c r="A314657" s="1">
        <v>665012</v>
      </c>
      <c r="B314657" s="1" t="s">
        <v>313697</v>
      </c>
      <c r="C314657" s="1" t="s">
        <v>60</v>
      </c>
    </row>
    <row r="314658" spans="1:4" x14ac:dyDescent="0.2">
      <c r="A314658" s="1">
        <v>665136</v>
      </c>
      <c r="B314658" s="1" t="s">
        <v>313698</v>
      </c>
      <c r="C314658" s="1" t="s">
        <v>60</v>
      </c>
    </row>
    <row r="314659" spans="1:4" x14ac:dyDescent="0.2">
      <c r="A314659" s="1">
        <v>665144</v>
      </c>
      <c r="B314659" s="1" t="s">
        <v>313699</v>
      </c>
      <c r="C314659" s="1" t="s">
        <v>60</v>
      </c>
      <c r="D314659" s="1" t="s">
        <v>61</v>
      </c>
    </row>
    <row r="314660" spans="1:4" x14ac:dyDescent="0.2">
      <c r="A314660" s="1">
        <v>665146</v>
      </c>
      <c r="B314660" s="1" t="s">
        <v>313700</v>
      </c>
      <c r="C314660" s="1" t="s">
        <v>5</v>
      </c>
    </row>
    <row r="314661" spans="1:4" x14ac:dyDescent="0.2">
      <c r="A314661" s="1">
        <v>665148</v>
      </c>
      <c r="B314661" s="1" t="s">
        <v>313701</v>
      </c>
      <c r="C314661" s="1" t="s">
        <v>5</v>
      </c>
    </row>
    <row r="314662" spans="1:4" x14ac:dyDescent="0.2">
      <c r="A314662" s="1">
        <v>665150</v>
      </c>
      <c r="B314662" s="1" t="s">
        <v>313702</v>
      </c>
      <c r="C314662" s="1" t="s">
        <v>60</v>
      </c>
    </row>
    <row r="314663" spans="1:4" x14ac:dyDescent="0.2">
      <c r="A314663" s="1">
        <v>665156</v>
      </c>
      <c r="B314663" s="1" t="s">
        <v>313703</v>
      </c>
      <c r="C314663" s="1" t="s">
        <v>60</v>
      </c>
    </row>
    <row r="314664" spans="1:4" x14ac:dyDescent="0.2">
      <c r="A314664" s="1">
        <v>665160</v>
      </c>
      <c r="B314664" s="1" t="s">
        <v>313704</v>
      </c>
      <c r="C314664" s="1" t="s">
        <v>5</v>
      </c>
    </row>
    <row r="314665" spans="1:4" x14ac:dyDescent="0.2">
      <c r="A314665" s="1">
        <v>665164</v>
      </c>
      <c r="B314665" s="1" t="s">
        <v>313705</v>
      </c>
      <c r="C314665" s="1" t="s">
        <v>5</v>
      </c>
    </row>
    <row r="314666" spans="1:4" x14ac:dyDescent="0.2">
      <c r="A314666" s="1">
        <v>665166</v>
      </c>
      <c r="B314666" s="1" t="s">
        <v>313706</v>
      </c>
      <c r="C314666" s="1" t="s">
        <v>5</v>
      </c>
    </row>
    <row r="314667" spans="1:4" x14ac:dyDescent="0.2">
      <c r="A314667" s="1">
        <v>665168</v>
      </c>
      <c r="B314667" s="1" t="s">
        <v>313707</v>
      </c>
      <c r="C314667" s="1" t="s">
        <v>60</v>
      </c>
    </row>
    <row r="314668" spans="1:4" x14ac:dyDescent="0.2">
      <c r="A314668" s="1">
        <v>665176</v>
      </c>
      <c r="B314668" s="1" t="s">
        <v>313708</v>
      </c>
      <c r="C314668" s="1" t="s">
        <v>60</v>
      </c>
    </row>
    <row r="314669" spans="1:4" x14ac:dyDescent="0.2">
      <c r="A314669" s="1">
        <v>665178</v>
      </c>
      <c r="B314669" s="1" t="s">
        <v>313709</v>
      </c>
      <c r="C314669" s="1" t="s">
        <v>60</v>
      </c>
    </row>
    <row r="314670" spans="1:4" x14ac:dyDescent="0.2">
      <c r="A314670" s="1">
        <v>665180</v>
      </c>
      <c r="B314670" s="1" t="s">
        <v>313710</v>
      </c>
      <c r="C314670" s="1" t="s">
        <v>5</v>
      </c>
    </row>
    <row r="314671" spans="1:4" x14ac:dyDescent="0.2">
      <c r="A314671" s="1">
        <v>665192</v>
      </c>
      <c r="B314671" s="1" t="s">
        <v>313711</v>
      </c>
      <c r="C314671" s="1" t="s">
        <v>5</v>
      </c>
    </row>
    <row r="314672" spans="1:4" x14ac:dyDescent="0.2">
      <c r="A314672" s="1">
        <v>665354</v>
      </c>
      <c r="B314672" s="1" t="s">
        <v>313712</v>
      </c>
      <c r="C314672" s="1" t="s">
        <v>5</v>
      </c>
    </row>
    <row r="314673" spans="1:3" x14ac:dyDescent="0.2">
      <c r="A314673" s="1">
        <v>665400</v>
      </c>
      <c r="B314673" s="1" t="s">
        <v>313713</v>
      </c>
      <c r="C314673" s="1" t="s">
        <v>60</v>
      </c>
    </row>
    <row r="314674" spans="1:3" x14ac:dyDescent="0.2">
      <c r="A314674" s="1">
        <v>665408</v>
      </c>
      <c r="B314674" s="1" t="s">
        <v>313714</v>
      </c>
      <c r="C314674" s="1" t="s">
        <v>60</v>
      </c>
    </row>
    <row r="314675" spans="1:3" x14ac:dyDescent="0.2">
      <c r="A314675" s="1">
        <v>665438</v>
      </c>
      <c r="B314675" s="1" t="s">
        <v>313715</v>
      </c>
      <c r="C314675" s="1" t="s">
        <v>60</v>
      </c>
    </row>
    <row r="314676" spans="1:3" x14ac:dyDescent="0.2">
      <c r="A314676" s="1">
        <v>665444</v>
      </c>
      <c r="B314676" s="1" t="s">
        <v>313716</v>
      </c>
      <c r="C314676" s="1" t="s">
        <v>5</v>
      </c>
    </row>
    <row r="314677" spans="1:3" x14ac:dyDescent="0.2">
      <c r="A314677" s="1">
        <v>665450</v>
      </c>
      <c r="B314677" s="1" t="s">
        <v>313717</v>
      </c>
      <c r="C314677" s="1" t="s">
        <v>5</v>
      </c>
    </row>
    <row r="314678" spans="1:3" x14ac:dyDescent="0.2">
      <c r="A314678" s="1">
        <v>665452</v>
      </c>
      <c r="B314678" s="1" t="s">
        <v>313718</v>
      </c>
      <c r="C314678" s="1" t="s">
        <v>60</v>
      </c>
    </row>
    <row r="314679" spans="1:3" x14ac:dyDescent="0.2">
      <c r="A314679" s="1">
        <v>665454</v>
      </c>
      <c r="B314679" s="1" t="s">
        <v>313719</v>
      </c>
      <c r="C314679" s="1" t="s">
        <v>60</v>
      </c>
    </row>
    <row r="314680" spans="1:3" x14ac:dyDescent="0.2">
      <c r="A314680" s="1">
        <v>665456</v>
      </c>
      <c r="B314680" s="1" t="s">
        <v>313720</v>
      </c>
      <c r="C314680" s="1" t="s">
        <v>60</v>
      </c>
    </row>
    <row r="314681" spans="1:3" x14ac:dyDescent="0.2">
      <c r="A314681" s="1">
        <v>665458</v>
      </c>
      <c r="B314681" s="1" t="s">
        <v>313721</v>
      </c>
      <c r="C314681" s="1" t="s">
        <v>5</v>
      </c>
    </row>
    <row r="314682" spans="1:3" x14ac:dyDescent="0.2">
      <c r="A314682" s="1">
        <v>665460</v>
      </c>
      <c r="B314682" s="1" t="s">
        <v>313722</v>
      </c>
      <c r="C314682" s="1" t="s">
        <v>60</v>
      </c>
    </row>
    <row r="314683" spans="1:3" x14ac:dyDescent="0.2">
      <c r="A314683" s="1">
        <v>665482</v>
      </c>
      <c r="B314683" s="1" t="s">
        <v>313723</v>
      </c>
      <c r="C314683" s="1" t="s">
        <v>5</v>
      </c>
    </row>
    <row r="314684" spans="1:3" x14ac:dyDescent="0.2">
      <c r="A314684" s="1">
        <v>665484</v>
      </c>
      <c r="B314684" s="1" t="s">
        <v>313724</v>
      </c>
      <c r="C314684" s="1" t="s">
        <v>60</v>
      </c>
    </row>
    <row r="314685" spans="1:3" x14ac:dyDescent="0.2">
      <c r="A314685" s="1">
        <v>665488</v>
      </c>
      <c r="B314685" s="1" t="s">
        <v>313725</v>
      </c>
      <c r="C314685" s="1" t="s">
        <v>5</v>
      </c>
    </row>
    <row r="314686" spans="1:3" x14ac:dyDescent="0.2">
      <c r="A314686" s="1">
        <v>665492</v>
      </c>
      <c r="B314686" s="1" t="s">
        <v>313726</v>
      </c>
      <c r="C314686" s="1" t="s">
        <v>5</v>
      </c>
    </row>
    <row r="314687" spans="1:3" x14ac:dyDescent="0.2">
      <c r="A314687" s="1">
        <v>665494</v>
      </c>
      <c r="B314687" s="1" t="s">
        <v>313727</v>
      </c>
      <c r="C314687" s="1" t="s">
        <v>5</v>
      </c>
    </row>
    <row r="314688" spans="1:3" x14ac:dyDescent="0.2">
      <c r="A314688" s="1">
        <v>665496</v>
      </c>
      <c r="B314688" s="1" t="s">
        <v>313728</v>
      </c>
      <c r="C314688" s="1" t="s">
        <v>5</v>
      </c>
    </row>
    <row r="314689" spans="1:3" x14ac:dyDescent="0.2">
      <c r="A314689" s="1">
        <v>665498</v>
      </c>
      <c r="B314689" s="1" t="s">
        <v>313729</v>
      </c>
      <c r="C314689" s="1" t="s">
        <v>5</v>
      </c>
    </row>
    <row r="314690" spans="1:3" x14ac:dyDescent="0.2">
      <c r="A314690" s="1">
        <v>665500</v>
      </c>
      <c r="B314690" s="1" t="s">
        <v>313730</v>
      </c>
      <c r="C314690" s="1" t="s">
        <v>5</v>
      </c>
    </row>
    <row r="314691" spans="1:3" x14ac:dyDescent="0.2">
      <c r="A314691" s="1">
        <v>665502</v>
      </c>
      <c r="B314691" s="1" t="s">
        <v>313731</v>
      </c>
      <c r="C314691" s="1" t="s">
        <v>5</v>
      </c>
    </row>
    <row r="314692" spans="1:3" x14ac:dyDescent="0.2">
      <c r="A314692" s="1">
        <v>665504</v>
      </c>
      <c r="B314692" s="1" t="s">
        <v>313732</v>
      </c>
      <c r="C314692" s="1" t="s">
        <v>5</v>
      </c>
    </row>
    <row r="314693" spans="1:3" x14ac:dyDescent="0.2">
      <c r="A314693" s="1">
        <v>665512</v>
      </c>
      <c r="B314693" s="1" t="s">
        <v>313733</v>
      </c>
      <c r="C314693" s="1" t="s">
        <v>5</v>
      </c>
    </row>
    <row r="314694" spans="1:3" x14ac:dyDescent="0.2">
      <c r="A314694" s="1">
        <v>665514</v>
      </c>
      <c r="B314694" s="1" t="s">
        <v>313734</v>
      </c>
      <c r="C314694" s="1" t="s">
        <v>5</v>
      </c>
    </row>
    <row r="314695" spans="1:3" x14ac:dyDescent="0.2">
      <c r="A314695" s="1">
        <v>665518</v>
      </c>
      <c r="B314695" s="1" t="s">
        <v>313735</v>
      </c>
      <c r="C314695" s="1" t="s">
        <v>5</v>
      </c>
    </row>
    <row r="314696" spans="1:3" x14ac:dyDescent="0.2">
      <c r="A314696" s="1">
        <v>665524</v>
      </c>
      <c r="B314696" s="1" t="s">
        <v>313736</v>
      </c>
      <c r="C314696" s="1" t="s">
        <v>5</v>
      </c>
    </row>
    <row r="314697" spans="1:3" x14ac:dyDescent="0.2">
      <c r="A314697" s="1">
        <v>665528</v>
      </c>
      <c r="B314697" s="1" t="s">
        <v>313737</v>
      </c>
      <c r="C314697" s="1" t="s">
        <v>5</v>
      </c>
    </row>
    <row r="314698" spans="1:3" x14ac:dyDescent="0.2">
      <c r="A314698" s="1">
        <v>665532</v>
      </c>
      <c r="B314698" s="1" t="s">
        <v>313738</v>
      </c>
      <c r="C314698" s="1" t="s">
        <v>5</v>
      </c>
    </row>
    <row r="314699" spans="1:3" x14ac:dyDescent="0.2">
      <c r="A314699" s="1">
        <v>665534</v>
      </c>
      <c r="B314699" s="1" t="s">
        <v>313739</v>
      </c>
      <c r="C314699" s="1" t="s">
        <v>5</v>
      </c>
    </row>
    <row r="314700" spans="1:3" x14ac:dyDescent="0.2">
      <c r="A314700" s="1">
        <v>665538</v>
      </c>
      <c r="B314700" s="1" t="s">
        <v>313740</v>
      </c>
      <c r="C314700" s="1" t="s">
        <v>5</v>
      </c>
    </row>
    <row r="314701" spans="1:3" x14ac:dyDescent="0.2">
      <c r="A314701" s="1">
        <v>665542</v>
      </c>
      <c r="B314701" s="1" t="s">
        <v>313741</v>
      </c>
      <c r="C314701" s="1" t="s">
        <v>5</v>
      </c>
    </row>
    <row r="314702" spans="1:3" x14ac:dyDescent="0.2">
      <c r="A314702" s="1">
        <v>665544</v>
      </c>
      <c r="B314702" s="1" t="s">
        <v>313742</v>
      </c>
      <c r="C314702" s="1" t="s">
        <v>5</v>
      </c>
    </row>
    <row r="314703" spans="1:3" x14ac:dyDescent="0.2">
      <c r="A314703" s="1">
        <v>665550</v>
      </c>
      <c r="B314703" s="1" t="s">
        <v>313743</v>
      </c>
      <c r="C314703" s="1" t="s">
        <v>60</v>
      </c>
    </row>
    <row r="314704" spans="1:3" x14ac:dyDescent="0.2">
      <c r="A314704" s="1">
        <v>665552</v>
      </c>
      <c r="B314704" s="1" t="s">
        <v>313744</v>
      </c>
      <c r="C314704" s="1" t="s">
        <v>5</v>
      </c>
    </row>
    <row r="314705" spans="1:3" x14ac:dyDescent="0.2">
      <c r="A314705" s="1">
        <v>665556</v>
      </c>
      <c r="B314705" s="1" t="s">
        <v>313745</v>
      </c>
      <c r="C314705" s="1" t="s">
        <v>5</v>
      </c>
    </row>
    <row r="314706" spans="1:3" x14ac:dyDescent="0.2">
      <c r="A314706" s="1">
        <v>665558</v>
      </c>
      <c r="B314706" s="1" t="s">
        <v>313746</v>
      </c>
      <c r="C314706" s="1" t="s">
        <v>5</v>
      </c>
    </row>
    <row r="314707" spans="1:3" x14ac:dyDescent="0.2">
      <c r="A314707" s="1">
        <v>665562</v>
      </c>
      <c r="B314707" s="1" t="s">
        <v>313747</v>
      </c>
      <c r="C314707" s="1" t="s">
        <v>5</v>
      </c>
    </row>
    <row r="314708" spans="1:3" x14ac:dyDescent="0.2">
      <c r="A314708" s="1">
        <v>665564</v>
      </c>
      <c r="B314708" s="1" t="s">
        <v>313748</v>
      </c>
      <c r="C314708" s="1" t="s">
        <v>5</v>
      </c>
    </row>
    <row r="314709" spans="1:3" x14ac:dyDescent="0.2">
      <c r="A314709" s="1">
        <v>665662</v>
      </c>
      <c r="B314709" s="1" t="s">
        <v>313749</v>
      </c>
      <c r="C314709" s="1" t="s">
        <v>5</v>
      </c>
    </row>
    <row r="314710" spans="1:3" x14ac:dyDescent="0.2">
      <c r="A314710" s="1">
        <v>665664</v>
      </c>
      <c r="B314710" s="1" t="s">
        <v>313750</v>
      </c>
      <c r="C314710" s="1" t="s">
        <v>60</v>
      </c>
    </row>
    <row r="314711" spans="1:3" x14ac:dyDescent="0.2">
      <c r="A314711" s="1">
        <v>665680</v>
      </c>
      <c r="B314711" s="1" t="s">
        <v>313751</v>
      </c>
      <c r="C314711" s="1" t="s">
        <v>60</v>
      </c>
    </row>
    <row r="314712" spans="1:3" x14ac:dyDescent="0.2">
      <c r="A314712" s="1">
        <v>665690</v>
      </c>
      <c r="B314712" s="1" t="s">
        <v>313752</v>
      </c>
      <c r="C314712" s="1" t="s">
        <v>5</v>
      </c>
    </row>
    <row r="314713" spans="1:3" x14ac:dyDescent="0.2">
      <c r="A314713" s="1">
        <v>665702</v>
      </c>
      <c r="B314713" s="1" t="s">
        <v>313753</v>
      </c>
      <c r="C314713" s="1" t="s">
        <v>60</v>
      </c>
    </row>
    <row r="314714" spans="1:3" x14ac:dyDescent="0.2">
      <c r="A314714" s="1">
        <v>665706</v>
      </c>
      <c r="B314714" s="1" t="s">
        <v>313754</v>
      </c>
      <c r="C314714" s="1" t="s">
        <v>5</v>
      </c>
    </row>
    <row r="314715" spans="1:3" x14ac:dyDescent="0.2">
      <c r="A314715" s="1">
        <v>665708</v>
      </c>
      <c r="B314715" s="1" t="s">
        <v>313755</v>
      </c>
      <c r="C314715" s="1" t="s">
        <v>60</v>
      </c>
    </row>
    <row r="314716" spans="1:3" x14ac:dyDescent="0.2">
      <c r="A314716" s="1">
        <v>665710</v>
      </c>
      <c r="B314716" s="1" t="s">
        <v>313756</v>
      </c>
      <c r="C314716" s="1" t="s">
        <v>60</v>
      </c>
    </row>
    <row r="314717" spans="1:3" x14ac:dyDescent="0.2">
      <c r="A314717" s="1">
        <v>665712</v>
      </c>
      <c r="B314717" s="1" t="s">
        <v>313757</v>
      </c>
      <c r="C314717" s="1" t="s">
        <v>60</v>
      </c>
    </row>
    <row r="314718" spans="1:3" x14ac:dyDescent="0.2">
      <c r="A314718" s="1">
        <v>665716</v>
      </c>
      <c r="B314718" s="1" t="s">
        <v>313758</v>
      </c>
      <c r="C314718" s="1" t="s">
        <v>5</v>
      </c>
    </row>
    <row r="314719" spans="1:3" x14ac:dyDescent="0.2">
      <c r="A314719" s="1">
        <v>665718</v>
      </c>
      <c r="B314719" s="1" t="s">
        <v>313759</v>
      </c>
      <c r="C314719" s="1" t="s">
        <v>60</v>
      </c>
    </row>
    <row r="314720" spans="1:3" x14ac:dyDescent="0.2">
      <c r="A314720" s="1">
        <v>665726</v>
      </c>
      <c r="B314720" s="1" t="s">
        <v>313760</v>
      </c>
      <c r="C314720" s="1" t="s">
        <v>5</v>
      </c>
    </row>
    <row r="314721" spans="1:3" x14ac:dyDescent="0.2">
      <c r="A314721" s="1">
        <v>665732</v>
      </c>
      <c r="B314721" s="1" t="s">
        <v>313761</v>
      </c>
      <c r="C314721" s="1" t="s">
        <v>60</v>
      </c>
    </row>
    <row r="314722" spans="1:3" x14ac:dyDescent="0.2">
      <c r="A314722" s="1">
        <v>665734</v>
      </c>
      <c r="B314722" s="1" t="s">
        <v>313762</v>
      </c>
      <c r="C314722" s="1" t="s">
        <v>60</v>
      </c>
    </row>
    <row r="314723" spans="1:3" x14ac:dyDescent="0.2">
      <c r="A314723" s="1">
        <v>665736</v>
      </c>
      <c r="B314723" s="1" t="s">
        <v>313763</v>
      </c>
      <c r="C314723" s="1" t="s">
        <v>5</v>
      </c>
    </row>
    <row r="314724" spans="1:3" x14ac:dyDescent="0.2">
      <c r="A314724" s="1">
        <v>665766</v>
      </c>
      <c r="B314724" s="1" t="s">
        <v>313764</v>
      </c>
      <c r="C314724" s="1" t="s">
        <v>60</v>
      </c>
    </row>
    <row r="314725" spans="1:3" x14ac:dyDescent="0.2">
      <c r="A314725" s="1">
        <v>665856</v>
      </c>
      <c r="B314725" s="1" t="s">
        <v>313765</v>
      </c>
      <c r="C314725" s="1" t="s">
        <v>5</v>
      </c>
    </row>
    <row r="314726" spans="1:3" x14ac:dyDescent="0.2">
      <c r="A314726" s="1">
        <v>665858</v>
      </c>
      <c r="B314726" s="1" t="s">
        <v>313766</v>
      </c>
      <c r="C314726" s="1" t="s">
        <v>5</v>
      </c>
    </row>
    <row r="314727" spans="1:3" x14ac:dyDescent="0.2">
      <c r="A314727" s="1">
        <v>665862</v>
      </c>
      <c r="B314727" s="1" t="s">
        <v>313767</v>
      </c>
      <c r="C314727" s="1" t="s">
        <v>5</v>
      </c>
    </row>
    <row r="314728" spans="1:3" x14ac:dyDescent="0.2">
      <c r="A314728" s="1">
        <v>665866</v>
      </c>
      <c r="B314728" s="1" t="s">
        <v>313768</v>
      </c>
      <c r="C314728" s="1" t="s">
        <v>60</v>
      </c>
    </row>
    <row r="314729" spans="1:3" x14ac:dyDescent="0.2">
      <c r="A314729" s="1">
        <v>665870</v>
      </c>
      <c r="B314729" s="1" t="s">
        <v>313769</v>
      </c>
      <c r="C314729" s="1" t="s">
        <v>5</v>
      </c>
    </row>
    <row r="314730" spans="1:3" x14ac:dyDescent="0.2">
      <c r="A314730" s="1">
        <v>665872</v>
      </c>
      <c r="B314730" s="1" t="s">
        <v>313770</v>
      </c>
      <c r="C314730" s="1" t="s">
        <v>5</v>
      </c>
    </row>
    <row r="314731" spans="1:3" x14ac:dyDescent="0.2">
      <c r="A314731" s="1">
        <v>665878</v>
      </c>
      <c r="B314731" s="1" t="s">
        <v>313771</v>
      </c>
      <c r="C314731" s="1" t="s">
        <v>5</v>
      </c>
    </row>
    <row r="314732" spans="1:3" x14ac:dyDescent="0.2">
      <c r="A314732" s="1">
        <v>665880</v>
      </c>
      <c r="B314732" s="1" t="s">
        <v>313772</v>
      </c>
      <c r="C314732" s="1" t="s">
        <v>5</v>
      </c>
    </row>
    <row r="314733" spans="1:3" x14ac:dyDescent="0.2">
      <c r="A314733" s="1">
        <v>665942</v>
      </c>
      <c r="B314733" s="1" t="s">
        <v>313773</v>
      </c>
      <c r="C314733" s="1" t="s">
        <v>5</v>
      </c>
    </row>
    <row r="314734" spans="1:3" x14ac:dyDescent="0.2">
      <c r="A314734" s="1">
        <v>665944</v>
      </c>
      <c r="B314734" s="1" t="s">
        <v>313774</v>
      </c>
      <c r="C314734" s="1" t="s">
        <v>5</v>
      </c>
    </row>
    <row r="314735" spans="1:3" x14ac:dyDescent="0.2">
      <c r="A314735" s="1">
        <v>665946</v>
      </c>
      <c r="B314735" s="1" t="s">
        <v>313775</v>
      </c>
      <c r="C314735" s="1" t="s">
        <v>5</v>
      </c>
    </row>
    <row r="314736" spans="1:3" x14ac:dyDescent="0.2">
      <c r="A314736" s="1">
        <v>665948</v>
      </c>
      <c r="B314736" s="1" t="s">
        <v>313776</v>
      </c>
      <c r="C314736" s="1" t="s">
        <v>5</v>
      </c>
    </row>
    <row r="314737" spans="1:3" x14ac:dyDescent="0.2">
      <c r="A314737" s="1">
        <v>665950</v>
      </c>
      <c r="B314737" s="1" t="s">
        <v>313777</v>
      </c>
      <c r="C314737" s="1" t="s">
        <v>5</v>
      </c>
    </row>
    <row r="314738" spans="1:3" x14ac:dyDescent="0.2">
      <c r="A314738" s="1">
        <v>665952</v>
      </c>
      <c r="B314738" s="1" t="s">
        <v>313778</v>
      </c>
      <c r="C314738" s="1" t="s">
        <v>5</v>
      </c>
    </row>
    <row r="314739" spans="1:3" x14ac:dyDescent="0.2">
      <c r="A314739" s="1">
        <v>665954</v>
      </c>
      <c r="B314739" s="1" t="s">
        <v>313779</v>
      </c>
      <c r="C314739" s="1" t="s">
        <v>5</v>
      </c>
    </row>
    <row r="314740" spans="1:3" x14ac:dyDescent="0.2">
      <c r="A314740" s="1">
        <v>665956</v>
      </c>
      <c r="B314740" s="1" t="s">
        <v>313780</v>
      </c>
      <c r="C314740" s="1" t="s">
        <v>60</v>
      </c>
    </row>
    <row r="314741" spans="1:3" x14ac:dyDescent="0.2">
      <c r="A314741" s="1">
        <v>665958</v>
      </c>
      <c r="B314741" s="1" t="s">
        <v>313781</v>
      </c>
      <c r="C314741" s="1" t="s">
        <v>60</v>
      </c>
    </row>
    <row r="314742" spans="1:3" x14ac:dyDescent="0.2">
      <c r="A314742" s="1">
        <v>665960</v>
      </c>
      <c r="B314742" s="1" t="s">
        <v>313782</v>
      </c>
      <c r="C314742" s="1" t="s">
        <v>5</v>
      </c>
    </row>
    <row r="314743" spans="1:3" x14ac:dyDescent="0.2">
      <c r="A314743" s="1">
        <v>665962</v>
      </c>
      <c r="B314743" s="1" t="s">
        <v>313783</v>
      </c>
      <c r="C314743" s="1" t="s">
        <v>60</v>
      </c>
    </row>
    <row r="314744" spans="1:3" x14ac:dyDescent="0.2">
      <c r="A314744" s="1">
        <v>665964</v>
      </c>
      <c r="B314744" s="1" t="s">
        <v>313784</v>
      </c>
      <c r="C314744" s="1" t="s">
        <v>5</v>
      </c>
    </row>
    <row r="314745" spans="1:3" x14ac:dyDescent="0.2">
      <c r="A314745" s="1">
        <v>665966</v>
      </c>
      <c r="B314745" s="1" t="s">
        <v>313785</v>
      </c>
      <c r="C314745" s="1" t="s">
        <v>5</v>
      </c>
    </row>
    <row r="314746" spans="1:3" x14ac:dyDescent="0.2">
      <c r="A314746" s="1">
        <v>665968</v>
      </c>
      <c r="B314746" s="1" t="s">
        <v>313786</v>
      </c>
      <c r="C314746" s="1" t="s">
        <v>5</v>
      </c>
    </row>
    <row r="314747" spans="1:3" x14ac:dyDescent="0.2">
      <c r="A314747" s="1">
        <v>665970</v>
      </c>
      <c r="B314747" s="1" t="s">
        <v>313787</v>
      </c>
      <c r="C314747" s="1" t="s">
        <v>5</v>
      </c>
    </row>
    <row r="314748" spans="1:3" x14ac:dyDescent="0.2">
      <c r="A314748" s="1">
        <v>665972</v>
      </c>
      <c r="B314748" s="1" t="s">
        <v>313788</v>
      </c>
      <c r="C314748" s="1" t="s">
        <v>5</v>
      </c>
    </row>
    <row r="314749" spans="1:3" x14ac:dyDescent="0.2">
      <c r="A314749" s="1">
        <v>665976</v>
      </c>
      <c r="B314749" s="1" t="s">
        <v>313789</v>
      </c>
      <c r="C314749" s="1" t="s">
        <v>5</v>
      </c>
    </row>
    <row r="314750" spans="1:3" x14ac:dyDescent="0.2">
      <c r="A314750" s="1">
        <v>665978</v>
      </c>
      <c r="B314750" s="1" t="s">
        <v>313790</v>
      </c>
      <c r="C314750" s="1" t="s">
        <v>5</v>
      </c>
    </row>
    <row r="314751" spans="1:3" x14ac:dyDescent="0.2">
      <c r="A314751" s="1">
        <v>665986</v>
      </c>
      <c r="B314751" s="1" t="s">
        <v>313791</v>
      </c>
      <c r="C314751" s="1" t="s">
        <v>5</v>
      </c>
    </row>
    <row r="314752" spans="1:3" x14ac:dyDescent="0.2">
      <c r="A314752" s="1">
        <v>665994</v>
      </c>
      <c r="B314752" s="1" t="s">
        <v>313792</v>
      </c>
      <c r="C314752" s="1" t="s">
        <v>60</v>
      </c>
    </row>
    <row r="314753" spans="1:3" x14ac:dyDescent="0.2">
      <c r="A314753" s="1">
        <v>665996</v>
      </c>
      <c r="B314753" s="1" t="s">
        <v>313793</v>
      </c>
      <c r="C314753" s="1" t="s">
        <v>60</v>
      </c>
    </row>
    <row r="314754" spans="1:3" x14ac:dyDescent="0.2">
      <c r="A314754" s="1">
        <v>666004</v>
      </c>
      <c r="B314754" s="1" t="s">
        <v>313794</v>
      </c>
      <c r="C314754" s="1" t="s">
        <v>5</v>
      </c>
    </row>
    <row r="314755" spans="1:3" x14ac:dyDescent="0.2">
      <c r="A314755" s="1">
        <v>666010</v>
      </c>
      <c r="B314755" s="1" t="s">
        <v>313795</v>
      </c>
      <c r="C314755" s="1" t="s">
        <v>5</v>
      </c>
    </row>
    <row r="314756" spans="1:3" x14ac:dyDescent="0.2">
      <c r="A314756" s="1">
        <v>666014</v>
      </c>
      <c r="B314756" s="1" t="s">
        <v>313796</v>
      </c>
      <c r="C314756" s="1" t="s">
        <v>60</v>
      </c>
    </row>
    <row r="314757" spans="1:3" x14ac:dyDescent="0.2">
      <c r="A314757" s="1">
        <v>666020</v>
      </c>
      <c r="B314757" s="1" t="s">
        <v>313797</v>
      </c>
      <c r="C314757" s="1" t="s">
        <v>60</v>
      </c>
    </row>
    <row r="314758" spans="1:3" x14ac:dyDescent="0.2">
      <c r="A314758" s="1">
        <v>666030</v>
      </c>
      <c r="B314758" s="1" t="s">
        <v>313798</v>
      </c>
      <c r="C314758" s="1" t="s">
        <v>60</v>
      </c>
    </row>
    <row r="314759" spans="1:3" x14ac:dyDescent="0.2">
      <c r="A314759" s="1">
        <v>666032</v>
      </c>
      <c r="B314759" s="1" t="s">
        <v>313799</v>
      </c>
      <c r="C314759" s="1" t="s">
        <v>60</v>
      </c>
    </row>
    <row r="314760" spans="1:3" x14ac:dyDescent="0.2">
      <c r="A314760" s="1">
        <v>666038</v>
      </c>
      <c r="B314760" s="1" t="s">
        <v>313800</v>
      </c>
      <c r="C314760" s="1" t="s">
        <v>60</v>
      </c>
    </row>
    <row r="314761" spans="1:3" x14ac:dyDescent="0.2">
      <c r="A314761" s="1">
        <v>666040</v>
      </c>
      <c r="B314761" s="1" t="s">
        <v>313801</v>
      </c>
      <c r="C314761" s="1" t="s">
        <v>60</v>
      </c>
    </row>
    <row r="314762" spans="1:3" x14ac:dyDescent="0.2">
      <c r="A314762" s="1">
        <v>666184</v>
      </c>
      <c r="B314762" s="1" t="s">
        <v>313802</v>
      </c>
      <c r="C314762" s="1" t="s">
        <v>60</v>
      </c>
    </row>
    <row r="314763" spans="1:3" x14ac:dyDescent="0.2">
      <c r="A314763" s="1">
        <v>666274</v>
      </c>
      <c r="B314763" s="1" t="s">
        <v>313803</v>
      </c>
      <c r="C314763" s="1" t="s">
        <v>60</v>
      </c>
    </row>
    <row r="314764" spans="1:3" x14ac:dyDescent="0.2">
      <c r="A314764" s="1">
        <v>666308</v>
      </c>
      <c r="B314764" s="1" t="s">
        <v>313804</v>
      </c>
      <c r="C314764" s="1" t="s">
        <v>5</v>
      </c>
    </row>
    <row r="314765" spans="1:3" x14ac:dyDescent="0.2">
      <c r="A314765" s="1">
        <v>666344</v>
      </c>
      <c r="B314765" s="1" t="s">
        <v>313805</v>
      </c>
      <c r="C314765" s="1" t="s">
        <v>5</v>
      </c>
    </row>
    <row r="314766" spans="1:3" x14ac:dyDescent="0.2">
      <c r="A314766" s="1">
        <v>666420</v>
      </c>
      <c r="B314766" s="1" t="s">
        <v>313806</v>
      </c>
      <c r="C314766" s="1" t="s">
        <v>60</v>
      </c>
    </row>
    <row r="314767" spans="1:3" x14ac:dyDescent="0.2">
      <c r="A314767" s="1">
        <v>666422</v>
      </c>
      <c r="B314767" s="1" t="s">
        <v>313807</v>
      </c>
      <c r="C314767" s="1" t="s">
        <v>60</v>
      </c>
    </row>
    <row r="314768" spans="1:3" x14ac:dyDescent="0.2">
      <c r="A314768" s="1">
        <v>666424</v>
      </c>
      <c r="B314768" s="1" t="s">
        <v>313808</v>
      </c>
      <c r="C314768" s="1" t="s">
        <v>60</v>
      </c>
    </row>
    <row r="314769" spans="1:3" x14ac:dyDescent="0.2">
      <c r="A314769" s="1">
        <v>666426</v>
      </c>
      <c r="B314769" s="1" t="s">
        <v>313809</v>
      </c>
      <c r="C314769" s="1" t="s">
        <v>60</v>
      </c>
    </row>
    <row r="314770" spans="1:3" x14ac:dyDescent="0.2">
      <c r="A314770" s="1">
        <v>666430</v>
      </c>
      <c r="B314770" s="1" t="s">
        <v>313810</v>
      </c>
      <c r="C314770" s="1" t="s">
        <v>60</v>
      </c>
    </row>
    <row r="314771" spans="1:3" x14ac:dyDescent="0.2">
      <c r="A314771" s="1">
        <v>666436</v>
      </c>
      <c r="B314771" s="1" t="s">
        <v>313811</v>
      </c>
      <c r="C314771" s="1" t="s">
        <v>60</v>
      </c>
    </row>
    <row r="314772" spans="1:3" x14ac:dyDescent="0.2">
      <c r="A314772" s="1">
        <v>666438</v>
      </c>
      <c r="B314772" s="1" t="s">
        <v>313812</v>
      </c>
      <c r="C314772" s="1" t="s">
        <v>5</v>
      </c>
    </row>
    <row r="314773" spans="1:3" x14ac:dyDescent="0.2">
      <c r="A314773" s="1">
        <v>666442</v>
      </c>
      <c r="B314773" s="1" t="s">
        <v>313813</v>
      </c>
      <c r="C314773" s="1" t="s">
        <v>5</v>
      </c>
    </row>
    <row r="314774" spans="1:3" x14ac:dyDescent="0.2">
      <c r="A314774" s="1">
        <v>666444</v>
      </c>
      <c r="B314774" s="1" t="s">
        <v>313814</v>
      </c>
      <c r="C314774" s="1" t="s">
        <v>60</v>
      </c>
    </row>
    <row r="314775" spans="1:3" x14ac:dyDescent="0.2">
      <c r="A314775" s="1">
        <v>666450</v>
      </c>
      <c r="B314775" s="1" t="s">
        <v>313815</v>
      </c>
      <c r="C314775" s="1" t="s">
        <v>60</v>
      </c>
    </row>
    <row r="314776" spans="1:3" x14ac:dyDescent="0.2">
      <c r="A314776" s="1">
        <v>666452</v>
      </c>
      <c r="B314776" s="1" t="s">
        <v>313816</v>
      </c>
      <c r="C314776" s="1" t="s">
        <v>5</v>
      </c>
    </row>
    <row r="314777" spans="1:3" x14ac:dyDescent="0.2">
      <c r="A314777" s="1">
        <v>666462</v>
      </c>
      <c r="B314777" s="1" t="s">
        <v>313817</v>
      </c>
      <c r="C314777" s="1" t="s">
        <v>60</v>
      </c>
    </row>
    <row r="314778" spans="1:3" x14ac:dyDescent="0.2">
      <c r="A314778" s="1">
        <v>666466</v>
      </c>
      <c r="B314778" s="1" t="s">
        <v>313818</v>
      </c>
      <c r="C314778" s="1" t="s">
        <v>5</v>
      </c>
    </row>
    <row r="314779" spans="1:3" x14ac:dyDescent="0.2">
      <c r="A314779" s="1">
        <v>666472</v>
      </c>
      <c r="B314779" s="1" t="s">
        <v>313819</v>
      </c>
      <c r="C314779" s="1" t="s">
        <v>60</v>
      </c>
    </row>
    <row r="314780" spans="1:3" x14ac:dyDescent="0.2">
      <c r="A314780" s="1">
        <v>666480</v>
      </c>
      <c r="B314780" s="1" t="s">
        <v>313820</v>
      </c>
      <c r="C314780" s="1" t="s">
        <v>5</v>
      </c>
    </row>
    <row r="314781" spans="1:3" x14ac:dyDescent="0.2">
      <c r="A314781" s="1">
        <v>666484</v>
      </c>
      <c r="B314781" s="1" t="s">
        <v>313821</v>
      </c>
      <c r="C314781" s="1" t="s">
        <v>5</v>
      </c>
    </row>
    <row r="314782" spans="1:3" x14ac:dyDescent="0.2">
      <c r="A314782" s="1">
        <v>666486</v>
      </c>
      <c r="B314782" s="1" t="s">
        <v>313822</v>
      </c>
      <c r="C314782" s="1" t="s">
        <v>5</v>
      </c>
    </row>
    <row r="314783" spans="1:3" x14ac:dyDescent="0.2">
      <c r="A314783" s="1">
        <v>666536</v>
      </c>
      <c r="B314783" s="1" t="s">
        <v>313823</v>
      </c>
      <c r="C314783" s="1" t="s">
        <v>5</v>
      </c>
    </row>
    <row r="314784" spans="1:3" x14ac:dyDescent="0.2">
      <c r="A314784" s="1">
        <v>666544</v>
      </c>
      <c r="B314784" s="1" t="s">
        <v>313824</v>
      </c>
      <c r="C314784" s="1" t="s">
        <v>5</v>
      </c>
    </row>
    <row r="314785" spans="1:3" x14ac:dyDescent="0.2">
      <c r="A314785" s="1">
        <v>666548</v>
      </c>
      <c r="B314785" s="1" t="s">
        <v>313825</v>
      </c>
      <c r="C314785" s="1" t="s">
        <v>60</v>
      </c>
    </row>
    <row r="314786" spans="1:3" x14ac:dyDescent="0.2">
      <c r="A314786" s="1">
        <v>666556</v>
      </c>
      <c r="B314786" s="1" t="s">
        <v>313826</v>
      </c>
      <c r="C314786" s="1" t="s">
        <v>5</v>
      </c>
    </row>
    <row r="314787" spans="1:3" x14ac:dyDescent="0.2">
      <c r="A314787" s="1">
        <v>666598</v>
      </c>
      <c r="B314787" s="1" t="s">
        <v>313827</v>
      </c>
      <c r="C314787" s="1" t="s">
        <v>60</v>
      </c>
    </row>
    <row r="314788" spans="1:3" x14ac:dyDescent="0.2">
      <c r="A314788" s="1">
        <v>666600</v>
      </c>
      <c r="B314788" s="1" t="s">
        <v>313828</v>
      </c>
      <c r="C314788" s="1" t="s">
        <v>60</v>
      </c>
    </row>
    <row r="314789" spans="1:3" x14ac:dyDescent="0.2">
      <c r="A314789" s="1">
        <v>666602</v>
      </c>
      <c r="B314789" s="1" t="s">
        <v>313829</v>
      </c>
      <c r="C314789" s="1" t="s">
        <v>60</v>
      </c>
    </row>
    <row r="314790" spans="1:3" x14ac:dyDescent="0.2">
      <c r="A314790" s="1">
        <v>666604</v>
      </c>
      <c r="B314790" s="1" t="s">
        <v>313830</v>
      </c>
      <c r="C314790" s="1" t="s">
        <v>60</v>
      </c>
    </row>
    <row r="314791" spans="1:3" x14ac:dyDescent="0.2">
      <c r="A314791" s="1">
        <v>666628</v>
      </c>
      <c r="B314791" s="1" t="s">
        <v>313831</v>
      </c>
      <c r="C314791" s="1" t="s">
        <v>5</v>
      </c>
    </row>
    <row r="314792" spans="1:3" x14ac:dyDescent="0.2">
      <c r="A314792" s="1">
        <v>666738</v>
      </c>
      <c r="B314792" s="1" t="s">
        <v>313832</v>
      </c>
      <c r="C314792" s="1" t="s">
        <v>5</v>
      </c>
    </row>
    <row r="314793" spans="1:3" x14ac:dyDescent="0.2">
      <c r="A314793" s="1">
        <v>666742</v>
      </c>
      <c r="B314793" s="1" t="s">
        <v>313833</v>
      </c>
      <c r="C314793" s="1" t="s">
        <v>60</v>
      </c>
    </row>
    <row r="314794" spans="1:3" x14ac:dyDescent="0.2">
      <c r="A314794" s="1">
        <v>666744</v>
      </c>
      <c r="B314794" s="1" t="s">
        <v>313834</v>
      </c>
      <c r="C314794" s="1" t="s">
        <v>5</v>
      </c>
    </row>
    <row r="314795" spans="1:3" x14ac:dyDescent="0.2">
      <c r="A314795" s="1">
        <v>666746</v>
      </c>
      <c r="B314795" s="1" t="s">
        <v>313835</v>
      </c>
      <c r="C314795" s="1" t="s">
        <v>5</v>
      </c>
    </row>
    <row r="314796" spans="1:3" x14ac:dyDescent="0.2">
      <c r="A314796" s="1">
        <v>666748</v>
      </c>
      <c r="B314796" s="1" t="s">
        <v>313836</v>
      </c>
      <c r="C314796" s="1" t="s">
        <v>5</v>
      </c>
    </row>
    <row r="314797" spans="1:3" x14ac:dyDescent="0.2">
      <c r="A314797" s="1">
        <v>666752</v>
      </c>
      <c r="B314797" s="1" t="s">
        <v>313837</v>
      </c>
      <c r="C314797" s="1" t="s">
        <v>5</v>
      </c>
    </row>
    <row r="314798" spans="1:3" x14ac:dyDescent="0.2">
      <c r="A314798" s="1">
        <v>666754</v>
      </c>
      <c r="B314798" s="1" t="s">
        <v>313838</v>
      </c>
      <c r="C314798" s="1" t="s">
        <v>5</v>
      </c>
    </row>
    <row r="314799" spans="1:3" x14ac:dyDescent="0.2">
      <c r="A314799" s="1">
        <v>666756</v>
      </c>
      <c r="B314799" s="1" t="s">
        <v>313839</v>
      </c>
      <c r="C314799" s="1" t="s">
        <v>5</v>
      </c>
    </row>
    <row r="314800" spans="1:3" x14ac:dyDescent="0.2">
      <c r="A314800" s="1">
        <v>666758</v>
      </c>
      <c r="B314800" s="1" t="s">
        <v>313840</v>
      </c>
      <c r="C314800" s="1" t="s">
        <v>60</v>
      </c>
    </row>
    <row r="314801" spans="1:3" x14ac:dyDescent="0.2">
      <c r="A314801" s="1">
        <v>666760</v>
      </c>
      <c r="B314801" s="1" t="s">
        <v>313841</v>
      </c>
      <c r="C314801" s="1" t="s">
        <v>307</v>
      </c>
    </row>
    <row r="314802" spans="1:3" x14ac:dyDescent="0.2">
      <c r="A314802" s="1">
        <v>666764</v>
      </c>
      <c r="B314802" s="1" t="s">
        <v>313842</v>
      </c>
      <c r="C314802" s="1" t="s">
        <v>5</v>
      </c>
    </row>
    <row r="314803" spans="1:3" x14ac:dyDescent="0.2">
      <c r="A314803" s="1">
        <v>666766</v>
      </c>
      <c r="B314803" s="1" t="s">
        <v>313843</v>
      </c>
      <c r="C314803" s="1" t="s">
        <v>5</v>
      </c>
    </row>
    <row r="314804" spans="1:3" x14ac:dyDescent="0.2">
      <c r="A314804" s="1">
        <v>666772</v>
      </c>
      <c r="B314804" s="1" t="s">
        <v>313844</v>
      </c>
      <c r="C314804" s="1" t="s">
        <v>5</v>
      </c>
    </row>
    <row r="314805" spans="1:3" x14ac:dyDescent="0.2">
      <c r="A314805" s="1">
        <v>666776</v>
      </c>
      <c r="B314805" s="1" t="s">
        <v>313845</v>
      </c>
      <c r="C314805" s="1" t="s">
        <v>5</v>
      </c>
    </row>
    <row r="314806" spans="1:3" x14ac:dyDescent="0.2">
      <c r="A314806" s="1">
        <v>666778</v>
      </c>
      <c r="B314806" s="1" t="s">
        <v>313846</v>
      </c>
      <c r="C314806" s="1" t="s">
        <v>5</v>
      </c>
    </row>
    <row r="314807" spans="1:3" x14ac:dyDescent="0.2">
      <c r="A314807" s="1">
        <v>666780</v>
      </c>
      <c r="B314807" s="1" t="s">
        <v>313847</v>
      </c>
      <c r="C314807" s="1" t="s">
        <v>5</v>
      </c>
    </row>
    <row r="314808" spans="1:3" x14ac:dyDescent="0.2">
      <c r="A314808" s="1">
        <v>666784</v>
      </c>
      <c r="B314808" s="1" t="s">
        <v>313848</v>
      </c>
      <c r="C314808" s="1" t="s">
        <v>5</v>
      </c>
    </row>
    <row r="314809" spans="1:3" x14ac:dyDescent="0.2">
      <c r="A314809" s="1">
        <v>666786</v>
      </c>
      <c r="B314809" s="1" t="s">
        <v>313849</v>
      </c>
      <c r="C314809" s="1" t="s">
        <v>5</v>
      </c>
    </row>
    <row r="314810" spans="1:3" x14ac:dyDescent="0.2">
      <c r="A314810" s="1">
        <v>666790</v>
      </c>
      <c r="B314810" s="1" t="s">
        <v>313850</v>
      </c>
      <c r="C314810" s="1" t="s">
        <v>5</v>
      </c>
    </row>
    <row r="314811" spans="1:3" x14ac:dyDescent="0.2">
      <c r="A314811" s="1">
        <v>666794</v>
      </c>
      <c r="B314811" s="1" t="s">
        <v>313851</v>
      </c>
      <c r="C314811" s="1" t="s">
        <v>5</v>
      </c>
    </row>
    <row r="314812" spans="1:3" x14ac:dyDescent="0.2">
      <c r="A314812" s="1">
        <v>666802</v>
      </c>
      <c r="B314812" s="1" t="s">
        <v>313852</v>
      </c>
      <c r="C314812" s="1" t="s">
        <v>5</v>
      </c>
    </row>
    <row r="314813" spans="1:3" x14ac:dyDescent="0.2">
      <c r="A314813" s="1">
        <v>666826</v>
      </c>
      <c r="B314813" s="1" t="s">
        <v>313853</v>
      </c>
      <c r="C314813" s="1" t="s">
        <v>5</v>
      </c>
    </row>
    <row r="314814" spans="1:3" x14ac:dyDescent="0.2">
      <c r="A314814" s="1">
        <v>666834</v>
      </c>
      <c r="B314814" s="1" t="s">
        <v>313854</v>
      </c>
      <c r="C314814" s="1" t="s">
        <v>5</v>
      </c>
    </row>
    <row r="314815" spans="1:3" x14ac:dyDescent="0.2">
      <c r="A314815" s="1">
        <v>666836</v>
      </c>
      <c r="B314815" s="1" t="s">
        <v>313855</v>
      </c>
      <c r="C314815" s="1" t="s">
        <v>307</v>
      </c>
    </row>
    <row r="314816" spans="1:3" x14ac:dyDescent="0.2">
      <c r="A314816" s="1">
        <v>666848</v>
      </c>
      <c r="B314816" s="1" t="s">
        <v>313856</v>
      </c>
      <c r="C314816" s="1" t="s">
        <v>60</v>
      </c>
    </row>
    <row r="314817" spans="1:3" x14ac:dyDescent="0.2">
      <c r="A314817" s="1">
        <v>666850</v>
      </c>
      <c r="B314817" s="1" t="s">
        <v>313857</v>
      </c>
      <c r="C314817" s="1" t="s">
        <v>5</v>
      </c>
    </row>
    <row r="314818" spans="1:3" x14ac:dyDescent="0.2">
      <c r="A314818" s="1">
        <v>666882</v>
      </c>
      <c r="B314818" s="1" t="s">
        <v>313858</v>
      </c>
      <c r="C314818" s="1" t="s">
        <v>60</v>
      </c>
    </row>
    <row r="314819" spans="1:3" x14ac:dyDescent="0.2">
      <c r="A314819" s="1">
        <v>666898</v>
      </c>
      <c r="B314819" s="1" t="s">
        <v>313859</v>
      </c>
      <c r="C314819" s="1" t="s">
        <v>60</v>
      </c>
    </row>
    <row r="314820" spans="1:3" x14ac:dyDescent="0.2">
      <c r="A314820" s="1">
        <v>666942</v>
      </c>
      <c r="B314820" s="1" t="s">
        <v>313860</v>
      </c>
      <c r="C314820" s="1" t="s">
        <v>60</v>
      </c>
    </row>
    <row r="314821" spans="1:3" x14ac:dyDescent="0.2">
      <c r="A314821" s="1">
        <v>666952</v>
      </c>
      <c r="B314821" s="1" t="s">
        <v>313861</v>
      </c>
      <c r="C314821" s="1" t="s">
        <v>60</v>
      </c>
    </row>
    <row r="314822" spans="1:3" x14ac:dyDescent="0.2">
      <c r="A314822" s="1">
        <v>666966</v>
      </c>
      <c r="B314822" s="1" t="s">
        <v>313862</v>
      </c>
      <c r="C314822" s="1" t="s">
        <v>60</v>
      </c>
    </row>
    <row r="314823" spans="1:3" x14ac:dyDescent="0.2">
      <c r="A314823" s="1">
        <v>666976</v>
      </c>
      <c r="B314823" s="1" t="s">
        <v>313863</v>
      </c>
      <c r="C314823" s="1" t="s">
        <v>5</v>
      </c>
    </row>
    <row r="314824" spans="1:3" x14ac:dyDescent="0.2">
      <c r="A314824" s="1">
        <v>666978</v>
      </c>
      <c r="B314824" s="1" t="s">
        <v>313864</v>
      </c>
      <c r="C314824" s="1" t="s">
        <v>5</v>
      </c>
    </row>
    <row r="314825" spans="1:3" x14ac:dyDescent="0.2">
      <c r="A314825" s="1">
        <v>666982</v>
      </c>
      <c r="B314825" s="1" t="s">
        <v>313865</v>
      </c>
      <c r="C314825" s="1" t="s">
        <v>5</v>
      </c>
    </row>
    <row r="314826" spans="1:3" x14ac:dyDescent="0.2">
      <c r="A314826" s="1">
        <v>666988</v>
      </c>
      <c r="B314826" s="1" t="s">
        <v>313866</v>
      </c>
      <c r="C314826" s="1" t="s">
        <v>60</v>
      </c>
    </row>
    <row r="314827" spans="1:3" x14ac:dyDescent="0.2">
      <c r="A314827" s="1">
        <v>666992</v>
      </c>
      <c r="B314827" s="1" t="s">
        <v>313867</v>
      </c>
      <c r="C314827" s="1" t="s">
        <v>5</v>
      </c>
    </row>
    <row r="314828" spans="1:3" x14ac:dyDescent="0.2">
      <c r="A314828" s="1">
        <v>666994</v>
      </c>
      <c r="B314828" s="1" t="s">
        <v>313868</v>
      </c>
      <c r="C314828" s="1" t="s">
        <v>60</v>
      </c>
    </row>
    <row r="314829" spans="1:3" x14ac:dyDescent="0.2">
      <c r="A314829" s="1">
        <v>667002</v>
      </c>
      <c r="B314829" s="1" t="s">
        <v>313869</v>
      </c>
      <c r="C314829" s="1" t="s">
        <v>60</v>
      </c>
    </row>
    <row r="314830" spans="1:3" x14ac:dyDescent="0.2">
      <c r="A314830" s="1">
        <v>667006</v>
      </c>
      <c r="B314830" s="1" t="s">
        <v>313870</v>
      </c>
      <c r="C314830" s="1" t="s">
        <v>5</v>
      </c>
    </row>
    <row r="314831" spans="1:3" x14ac:dyDescent="0.2">
      <c r="A314831" s="1">
        <v>667010</v>
      </c>
      <c r="B314831" s="1" t="s">
        <v>313871</v>
      </c>
      <c r="C314831" s="1" t="s">
        <v>5</v>
      </c>
    </row>
    <row r="314832" spans="1:3" x14ac:dyDescent="0.2">
      <c r="A314832" s="1">
        <v>667016</v>
      </c>
      <c r="B314832" s="1" t="s">
        <v>313872</v>
      </c>
      <c r="C314832" s="1" t="s">
        <v>5</v>
      </c>
    </row>
    <row r="314833" spans="1:3" x14ac:dyDescent="0.2">
      <c r="A314833" s="1">
        <v>667020</v>
      </c>
      <c r="B314833" s="1" t="s">
        <v>313873</v>
      </c>
      <c r="C314833" s="1" t="s">
        <v>5</v>
      </c>
    </row>
    <row r="314834" spans="1:3" x14ac:dyDescent="0.2">
      <c r="A314834" s="1">
        <v>667044</v>
      </c>
      <c r="B314834" s="1" t="s">
        <v>313874</v>
      </c>
      <c r="C314834" s="1" t="s">
        <v>60</v>
      </c>
    </row>
    <row r="314835" spans="1:3" x14ac:dyDescent="0.2">
      <c r="A314835" s="1">
        <v>667058</v>
      </c>
      <c r="B314835" s="1" t="s">
        <v>313875</v>
      </c>
      <c r="C314835" s="1" t="s">
        <v>5</v>
      </c>
    </row>
    <row r="314836" spans="1:3" x14ac:dyDescent="0.2">
      <c r="A314836" s="1">
        <v>667126</v>
      </c>
      <c r="B314836" s="1" t="s">
        <v>313876</v>
      </c>
      <c r="C314836" s="1" t="s">
        <v>60</v>
      </c>
    </row>
    <row r="314837" spans="1:3" x14ac:dyDescent="0.2">
      <c r="A314837" s="1">
        <v>667138</v>
      </c>
      <c r="B314837" s="1" t="s">
        <v>313877</v>
      </c>
      <c r="C314837" s="1" t="s">
        <v>60</v>
      </c>
    </row>
    <row r="314838" spans="1:3" x14ac:dyDescent="0.2">
      <c r="A314838" s="1">
        <v>667146</v>
      </c>
      <c r="B314838" s="1" t="s">
        <v>313878</v>
      </c>
      <c r="C314838" s="1" t="s">
        <v>5</v>
      </c>
    </row>
    <row r="314839" spans="1:3" x14ac:dyDescent="0.2">
      <c r="A314839" s="1">
        <v>667174</v>
      </c>
      <c r="B314839" s="1" t="s">
        <v>313879</v>
      </c>
      <c r="C314839" s="1" t="s">
        <v>5</v>
      </c>
    </row>
    <row r="314840" spans="1:3" x14ac:dyDescent="0.2">
      <c r="A314840" s="1">
        <v>667204</v>
      </c>
      <c r="B314840" s="1" t="s">
        <v>313880</v>
      </c>
      <c r="C314840" s="1" t="s">
        <v>5</v>
      </c>
    </row>
    <row r="314841" spans="1:3" x14ac:dyDescent="0.2">
      <c r="A314841" s="1">
        <v>667222</v>
      </c>
      <c r="B314841" s="1" t="s">
        <v>313881</v>
      </c>
      <c r="C314841" s="1" t="s">
        <v>5</v>
      </c>
    </row>
    <row r="314842" spans="1:3" x14ac:dyDescent="0.2">
      <c r="A314842" s="1">
        <v>667226</v>
      </c>
      <c r="B314842" s="1" t="s">
        <v>313882</v>
      </c>
      <c r="C314842" s="1" t="s">
        <v>5</v>
      </c>
    </row>
    <row r="314843" spans="1:3" x14ac:dyDescent="0.2">
      <c r="A314843" s="1">
        <v>667234</v>
      </c>
      <c r="B314843" s="1" t="s">
        <v>313883</v>
      </c>
      <c r="C314843" s="1" t="s">
        <v>60</v>
      </c>
    </row>
    <row r="314844" spans="1:3" x14ac:dyDescent="0.2">
      <c r="A314844" s="1">
        <v>667242</v>
      </c>
      <c r="B314844" s="1" t="s">
        <v>313884</v>
      </c>
      <c r="C314844" s="1" t="s">
        <v>307</v>
      </c>
    </row>
    <row r="314845" spans="1:3" x14ac:dyDescent="0.2">
      <c r="A314845" s="1">
        <v>667244</v>
      </c>
      <c r="B314845" s="1" t="s">
        <v>313885</v>
      </c>
      <c r="C314845" s="1" t="s">
        <v>5</v>
      </c>
    </row>
    <row r="314846" spans="1:3" x14ac:dyDescent="0.2">
      <c r="A314846" s="1">
        <v>667246</v>
      </c>
      <c r="B314846" s="1" t="s">
        <v>313886</v>
      </c>
      <c r="C314846" s="1" t="s">
        <v>5</v>
      </c>
    </row>
    <row r="314847" spans="1:3" x14ac:dyDescent="0.2">
      <c r="A314847" s="1">
        <v>667250</v>
      </c>
      <c r="B314847" s="1" t="s">
        <v>313887</v>
      </c>
      <c r="C314847" s="1" t="s">
        <v>5</v>
      </c>
    </row>
    <row r="314848" spans="1:3" x14ac:dyDescent="0.2">
      <c r="A314848" s="1">
        <v>667308</v>
      </c>
      <c r="B314848" s="1" t="s">
        <v>313888</v>
      </c>
      <c r="C314848" s="1" t="s">
        <v>60</v>
      </c>
    </row>
    <row r="314849" spans="1:3" x14ac:dyDescent="0.2">
      <c r="A314849" s="1">
        <v>667348</v>
      </c>
      <c r="B314849" s="1" t="s">
        <v>313889</v>
      </c>
      <c r="C314849" s="1" t="s">
        <v>5</v>
      </c>
    </row>
    <row r="314850" spans="1:3" x14ac:dyDescent="0.2">
      <c r="A314850" s="1">
        <v>667380</v>
      </c>
      <c r="B314850" s="1" t="s">
        <v>313890</v>
      </c>
      <c r="C314850" s="1" t="s">
        <v>60</v>
      </c>
    </row>
    <row r="314851" spans="1:3" x14ac:dyDescent="0.2">
      <c r="A314851" s="1">
        <v>667382</v>
      </c>
      <c r="B314851" s="1" t="s">
        <v>313891</v>
      </c>
      <c r="C314851" s="1" t="s">
        <v>5</v>
      </c>
    </row>
    <row r="314852" spans="1:3" x14ac:dyDescent="0.2">
      <c r="A314852" s="1">
        <v>667384</v>
      </c>
      <c r="B314852" s="1" t="s">
        <v>313892</v>
      </c>
      <c r="C314852" s="1" t="s">
        <v>5</v>
      </c>
    </row>
    <row r="314853" spans="1:3" x14ac:dyDescent="0.2">
      <c r="A314853" s="1">
        <v>667386</v>
      </c>
      <c r="B314853" s="1" t="s">
        <v>313893</v>
      </c>
      <c r="C314853" s="1" t="s">
        <v>60</v>
      </c>
    </row>
    <row r="314854" spans="1:3" x14ac:dyDescent="0.2">
      <c r="A314854" s="1">
        <v>667388</v>
      </c>
      <c r="B314854" s="1" t="s">
        <v>313894</v>
      </c>
      <c r="C314854" s="1" t="s">
        <v>5</v>
      </c>
    </row>
    <row r="314855" spans="1:3" x14ac:dyDescent="0.2">
      <c r="A314855" s="1">
        <v>667390</v>
      </c>
      <c r="B314855" s="1" t="s">
        <v>313895</v>
      </c>
      <c r="C314855" s="1" t="s">
        <v>5</v>
      </c>
    </row>
    <row r="314856" spans="1:3" x14ac:dyDescent="0.2">
      <c r="A314856" s="1">
        <v>667392</v>
      </c>
      <c r="B314856" s="1" t="s">
        <v>313896</v>
      </c>
      <c r="C314856" s="1" t="s">
        <v>60</v>
      </c>
    </row>
    <row r="314857" spans="1:3" x14ac:dyDescent="0.2">
      <c r="A314857" s="1">
        <v>667394</v>
      </c>
      <c r="B314857" s="1" t="s">
        <v>313897</v>
      </c>
      <c r="C314857" s="1" t="s">
        <v>5</v>
      </c>
    </row>
    <row r="314858" spans="1:3" x14ac:dyDescent="0.2">
      <c r="A314858" s="1">
        <v>667396</v>
      </c>
      <c r="B314858" s="1" t="s">
        <v>313898</v>
      </c>
      <c r="C314858" s="1" t="s">
        <v>5</v>
      </c>
    </row>
    <row r="314859" spans="1:3" x14ac:dyDescent="0.2">
      <c r="A314859" s="1">
        <v>667398</v>
      </c>
      <c r="B314859" s="1" t="s">
        <v>313899</v>
      </c>
      <c r="C314859" s="1" t="s">
        <v>5</v>
      </c>
    </row>
    <row r="314860" spans="1:3" x14ac:dyDescent="0.2">
      <c r="A314860" s="1">
        <v>667400</v>
      </c>
      <c r="B314860" s="1" t="s">
        <v>313900</v>
      </c>
      <c r="C314860" s="1" t="s">
        <v>5</v>
      </c>
    </row>
    <row r="314861" spans="1:3" x14ac:dyDescent="0.2">
      <c r="A314861" s="1">
        <v>667402</v>
      </c>
      <c r="B314861" s="1" t="s">
        <v>313901</v>
      </c>
      <c r="C314861" s="1" t="s">
        <v>5</v>
      </c>
    </row>
    <row r="314862" spans="1:3" x14ac:dyDescent="0.2">
      <c r="A314862" s="1">
        <v>667404</v>
      </c>
      <c r="B314862" s="1" t="s">
        <v>313902</v>
      </c>
      <c r="C314862" s="1" t="s">
        <v>60</v>
      </c>
    </row>
    <row r="314863" spans="1:3" x14ac:dyDescent="0.2">
      <c r="A314863" s="1">
        <v>667406</v>
      </c>
      <c r="B314863" s="1" t="s">
        <v>313903</v>
      </c>
      <c r="C314863" s="1" t="s">
        <v>5</v>
      </c>
    </row>
    <row r="314864" spans="1:3" x14ac:dyDescent="0.2">
      <c r="A314864" s="1">
        <v>667408</v>
      </c>
      <c r="B314864" s="1" t="s">
        <v>313904</v>
      </c>
      <c r="C314864" s="1" t="s">
        <v>5</v>
      </c>
    </row>
    <row r="314865" spans="1:3" x14ac:dyDescent="0.2">
      <c r="A314865" s="1">
        <v>667410</v>
      </c>
      <c r="B314865" s="1" t="s">
        <v>313905</v>
      </c>
      <c r="C314865" s="1" t="s">
        <v>60</v>
      </c>
    </row>
    <row r="314866" spans="1:3" x14ac:dyDescent="0.2">
      <c r="A314866" s="1">
        <v>667412</v>
      </c>
      <c r="B314866" s="1" t="s">
        <v>313906</v>
      </c>
      <c r="C314866" s="1" t="s">
        <v>5</v>
      </c>
    </row>
    <row r="314867" spans="1:3" x14ac:dyDescent="0.2">
      <c r="A314867" s="1">
        <v>667414</v>
      </c>
      <c r="B314867" s="1" t="s">
        <v>313907</v>
      </c>
      <c r="C314867" s="1" t="s">
        <v>5</v>
      </c>
    </row>
    <row r="314868" spans="1:3" x14ac:dyDescent="0.2">
      <c r="A314868" s="1">
        <v>667416</v>
      </c>
      <c r="B314868" s="1" t="s">
        <v>313908</v>
      </c>
      <c r="C314868" s="1" t="s">
        <v>5</v>
      </c>
    </row>
    <row r="314869" spans="1:3" x14ac:dyDescent="0.2">
      <c r="A314869" s="1">
        <v>667418</v>
      </c>
      <c r="B314869" s="1" t="s">
        <v>313909</v>
      </c>
      <c r="C314869" s="1" t="s">
        <v>5</v>
      </c>
    </row>
    <row r="314870" spans="1:3" x14ac:dyDescent="0.2">
      <c r="A314870" s="1">
        <v>667420</v>
      </c>
      <c r="B314870" s="1" t="s">
        <v>313910</v>
      </c>
      <c r="C314870" s="1" t="s">
        <v>60</v>
      </c>
    </row>
    <row r="314871" spans="1:3" x14ac:dyDescent="0.2">
      <c r="A314871" s="1">
        <v>667422</v>
      </c>
      <c r="B314871" s="1" t="s">
        <v>313911</v>
      </c>
      <c r="C314871" s="1" t="s">
        <v>5</v>
      </c>
    </row>
    <row r="314872" spans="1:3" x14ac:dyDescent="0.2">
      <c r="A314872" s="1">
        <v>667424</v>
      </c>
      <c r="B314872" s="1" t="s">
        <v>313912</v>
      </c>
      <c r="C314872" s="1" t="s">
        <v>5</v>
      </c>
    </row>
    <row r="314873" spans="1:3" x14ac:dyDescent="0.2">
      <c r="A314873" s="1">
        <v>667426</v>
      </c>
      <c r="B314873" s="1" t="s">
        <v>313913</v>
      </c>
      <c r="C314873" s="1" t="s">
        <v>5</v>
      </c>
    </row>
    <row r="314874" spans="1:3" x14ac:dyDescent="0.2">
      <c r="A314874" s="1">
        <v>667428</v>
      </c>
      <c r="B314874" s="1" t="s">
        <v>313914</v>
      </c>
      <c r="C314874" s="1" t="s">
        <v>60</v>
      </c>
    </row>
    <row r="314875" spans="1:3" x14ac:dyDescent="0.2">
      <c r="A314875" s="1">
        <v>667430</v>
      </c>
      <c r="B314875" s="1" t="s">
        <v>313915</v>
      </c>
      <c r="C314875" s="1" t="s">
        <v>307</v>
      </c>
    </row>
    <row r="314876" spans="1:3" x14ac:dyDescent="0.2">
      <c r="A314876" s="1">
        <v>667432</v>
      </c>
      <c r="B314876" s="1" t="s">
        <v>313916</v>
      </c>
      <c r="C314876" s="1" t="s">
        <v>5</v>
      </c>
    </row>
    <row r="314877" spans="1:3" x14ac:dyDescent="0.2">
      <c r="A314877" s="1">
        <v>667434</v>
      </c>
      <c r="B314877" s="1" t="s">
        <v>313917</v>
      </c>
      <c r="C314877" s="1" t="s">
        <v>5</v>
      </c>
    </row>
    <row r="314878" spans="1:3" x14ac:dyDescent="0.2">
      <c r="A314878" s="1">
        <v>667436</v>
      </c>
      <c r="B314878" s="1" t="s">
        <v>313918</v>
      </c>
      <c r="C314878" s="1" t="s">
        <v>60</v>
      </c>
    </row>
    <row r="314879" spans="1:3" x14ac:dyDescent="0.2">
      <c r="A314879" s="1">
        <v>667438</v>
      </c>
      <c r="B314879" s="1" t="s">
        <v>313919</v>
      </c>
      <c r="C314879" s="1" t="s">
        <v>60</v>
      </c>
    </row>
    <row r="314880" spans="1:3" x14ac:dyDescent="0.2">
      <c r="A314880" s="1">
        <v>667440</v>
      </c>
      <c r="B314880" s="1" t="s">
        <v>313920</v>
      </c>
      <c r="C314880" s="1" t="s">
        <v>60</v>
      </c>
    </row>
    <row r="314881" spans="1:3" x14ac:dyDescent="0.2">
      <c r="A314881" s="1">
        <v>667442</v>
      </c>
      <c r="B314881" s="1" t="s">
        <v>313921</v>
      </c>
      <c r="C314881" s="1" t="s">
        <v>5</v>
      </c>
    </row>
    <row r="314882" spans="1:3" x14ac:dyDescent="0.2">
      <c r="A314882" s="1">
        <v>667444</v>
      </c>
      <c r="B314882" s="1" t="s">
        <v>313922</v>
      </c>
      <c r="C314882" s="1" t="s">
        <v>5</v>
      </c>
    </row>
    <row r="314883" spans="1:3" x14ac:dyDescent="0.2">
      <c r="A314883" s="1">
        <v>667446</v>
      </c>
      <c r="B314883" s="1" t="s">
        <v>313923</v>
      </c>
      <c r="C314883" s="1" t="s">
        <v>5</v>
      </c>
    </row>
    <row r="314884" spans="1:3" x14ac:dyDescent="0.2">
      <c r="A314884" s="1">
        <v>667448</v>
      </c>
      <c r="B314884" s="1" t="s">
        <v>313924</v>
      </c>
      <c r="C314884" s="1" t="s">
        <v>5</v>
      </c>
    </row>
    <row r="314885" spans="1:3" x14ac:dyDescent="0.2">
      <c r="A314885" s="1">
        <v>667452</v>
      </c>
      <c r="B314885" s="1" t="s">
        <v>313925</v>
      </c>
      <c r="C314885" s="1" t="s">
        <v>5</v>
      </c>
    </row>
    <row r="314886" spans="1:3" x14ac:dyDescent="0.2">
      <c r="A314886" s="1">
        <v>667454</v>
      </c>
      <c r="B314886" s="1" t="s">
        <v>313926</v>
      </c>
      <c r="C314886" s="1" t="s">
        <v>5</v>
      </c>
    </row>
    <row r="314887" spans="1:3" x14ac:dyDescent="0.2">
      <c r="A314887" s="1">
        <v>667456</v>
      </c>
      <c r="B314887" s="1" t="s">
        <v>313927</v>
      </c>
      <c r="C314887" s="1" t="s">
        <v>5</v>
      </c>
    </row>
    <row r="314888" spans="1:3" x14ac:dyDescent="0.2">
      <c r="A314888" s="1">
        <v>667458</v>
      </c>
      <c r="B314888" s="1" t="s">
        <v>313928</v>
      </c>
      <c r="C314888" s="1" t="s">
        <v>5</v>
      </c>
    </row>
    <row r="314889" spans="1:3" x14ac:dyDescent="0.2">
      <c r="A314889" s="1">
        <v>667460</v>
      </c>
      <c r="B314889" s="1" t="s">
        <v>313929</v>
      </c>
      <c r="C314889" s="1" t="s">
        <v>5</v>
      </c>
    </row>
    <row r="314890" spans="1:3" x14ac:dyDescent="0.2">
      <c r="A314890" s="1">
        <v>667462</v>
      </c>
      <c r="B314890" s="1" t="s">
        <v>313930</v>
      </c>
      <c r="C314890" s="1" t="s">
        <v>5</v>
      </c>
    </row>
    <row r="314891" spans="1:3" x14ac:dyDescent="0.2">
      <c r="A314891" s="1">
        <v>667464</v>
      </c>
      <c r="B314891" s="1" t="s">
        <v>313931</v>
      </c>
      <c r="C314891" s="1" t="s">
        <v>5</v>
      </c>
    </row>
    <row r="314892" spans="1:3" x14ac:dyDescent="0.2">
      <c r="A314892" s="1">
        <v>667546</v>
      </c>
      <c r="B314892" s="1" t="s">
        <v>313932</v>
      </c>
      <c r="C314892" s="1" t="s">
        <v>60</v>
      </c>
    </row>
    <row r="314893" spans="1:3" x14ac:dyDescent="0.2">
      <c r="A314893" s="1">
        <v>667634</v>
      </c>
      <c r="B314893" s="1" t="s">
        <v>313933</v>
      </c>
      <c r="C314893" s="1" t="s">
        <v>60</v>
      </c>
    </row>
    <row r="314894" spans="1:3" x14ac:dyDescent="0.2">
      <c r="A314894" s="1">
        <v>667664</v>
      </c>
      <c r="B314894" s="1" t="s">
        <v>313934</v>
      </c>
      <c r="C314894" s="1" t="s">
        <v>60</v>
      </c>
    </row>
    <row r="314895" spans="1:3" x14ac:dyDescent="0.2">
      <c r="A314895" s="1">
        <v>667700</v>
      </c>
      <c r="B314895" s="1" t="s">
        <v>313935</v>
      </c>
      <c r="C314895" s="1" t="s">
        <v>5</v>
      </c>
    </row>
    <row r="314896" spans="1:3" x14ac:dyDescent="0.2">
      <c r="A314896" s="1">
        <v>667710</v>
      </c>
      <c r="B314896" s="1" t="s">
        <v>313936</v>
      </c>
      <c r="C314896" s="1" t="s">
        <v>60</v>
      </c>
    </row>
    <row r="314897" spans="1:3" x14ac:dyDescent="0.2">
      <c r="A314897" s="1">
        <v>667722</v>
      </c>
      <c r="B314897" s="1" t="s">
        <v>313937</v>
      </c>
      <c r="C314897" s="1" t="s">
        <v>60</v>
      </c>
    </row>
    <row r="314898" spans="1:3" x14ac:dyDescent="0.2">
      <c r="A314898" s="1">
        <v>667728</v>
      </c>
      <c r="B314898" s="1" t="s">
        <v>313938</v>
      </c>
      <c r="C314898" s="1" t="s">
        <v>5</v>
      </c>
    </row>
    <row r="314899" spans="1:3" x14ac:dyDescent="0.2">
      <c r="A314899" s="1">
        <v>667732</v>
      </c>
      <c r="B314899" s="1" t="s">
        <v>313939</v>
      </c>
      <c r="C314899" s="1" t="s">
        <v>60</v>
      </c>
    </row>
    <row r="314900" spans="1:3" x14ac:dyDescent="0.2">
      <c r="A314900" s="1">
        <v>667736</v>
      </c>
      <c r="B314900" s="1" t="s">
        <v>313940</v>
      </c>
      <c r="C314900" s="1" t="s">
        <v>60</v>
      </c>
    </row>
    <row r="314901" spans="1:3" x14ac:dyDescent="0.2">
      <c r="A314901" s="1">
        <v>667742</v>
      </c>
      <c r="B314901" s="1" t="s">
        <v>313941</v>
      </c>
      <c r="C314901" s="1" t="s">
        <v>5</v>
      </c>
    </row>
    <row r="314902" spans="1:3" x14ac:dyDescent="0.2">
      <c r="A314902" s="1">
        <v>667744</v>
      </c>
      <c r="B314902" s="1" t="s">
        <v>313942</v>
      </c>
      <c r="C314902" s="1" t="s">
        <v>60</v>
      </c>
    </row>
    <row r="314903" spans="1:3" x14ac:dyDescent="0.2">
      <c r="A314903" s="1">
        <v>667784</v>
      </c>
      <c r="B314903" s="1" t="s">
        <v>313943</v>
      </c>
      <c r="C314903" s="1" t="s">
        <v>5</v>
      </c>
    </row>
    <row r="314904" spans="1:3" x14ac:dyDescent="0.2">
      <c r="A314904" s="1">
        <v>667840</v>
      </c>
      <c r="B314904" s="1" t="s">
        <v>313944</v>
      </c>
      <c r="C314904" s="1" t="s">
        <v>5</v>
      </c>
    </row>
    <row r="314905" spans="1:3" x14ac:dyDescent="0.2">
      <c r="A314905" s="1">
        <v>667850</v>
      </c>
      <c r="B314905" s="1" t="s">
        <v>313945</v>
      </c>
      <c r="C314905" s="1" t="s">
        <v>5</v>
      </c>
    </row>
    <row r="314906" spans="1:3" x14ac:dyDescent="0.2">
      <c r="A314906" s="1">
        <v>667860</v>
      </c>
      <c r="B314906" s="1" t="s">
        <v>313946</v>
      </c>
      <c r="C314906" s="1" t="s">
        <v>5</v>
      </c>
    </row>
    <row r="314907" spans="1:3" x14ac:dyDescent="0.2">
      <c r="A314907" s="1">
        <v>667870</v>
      </c>
      <c r="B314907" s="1" t="s">
        <v>313947</v>
      </c>
      <c r="C314907" s="1" t="s">
        <v>5</v>
      </c>
    </row>
    <row r="314908" spans="1:3" x14ac:dyDescent="0.2">
      <c r="A314908" s="1">
        <v>667874</v>
      </c>
      <c r="B314908" s="1" t="s">
        <v>313948</v>
      </c>
      <c r="C314908" s="1" t="s">
        <v>60</v>
      </c>
    </row>
    <row r="314909" spans="1:3" x14ac:dyDescent="0.2">
      <c r="A314909" s="1">
        <v>667878</v>
      </c>
      <c r="B314909" s="1" t="s">
        <v>313949</v>
      </c>
      <c r="C314909" s="1" t="s">
        <v>5</v>
      </c>
    </row>
    <row r="314910" spans="1:3" x14ac:dyDescent="0.2">
      <c r="A314910" s="1">
        <v>667880</v>
      </c>
      <c r="B314910" s="1" t="s">
        <v>313950</v>
      </c>
      <c r="C314910" s="1" t="s">
        <v>60</v>
      </c>
    </row>
    <row r="314911" spans="1:3" x14ac:dyDescent="0.2">
      <c r="A314911" s="1">
        <v>667884</v>
      </c>
      <c r="B314911" s="1" t="s">
        <v>313951</v>
      </c>
      <c r="C314911" s="1" t="s">
        <v>5</v>
      </c>
    </row>
    <row r="314912" spans="1:3" x14ac:dyDescent="0.2">
      <c r="A314912" s="1">
        <v>667888</v>
      </c>
      <c r="B314912" s="1" t="s">
        <v>313952</v>
      </c>
      <c r="C314912" s="1" t="s">
        <v>5</v>
      </c>
    </row>
    <row r="314913" spans="1:3" x14ac:dyDescent="0.2">
      <c r="A314913" s="1">
        <v>667904</v>
      </c>
      <c r="B314913" s="1" t="s">
        <v>313953</v>
      </c>
      <c r="C314913" s="1" t="s">
        <v>5</v>
      </c>
    </row>
    <row r="314914" spans="1:3" x14ac:dyDescent="0.2">
      <c r="A314914" s="1">
        <v>667968</v>
      </c>
      <c r="B314914" s="1" t="s">
        <v>313954</v>
      </c>
      <c r="C314914" s="1" t="s">
        <v>5</v>
      </c>
    </row>
    <row r="314915" spans="1:3" x14ac:dyDescent="0.2">
      <c r="A314915" s="1">
        <v>667970</v>
      </c>
      <c r="B314915" s="1" t="s">
        <v>313955</v>
      </c>
      <c r="C314915" s="1" t="s">
        <v>5</v>
      </c>
    </row>
    <row r="314916" spans="1:3" x14ac:dyDescent="0.2">
      <c r="A314916" s="1">
        <v>667972</v>
      </c>
      <c r="B314916" s="1" t="s">
        <v>313956</v>
      </c>
      <c r="C314916" s="1" t="s">
        <v>5</v>
      </c>
    </row>
    <row r="314917" spans="1:3" x14ac:dyDescent="0.2">
      <c r="A314917" s="1">
        <v>667978</v>
      </c>
      <c r="B314917" s="1" t="s">
        <v>313957</v>
      </c>
      <c r="C314917" s="1" t="s">
        <v>5</v>
      </c>
    </row>
    <row r="314918" spans="1:3" x14ac:dyDescent="0.2">
      <c r="A314918" s="1">
        <v>667982</v>
      </c>
      <c r="B314918" s="1" t="s">
        <v>313958</v>
      </c>
      <c r="C314918" s="1" t="s">
        <v>5</v>
      </c>
    </row>
    <row r="314919" spans="1:3" x14ac:dyDescent="0.2">
      <c r="A314919" s="1">
        <v>668000</v>
      </c>
      <c r="B314919" s="1" t="s">
        <v>313959</v>
      </c>
      <c r="C314919" s="1" t="s">
        <v>60</v>
      </c>
    </row>
    <row r="314920" spans="1:3" x14ac:dyDescent="0.2">
      <c r="A314920" s="1">
        <v>668002</v>
      </c>
      <c r="B314920" s="1" t="s">
        <v>313960</v>
      </c>
      <c r="C314920" s="1" t="s">
        <v>5</v>
      </c>
    </row>
    <row r="314921" spans="1:3" x14ac:dyDescent="0.2">
      <c r="A314921" s="1">
        <v>668004</v>
      </c>
      <c r="B314921" s="1" t="s">
        <v>313961</v>
      </c>
      <c r="C314921" s="1" t="s">
        <v>5</v>
      </c>
    </row>
    <row r="314922" spans="1:3" x14ac:dyDescent="0.2">
      <c r="A314922" s="1">
        <v>668006</v>
      </c>
      <c r="B314922" s="1" t="s">
        <v>313962</v>
      </c>
      <c r="C314922" s="1" t="s">
        <v>5</v>
      </c>
    </row>
    <row r="314923" spans="1:3" x14ac:dyDescent="0.2">
      <c r="A314923" s="1">
        <v>668010</v>
      </c>
      <c r="B314923" s="1" t="s">
        <v>313963</v>
      </c>
      <c r="C314923" s="1" t="s">
        <v>5</v>
      </c>
    </row>
    <row r="314924" spans="1:3" x14ac:dyDescent="0.2">
      <c r="A314924" s="1">
        <v>668012</v>
      </c>
      <c r="B314924" s="1" t="s">
        <v>313964</v>
      </c>
      <c r="C314924" s="1" t="s">
        <v>5</v>
      </c>
    </row>
    <row r="314925" spans="1:3" x14ac:dyDescent="0.2">
      <c r="A314925" s="1">
        <v>668014</v>
      </c>
      <c r="B314925" s="1" t="s">
        <v>313965</v>
      </c>
      <c r="C314925" s="1" t="s">
        <v>5</v>
      </c>
    </row>
    <row r="314926" spans="1:3" x14ac:dyDescent="0.2">
      <c r="A314926" s="1">
        <v>668016</v>
      </c>
      <c r="B314926" s="1" t="s">
        <v>313966</v>
      </c>
      <c r="C314926" s="1" t="s">
        <v>60</v>
      </c>
    </row>
    <row r="314927" spans="1:3" x14ac:dyDescent="0.2">
      <c r="A314927" s="1">
        <v>668020</v>
      </c>
      <c r="B314927" s="1" t="s">
        <v>313967</v>
      </c>
      <c r="C314927" s="1" t="s">
        <v>5</v>
      </c>
    </row>
    <row r="314928" spans="1:3" x14ac:dyDescent="0.2">
      <c r="A314928" s="1">
        <v>668022</v>
      </c>
      <c r="B314928" s="1" t="s">
        <v>313968</v>
      </c>
      <c r="C314928" s="1" t="s">
        <v>5</v>
      </c>
    </row>
    <row r="314929" spans="1:4" x14ac:dyDescent="0.2">
      <c r="A314929" s="1">
        <v>668024</v>
      </c>
      <c r="B314929" s="1" t="s">
        <v>313969</v>
      </c>
      <c r="C314929" s="1" t="s">
        <v>60</v>
      </c>
      <c r="D314929" s="1" t="s">
        <v>61</v>
      </c>
    </row>
    <row r="314930" spans="1:4" x14ac:dyDescent="0.2">
      <c r="A314930" s="1">
        <v>668026</v>
      </c>
      <c r="B314930" s="1" t="s">
        <v>313970</v>
      </c>
      <c r="C314930" s="1" t="s">
        <v>5</v>
      </c>
    </row>
    <row r="314931" spans="1:4" x14ac:dyDescent="0.2">
      <c r="A314931" s="1">
        <v>668028</v>
      </c>
      <c r="B314931" s="1" t="s">
        <v>313971</v>
      </c>
      <c r="C314931" s="1" t="s">
        <v>5</v>
      </c>
    </row>
    <row r="314932" spans="1:4" x14ac:dyDescent="0.2">
      <c r="A314932" s="1">
        <v>668032</v>
      </c>
      <c r="B314932" s="1" t="s">
        <v>313972</v>
      </c>
      <c r="C314932" s="1" t="s">
        <v>5</v>
      </c>
    </row>
    <row r="314933" spans="1:4" x14ac:dyDescent="0.2">
      <c r="A314933" s="1">
        <v>668034</v>
      </c>
      <c r="B314933" s="1" t="s">
        <v>313973</v>
      </c>
      <c r="C314933" s="1" t="s">
        <v>5</v>
      </c>
    </row>
    <row r="314934" spans="1:4" x14ac:dyDescent="0.2">
      <c r="A314934" s="1">
        <v>668036</v>
      </c>
      <c r="B314934" s="1" t="s">
        <v>313974</v>
      </c>
      <c r="C314934" s="1" t="s">
        <v>5</v>
      </c>
    </row>
    <row r="314935" spans="1:4" x14ac:dyDescent="0.2">
      <c r="A314935" s="1">
        <v>668038</v>
      </c>
      <c r="B314935" s="1" t="s">
        <v>313975</v>
      </c>
      <c r="C314935" s="1" t="s">
        <v>5</v>
      </c>
    </row>
    <row r="314936" spans="1:4" x14ac:dyDescent="0.2">
      <c r="A314936" s="1">
        <v>668082</v>
      </c>
      <c r="B314936" s="1" t="s">
        <v>313976</v>
      </c>
      <c r="C314936" s="1" t="s">
        <v>5</v>
      </c>
    </row>
    <row r="314937" spans="1:4" x14ac:dyDescent="0.2">
      <c r="A314937" s="1">
        <v>668092</v>
      </c>
      <c r="B314937" s="1" t="s">
        <v>313977</v>
      </c>
      <c r="C314937" s="1" t="s">
        <v>60</v>
      </c>
    </row>
    <row r="314938" spans="1:4" x14ac:dyDescent="0.2">
      <c r="A314938" s="1">
        <v>668100</v>
      </c>
      <c r="B314938" s="1" t="s">
        <v>313978</v>
      </c>
      <c r="C314938" s="1" t="s">
        <v>60</v>
      </c>
    </row>
    <row r="314939" spans="1:4" x14ac:dyDescent="0.2">
      <c r="A314939" s="1">
        <v>668122</v>
      </c>
      <c r="B314939" s="1" t="s">
        <v>313979</v>
      </c>
      <c r="C314939" s="1" t="s">
        <v>307</v>
      </c>
    </row>
    <row r="314940" spans="1:4" x14ac:dyDescent="0.2">
      <c r="A314940" s="1">
        <v>668130</v>
      </c>
      <c r="B314940" s="1" t="s">
        <v>313980</v>
      </c>
      <c r="C314940" s="1" t="s">
        <v>60</v>
      </c>
    </row>
    <row r="314941" spans="1:4" x14ac:dyDescent="0.2">
      <c r="A314941" s="1">
        <v>668134</v>
      </c>
      <c r="B314941" s="1" t="s">
        <v>313981</v>
      </c>
      <c r="C314941" s="1" t="s">
        <v>5</v>
      </c>
    </row>
    <row r="314942" spans="1:4" x14ac:dyDescent="0.2">
      <c r="A314942" s="1">
        <v>668144</v>
      </c>
      <c r="B314942" s="1" t="s">
        <v>313982</v>
      </c>
      <c r="C314942" s="1" t="s">
        <v>60</v>
      </c>
    </row>
    <row r="314943" spans="1:4" x14ac:dyDescent="0.2">
      <c r="A314943" s="1">
        <v>668148</v>
      </c>
      <c r="B314943" s="1" t="s">
        <v>313983</v>
      </c>
      <c r="C314943" s="1" t="s">
        <v>307</v>
      </c>
    </row>
    <row r="314944" spans="1:4" x14ac:dyDescent="0.2">
      <c r="A314944" s="1">
        <v>668150</v>
      </c>
      <c r="B314944" s="1" t="s">
        <v>313984</v>
      </c>
      <c r="C314944" s="1" t="s">
        <v>5</v>
      </c>
    </row>
    <row r="314945" spans="1:3" x14ac:dyDescent="0.2">
      <c r="A314945" s="1">
        <v>668156</v>
      </c>
      <c r="B314945" s="1" t="s">
        <v>313985</v>
      </c>
      <c r="C314945" s="1" t="s">
        <v>5</v>
      </c>
    </row>
    <row r="314946" spans="1:3" x14ac:dyDescent="0.2">
      <c r="A314946" s="1">
        <v>668164</v>
      </c>
      <c r="B314946" s="1" t="s">
        <v>313986</v>
      </c>
      <c r="C314946" s="1" t="s">
        <v>60</v>
      </c>
    </row>
    <row r="314947" spans="1:3" x14ac:dyDescent="0.2">
      <c r="A314947" s="1">
        <v>668276</v>
      </c>
      <c r="B314947" s="1" t="s">
        <v>313987</v>
      </c>
      <c r="C314947" s="1" t="s">
        <v>5</v>
      </c>
    </row>
    <row r="314948" spans="1:3" x14ac:dyDescent="0.2">
      <c r="A314948" s="1">
        <v>668282</v>
      </c>
      <c r="B314948" s="1" t="s">
        <v>313988</v>
      </c>
      <c r="C314948" s="1" t="s">
        <v>5</v>
      </c>
    </row>
    <row r="314949" spans="1:3" x14ac:dyDescent="0.2">
      <c r="A314949" s="1">
        <v>668300</v>
      </c>
      <c r="B314949" s="1" t="s">
        <v>313989</v>
      </c>
      <c r="C314949" s="1" t="s">
        <v>60</v>
      </c>
    </row>
    <row r="314950" spans="1:3" x14ac:dyDescent="0.2">
      <c r="A314950" s="1">
        <v>668336</v>
      </c>
      <c r="B314950" s="1" t="s">
        <v>313990</v>
      </c>
      <c r="C314950" s="1" t="s">
        <v>60</v>
      </c>
    </row>
    <row r="314951" spans="1:3" x14ac:dyDescent="0.2">
      <c r="A314951" s="1">
        <v>668338</v>
      </c>
      <c r="B314951" s="1" t="s">
        <v>313991</v>
      </c>
      <c r="C314951" s="1" t="s">
        <v>5</v>
      </c>
    </row>
    <row r="314952" spans="1:3" x14ac:dyDescent="0.2">
      <c r="A314952" s="1">
        <v>668340</v>
      </c>
      <c r="B314952" s="1" t="s">
        <v>313992</v>
      </c>
      <c r="C314952" s="1" t="s">
        <v>60</v>
      </c>
    </row>
    <row r="314953" spans="1:3" x14ac:dyDescent="0.2">
      <c r="A314953" s="1">
        <v>668344</v>
      </c>
      <c r="B314953" s="1" t="s">
        <v>313993</v>
      </c>
      <c r="C314953" s="1" t="s">
        <v>60</v>
      </c>
    </row>
    <row r="314954" spans="1:3" x14ac:dyDescent="0.2">
      <c r="A314954" s="1">
        <v>668346</v>
      </c>
      <c r="B314954" s="1" t="s">
        <v>313994</v>
      </c>
      <c r="C314954" s="1" t="s">
        <v>5</v>
      </c>
    </row>
    <row r="314955" spans="1:3" x14ac:dyDescent="0.2">
      <c r="A314955" s="1">
        <v>668348</v>
      </c>
      <c r="B314955" s="1" t="s">
        <v>313995</v>
      </c>
      <c r="C314955" s="1" t="s">
        <v>60</v>
      </c>
    </row>
    <row r="314956" spans="1:3" x14ac:dyDescent="0.2">
      <c r="A314956" s="1">
        <v>668356</v>
      </c>
      <c r="B314956" s="1" t="s">
        <v>313996</v>
      </c>
      <c r="C314956" s="1" t="s">
        <v>5</v>
      </c>
    </row>
    <row r="314957" spans="1:3" x14ac:dyDescent="0.2">
      <c r="A314957" s="1">
        <v>668364</v>
      </c>
      <c r="B314957" s="1" t="s">
        <v>313997</v>
      </c>
      <c r="C314957" s="1" t="s">
        <v>5</v>
      </c>
    </row>
    <row r="314958" spans="1:3" x14ac:dyDescent="0.2">
      <c r="A314958" s="1">
        <v>668370</v>
      </c>
      <c r="B314958" s="1" t="s">
        <v>313998</v>
      </c>
      <c r="C314958" s="1" t="s">
        <v>60</v>
      </c>
    </row>
    <row r="314959" spans="1:3" x14ac:dyDescent="0.2">
      <c r="A314959" s="1">
        <v>668402</v>
      </c>
      <c r="B314959" s="1" t="s">
        <v>313999</v>
      </c>
      <c r="C314959" s="1" t="s">
        <v>5</v>
      </c>
    </row>
    <row r="314960" spans="1:3" x14ac:dyDescent="0.2">
      <c r="A314960" s="1">
        <v>668422</v>
      </c>
      <c r="B314960" s="1" t="s">
        <v>314000</v>
      </c>
      <c r="C314960" s="1" t="s">
        <v>5</v>
      </c>
    </row>
    <row r="314961" spans="1:4" x14ac:dyDescent="0.2">
      <c r="A314961" s="1">
        <v>668424</v>
      </c>
      <c r="B314961" s="1" t="s">
        <v>314001</v>
      </c>
      <c r="C314961" s="1" t="s">
        <v>5</v>
      </c>
    </row>
    <row r="314962" spans="1:4" x14ac:dyDescent="0.2">
      <c r="A314962" s="1">
        <v>668472</v>
      </c>
      <c r="B314962" s="1" t="s">
        <v>314002</v>
      </c>
      <c r="C314962" s="1" t="s">
        <v>5</v>
      </c>
    </row>
    <row r="314963" spans="1:4" x14ac:dyDescent="0.2">
      <c r="A314963" s="1">
        <v>668474</v>
      </c>
      <c r="B314963" s="1" t="s">
        <v>314003</v>
      </c>
      <c r="C314963" s="1" t="s">
        <v>60</v>
      </c>
    </row>
    <row r="314964" spans="1:4" x14ac:dyDescent="0.2">
      <c r="A314964" s="1">
        <v>668506</v>
      </c>
      <c r="B314964" s="1" t="s">
        <v>314004</v>
      </c>
      <c r="C314964" s="1" t="s">
        <v>5</v>
      </c>
    </row>
    <row r="314965" spans="1:4" x14ac:dyDescent="0.2">
      <c r="A314965" s="1">
        <v>668518</v>
      </c>
      <c r="B314965" s="1" t="s">
        <v>314005</v>
      </c>
      <c r="C314965" s="1" t="s">
        <v>5</v>
      </c>
    </row>
    <row r="314966" spans="1:4" x14ac:dyDescent="0.2">
      <c r="A314966" s="1">
        <v>668522</v>
      </c>
      <c r="B314966" s="1" t="s">
        <v>314006</v>
      </c>
      <c r="C314966" s="1" t="s">
        <v>5</v>
      </c>
    </row>
    <row r="314967" spans="1:4" x14ac:dyDescent="0.2">
      <c r="A314967" s="1">
        <v>668528</v>
      </c>
      <c r="B314967" s="1" t="s">
        <v>314007</v>
      </c>
      <c r="C314967" s="1" t="s">
        <v>5</v>
      </c>
    </row>
    <row r="314968" spans="1:4" x14ac:dyDescent="0.2">
      <c r="A314968" s="1">
        <v>668532</v>
      </c>
      <c r="B314968" s="1" t="s">
        <v>314008</v>
      </c>
      <c r="C314968" s="1" t="s">
        <v>5</v>
      </c>
    </row>
    <row r="314969" spans="1:4" x14ac:dyDescent="0.2">
      <c r="A314969" s="1">
        <v>668538</v>
      </c>
      <c r="B314969" s="1" t="s">
        <v>314009</v>
      </c>
      <c r="C314969" s="1" t="s">
        <v>5</v>
      </c>
    </row>
    <row r="314970" spans="1:4" x14ac:dyDescent="0.2">
      <c r="A314970" s="1">
        <v>668584</v>
      </c>
      <c r="B314970" s="1" t="s">
        <v>314010</v>
      </c>
      <c r="C314970" s="1" t="s">
        <v>60</v>
      </c>
      <c r="D314970" s="1" t="s">
        <v>61</v>
      </c>
    </row>
    <row r="314971" spans="1:4" x14ac:dyDescent="0.2">
      <c r="A314971" s="1">
        <v>668610</v>
      </c>
      <c r="B314971" s="1" t="s">
        <v>314011</v>
      </c>
      <c r="C314971" s="1" t="s">
        <v>60</v>
      </c>
    </row>
    <row r="314972" spans="1:4" x14ac:dyDescent="0.2">
      <c r="A314972" s="1">
        <v>668660</v>
      </c>
      <c r="B314972" s="1" t="s">
        <v>314012</v>
      </c>
      <c r="C314972" s="1" t="s">
        <v>5</v>
      </c>
    </row>
    <row r="314973" spans="1:4" x14ac:dyDescent="0.2">
      <c r="A314973" s="1">
        <v>668664</v>
      </c>
      <c r="B314973" s="1" t="s">
        <v>314013</v>
      </c>
      <c r="C314973" s="1" t="s">
        <v>5</v>
      </c>
    </row>
    <row r="314974" spans="1:4" x14ac:dyDescent="0.2">
      <c r="A314974" s="1">
        <v>668666</v>
      </c>
      <c r="B314974" s="1" t="s">
        <v>314014</v>
      </c>
      <c r="C314974" s="1" t="s">
        <v>60</v>
      </c>
    </row>
    <row r="314975" spans="1:4" x14ac:dyDescent="0.2">
      <c r="A314975" s="1">
        <v>668670</v>
      </c>
      <c r="B314975" s="1" t="s">
        <v>314015</v>
      </c>
      <c r="C314975" s="1" t="s">
        <v>60</v>
      </c>
    </row>
    <row r="314976" spans="1:4" x14ac:dyDescent="0.2">
      <c r="A314976" s="1">
        <v>668672</v>
      </c>
      <c r="B314976" s="1" t="s">
        <v>314016</v>
      </c>
      <c r="C314976" s="1" t="s">
        <v>5</v>
      </c>
    </row>
    <row r="314977" spans="1:3" x14ac:dyDescent="0.2">
      <c r="A314977" s="1">
        <v>668676</v>
      </c>
      <c r="B314977" s="1" t="s">
        <v>314017</v>
      </c>
      <c r="C314977" s="1" t="s">
        <v>5</v>
      </c>
    </row>
    <row r="314978" spans="1:3" x14ac:dyDescent="0.2">
      <c r="A314978" s="1">
        <v>668678</v>
      </c>
      <c r="B314978" s="1" t="s">
        <v>314018</v>
      </c>
      <c r="C314978" s="1" t="s">
        <v>60</v>
      </c>
    </row>
    <row r="314979" spans="1:3" x14ac:dyDescent="0.2">
      <c r="A314979" s="1">
        <v>668690</v>
      </c>
      <c r="B314979" s="1" t="s">
        <v>314019</v>
      </c>
      <c r="C314979" s="1" t="s">
        <v>60</v>
      </c>
    </row>
    <row r="314980" spans="1:3" x14ac:dyDescent="0.2">
      <c r="A314980" s="1">
        <v>668692</v>
      </c>
      <c r="B314980" s="1" t="s">
        <v>314020</v>
      </c>
      <c r="C314980" s="1" t="s">
        <v>5</v>
      </c>
    </row>
    <row r="314981" spans="1:3" x14ac:dyDescent="0.2">
      <c r="A314981" s="1">
        <v>668694</v>
      </c>
      <c r="B314981" s="1" t="s">
        <v>314021</v>
      </c>
      <c r="C314981" s="1" t="s">
        <v>5</v>
      </c>
    </row>
    <row r="314982" spans="1:3" x14ac:dyDescent="0.2">
      <c r="A314982" s="1">
        <v>668702</v>
      </c>
      <c r="B314982" s="1" t="s">
        <v>314022</v>
      </c>
      <c r="C314982" s="1" t="s">
        <v>5</v>
      </c>
    </row>
    <row r="314983" spans="1:3" x14ac:dyDescent="0.2">
      <c r="A314983" s="1">
        <v>668704</v>
      </c>
      <c r="B314983" s="1" t="s">
        <v>314023</v>
      </c>
      <c r="C314983" s="1" t="s">
        <v>5</v>
      </c>
    </row>
    <row r="314984" spans="1:3" x14ac:dyDescent="0.2">
      <c r="A314984" s="1">
        <v>668706</v>
      </c>
      <c r="B314984" s="1" t="s">
        <v>314024</v>
      </c>
      <c r="C314984" s="1" t="s">
        <v>5</v>
      </c>
    </row>
    <row r="314985" spans="1:3" x14ac:dyDescent="0.2">
      <c r="A314985" s="1">
        <v>668708</v>
      </c>
      <c r="B314985" s="1" t="s">
        <v>314025</v>
      </c>
      <c r="C314985" s="1" t="s">
        <v>60</v>
      </c>
    </row>
    <row r="314986" spans="1:3" x14ac:dyDescent="0.2">
      <c r="A314986" s="1">
        <v>668710</v>
      </c>
      <c r="B314986" s="1" t="s">
        <v>314026</v>
      </c>
      <c r="C314986" s="1" t="s">
        <v>5</v>
      </c>
    </row>
    <row r="314987" spans="1:3" x14ac:dyDescent="0.2">
      <c r="A314987" s="1">
        <v>668714</v>
      </c>
      <c r="B314987" s="1" t="s">
        <v>314027</v>
      </c>
      <c r="C314987" s="1" t="s">
        <v>60</v>
      </c>
    </row>
    <row r="314988" spans="1:3" x14ac:dyDescent="0.2">
      <c r="A314988" s="1">
        <v>668722</v>
      </c>
      <c r="B314988" s="1" t="s">
        <v>314028</v>
      </c>
      <c r="C314988" s="1" t="s">
        <v>60</v>
      </c>
    </row>
    <row r="314989" spans="1:3" x14ac:dyDescent="0.2">
      <c r="A314989" s="1">
        <v>668728</v>
      </c>
      <c r="B314989" s="1" t="s">
        <v>314029</v>
      </c>
      <c r="C314989" s="1" t="s">
        <v>60</v>
      </c>
    </row>
    <row r="314990" spans="1:3" x14ac:dyDescent="0.2">
      <c r="A314990" s="1">
        <v>668744</v>
      </c>
      <c r="B314990" s="1" t="s">
        <v>314030</v>
      </c>
      <c r="C314990" s="1" t="s">
        <v>60</v>
      </c>
    </row>
    <row r="314991" spans="1:3" x14ac:dyDescent="0.2">
      <c r="A314991" s="1">
        <v>668746</v>
      </c>
      <c r="B314991" s="1" t="s">
        <v>314031</v>
      </c>
      <c r="C314991" s="1" t="s">
        <v>60</v>
      </c>
    </row>
    <row r="314992" spans="1:3" x14ac:dyDescent="0.2">
      <c r="A314992" s="1">
        <v>668820</v>
      </c>
      <c r="B314992" s="1" t="s">
        <v>314032</v>
      </c>
      <c r="C314992" s="1" t="s">
        <v>5</v>
      </c>
    </row>
    <row r="314993" spans="1:4" x14ac:dyDescent="0.2">
      <c r="A314993" s="1">
        <v>668824</v>
      </c>
      <c r="B314993" s="1" t="s">
        <v>314033</v>
      </c>
      <c r="C314993" s="1" t="s">
        <v>60</v>
      </c>
    </row>
    <row r="314994" spans="1:4" x14ac:dyDescent="0.2">
      <c r="A314994" s="1">
        <v>668844</v>
      </c>
      <c r="B314994" s="1" t="s">
        <v>314034</v>
      </c>
      <c r="C314994" s="1" t="s">
        <v>60</v>
      </c>
      <c r="D314994" s="1" t="s">
        <v>61</v>
      </c>
    </row>
    <row r="314995" spans="1:4" x14ac:dyDescent="0.2">
      <c r="A314995" s="1">
        <v>668850</v>
      </c>
      <c r="B314995" s="1" t="s">
        <v>314035</v>
      </c>
      <c r="C314995" s="1" t="s">
        <v>60</v>
      </c>
    </row>
    <row r="314996" spans="1:4" x14ac:dyDescent="0.2">
      <c r="A314996" s="1">
        <v>668854</v>
      </c>
      <c r="B314996" s="1" t="s">
        <v>314036</v>
      </c>
      <c r="C314996" s="1" t="s">
        <v>60</v>
      </c>
      <c r="D314996" s="1" t="s">
        <v>61</v>
      </c>
    </row>
    <row r="314997" spans="1:4" x14ac:dyDescent="0.2">
      <c r="A314997" s="1">
        <v>668856</v>
      </c>
      <c r="B314997" s="1" t="s">
        <v>314037</v>
      </c>
      <c r="C314997" s="1" t="s">
        <v>60</v>
      </c>
      <c r="D314997" s="1" t="s">
        <v>61</v>
      </c>
    </row>
    <row r="314998" spans="1:4" x14ac:dyDescent="0.2">
      <c r="A314998" s="1">
        <v>668996</v>
      </c>
      <c r="B314998" s="1" t="s">
        <v>314038</v>
      </c>
      <c r="C314998" s="1" t="s">
        <v>5</v>
      </c>
    </row>
    <row r="314999" spans="1:4" x14ac:dyDescent="0.2">
      <c r="A314999" s="1">
        <v>668998</v>
      </c>
      <c r="B314999" s="1" t="s">
        <v>314039</v>
      </c>
      <c r="C314999" s="1" t="s">
        <v>5</v>
      </c>
    </row>
    <row r="315000" spans="1:4" x14ac:dyDescent="0.2">
      <c r="A315000" s="1">
        <v>669000</v>
      </c>
      <c r="B315000" s="1" t="s">
        <v>314040</v>
      </c>
      <c r="C315000" s="1" t="s">
        <v>5</v>
      </c>
    </row>
    <row r="315001" spans="1:4" x14ac:dyDescent="0.2">
      <c r="A315001" s="1">
        <v>669004</v>
      </c>
      <c r="B315001" s="1" t="s">
        <v>314041</v>
      </c>
      <c r="C315001" s="1" t="s">
        <v>5</v>
      </c>
    </row>
    <row r="315002" spans="1:4" x14ac:dyDescent="0.2">
      <c r="A315002" s="1">
        <v>669006</v>
      </c>
      <c r="B315002" s="1" t="s">
        <v>314042</v>
      </c>
      <c r="C315002" s="1" t="s">
        <v>5</v>
      </c>
    </row>
    <row r="315003" spans="1:4" x14ac:dyDescent="0.2">
      <c r="A315003" s="1">
        <v>669014</v>
      </c>
      <c r="B315003" s="1" t="s">
        <v>314043</v>
      </c>
      <c r="C315003" s="1" t="s">
        <v>5</v>
      </c>
    </row>
    <row r="315004" spans="1:4" x14ac:dyDescent="0.2">
      <c r="A315004" s="1">
        <v>669016</v>
      </c>
      <c r="B315004" s="1" t="s">
        <v>314044</v>
      </c>
      <c r="C315004" s="1" t="s">
        <v>5</v>
      </c>
    </row>
    <row r="315005" spans="1:4" x14ac:dyDescent="0.2">
      <c r="A315005" s="1">
        <v>669020</v>
      </c>
      <c r="B315005" s="1" t="s">
        <v>314045</v>
      </c>
      <c r="C315005" s="1" t="s">
        <v>5</v>
      </c>
    </row>
    <row r="315006" spans="1:4" x14ac:dyDescent="0.2">
      <c r="A315006" s="1">
        <v>669028</v>
      </c>
      <c r="B315006" s="1" t="s">
        <v>314046</v>
      </c>
      <c r="C315006" s="1" t="s">
        <v>5</v>
      </c>
    </row>
    <row r="315007" spans="1:4" x14ac:dyDescent="0.2">
      <c r="A315007" s="1">
        <v>669030</v>
      </c>
      <c r="B315007" s="1" t="s">
        <v>314047</v>
      </c>
      <c r="C315007" s="1" t="s">
        <v>5</v>
      </c>
    </row>
    <row r="315008" spans="1:4" x14ac:dyDescent="0.2">
      <c r="A315008" s="1">
        <v>669036</v>
      </c>
      <c r="B315008" s="1" t="s">
        <v>314048</v>
      </c>
      <c r="C315008" s="1" t="s">
        <v>5</v>
      </c>
    </row>
    <row r="315009" spans="1:3" x14ac:dyDescent="0.2">
      <c r="A315009" s="1">
        <v>669038</v>
      </c>
      <c r="B315009" s="1" t="s">
        <v>314049</v>
      </c>
      <c r="C315009" s="1" t="s">
        <v>5</v>
      </c>
    </row>
    <row r="315010" spans="1:3" x14ac:dyDescent="0.2">
      <c r="A315010" s="1">
        <v>669040</v>
      </c>
      <c r="B315010" s="1" t="s">
        <v>314050</v>
      </c>
      <c r="C315010" s="1" t="s">
        <v>5</v>
      </c>
    </row>
    <row r="315011" spans="1:3" x14ac:dyDescent="0.2">
      <c r="A315011" s="1">
        <v>669042</v>
      </c>
      <c r="B315011" s="1" t="s">
        <v>314051</v>
      </c>
      <c r="C315011" s="1" t="s">
        <v>5</v>
      </c>
    </row>
    <row r="315012" spans="1:3" x14ac:dyDescent="0.2">
      <c r="A315012" s="1">
        <v>669046</v>
      </c>
      <c r="B315012" s="1" t="s">
        <v>314052</v>
      </c>
      <c r="C315012" s="1" t="s">
        <v>5</v>
      </c>
    </row>
    <row r="315013" spans="1:3" x14ac:dyDescent="0.2">
      <c r="A315013" s="1">
        <v>669048</v>
      </c>
      <c r="B315013" s="1" t="s">
        <v>314053</v>
      </c>
      <c r="C315013" s="1" t="s">
        <v>60</v>
      </c>
    </row>
    <row r="315014" spans="1:3" x14ac:dyDescent="0.2">
      <c r="A315014" s="1">
        <v>669050</v>
      </c>
      <c r="B315014" s="1" t="s">
        <v>314054</v>
      </c>
      <c r="C315014" s="1" t="s">
        <v>60</v>
      </c>
    </row>
    <row r="315015" spans="1:3" x14ac:dyDescent="0.2">
      <c r="A315015" s="1">
        <v>669052</v>
      </c>
      <c r="B315015" s="1" t="s">
        <v>314055</v>
      </c>
      <c r="C315015" s="1" t="s">
        <v>5</v>
      </c>
    </row>
    <row r="315016" spans="1:3" x14ac:dyDescent="0.2">
      <c r="A315016" s="1">
        <v>669054</v>
      </c>
      <c r="B315016" s="1" t="s">
        <v>314056</v>
      </c>
      <c r="C315016" s="1" t="s">
        <v>5</v>
      </c>
    </row>
    <row r="315017" spans="1:3" x14ac:dyDescent="0.2">
      <c r="A315017" s="1">
        <v>669056</v>
      </c>
      <c r="B315017" s="1" t="s">
        <v>314057</v>
      </c>
      <c r="C315017" s="1" t="s">
        <v>5</v>
      </c>
    </row>
    <row r="315018" spans="1:3" x14ac:dyDescent="0.2">
      <c r="A315018" s="1">
        <v>669060</v>
      </c>
      <c r="B315018" s="1" t="s">
        <v>314058</v>
      </c>
      <c r="C315018" s="1" t="s">
        <v>5</v>
      </c>
    </row>
    <row r="315019" spans="1:3" x14ac:dyDescent="0.2">
      <c r="A315019" s="1">
        <v>669080</v>
      </c>
      <c r="B315019" s="1" t="s">
        <v>314059</v>
      </c>
      <c r="C315019" s="1" t="s">
        <v>5</v>
      </c>
    </row>
    <row r="315020" spans="1:3" x14ac:dyDescent="0.2">
      <c r="A315020" s="1">
        <v>669082</v>
      </c>
      <c r="B315020" s="1" t="s">
        <v>314060</v>
      </c>
      <c r="C315020" s="1" t="s">
        <v>5</v>
      </c>
    </row>
    <row r="315021" spans="1:3" x14ac:dyDescent="0.2">
      <c r="A315021" s="1">
        <v>669092</v>
      </c>
      <c r="B315021" s="1" t="s">
        <v>314061</v>
      </c>
      <c r="C315021" s="1" t="s">
        <v>5</v>
      </c>
    </row>
    <row r="315022" spans="1:3" x14ac:dyDescent="0.2">
      <c r="A315022" s="1">
        <v>669102</v>
      </c>
      <c r="B315022" s="1" t="s">
        <v>314062</v>
      </c>
      <c r="C315022" s="1" t="s">
        <v>5</v>
      </c>
    </row>
    <row r="315023" spans="1:3" x14ac:dyDescent="0.2">
      <c r="A315023" s="1">
        <v>669106</v>
      </c>
      <c r="B315023" s="1" t="s">
        <v>314063</v>
      </c>
      <c r="C315023" s="1" t="s">
        <v>5</v>
      </c>
    </row>
    <row r="315024" spans="1:3" x14ac:dyDescent="0.2">
      <c r="A315024" s="1">
        <v>669114</v>
      </c>
      <c r="B315024" s="1" t="s">
        <v>314064</v>
      </c>
      <c r="C315024" s="1" t="s">
        <v>60</v>
      </c>
    </row>
    <row r="315025" spans="1:3" x14ac:dyDescent="0.2">
      <c r="A315025" s="1">
        <v>669138</v>
      </c>
      <c r="B315025" s="1" t="s">
        <v>314065</v>
      </c>
      <c r="C315025" s="1" t="s">
        <v>60</v>
      </c>
    </row>
    <row r="315026" spans="1:3" x14ac:dyDescent="0.2">
      <c r="A315026" s="1">
        <v>669212</v>
      </c>
      <c r="B315026" s="1" t="s">
        <v>314066</v>
      </c>
      <c r="C315026" s="1" t="s">
        <v>5</v>
      </c>
    </row>
    <row r="315027" spans="1:3" x14ac:dyDescent="0.2">
      <c r="A315027" s="1">
        <v>669216</v>
      </c>
      <c r="B315027" s="1" t="s">
        <v>314067</v>
      </c>
      <c r="C315027" s="1" t="s">
        <v>5</v>
      </c>
    </row>
    <row r="315028" spans="1:3" x14ac:dyDescent="0.2">
      <c r="A315028" s="1">
        <v>669226</v>
      </c>
      <c r="B315028" s="1" t="s">
        <v>314068</v>
      </c>
      <c r="C315028" s="1" t="s">
        <v>5</v>
      </c>
    </row>
    <row r="315029" spans="1:3" x14ac:dyDescent="0.2">
      <c r="A315029" s="1">
        <v>669232</v>
      </c>
      <c r="B315029" s="1" t="s">
        <v>314069</v>
      </c>
      <c r="C315029" s="1" t="s">
        <v>5</v>
      </c>
    </row>
    <row r="315030" spans="1:3" x14ac:dyDescent="0.2">
      <c r="A315030" s="1">
        <v>669236</v>
      </c>
      <c r="B315030" s="1" t="s">
        <v>314070</v>
      </c>
      <c r="C315030" s="1" t="s">
        <v>5</v>
      </c>
    </row>
    <row r="315031" spans="1:3" x14ac:dyDescent="0.2">
      <c r="A315031" s="1">
        <v>669238</v>
      </c>
      <c r="B315031" s="1" t="s">
        <v>314071</v>
      </c>
      <c r="C315031" s="1" t="s">
        <v>60</v>
      </c>
    </row>
    <row r="315032" spans="1:3" x14ac:dyDescent="0.2">
      <c r="A315032" s="1">
        <v>669262</v>
      </c>
      <c r="B315032" s="1" t="s">
        <v>314072</v>
      </c>
      <c r="C315032" s="1" t="s">
        <v>60</v>
      </c>
    </row>
    <row r="315033" spans="1:3" x14ac:dyDescent="0.2">
      <c r="A315033" s="1">
        <v>669274</v>
      </c>
      <c r="B315033" s="1" t="s">
        <v>314073</v>
      </c>
      <c r="C315033" s="1" t="s">
        <v>5</v>
      </c>
    </row>
    <row r="315034" spans="1:3" x14ac:dyDescent="0.2">
      <c r="A315034" s="1">
        <v>669286</v>
      </c>
      <c r="B315034" s="1" t="s">
        <v>314074</v>
      </c>
      <c r="C315034" s="1" t="s">
        <v>5</v>
      </c>
    </row>
    <row r="315035" spans="1:3" x14ac:dyDescent="0.2">
      <c r="A315035" s="1">
        <v>669288</v>
      </c>
      <c r="B315035" s="1" t="s">
        <v>314075</v>
      </c>
      <c r="C315035" s="1" t="s">
        <v>5</v>
      </c>
    </row>
    <row r="315036" spans="1:3" x14ac:dyDescent="0.2">
      <c r="A315036" s="1">
        <v>669290</v>
      </c>
      <c r="B315036" s="1" t="s">
        <v>314076</v>
      </c>
      <c r="C315036" s="1" t="s">
        <v>5</v>
      </c>
    </row>
    <row r="315037" spans="1:3" x14ac:dyDescent="0.2">
      <c r="A315037" s="1">
        <v>669292</v>
      </c>
      <c r="B315037" s="1" t="s">
        <v>314077</v>
      </c>
      <c r="C315037" s="1" t="s">
        <v>5</v>
      </c>
    </row>
    <row r="315038" spans="1:3" x14ac:dyDescent="0.2">
      <c r="A315038" s="1">
        <v>669296</v>
      </c>
      <c r="B315038" s="1" t="s">
        <v>314078</v>
      </c>
      <c r="C315038" s="1" t="s">
        <v>5</v>
      </c>
    </row>
    <row r="315039" spans="1:3" x14ac:dyDescent="0.2">
      <c r="A315039" s="1">
        <v>669298</v>
      </c>
      <c r="B315039" s="1" t="s">
        <v>314079</v>
      </c>
      <c r="C315039" s="1" t="s">
        <v>5</v>
      </c>
    </row>
    <row r="315040" spans="1:3" x14ac:dyDescent="0.2">
      <c r="A315040" s="1">
        <v>669306</v>
      </c>
      <c r="B315040" s="1" t="s">
        <v>314080</v>
      </c>
      <c r="C315040" s="1" t="s">
        <v>5</v>
      </c>
    </row>
    <row r="315041" spans="1:4" x14ac:dyDescent="0.2">
      <c r="A315041" s="1">
        <v>669456</v>
      </c>
      <c r="B315041" s="1" t="s">
        <v>314081</v>
      </c>
      <c r="C315041" s="1" t="s">
        <v>5</v>
      </c>
    </row>
    <row r="315042" spans="1:4" x14ac:dyDescent="0.2">
      <c r="A315042" s="1">
        <v>669462</v>
      </c>
      <c r="B315042" s="1" t="s">
        <v>314082</v>
      </c>
      <c r="C315042" s="1" t="s">
        <v>60</v>
      </c>
    </row>
    <row r="315043" spans="1:4" x14ac:dyDescent="0.2">
      <c r="A315043" s="1">
        <v>669472</v>
      </c>
      <c r="B315043" s="1" t="s">
        <v>314083</v>
      </c>
      <c r="C315043" s="1" t="s">
        <v>60</v>
      </c>
    </row>
    <row r="315044" spans="1:4" x14ac:dyDescent="0.2">
      <c r="A315044" s="1">
        <v>669480</v>
      </c>
      <c r="B315044" s="1" t="s">
        <v>314084</v>
      </c>
      <c r="C315044" s="1" t="s">
        <v>60</v>
      </c>
    </row>
    <row r="315045" spans="1:4" x14ac:dyDescent="0.2">
      <c r="A315045" s="1">
        <v>669488</v>
      </c>
      <c r="B315045" s="1" t="s">
        <v>314085</v>
      </c>
      <c r="C315045" s="1" t="s">
        <v>60</v>
      </c>
      <c r="D315045" s="1" t="s">
        <v>61</v>
      </c>
    </row>
    <row r="315046" spans="1:4" x14ac:dyDescent="0.2">
      <c r="A315046" s="1">
        <v>669490</v>
      </c>
      <c r="B315046" s="1" t="s">
        <v>314086</v>
      </c>
      <c r="C315046" s="1" t="s">
        <v>60</v>
      </c>
    </row>
    <row r="315047" spans="1:4" x14ac:dyDescent="0.2">
      <c r="A315047" s="1">
        <v>669594</v>
      </c>
      <c r="B315047" s="1" t="s">
        <v>314087</v>
      </c>
      <c r="C315047" s="1" t="s">
        <v>60</v>
      </c>
    </row>
    <row r="315048" spans="1:4" x14ac:dyDescent="0.2">
      <c r="A315048" s="1">
        <v>669608</v>
      </c>
      <c r="B315048" s="1" t="s">
        <v>314088</v>
      </c>
      <c r="C315048" s="1" t="s">
        <v>5</v>
      </c>
    </row>
    <row r="315049" spans="1:4" x14ac:dyDescent="0.2">
      <c r="A315049" s="1">
        <v>669618</v>
      </c>
      <c r="B315049" s="1" t="s">
        <v>314089</v>
      </c>
      <c r="C315049" s="1" t="s">
        <v>60</v>
      </c>
    </row>
    <row r="315050" spans="1:4" x14ac:dyDescent="0.2">
      <c r="A315050" s="1">
        <v>669634</v>
      </c>
      <c r="B315050" s="1" t="s">
        <v>314090</v>
      </c>
      <c r="C315050" s="1" t="s">
        <v>5</v>
      </c>
    </row>
    <row r="315051" spans="1:4" x14ac:dyDescent="0.2">
      <c r="A315051" s="1">
        <v>669636</v>
      </c>
      <c r="B315051" s="1" t="s">
        <v>314091</v>
      </c>
      <c r="C315051" s="1" t="s">
        <v>5</v>
      </c>
    </row>
    <row r="315052" spans="1:4" x14ac:dyDescent="0.2">
      <c r="A315052" s="1">
        <v>669638</v>
      </c>
      <c r="B315052" s="1" t="s">
        <v>314092</v>
      </c>
      <c r="C315052" s="1" t="s">
        <v>5</v>
      </c>
    </row>
    <row r="315053" spans="1:4" x14ac:dyDescent="0.2">
      <c r="A315053" s="1">
        <v>669640</v>
      </c>
      <c r="B315053" s="1" t="s">
        <v>314093</v>
      </c>
      <c r="C315053" s="1" t="s">
        <v>60</v>
      </c>
    </row>
    <row r="315054" spans="1:4" x14ac:dyDescent="0.2">
      <c r="A315054" s="1">
        <v>669642</v>
      </c>
      <c r="B315054" s="1" t="s">
        <v>314094</v>
      </c>
      <c r="C315054" s="1" t="s">
        <v>60</v>
      </c>
    </row>
    <row r="315055" spans="1:4" x14ac:dyDescent="0.2">
      <c r="A315055" s="1">
        <v>669644</v>
      </c>
      <c r="B315055" s="1" t="s">
        <v>314095</v>
      </c>
      <c r="C315055" s="1" t="s">
        <v>60</v>
      </c>
    </row>
    <row r="315056" spans="1:4" x14ac:dyDescent="0.2">
      <c r="A315056" s="1">
        <v>669646</v>
      </c>
      <c r="B315056" s="1" t="s">
        <v>314096</v>
      </c>
      <c r="C315056" s="1" t="s">
        <v>60</v>
      </c>
    </row>
    <row r="315057" spans="1:3" x14ac:dyDescent="0.2">
      <c r="A315057" s="1">
        <v>669664</v>
      </c>
      <c r="B315057" s="1" t="s">
        <v>314097</v>
      </c>
      <c r="C315057" s="1" t="s">
        <v>307</v>
      </c>
    </row>
    <row r="315058" spans="1:3" x14ac:dyDescent="0.2">
      <c r="A315058" s="1">
        <v>669676</v>
      </c>
      <c r="B315058" s="1" t="s">
        <v>314098</v>
      </c>
      <c r="C315058" s="1" t="s">
        <v>60</v>
      </c>
    </row>
    <row r="315059" spans="1:3" x14ac:dyDescent="0.2">
      <c r="A315059" s="1">
        <v>669836</v>
      </c>
      <c r="B315059" s="1" t="s">
        <v>314099</v>
      </c>
      <c r="C315059" s="1" t="s">
        <v>5</v>
      </c>
    </row>
    <row r="315060" spans="1:3" x14ac:dyDescent="0.2">
      <c r="A315060" s="1">
        <v>669838</v>
      </c>
      <c r="B315060" s="1" t="s">
        <v>314100</v>
      </c>
      <c r="C315060" s="1" t="s">
        <v>5</v>
      </c>
    </row>
    <row r="315061" spans="1:3" x14ac:dyDescent="0.2">
      <c r="A315061" s="1">
        <v>669844</v>
      </c>
      <c r="B315061" s="1" t="s">
        <v>314101</v>
      </c>
      <c r="C315061" s="1" t="s">
        <v>5</v>
      </c>
    </row>
    <row r="315062" spans="1:3" x14ac:dyDescent="0.2">
      <c r="A315062" s="1">
        <v>669848</v>
      </c>
      <c r="B315062" s="1" t="s">
        <v>314102</v>
      </c>
      <c r="C315062" s="1" t="s">
        <v>5</v>
      </c>
    </row>
    <row r="315063" spans="1:3" x14ac:dyDescent="0.2">
      <c r="A315063" s="1">
        <v>669852</v>
      </c>
      <c r="B315063" s="1" t="s">
        <v>314103</v>
      </c>
      <c r="C315063" s="1" t="s">
        <v>5</v>
      </c>
    </row>
    <row r="315064" spans="1:3" x14ac:dyDescent="0.2">
      <c r="A315064" s="1">
        <v>669856</v>
      </c>
      <c r="B315064" s="1" t="s">
        <v>314104</v>
      </c>
      <c r="C315064" s="1" t="s">
        <v>5</v>
      </c>
    </row>
    <row r="315065" spans="1:3" x14ac:dyDescent="0.2">
      <c r="A315065" s="1">
        <v>669862</v>
      </c>
      <c r="B315065" s="1" t="s">
        <v>314105</v>
      </c>
      <c r="C315065" s="1" t="s">
        <v>5</v>
      </c>
    </row>
    <row r="315066" spans="1:3" x14ac:dyDescent="0.2">
      <c r="A315066" s="1">
        <v>669864</v>
      </c>
      <c r="B315066" s="1" t="s">
        <v>314106</v>
      </c>
      <c r="C315066" s="1" t="s">
        <v>60</v>
      </c>
    </row>
    <row r="315067" spans="1:3" x14ac:dyDescent="0.2">
      <c r="A315067" s="1">
        <v>669966</v>
      </c>
      <c r="B315067" s="1" t="s">
        <v>314107</v>
      </c>
      <c r="C315067" s="1" t="s">
        <v>5</v>
      </c>
    </row>
    <row r="315068" spans="1:3" x14ac:dyDescent="0.2">
      <c r="A315068" s="1">
        <v>669974</v>
      </c>
      <c r="B315068" s="1" t="s">
        <v>314108</v>
      </c>
      <c r="C315068" s="1" t="s">
        <v>5</v>
      </c>
    </row>
    <row r="315069" spans="1:3" x14ac:dyDescent="0.2">
      <c r="A315069" s="1">
        <v>669984</v>
      </c>
      <c r="B315069" s="1" t="s">
        <v>314109</v>
      </c>
      <c r="C315069" s="1" t="s">
        <v>5</v>
      </c>
    </row>
    <row r="315070" spans="1:3" x14ac:dyDescent="0.2">
      <c r="A315070" s="1">
        <v>669992</v>
      </c>
      <c r="B315070" s="1" t="s">
        <v>314110</v>
      </c>
      <c r="C315070" s="1" t="s">
        <v>5</v>
      </c>
    </row>
    <row r="315071" spans="1:3" x14ac:dyDescent="0.2">
      <c r="A315071" s="1">
        <v>669994</v>
      </c>
      <c r="B315071" s="1" t="s">
        <v>314111</v>
      </c>
      <c r="C315071" s="1" t="s">
        <v>5</v>
      </c>
    </row>
    <row r="315072" spans="1:3" x14ac:dyDescent="0.2">
      <c r="A315072" s="1">
        <v>670008</v>
      </c>
      <c r="B315072" s="1" t="s">
        <v>314112</v>
      </c>
      <c r="C315072" s="1" t="s">
        <v>5</v>
      </c>
    </row>
    <row r="315073" spans="1:3" x14ac:dyDescent="0.2">
      <c r="A315073" s="1">
        <v>670026</v>
      </c>
      <c r="B315073" s="1" t="s">
        <v>314113</v>
      </c>
      <c r="C315073" s="1" t="s">
        <v>5</v>
      </c>
    </row>
    <row r="315074" spans="1:3" x14ac:dyDescent="0.2">
      <c r="A315074" s="1">
        <v>670028</v>
      </c>
      <c r="B315074" s="1" t="s">
        <v>314114</v>
      </c>
      <c r="C315074" s="1" t="s">
        <v>5</v>
      </c>
    </row>
    <row r="315075" spans="1:3" x14ac:dyDescent="0.2">
      <c r="A315075" s="1">
        <v>670030</v>
      </c>
      <c r="B315075" s="1" t="s">
        <v>314115</v>
      </c>
      <c r="C315075" s="1" t="s">
        <v>5</v>
      </c>
    </row>
    <row r="315076" spans="1:3" x14ac:dyDescent="0.2">
      <c r="A315076" s="1">
        <v>670032</v>
      </c>
      <c r="B315076" s="1" t="s">
        <v>314116</v>
      </c>
      <c r="C315076" s="1" t="s">
        <v>5</v>
      </c>
    </row>
    <row r="315077" spans="1:3" x14ac:dyDescent="0.2">
      <c r="A315077" s="1">
        <v>670050</v>
      </c>
      <c r="B315077" s="1" t="s">
        <v>314117</v>
      </c>
      <c r="C315077" s="1" t="s">
        <v>5</v>
      </c>
    </row>
    <row r="315078" spans="1:3" x14ac:dyDescent="0.2">
      <c r="A315078" s="1">
        <v>670058</v>
      </c>
      <c r="B315078" s="1" t="s">
        <v>314118</v>
      </c>
      <c r="C315078" s="1" t="s">
        <v>5</v>
      </c>
    </row>
    <row r="315079" spans="1:3" x14ac:dyDescent="0.2">
      <c r="A315079" s="1">
        <v>670076</v>
      </c>
      <c r="B315079" s="1" t="s">
        <v>314119</v>
      </c>
      <c r="C315079" s="1" t="s">
        <v>60</v>
      </c>
    </row>
    <row r="315080" spans="1:3" x14ac:dyDescent="0.2">
      <c r="A315080" s="1">
        <v>670146</v>
      </c>
      <c r="B315080" s="1" t="s">
        <v>314120</v>
      </c>
      <c r="C315080" s="1" t="s">
        <v>5</v>
      </c>
    </row>
    <row r="315081" spans="1:3" x14ac:dyDescent="0.2">
      <c r="A315081" s="1">
        <v>670148</v>
      </c>
      <c r="B315081" s="1" t="s">
        <v>314121</v>
      </c>
      <c r="C315081" s="1" t="s">
        <v>5</v>
      </c>
    </row>
    <row r="315082" spans="1:3" x14ac:dyDescent="0.2">
      <c r="A315082" s="1">
        <v>670150</v>
      </c>
      <c r="B315082" s="1" t="s">
        <v>314122</v>
      </c>
      <c r="C315082" s="1" t="s">
        <v>5</v>
      </c>
    </row>
    <row r="315083" spans="1:3" x14ac:dyDescent="0.2">
      <c r="A315083" s="1">
        <v>670152</v>
      </c>
      <c r="B315083" s="1" t="s">
        <v>314123</v>
      </c>
      <c r="C315083" s="1" t="s">
        <v>5</v>
      </c>
    </row>
    <row r="315084" spans="1:3" x14ac:dyDescent="0.2">
      <c r="A315084" s="1">
        <v>670154</v>
      </c>
      <c r="B315084" s="1" t="s">
        <v>314124</v>
      </c>
      <c r="C315084" s="1" t="s">
        <v>5</v>
      </c>
    </row>
    <row r="315085" spans="1:3" x14ac:dyDescent="0.2">
      <c r="A315085" s="1">
        <v>670156</v>
      </c>
      <c r="B315085" s="1" t="s">
        <v>314125</v>
      </c>
      <c r="C315085" s="1" t="s">
        <v>5</v>
      </c>
    </row>
    <row r="315086" spans="1:3" x14ac:dyDescent="0.2">
      <c r="A315086" s="1">
        <v>670158</v>
      </c>
      <c r="B315086" s="1" t="s">
        <v>314126</v>
      </c>
      <c r="C315086" s="1" t="s">
        <v>5</v>
      </c>
    </row>
    <row r="315087" spans="1:3" x14ac:dyDescent="0.2">
      <c r="A315087" s="1">
        <v>670160</v>
      </c>
      <c r="B315087" s="1" t="s">
        <v>314127</v>
      </c>
      <c r="C315087" s="1" t="s">
        <v>5</v>
      </c>
    </row>
    <row r="315088" spans="1:3" x14ac:dyDescent="0.2">
      <c r="A315088" s="1">
        <v>670166</v>
      </c>
      <c r="B315088" s="1" t="s">
        <v>314128</v>
      </c>
      <c r="C315088" s="1" t="s">
        <v>5</v>
      </c>
    </row>
    <row r="315089" spans="1:3" x14ac:dyDescent="0.2">
      <c r="A315089" s="1">
        <v>670168</v>
      </c>
      <c r="B315089" s="1" t="s">
        <v>314129</v>
      </c>
      <c r="C315089" s="1" t="s">
        <v>5</v>
      </c>
    </row>
    <row r="315090" spans="1:3" x14ac:dyDescent="0.2">
      <c r="A315090" s="1">
        <v>670170</v>
      </c>
      <c r="B315090" s="1" t="s">
        <v>314130</v>
      </c>
      <c r="C315090" s="1" t="s">
        <v>5</v>
      </c>
    </row>
    <row r="315091" spans="1:3" x14ac:dyDescent="0.2">
      <c r="A315091" s="1">
        <v>670172</v>
      </c>
      <c r="B315091" s="1" t="s">
        <v>314131</v>
      </c>
      <c r="C315091" s="1" t="s">
        <v>5</v>
      </c>
    </row>
    <row r="315092" spans="1:3" x14ac:dyDescent="0.2">
      <c r="A315092" s="1">
        <v>670174</v>
      </c>
      <c r="B315092" s="1" t="s">
        <v>314132</v>
      </c>
      <c r="C315092" s="1" t="s">
        <v>5</v>
      </c>
    </row>
    <row r="315093" spans="1:3" x14ac:dyDescent="0.2">
      <c r="A315093" s="1">
        <v>670176</v>
      </c>
      <c r="B315093" s="1" t="s">
        <v>314133</v>
      </c>
      <c r="C315093" s="1" t="s">
        <v>5</v>
      </c>
    </row>
    <row r="315094" spans="1:3" x14ac:dyDescent="0.2">
      <c r="A315094" s="1">
        <v>670178</v>
      </c>
      <c r="B315094" s="1" t="s">
        <v>314134</v>
      </c>
      <c r="C315094" s="1" t="s">
        <v>5</v>
      </c>
    </row>
    <row r="315095" spans="1:3" x14ac:dyDescent="0.2">
      <c r="A315095" s="1">
        <v>670180</v>
      </c>
      <c r="B315095" s="1" t="s">
        <v>314135</v>
      </c>
      <c r="C315095" s="1" t="s">
        <v>5</v>
      </c>
    </row>
    <row r="315096" spans="1:3" x14ac:dyDescent="0.2">
      <c r="A315096" s="1">
        <v>670184</v>
      </c>
      <c r="B315096" s="1" t="s">
        <v>314136</v>
      </c>
      <c r="C315096" s="1" t="s">
        <v>5</v>
      </c>
    </row>
    <row r="315097" spans="1:3" x14ac:dyDescent="0.2">
      <c r="A315097" s="1">
        <v>670188</v>
      </c>
      <c r="B315097" s="1" t="s">
        <v>314137</v>
      </c>
      <c r="C315097" s="1" t="s">
        <v>5</v>
      </c>
    </row>
    <row r="315098" spans="1:3" x14ac:dyDescent="0.2">
      <c r="A315098" s="1">
        <v>670190</v>
      </c>
      <c r="B315098" s="1" t="s">
        <v>314138</v>
      </c>
      <c r="C315098" s="1" t="s">
        <v>60</v>
      </c>
    </row>
    <row r="315099" spans="1:3" x14ac:dyDescent="0.2">
      <c r="A315099" s="1">
        <v>670194</v>
      </c>
      <c r="B315099" s="1" t="s">
        <v>314139</v>
      </c>
      <c r="C315099" s="1" t="s">
        <v>5</v>
      </c>
    </row>
    <row r="315100" spans="1:3" x14ac:dyDescent="0.2">
      <c r="A315100" s="1">
        <v>670196</v>
      </c>
      <c r="B315100" s="1" t="s">
        <v>314140</v>
      </c>
      <c r="C315100" s="1" t="s">
        <v>60</v>
      </c>
    </row>
    <row r="315101" spans="1:3" x14ac:dyDescent="0.2">
      <c r="A315101" s="1">
        <v>670198</v>
      </c>
      <c r="B315101" s="1" t="s">
        <v>314141</v>
      </c>
      <c r="C315101" s="1" t="s">
        <v>5</v>
      </c>
    </row>
    <row r="315102" spans="1:3" x14ac:dyDescent="0.2">
      <c r="A315102" s="1">
        <v>670200</v>
      </c>
      <c r="B315102" s="1" t="s">
        <v>314142</v>
      </c>
      <c r="C315102" s="1" t="s">
        <v>5</v>
      </c>
    </row>
    <row r="315103" spans="1:3" x14ac:dyDescent="0.2">
      <c r="A315103" s="1">
        <v>670202</v>
      </c>
      <c r="B315103" s="1" t="s">
        <v>314143</v>
      </c>
      <c r="C315103" s="1" t="s">
        <v>5</v>
      </c>
    </row>
    <row r="315104" spans="1:3" x14ac:dyDescent="0.2">
      <c r="A315104" s="1">
        <v>670206</v>
      </c>
      <c r="B315104" s="1" t="s">
        <v>314144</v>
      </c>
      <c r="C315104" s="1" t="s">
        <v>5</v>
      </c>
    </row>
    <row r="315105" spans="1:3" x14ac:dyDescent="0.2">
      <c r="A315105" s="1">
        <v>670208</v>
      </c>
      <c r="B315105" s="1" t="s">
        <v>314145</v>
      </c>
      <c r="C315105" s="1" t="s">
        <v>5</v>
      </c>
    </row>
    <row r="315106" spans="1:3" x14ac:dyDescent="0.2">
      <c r="A315106" s="1">
        <v>670210</v>
      </c>
      <c r="B315106" s="1" t="s">
        <v>314146</v>
      </c>
      <c r="C315106" s="1" t="s">
        <v>5</v>
      </c>
    </row>
    <row r="315107" spans="1:3" x14ac:dyDescent="0.2">
      <c r="A315107" s="1">
        <v>670212</v>
      </c>
      <c r="B315107" s="1" t="s">
        <v>314147</v>
      </c>
      <c r="C315107" s="1" t="s">
        <v>60</v>
      </c>
    </row>
    <row r="315108" spans="1:3" x14ac:dyDescent="0.2">
      <c r="A315108" s="1">
        <v>670214</v>
      </c>
      <c r="B315108" s="1" t="s">
        <v>314148</v>
      </c>
      <c r="C315108" s="1" t="s">
        <v>60</v>
      </c>
    </row>
    <row r="315109" spans="1:3" x14ac:dyDescent="0.2">
      <c r="A315109" s="1">
        <v>670216</v>
      </c>
      <c r="B315109" s="1" t="s">
        <v>314149</v>
      </c>
      <c r="C315109" s="1" t="s">
        <v>5</v>
      </c>
    </row>
    <row r="315110" spans="1:3" x14ac:dyDescent="0.2">
      <c r="A315110" s="1">
        <v>670218</v>
      </c>
      <c r="B315110" s="1" t="s">
        <v>314150</v>
      </c>
      <c r="C315110" s="1" t="s">
        <v>60</v>
      </c>
    </row>
    <row r="315111" spans="1:3" x14ac:dyDescent="0.2">
      <c r="A315111" s="1">
        <v>670220</v>
      </c>
      <c r="B315111" s="1" t="s">
        <v>314151</v>
      </c>
      <c r="C315111" s="1" t="s">
        <v>60</v>
      </c>
    </row>
    <row r="315112" spans="1:3" x14ac:dyDescent="0.2">
      <c r="A315112" s="1">
        <v>670222</v>
      </c>
      <c r="B315112" s="1" t="s">
        <v>314152</v>
      </c>
      <c r="C315112" s="1" t="s">
        <v>60</v>
      </c>
    </row>
    <row r="315113" spans="1:3" x14ac:dyDescent="0.2">
      <c r="A315113" s="1">
        <v>670224</v>
      </c>
      <c r="B315113" s="1" t="s">
        <v>314153</v>
      </c>
      <c r="C315113" s="1" t="s">
        <v>5</v>
      </c>
    </row>
    <row r="315114" spans="1:3" x14ac:dyDescent="0.2">
      <c r="A315114" s="1">
        <v>670226</v>
      </c>
      <c r="B315114" s="1" t="s">
        <v>314154</v>
      </c>
      <c r="C315114" s="1" t="s">
        <v>5</v>
      </c>
    </row>
    <row r="315115" spans="1:3" x14ac:dyDescent="0.2">
      <c r="A315115" s="1">
        <v>670228</v>
      </c>
      <c r="B315115" s="1" t="s">
        <v>314155</v>
      </c>
      <c r="C315115" s="1" t="s">
        <v>5</v>
      </c>
    </row>
    <row r="315116" spans="1:3" x14ac:dyDescent="0.2">
      <c r="A315116" s="1">
        <v>670230</v>
      </c>
      <c r="B315116" s="1" t="s">
        <v>314156</v>
      </c>
      <c r="C315116" s="1" t="s">
        <v>5</v>
      </c>
    </row>
    <row r="315117" spans="1:3" x14ac:dyDescent="0.2">
      <c r="A315117" s="1">
        <v>670232</v>
      </c>
      <c r="B315117" s="1" t="s">
        <v>314157</v>
      </c>
      <c r="C315117" s="1" t="s">
        <v>60</v>
      </c>
    </row>
    <row r="315118" spans="1:3" x14ac:dyDescent="0.2">
      <c r="A315118" s="1">
        <v>670234</v>
      </c>
      <c r="B315118" s="1" t="s">
        <v>314158</v>
      </c>
      <c r="C315118" s="1" t="s">
        <v>60</v>
      </c>
    </row>
    <row r="315119" spans="1:3" x14ac:dyDescent="0.2">
      <c r="A315119" s="1">
        <v>670236</v>
      </c>
      <c r="B315119" s="1" t="s">
        <v>314159</v>
      </c>
      <c r="C315119" s="1" t="s">
        <v>60</v>
      </c>
    </row>
    <row r="315120" spans="1:3" x14ac:dyDescent="0.2">
      <c r="A315120" s="1">
        <v>670238</v>
      </c>
      <c r="B315120" s="1" t="s">
        <v>314160</v>
      </c>
      <c r="C315120" s="1" t="s">
        <v>5</v>
      </c>
    </row>
    <row r="315121" spans="1:3" x14ac:dyDescent="0.2">
      <c r="A315121" s="1">
        <v>670242</v>
      </c>
      <c r="B315121" s="1" t="s">
        <v>314161</v>
      </c>
      <c r="C315121" s="1" t="s">
        <v>60</v>
      </c>
    </row>
    <row r="315122" spans="1:3" x14ac:dyDescent="0.2">
      <c r="A315122" s="1">
        <v>670246</v>
      </c>
      <c r="B315122" s="1" t="s">
        <v>314162</v>
      </c>
      <c r="C315122" s="1" t="s">
        <v>5</v>
      </c>
    </row>
    <row r="315123" spans="1:3" x14ac:dyDescent="0.2">
      <c r="A315123" s="1">
        <v>670286</v>
      </c>
      <c r="B315123" s="1" t="s">
        <v>314163</v>
      </c>
      <c r="C315123" s="1" t="s">
        <v>5</v>
      </c>
    </row>
    <row r="315124" spans="1:3" x14ac:dyDescent="0.2">
      <c r="A315124" s="1">
        <v>670290</v>
      </c>
      <c r="B315124" s="1" t="s">
        <v>314164</v>
      </c>
      <c r="C315124" s="1" t="s">
        <v>5</v>
      </c>
    </row>
    <row r="315125" spans="1:3" x14ac:dyDescent="0.2">
      <c r="A315125" s="1">
        <v>670294</v>
      </c>
      <c r="B315125" s="1" t="s">
        <v>314165</v>
      </c>
      <c r="C315125" s="1" t="s">
        <v>5</v>
      </c>
    </row>
    <row r="315126" spans="1:3" x14ac:dyDescent="0.2">
      <c r="A315126" s="1">
        <v>670296</v>
      </c>
      <c r="B315126" s="1" t="s">
        <v>314166</v>
      </c>
      <c r="C315126" s="1" t="s">
        <v>5</v>
      </c>
    </row>
    <row r="315127" spans="1:3" x14ac:dyDescent="0.2">
      <c r="A315127" s="1">
        <v>670298</v>
      </c>
      <c r="B315127" s="1" t="s">
        <v>314167</v>
      </c>
      <c r="C315127" s="1" t="s">
        <v>5</v>
      </c>
    </row>
    <row r="315128" spans="1:3" x14ac:dyDescent="0.2">
      <c r="A315128" s="1">
        <v>670300</v>
      </c>
      <c r="B315128" s="1" t="s">
        <v>314168</v>
      </c>
      <c r="C315128" s="1" t="s">
        <v>5</v>
      </c>
    </row>
    <row r="315129" spans="1:3" x14ac:dyDescent="0.2">
      <c r="A315129" s="1">
        <v>670302</v>
      </c>
      <c r="B315129" s="1" t="s">
        <v>314169</v>
      </c>
      <c r="C315129" s="1" t="s">
        <v>5</v>
      </c>
    </row>
    <row r="315130" spans="1:3" x14ac:dyDescent="0.2">
      <c r="A315130" s="1">
        <v>670304</v>
      </c>
      <c r="B315130" s="1" t="s">
        <v>314170</v>
      </c>
      <c r="C315130" s="1" t="s">
        <v>5</v>
      </c>
    </row>
    <row r="315131" spans="1:3" x14ac:dyDescent="0.2">
      <c r="A315131" s="1">
        <v>670306</v>
      </c>
      <c r="B315131" s="1" t="s">
        <v>314171</v>
      </c>
      <c r="C315131" s="1" t="s">
        <v>5</v>
      </c>
    </row>
    <row r="315132" spans="1:3" x14ac:dyDescent="0.2">
      <c r="A315132" s="1">
        <v>670308</v>
      </c>
      <c r="B315132" s="1" t="s">
        <v>314172</v>
      </c>
      <c r="C315132" s="1" t="s">
        <v>5</v>
      </c>
    </row>
    <row r="315133" spans="1:3" x14ac:dyDescent="0.2">
      <c r="A315133" s="1">
        <v>670310</v>
      </c>
      <c r="B315133" s="1" t="s">
        <v>314173</v>
      </c>
      <c r="C315133" s="1" t="s">
        <v>5</v>
      </c>
    </row>
    <row r="315134" spans="1:3" x14ac:dyDescent="0.2">
      <c r="A315134" s="1">
        <v>670312</v>
      </c>
      <c r="B315134" s="1" t="s">
        <v>314174</v>
      </c>
      <c r="C315134" s="1" t="s">
        <v>5</v>
      </c>
    </row>
    <row r="315135" spans="1:3" x14ac:dyDescent="0.2">
      <c r="A315135" s="1">
        <v>670314</v>
      </c>
      <c r="B315135" s="1" t="s">
        <v>314175</v>
      </c>
      <c r="C315135" s="1" t="s">
        <v>5</v>
      </c>
    </row>
    <row r="315136" spans="1:3" x14ac:dyDescent="0.2">
      <c r="A315136" s="1">
        <v>670316</v>
      </c>
      <c r="B315136" s="1" t="s">
        <v>314176</v>
      </c>
      <c r="C315136" s="1" t="s">
        <v>5</v>
      </c>
    </row>
    <row r="315137" spans="1:3" x14ac:dyDescent="0.2">
      <c r="A315137" s="1">
        <v>670318</v>
      </c>
      <c r="B315137" s="1" t="s">
        <v>314177</v>
      </c>
      <c r="C315137" s="1" t="s">
        <v>5</v>
      </c>
    </row>
    <row r="315138" spans="1:3" x14ac:dyDescent="0.2">
      <c r="A315138" s="1">
        <v>670320</v>
      </c>
      <c r="B315138" s="1" t="s">
        <v>314178</v>
      </c>
      <c r="C315138" s="1" t="s">
        <v>5</v>
      </c>
    </row>
    <row r="315139" spans="1:3" x14ac:dyDescent="0.2">
      <c r="A315139" s="1">
        <v>670322</v>
      </c>
      <c r="B315139" s="1" t="s">
        <v>314179</v>
      </c>
      <c r="C315139" s="1" t="s">
        <v>5</v>
      </c>
    </row>
    <row r="315140" spans="1:3" x14ac:dyDescent="0.2">
      <c r="A315140" s="1">
        <v>670324</v>
      </c>
      <c r="B315140" s="1" t="s">
        <v>314180</v>
      </c>
      <c r="C315140" s="1" t="s">
        <v>5</v>
      </c>
    </row>
    <row r="315141" spans="1:3" x14ac:dyDescent="0.2">
      <c r="A315141" s="1">
        <v>670326</v>
      </c>
      <c r="B315141" s="1" t="s">
        <v>314181</v>
      </c>
      <c r="C315141" s="1" t="s">
        <v>5</v>
      </c>
    </row>
    <row r="315142" spans="1:3" x14ac:dyDescent="0.2">
      <c r="A315142" s="1">
        <v>670328</v>
      </c>
      <c r="B315142" s="1" t="s">
        <v>314182</v>
      </c>
      <c r="C315142" s="1" t="s">
        <v>5</v>
      </c>
    </row>
    <row r="315143" spans="1:3" x14ac:dyDescent="0.2">
      <c r="A315143" s="1">
        <v>670330</v>
      </c>
      <c r="B315143" s="1" t="s">
        <v>314183</v>
      </c>
      <c r="C315143" s="1" t="s">
        <v>5</v>
      </c>
    </row>
    <row r="315144" spans="1:3" x14ac:dyDescent="0.2">
      <c r="A315144" s="1">
        <v>670332</v>
      </c>
      <c r="B315144" s="1" t="s">
        <v>314184</v>
      </c>
      <c r="C315144" s="1" t="s">
        <v>5</v>
      </c>
    </row>
    <row r="315145" spans="1:3" x14ac:dyDescent="0.2">
      <c r="A315145" s="1">
        <v>670334</v>
      </c>
      <c r="B315145" s="1" t="s">
        <v>314185</v>
      </c>
      <c r="C315145" s="1" t="s">
        <v>5</v>
      </c>
    </row>
    <row r="315146" spans="1:3" x14ac:dyDescent="0.2">
      <c r="A315146" s="1">
        <v>670336</v>
      </c>
      <c r="B315146" s="1" t="s">
        <v>314186</v>
      </c>
      <c r="C315146" s="1" t="s">
        <v>5</v>
      </c>
    </row>
    <row r="315147" spans="1:3" x14ac:dyDescent="0.2">
      <c r="A315147" s="1">
        <v>670338</v>
      </c>
      <c r="B315147" s="1" t="s">
        <v>314187</v>
      </c>
      <c r="C315147" s="1" t="s">
        <v>5</v>
      </c>
    </row>
    <row r="315148" spans="1:3" x14ac:dyDescent="0.2">
      <c r="A315148" s="1">
        <v>670340</v>
      </c>
      <c r="B315148" s="1" t="s">
        <v>314188</v>
      </c>
      <c r="C315148" s="1" t="s">
        <v>5</v>
      </c>
    </row>
    <row r="315149" spans="1:3" x14ac:dyDescent="0.2">
      <c r="A315149" s="1">
        <v>670342</v>
      </c>
      <c r="B315149" s="1" t="s">
        <v>314189</v>
      </c>
      <c r="C315149" s="1" t="s">
        <v>5</v>
      </c>
    </row>
    <row r="315150" spans="1:3" x14ac:dyDescent="0.2">
      <c r="A315150" s="1">
        <v>670346</v>
      </c>
      <c r="B315150" s="1" t="s">
        <v>314190</v>
      </c>
      <c r="C315150" s="1" t="s">
        <v>5</v>
      </c>
    </row>
    <row r="315151" spans="1:3" x14ac:dyDescent="0.2">
      <c r="A315151" s="1">
        <v>670348</v>
      </c>
      <c r="B315151" s="1" t="s">
        <v>314191</v>
      </c>
      <c r="C315151" s="1" t="s">
        <v>5</v>
      </c>
    </row>
    <row r="315152" spans="1:3" x14ac:dyDescent="0.2">
      <c r="A315152" s="1">
        <v>670350</v>
      </c>
      <c r="B315152" s="1" t="s">
        <v>314192</v>
      </c>
      <c r="C315152" s="1" t="s">
        <v>5</v>
      </c>
    </row>
    <row r="315153" spans="1:3" x14ac:dyDescent="0.2">
      <c r="A315153" s="1">
        <v>670354</v>
      </c>
      <c r="B315153" s="1" t="s">
        <v>314193</v>
      </c>
      <c r="C315153" s="1" t="s">
        <v>5</v>
      </c>
    </row>
    <row r="315154" spans="1:3" x14ac:dyDescent="0.2">
      <c r="A315154" s="1">
        <v>670356</v>
      </c>
      <c r="B315154" s="1" t="s">
        <v>314194</v>
      </c>
      <c r="C315154" s="1" t="s">
        <v>5</v>
      </c>
    </row>
    <row r="315155" spans="1:3" x14ac:dyDescent="0.2">
      <c r="A315155" s="1">
        <v>670358</v>
      </c>
      <c r="B315155" s="1" t="s">
        <v>314195</v>
      </c>
      <c r="C315155" s="1" t="s">
        <v>5</v>
      </c>
    </row>
    <row r="315156" spans="1:3" x14ac:dyDescent="0.2">
      <c r="A315156" s="1">
        <v>670360</v>
      </c>
      <c r="B315156" s="1" t="s">
        <v>314196</v>
      </c>
      <c r="C315156" s="1" t="s">
        <v>5</v>
      </c>
    </row>
    <row r="315157" spans="1:3" x14ac:dyDescent="0.2">
      <c r="A315157" s="1">
        <v>670362</v>
      </c>
      <c r="B315157" s="1" t="s">
        <v>314197</v>
      </c>
      <c r="C315157" s="1" t="s">
        <v>5</v>
      </c>
    </row>
    <row r="315158" spans="1:3" x14ac:dyDescent="0.2">
      <c r="A315158" s="1">
        <v>670364</v>
      </c>
      <c r="B315158" s="1" t="s">
        <v>314198</v>
      </c>
      <c r="C315158" s="1" t="s">
        <v>60</v>
      </c>
    </row>
    <row r="315159" spans="1:3" x14ac:dyDescent="0.2">
      <c r="A315159" s="1">
        <v>670366</v>
      </c>
      <c r="B315159" s="1" t="s">
        <v>314199</v>
      </c>
      <c r="C315159" s="1" t="s">
        <v>5</v>
      </c>
    </row>
    <row r="315160" spans="1:3" x14ac:dyDescent="0.2">
      <c r="A315160" s="1">
        <v>670368</v>
      </c>
      <c r="B315160" s="1" t="s">
        <v>314200</v>
      </c>
      <c r="C315160" s="1" t="s">
        <v>5</v>
      </c>
    </row>
    <row r="315161" spans="1:3" x14ac:dyDescent="0.2">
      <c r="A315161" s="1">
        <v>670370</v>
      </c>
      <c r="B315161" s="1" t="s">
        <v>314201</v>
      </c>
      <c r="C315161" s="1" t="s">
        <v>5</v>
      </c>
    </row>
    <row r="315162" spans="1:3" x14ac:dyDescent="0.2">
      <c r="A315162" s="1">
        <v>670380</v>
      </c>
      <c r="B315162" s="1" t="s">
        <v>314202</v>
      </c>
      <c r="C315162" s="1" t="s">
        <v>5</v>
      </c>
    </row>
    <row r="315163" spans="1:3" x14ac:dyDescent="0.2">
      <c r="A315163" s="1">
        <v>670402</v>
      </c>
      <c r="B315163" s="1" t="s">
        <v>314203</v>
      </c>
      <c r="C315163" s="1" t="s">
        <v>5</v>
      </c>
    </row>
    <row r="315164" spans="1:3" x14ac:dyDescent="0.2">
      <c r="A315164" s="1">
        <v>670410</v>
      </c>
      <c r="B315164" s="1" t="s">
        <v>314204</v>
      </c>
      <c r="C315164" s="1" t="s">
        <v>5</v>
      </c>
    </row>
    <row r="315165" spans="1:3" x14ac:dyDescent="0.2">
      <c r="A315165" s="1">
        <v>670412</v>
      </c>
      <c r="B315165" s="1" t="s">
        <v>314205</v>
      </c>
      <c r="C315165" s="1" t="s">
        <v>5</v>
      </c>
    </row>
    <row r="315166" spans="1:3" x14ac:dyDescent="0.2">
      <c r="A315166" s="1">
        <v>670414</v>
      </c>
      <c r="B315166" s="1" t="s">
        <v>314206</v>
      </c>
      <c r="C315166" s="1" t="s">
        <v>5</v>
      </c>
    </row>
    <row r="315167" spans="1:3" x14ac:dyDescent="0.2">
      <c r="A315167" s="1">
        <v>670418</v>
      </c>
      <c r="B315167" s="1" t="s">
        <v>314207</v>
      </c>
      <c r="C315167" s="1" t="s">
        <v>5</v>
      </c>
    </row>
    <row r="315168" spans="1:3" x14ac:dyDescent="0.2">
      <c r="A315168" s="1">
        <v>670422</v>
      </c>
      <c r="B315168" s="1" t="s">
        <v>314208</v>
      </c>
      <c r="C315168" s="1" t="s">
        <v>5</v>
      </c>
    </row>
    <row r="315169" spans="1:3" x14ac:dyDescent="0.2">
      <c r="A315169" s="1">
        <v>670424</v>
      </c>
      <c r="B315169" s="1" t="s">
        <v>314209</v>
      </c>
      <c r="C315169" s="1" t="s">
        <v>5</v>
      </c>
    </row>
    <row r="315170" spans="1:3" x14ac:dyDescent="0.2">
      <c r="A315170" s="1">
        <v>670426</v>
      </c>
      <c r="B315170" s="1" t="s">
        <v>314210</v>
      </c>
      <c r="C315170" s="1" t="s">
        <v>5</v>
      </c>
    </row>
    <row r="315171" spans="1:3" x14ac:dyDescent="0.2">
      <c r="A315171" s="1">
        <v>670428</v>
      </c>
      <c r="B315171" s="1" t="s">
        <v>314211</v>
      </c>
      <c r="C315171" s="1" t="s">
        <v>5</v>
      </c>
    </row>
    <row r="315172" spans="1:3" x14ac:dyDescent="0.2">
      <c r="A315172" s="1">
        <v>670430</v>
      </c>
      <c r="B315172" s="1" t="s">
        <v>314212</v>
      </c>
      <c r="C315172" s="1" t="s">
        <v>5</v>
      </c>
    </row>
    <row r="315173" spans="1:3" x14ac:dyDescent="0.2">
      <c r="A315173" s="1">
        <v>670434</v>
      </c>
      <c r="B315173" s="1" t="s">
        <v>314213</v>
      </c>
      <c r="C315173" s="1" t="s">
        <v>5</v>
      </c>
    </row>
    <row r="315174" spans="1:3" x14ac:dyDescent="0.2">
      <c r="A315174" s="1">
        <v>670438</v>
      </c>
      <c r="B315174" s="1" t="s">
        <v>314214</v>
      </c>
      <c r="C315174" s="1" t="s">
        <v>5</v>
      </c>
    </row>
    <row r="315175" spans="1:3" x14ac:dyDescent="0.2">
      <c r="A315175" s="1">
        <v>670444</v>
      </c>
      <c r="B315175" s="1" t="s">
        <v>314215</v>
      </c>
      <c r="C315175" s="1" t="s">
        <v>5</v>
      </c>
    </row>
    <row r="315176" spans="1:3" x14ac:dyDescent="0.2">
      <c r="A315176" s="1">
        <v>670446</v>
      </c>
      <c r="B315176" s="1" t="s">
        <v>314216</v>
      </c>
      <c r="C315176" s="1" t="s">
        <v>5</v>
      </c>
    </row>
    <row r="315177" spans="1:3" x14ac:dyDescent="0.2">
      <c r="A315177" s="1">
        <v>670450</v>
      </c>
      <c r="B315177" s="1" t="s">
        <v>314217</v>
      </c>
      <c r="C315177" s="1" t="s">
        <v>5</v>
      </c>
    </row>
    <row r="315178" spans="1:3" x14ac:dyDescent="0.2">
      <c r="A315178" s="1">
        <v>670452</v>
      </c>
      <c r="B315178" s="1" t="s">
        <v>314218</v>
      </c>
      <c r="C315178" s="1" t="s">
        <v>5</v>
      </c>
    </row>
    <row r="315179" spans="1:3" x14ac:dyDescent="0.2">
      <c r="A315179" s="1">
        <v>670528</v>
      </c>
      <c r="B315179" s="1" t="s">
        <v>314219</v>
      </c>
      <c r="C315179" s="1" t="s">
        <v>5</v>
      </c>
    </row>
    <row r="315180" spans="1:3" x14ac:dyDescent="0.2">
      <c r="A315180" s="1">
        <v>670616</v>
      </c>
      <c r="B315180" s="1" t="s">
        <v>314220</v>
      </c>
      <c r="C315180" s="1" t="s">
        <v>5</v>
      </c>
    </row>
    <row r="315181" spans="1:3" x14ac:dyDescent="0.2">
      <c r="A315181" s="1">
        <v>670618</v>
      </c>
      <c r="B315181" s="1" t="s">
        <v>314221</v>
      </c>
      <c r="C315181" s="1" t="s">
        <v>5</v>
      </c>
    </row>
    <row r="315182" spans="1:3" x14ac:dyDescent="0.2">
      <c r="A315182" s="1">
        <v>670620</v>
      </c>
      <c r="B315182" s="1" t="s">
        <v>314222</v>
      </c>
      <c r="C315182" s="1" t="s">
        <v>5</v>
      </c>
    </row>
    <row r="315183" spans="1:3" x14ac:dyDescent="0.2">
      <c r="A315183" s="1">
        <v>670622</v>
      </c>
      <c r="B315183" s="1" t="s">
        <v>314223</v>
      </c>
      <c r="C315183" s="1" t="s">
        <v>5</v>
      </c>
    </row>
    <row r="315184" spans="1:3" x14ac:dyDescent="0.2">
      <c r="A315184" s="1">
        <v>670624</v>
      </c>
      <c r="B315184" s="1" t="s">
        <v>314224</v>
      </c>
      <c r="C315184" s="1" t="s">
        <v>5</v>
      </c>
    </row>
    <row r="315185" spans="1:3" x14ac:dyDescent="0.2">
      <c r="A315185" s="1">
        <v>670626</v>
      </c>
      <c r="B315185" s="1" t="s">
        <v>314225</v>
      </c>
      <c r="C315185" s="1" t="s">
        <v>5</v>
      </c>
    </row>
    <row r="315186" spans="1:3" x14ac:dyDescent="0.2">
      <c r="A315186" s="1">
        <v>670628</v>
      </c>
      <c r="B315186" s="1" t="s">
        <v>314226</v>
      </c>
      <c r="C315186" s="1" t="s">
        <v>5</v>
      </c>
    </row>
    <row r="315187" spans="1:3" x14ac:dyDescent="0.2">
      <c r="A315187" s="1">
        <v>670630</v>
      </c>
      <c r="B315187" s="1" t="s">
        <v>314227</v>
      </c>
      <c r="C315187" s="1" t="s">
        <v>5</v>
      </c>
    </row>
    <row r="315188" spans="1:3" x14ac:dyDescent="0.2">
      <c r="A315188" s="1">
        <v>670632</v>
      </c>
      <c r="B315188" s="1" t="s">
        <v>314228</v>
      </c>
      <c r="C315188" s="1" t="s">
        <v>5</v>
      </c>
    </row>
    <row r="315189" spans="1:3" x14ac:dyDescent="0.2">
      <c r="A315189" s="1">
        <v>670636</v>
      </c>
      <c r="B315189" s="1" t="s">
        <v>314229</v>
      </c>
      <c r="C315189" s="1" t="s">
        <v>5</v>
      </c>
    </row>
    <row r="315190" spans="1:3" x14ac:dyDescent="0.2">
      <c r="A315190" s="1">
        <v>670638</v>
      </c>
      <c r="B315190" s="1" t="s">
        <v>314230</v>
      </c>
      <c r="C315190" s="1" t="s">
        <v>5</v>
      </c>
    </row>
    <row r="315191" spans="1:3" x14ac:dyDescent="0.2">
      <c r="A315191" s="1">
        <v>670640</v>
      </c>
      <c r="B315191" s="1" t="s">
        <v>314231</v>
      </c>
      <c r="C315191" s="1" t="s">
        <v>5</v>
      </c>
    </row>
    <row r="315192" spans="1:3" x14ac:dyDescent="0.2">
      <c r="A315192" s="1">
        <v>670642</v>
      </c>
      <c r="B315192" s="1" t="s">
        <v>314232</v>
      </c>
      <c r="C315192" s="1" t="s">
        <v>5</v>
      </c>
    </row>
    <row r="315193" spans="1:3" x14ac:dyDescent="0.2">
      <c r="A315193" s="1">
        <v>670644</v>
      </c>
      <c r="B315193" s="1" t="s">
        <v>314233</v>
      </c>
      <c r="C315193" s="1" t="s">
        <v>5</v>
      </c>
    </row>
    <row r="315194" spans="1:3" x14ac:dyDescent="0.2">
      <c r="A315194" s="1">
        <v>670646</v>
      </c>
      <c r="B315194" s="1" t="s">
        <v>314234</v>
      </c>
      <c r="C315194" s="1" t="s">
        <v>5</v>
      </c>
    </row>
    <row r="315195" spans="1:3" x14ac:dyDescent="0.2">
      <c r="A315195" s="1">
        <v>670648</v>
      </c>
      <c r="B315195" s="1" t="s">
        <v>314235</v>
      </c>
      <c r="C315195" s="1" t="s">
        <v>5</v>
      </c>
    </row>
    <row r="315196" spans="1:3" x14ac:dyDescent="0.2">
      <c r="A315196" s="1">
        <v>670654</v>
      </c>
      <c r="B315196" s="1" t="s">
        <v>314236</v>
      </c>
      <c r="C315196" s="1" t="s">
        <v>5</v>
      </c>
    </row>
    <row r="315197" spans="1:3" x14ac:dyDescent="0.2">
      <c r="A315197" s="1">
        <v>670656</v>
      </c>
      <c r="B315197" s="1" t="s">
        <v>314237</v>
      </c>
      <c r="C315197" s="1" t="s">
        <v>5</v>
      </c>
    </row>
    <row r="315198" spans="1:3" x14ac:dyDescent="0.2">
      <c r="A315198" s="1">
        <v>670658</v>
      </c>
      <c r="B315198" s="1" t="s">
        <v>314238</v>
      </c>
      <c r="C315198" s="1" t="s">
        <v>5</v>
      </c>
    </row>
    <row r="315199" spans="1:3" x14ac:dyDescent="0.2">
      <c r="A315199" s="1">
        <v>670660</v>
      </c>
      <c r="B315199" s="1" t="s">
        <v>314239</v>
      </c>
      <c r="C315199" s="1" t="s">
        <v>5</v>
      </c>
    </row>
    <row r="315200" spans="1:3" x14ac:dyDescent="0.2">
      <c r="A315200" s="1">
        <v>670664</v>
      </c>
      <c r="B315200" s="1" t="s">
        <v>314240</v>
      </c>
      <c r="C315200" s="1" t="s">
        <v>5</v>
      </c>
    </row>
    <row r="315201" spans="1:4" x14ac:dyDescent="0.2">
      <c r="A315201" s="1">
        <v>670666</v>
      </c>
      <c r="B315201" s="1" t="s">
        <v>314241</v>
      </c>
      <c r="C315201" s="1" t="s">
        <v>5</v>
      </c>
    </row>
    <row r="315202" spans="1:4" x14ac:dyDescent="0.2">
      <c r="A315202" s="1">
        <v>670668</v>
      </c>
      <c r="B315202" s="1" t="s">
        <v>314242</v>
      </c>
      <c r="C315202" s="1" t="s">
        <v>5</v>
      </c>
    </row>
    <row r="315203" spans="1:4" x14ac:dyDescent="0.2">
      <c r="A315203" s="1">
        <v>670670</v>
      </c>
      <c r="B315203" s="1" t="s">
        <v>314243</v>
      </c>
      <c r="C315203" s="1" t="s">
        <v>5</v>
      </c>
    </row>
    <row r="315204" spans="1:4" x14ac:dyDescent="0.2">
      <c r="A315204" s="1">
        <v>670674</v>
      </c>
      <c r="B315204" s="1" t="s">
        <v>314244</v>
      </c>
      <c r="C315204" s="1" t="s">
        <v>5</v>
      </c>
    </row>
    <row r="315205" spans="1:4" x14ac:dyDescent="0.2">
      <c r="A315205" s="1">
        <v>670676</v>
      </c>
      <c r="B315205" s="1" t="s">
        <v>314245</v>
      </c>
      <c r="C315205" s="1" t="s">
        <v>5</v>
      </c>
    </row>
    <row r="315206" spans="1:4" x14ac:dyDescent="0.2">
      <c r="A315206" s="1">
        <v>670678</v>
      </c>
      <c r="B315206" s="1" t="s">
        <v>314246</v>
      </c>
      <c r="C315206" s="1" t="s">
        <v>5</v>
      </c>
    </row>
    <row r="315207" spans="1:4" x14ac:dyDescent="0.2">
      <c r="A315207" s="1">
        <v>670680</v>
      </c>
      <c r="B315207" s="1" t="s">
        <v>314247</v>
      </c>
      <c r="C315207" s="1" t="s">
        <v>5</v>
      </c>
    </row>
    <row r="315208" spans="1:4" x14ac:dyDescent="0.2">
      <c r="A315208" s="1">
        <v>670682</v>
      </c>
      <c r="B315208" s="1" t="s">
        <v>314248</v>
      </c>
      <c r="C315208" s="1" t="s">
        <v>5</v>
      </c>
    </row>
    <row r="315209" spans="1:4" x14ac:dyDescent="0.2">
      <c r="A315209" s="1">
        <v>670684</v>
      </c>
      <c r="B315209" s="1" t="s">
        <v>314249</v>
      </c>
      <c r="C315209" s="1" t="s">
        <v>5</v>
      </c>
    </row>
    <row r="315210" spans="1:4" x14ac:dyDescent="0.2">
      <c r="A315210" s="1">
        <v>670686</v>
      </c>
      <c r="B315210" s="1" t="s">
        <v>314250</v>
      </c>
      <c r="C315210" s="1" t="s">
        <v>5</v>
      </c>
    </row>
    <row r="315211" spans="1:4" x14ac:dyDescent="0.2">
      <c r="A315211" s="1">
        <v>670688</v>
      </c>
      <c r="B315211" s="1" t="s">
        <v>314251</v>
      </c>
      <c r="C315211" s="1" t="s">
        <v>60</v>
      </c>
    </row>
    <row r="315212" spans="1:4" x14ac:dyDescent="0.2">
      <c r="A315212" s="1">
        <v>670690</v>
      </c>
      <c r="B315212" s="1" t="s">
        <v>314252</v>
      </c>
      <c r="C315212" s="1" t="s">
        <v>5</v>
      </c>
    </row>
    <row r="315213" spans="1:4" x14ac:dyDescent="0.2">
      <c r="A315213" s="1">
        <v>670692</v>
      </c>
      <c r="B315213" s="1" t="s">
        <v>314253</v>
      </c>
      <c r="C315213" s="1" t="s">
        <v>5</v>
      </c>
    </row>
    <row r="315214" spans="1:4" x14ac:dyDescent="0.2">
      <c r="A315214" s="1">
        <v>670700</v>
      </c>
      <c r="B315214" s="1" t="s">
        <v>314254</v>
      </c>
      <c r="C315214" s="1" t="s">
        <v>60</v>
      </c>
      <c r="D315214" s="1" t="s">
        <v>61</v>
      </c>
    </row>
    <row r="315215" spans="1:4" x14ac:dyDescent="0.2">
      <c r="A315215" s="1">
        <v>670706</v>
      </c>
      <c r="B315215" s="1" t="s">
        <v>314255</v>
      </c>
      <c r="C315215" s="1" t="s">
        <v>60</v>
      </c>
    </row>
    <row r="315216" spans="1:4" x14ac:dyDescent="0.2">
      <c r="A315216" s="1">
        <v>670710</v>
      </c>
      <c r="B315216" s="1" t="s">
        <v>314256</v>
      </c>
      <c r="C315216" s="1" t="s">
        <v>5</v>
      </c>
    </row>
    <row r="315217" spans="1:3" x14ac:dyDescent="0.2">
      <c r="A315217" s="1">
        <v>670712</v>
      </c>
      <c r="B315217" s="1" t="s">
        <v>314257</v>
      </c>
      <c r="C315217" s="1" t="s">
        <v>5</v>
      </c>
    </row>
    <row r="315218" spans="1:3" x14ac:dyDescent="0.2">
      <c r="A315218" s="1">
        <v>670714</v>
      </c>
      <c r="B315218" s="1" t="s">
        <v>314258</v>
      </c>
      <c r="C315218" s="1" t="s">
        <v>5</v>
      </c>
    </row>
    <row r="315219" spans="1:3" x14ac:dyDescent="0.2">
      <c r="A315219" s="1">
        <v>670718</v>
      </c>
      <c r="B315219" s="1" t="s">
        <v>314259</v>
      </c>
      <c r="C315219" s="1" t="s">
        <v>5</v>
      </c>
    </row>
    <row r="315220" spans="1:3" x14ac:dyDescent="0.2">
      <c r="A315220" s="1">
        <v>670732</v>
      </c>
      <c r="B315220" s="1" t="s">
        <v>314260</v>
      </c>
      <c r="C315220" s="1" t="s">
        <v>5</v>
      </c>
    </row>
    <row r="315221" spans="1:3" x14ac:dyDescent="0.2">
      <c r="A315221" s="1">
        <v>670734</v>
      </c>
      <c r="B315221" s="1" t="s">
        <v>314261</v>
      </c>
      <c r="C315221" s="1" t="s">
        <v>60</v>
      </c>
    </row>
    <row r="315222" spans="1:3" x14ac:dyDescent="0.2">
      <c r="A315222" s="1">
        <v>670754</v>
      </c>
      <c r="B315222" s="1" t="s">
        <v>314262</v>
      </c>
      <c r="C315222" s="1" t="s">
        <v>5</v>
      </c>
    </row>
    <row r="315223" spans="1:3" x14ac:dyDescent="0.2">
      <c r="A315223" s="1">
        <v>670758</v>
      </c>
      <c r="B315223" s="1" t="s">
        <v>314263</v>
      </c>
      <c r="C315223" s="1" t="s">
        <v>5</v>
      </c>
    </row>
    <row r="315224" spans="1:3" x14ac:dyDescent="0.2">
      <c r="A315224" s="1">
        <v>670760</v>
      </c>
      <c r="B315224" s="1" t="s">
        <v>314264</v>
      </c>
      <c r="C315224" s="1" t="s">
        <v>5</v>
      </c>
    </row>
    <row r="315225" spans="1:3" x14ac:dyDescent="0.2">
      <c r="A315225" s="1">
        <v>670770</v>
      </c>
      <c r="B315225" s="1" t="s">
        <v>314265</v>
      </c>
      <c r="C315225" s="1" t="s">
        <v>60</v>
      </c>
    </row>
    <row r="315226" spans="1:3" x14ac:dyDescent="0.2">
      <c r="A315226" s="1">
        <v>670776</v>
      </c>
      <c r="B315226" s="1" t="s">
        <v>314266</v>
      </c>
      <c r="C315226" s="1" t="s">
        <v>5</v>
      </c>
    </row>
    <row r="315227" spans="1:3" x14ac:dyDescent="0.2">
      <c r="A315227" s="1">
        <v>670786</v>
      </c>
      <c r="B315227" s="1" t="s">
        <v>314267</v>
      </c>
      <c r="C315227" s="1" t="s">
        <v>5</v>
      </c>
    </row>
    <row r="315228" spans="1:3" x14ac:dyDescent="0.2">
      <c r="A315228" s="1">
        <v>670790</v>
      </c>
      <c r="B315228" s="1" t="s">
        <v>314268</v>
      </c>
      <c r="C315228" s="1" t="s">
        <v>60</v>
      </c>
    </row>
    <row r="315229" spans="1:3" x14ac:dyDescent="0.2">
      <c r="A315229" s="1">
        <v>670792</v>
      </c>
      <c r="B315229" s="1" t="s">
        <v>314269</v>
      </c>
      <c r="C315229" s="1" t="s">
        <v>60</v>
      </c>
    </row>
    <row r="315230" spans="1:3" x14ac:dyDescent="0.2">
      <c r="A315230" s="1">
        <v>670800</v>
      </c>
      <c r="B315230" s="1" t="s">
        <v>314270</v>
      </c>
      <c r="C315230" s="1" t="s">
        <v>5</v>
      </c>
    </row>
    <row r="315231" spans="1:3" x14ac:dyDescent="0.2">
      <c r="A315231" s="1">
        <v>670802</v>
      </c>
      <c r="B315231" s="1" t="s">
        <v>314271</v>
      </c>
      <c r="C315231" s="1" t="s">
        <v>5</v>
      </c>
    </row>
    <row r="315232" spans="1:3" x14ac:dyDescent="0.2">
      <c r="A315232" s="1">
        <v>670804</v>
      </c>
      <c r="B315232" s="1" t="s">
        <v>314272</v>
      </c>
      <c r="C315232" s="1" t="s">
        <v>5</v>
      </c>
    </row>
    <row r="315233" spans="1:4" x14ac:dyDescent="0.2">
      <c r="A315233" s="1">
        <v>670816</v>
      </c>
      <c r="B315233" s="1" t="s">
        <v>314273</v>
      </c>
      <c r="C315233" s="1" t="s">
        <v>60</v>
      </c>
      <c r="D315233" s="1" t="s">
        <v>61</v>
      </c>
    </row>
    <row r="315234" spans="1:4" x14ac:dyDescent="0.2">
      <c r="A315234" s="1">
        <v>670844</v>
      </c>
      <c r="B315234" s="1" t="s">
        <v>314274</v>
      </c>
      <c r="C315234" s="1" t="s">
        <v>5</v>
      </c>
    </row>
    <row r="315235" spans="1:4" x14ac:dyDescent="0.2">
      <c r="A315235" s="1">
        <v>670867</v>
      </c>
      <c r="B315235" s="1" t="s">
        <v>314275</v>
      </c>
      <c r="C315235" s="1" t="s">
        <v>5</v>
      </c>
    </row>
    <row r="315236" spans="1:4" x14ac:dyDescent="0.2">
      <c r="A315236" s="1">
        <v>670892</v>
      </c>
      <c r="B315236" s="1" t="s">
        <v>314276</v>
      </c>
      <c r="C315236" s="1" t="s">
        <v>5</v>
      </c>
    </row>
    <row r="315237" spans="1:4" x14ac:dyDescent="0.2">
      <c r="A315237" s="1">
        <v>670914</v>
      </c>
      <c r="B315237" s="1" t="s">
        <v>314277</v>
      </c>
      <c r="C315237" s="1" t="s">
        <v>60</v>
      </c>
    </row>
    <row r="315238" spans="1:4" x14ac:dyDescent="0.2">
      <c r="A315238" s="1">
        <v>670916</v>
      </c>
      <c r="B315238" s="1" t="s">
        <v>314278</v>
      </c>
      <c r="C315238" s="1" t="s">
        <v>60</v>
      </c>
    </row>
    <row r="315239" spans="1:4" x14ac:dyDescent="0.2">
      <c r="A315239" s="1">
        <v>670950</v>
      </c>
      <c r="B315239" s="1" t="s">
        <v>314279</v>
      </c>
      <c r="C315239" s="1" t="s">
        <v>5</v>
      </c>
    </row>
    <row r="315240" spans="1:4" x14ac:dyDescent="0.2">
      <c r="A315240" s="1">
        <v>670954</v>
      </c>
      <c r="B315240" s="1" t="s">
        <v>314280</v>
      </c>
      <c r="C315240" s="1" t="s">
        <v>5</v>
      </c>
    </row>
    <row r="315241" spans="1:4" x14ac:dyDescent="0.2">
      <c r="A315241" s="1">
        <v>670956</v>
      </c>
      <c r="B315241" s="1" t="s">
        <v>314281</v>
      </c>
      <c r="C315241" s="1" t="s">
        <v>5</v>
      </c>
    </row>
    <row r="315242" spans="1:4" x14ac:dyDescent="0.2">
      <c r="A315242" s="1">
        <v>670958</v>
      </c>
      <c r="B315242" s="1" t="s">
        <v>314282</v>
      </c>
      <c r="C315242" s="1" t="s">
        <v>5</v>
      </c>
    </row>
    <row r="315243" spans="1:4" x14ac:dyDescent="0.2">
      <c r="A315243" s="1">
        <v>670960</v>
      </c>
      <c r="B315243" s="1" t="s">
        <v>314283</v>
      </c>
      <c r="C315243" s="1" t="s">
        <v>5</v>
      </c>
    </row>
    <row r="315244" spans="1:4" x14ac:dyDescent="0.2">
      <c r="A315244" s="1">
        <v>670962</v>
      </c>
      <c r="B315244" s="1" t="s">
        <v>314284</v>
      </c>
      <c r="C315244" s="1" t="s">
        <v>5</v>
      </c>
    </row>
    <row r="315245" spans="1:4" x14ac:dyDescent="0.2">
      <c r="A315245" s="1">
        <v>670964</v>
      </c>
      <c r="B315245" s="1" t="s">
        <v>314285</v>
      </c>
      <c r="C315245" s="1" t="s">
        <v>5</v>
      </c>
    </row>
    <row r="315246" spans="1:4" x14ac:dyDescent="0.2">
      <c r="A315246" s="1">
        <v>670966</v>
      </c>
      <c r="B315246" s="1" t="s">
        <v>314286</v>
      </c>
      <c r="C315246" s="1" t="s">
        <v>5</v>
      </c>
    </row>
    <row r="315247" spans="1:4" x14ac:dyDescent="0.2">
      <c r="A315247" s="1">
        <v>670968</v>
      </c>
      <c r="B315247" s="1" t="s">
        <v>314287</v>
      </c>
      <c r="C315247" s="1" t="s">
        <v>5</v>
      </c>
    </row>
    <row r="315248" spans="1:4" x14ac:dyDescent="0.2">
      <c r="A315248" s="1">
        <v>670970</v>
      </c>
      <c r="B315248" s="1" t="s">
        <v>314288</v>
      </c>
      <c r="C315248" s="1" t="s">
        <v>60</v>
      </c>
    </row>
    <row r="315249" spans="1:4" x14ac:dyDescent="0.2">
      <c r="A315249" s="1">
        <v>670974</v>
      </c>
      <c r="B315249" s="1" t="s">
        <v>314289</v>
      </c>
      <c r="C315249" s="1" t="s">
        <v>5</v>
      </c>
    </row>
    <row r="315250" spans="1:4" x14ac:dyDescent="0.2">
      <c r="A315250" s="1">
        <v>670976</v>
      </c>
      <c r="B315250" s="1" t="s">
        <v>314290</v>
      </c>
      <c r="C315250" s="1" t="s">
        <v>5</v>
      </c>
    </row>
    <row r="315251" spans="1:4" x14ac:dyDescent="0.2">
      <c r="A315251" s="1">
        <v>670978</v>
      </c>
      <c r="B315251" s="1" t="s">
        <v>314291</v>
      </c>
      <c r="C315251" s="1" t="s">
        <v>5</v>
      </c>
    </row>
    <row r="315252" spans="1:4" x14ac:dyDescent="0.2">
      <c r="A315252" s="1">
        <v>670980</v>
      </c>
      <c r="B315252" s="1" t="s">
        <v>314292</v>
      </c>
      <c r="C315252" s="1" t="s">
        <v>5</v>
      </c>
    </row>
    <row r="315253" spans="1:4" x14ac:dyDescent="0.2">
      <c r="A315253" s="1">
        <v>670982</v>
      </c>
      <c r="B315253" s="1" t="s">
        <v>314293</v>
      </c>
      <c r="C315253" s="1" t="s">
        <v>5</v>
      </c>
    </row>
    <row r="315254" spans="1:4" x14ac:dyDescent="0.2">
      <c r="A315254" s="1">
        <v>670986</v>
      </c>
      <c r="B315254" s="1" t="s">
        <v>314294</v>
      </c>
      <c r="C315254" s="1" t="s">
        <v>5</v>
      </c>
    </row>
    <row r="315255" spans="1:4" x14ac:dyDescent="0.2">
      <c r="A315255" s="1">
        <v>670988</v>
      </c>
      <c r="B315255" s="1" t="s">
        <v>314295</v>
      </c>
      <c r="C315255" s="1" t="s">
        <v>5</v>
      </c>
    </row>
    <row r="315256" spans="1:4" x14ac:dyDescent="0.2">
      <c r="A315256" s="1">
        <v>670994</v>
      </c>
      <c r="B315256" s="1" t="s">
        <v>314296</v>
      </c>
      <c r="C315256" s="1" t="s">
        <v>60</v>
      </c>
      <c r="D315256" s="1" t="s">
        <v>61</v>
      </c>
    </row>
    <row r="315257" spans="1:4" x14ac:dyDescent="0.2">
      <c r="A315257" s="1">
        <v>670998</v>
      </c>
      <c r="B315257" s="1" t="s">
        <v>314297</v>
      </c>
      <c r="C315257" s="1" t="s">
        <v>5</v>
      </c>
    </row>
    <row r="315258" spans="1:4" x14ac:dyDescent="0.2">
      <c r="A315258" s="1">
        <v>671006</v>
      </c>
      <c r="B315258" s="1" t="s">
        <v>314298</v>
      </c>
      <c r="C315258" s="1" t="s">
        <v>5</v>
      </c>
    </row>
    <row r="315259" spans="1:4" x14ac:dyDescent="0.2">
      <c r="A315259" s="1">
        <v>671010</v>
      </c>
      <c r="B315259" s="1" t="s">
        <v>314299</v>
      </c>
      <c r="C315259" s="1" t="s">
        <v>60</v>
      </c>
    </row>
    <row r="315260" spans="1:4" x14ac:dyDescent="0.2">
      <c r="A315260" s="1">
        <v>671012</v>
      </c>
      <c r="B315260" s="1" t="s">
        <v>314300</v>
      </c>
      <c r="C315260" s="1" t="s">
        <v>60</v>
      </c>
    </row>
    <row r="315261" spans="1:4" x14ac:dyDescent="0.2">
      <c r="A315261" s="1">
        <v>671020</v>
      </c>
      <c r="B315261" s="1" t="s">
        <v>314301</v>
      </c>
      <c r="C315261" s="1" t="s">
        <v>5</v>
      </c>
    </row>
    <row r="315262" spans="1:4" x14ac:dyDescent="0.2">
      <c r="A315262" s="1">
        <v>671022</v>
      </c>
      <c r="B315262" s="1" t="s">
        <v>314302</v>
      </c>
      <c r="C315262" s="1" t="s">
        <v>5</v>
      </c>
    </row>
    <row r="315263" spans="1:4" x14ac:dyDescent="0.2">
      <c r="A315263" s="1">
        <v>671030</v>
      </c>
      <c r="B315263" s="1" t="s">
        <v>314303</v>
      </c>
      <c r="C315263" s="1" t="s">
        <v>60</v>
      </c>
    </row>
    <row r="315264" spans="1:4" x14ac:dyDescent="0.2">
      <c r="A315264" s="1">
        <v>671178</v>
      </c>
      <c r="B315264" s="1" t="s">
        <v>314304</v>
      </c>
      <c r="C315264" s="1" t="s">
        <v>5</v>
      </c>
    </row>
    <row r="315265" spans="1:4" x14ac:dyDescent="0.2">
      <c r="A315265" s="1">
        <v>671202</v>
      </c>
      <c r="B315265" s="1" t="s">
        <v>314305</v>
      </c>
      <c r="C315265" s="1" t="s">
        <v>60</v>
      </c>
    </row>
    <row r="315266" spans="1:4" x14ac:dyDescent="0.2">
      <c r="A315266" s="1">
        <v>671210</v>
      </c>
      <c r="B315266" s="1" t="s">
        <v>314306</v>
      </c>
      <c r="C315266" s="1" t="s">
        <v>5</v>
      </c>
    </row>
    <row r="315267" spans="1:4" x14ac:dyDescent="0.2">
      <c r="A315267" s="1">
        <v>671216</v>
      </c>
      <c r="B315267" s="1" t="s">
        <v>314307</v>
      </c>
      <c r="C315267" s="1" t="s">
        <v>60</v>
      </c>
    </row>
    <row r="315268" spans="1:4" x14ac:dyDescent="0.2">
      <c r="A315268" s="1">
        <v>671238</v>
      </c>
      <c r="B315268" s="1" t="s">
        <v>314308</v>
      </c>
      <c r="C315268" s="1" t="s">
        <v>60</v>
      </c>
    </row>
    <row r="315269" spans="1:4" x14ac:dyDescent="0.2">
      <c r="A315269" s="1">
        <v>671242</v>
      </c>
      <c r="B315269" s="1" t="s">
        <v>314309</v>
      </c>
      <c r="C315269" s="1" t="s">
        <v>60</v>
      </c>
    </row>
    <row r="315270" spans="1:4" x14ac:dyDescent="0.2">
      <c r="A315270" s="1">
        <v>671268</v>
      </c>
      <c r="B315270" s="1" t="s">
        <v>314310</v>
      </c>
      <c r="C315270" s="1" t="s">
        <v>60</v>
      </c>
      <c r="D315270" s="1" t="s">
        <v>61</v>
      </c>
    </row>
    <row r="315271" spans="1:4" x14ac:dyDescent="0.2">
      <c r="A315271" s="1">
        <v>671272</v>
      </c>
      <c r="B315271" s="1" t="s">
        <v>314311</v>
      </c>
      <c r="C315271" s="1" t="s">
        <v>60</v>
      </c>
    </row>
    <row r="315272" spans="1:4" x14ac:dyDescent="0.2">
      <c r="A315272" s="1">
        <v>671284</v>
      </c>
      <c r="B315272" s="1" t="s">
        <v>314312</v>
      </c>
      <c r="C315272" s="1" t="s">
        <v>5</v>
      </c>
    </row>
    <row r="315273" spans="1:4" x14ac:dyDescent="0.2">
      <c r="A315273" s="1">
        <v>671290</v>
      </c>
      <c r="B315273" s="1" t="s">
        <v>314313</v>
      </c>
      <c r="C315273" s="1" t="s">
        <v>60</v>
      </c>
    </row>
    <row r="315274" spans="1:4" x14ac:dyDescent="0.2">
      <c r="A315274" s="1">
        <v>671292</v>
      </c>
      <c r="B315274" s="1" t="s">
        <v>314314</v>
      </c>
      <c r="C315274" s="1" t="s">
        <v>5</v>
      </c>
    </row>
    <row r="315275" spans="1:4" x14ac:dyDescent="0.2">
      <c r="A315275" s="1">
        <v>671296</v>
      </c>
      <c r="B315275" s="1" t="s">
        <v>314315</v>
      </c>
      <c r="C315275" s="1" t="s">
        <v>60</v>
      </c>
      <c r="D315275" s="1" t="s">
        <v>61</v>
      </c>
    </row>
    <row r="315276" spans="1:4" x14ac:dyDescent="0.2">
      <c r="A315276" s="1">
        <v>671298</v>
      </c>
      <c r="B315276" s="1" t="s">
        <v>314316</v>
      </c>
      <c r="C315276" s="1" t="s">
        <v>60</v>
      </c>
      <c r="D315276" s="1" t="s">
        <v>61</v>
      </c>
    </row>
    <row r="315277" spans="1:4" x14ac:dyDescent="0.2">
      <c r="A315277" s="1">
        <v>671304</v>
      </c>
      <c r="B315277" s="1" t="s">
        <v>314317</v>
      </c>
      <c r="C315277" s="1" t="s">
        <v>5</v>
      </c>
    </row>
    <row r="315278" spans="1:4" x14ac:dyDescent="0.2">
      <c r="A315278" s="1">
        <v>671310</v>
      </c>
      <c r="B315278" s="1" t="s">
        <v>314318</v>
      </c>
      <c r="C315278" s="1" t="s">
        <v>5</v>
      </c>
    </row>
    <row r="315279" spans="1:4" x14ac:dyDescent="0.2">
      <c r="A315279" s="1">
        <v>671320</v>
      </c>
      <c r="B315279" s="1" t="s">
        <v>314319</v>
      </c>
      <c r="C315279" s="1" t="s">
        <v>5</v>
      </c>
    </row>
    <row r="315280" spans="1:4" x14ac:dyDescent="0.2">
      <c r="A315280" s="1">
        <v>671322</v>
      </c>
      <c r="B315280" s="1" t="s">
        <v>314320</v>
      </c>
      <c r="C315280" s="1" t="s">
        <v>60</v>
      </c>
    </row>
    <row r="315281" spans="1:4" x14ac:dyDescent="0.2">
      <c r="A315281" s="1">
        <v>671324</v>
      </c>
      <c r="B315281" s="1" t="s">
        <v>314321</v>
      </c>
      <c r="C315281" s="1" t="s">
        <v>5</v>
      </c>
    </row>
    <row r="315282" spans="1:4" x14ac:dyDescent="0.2">
      <c r="A315282" s="1">
        <v>671354</v>
      </c>
      <c r="B315282" s="1" t="s">
        <v>314322</v>
      </c>
      <c r="C315282" s="1" t="s">
        <v>5</v>
      </c>
    </row>
    <row r="315283" spans="1:4" x14ac:dyDescent="0.2">
      <c r="A315283" s="1">
        <v>671362</v>
      </c>
      <c r="B315283" s="1" t="s">
        <v>314323</v>
      </c>
      <c r="C315283" s="1" t="s">
        <v>5</v>
      </c>
    </row>
    <row r="315284" spans="1:4" x14ac:dyDescent="0.2">
      <c r="A315284" s="1">
        <v>671368</v>
      </c>
      <c r="B315284" s="1" t="s">
        <v>314324</v>
      </c>
      <c r="C315284" s="1" t="s">
        <v>5</v>
      </c>
    </row>
    <row r="315285" spans="1:4" x14ac:dyDescent="0.2">
      <c r="A315285" s="1">
        <v>671372</v>
      </c>
      <c r="B315285" s="1" t="s">
        <v>314325</v>
      </c>
      <c r="C315285" s="1" t="s">
        <v>60</v>
      </c>
    </row>
    <row r="315286" spans="1:4" x14ac:dyDescent="0.2">
      <c r="A315286" s="1">
        <v>671376</v>
      </c>
      <c r="B315286" s="1" t="s">
        <v>314326</v>
      </c>
      <c r="C315286" s="1" t="s">
        <v>60</v>
      </c>
    </row>
    <row r="315287" spans="1:4" x14ac:dyDescent="0.2">
      <c r="A315287" s="1">
        <v>671382</v>
      </c>
      <c r="B315287" s="1" t="s">
        <v>314327</v>
      </c>
      <c r="C315287" s="1" t="s">
        <v>60</v>
      </c>
    </row>
    <row r="315288" spans="1:4" x14ac:dyDescent="0.2">
      <c r="A315288" s="1">
        <v>671388</v>
      </c>
      <c r="B315288" s="1" t="s">
        <v>314328</v>
      </c>
      <c r="C315288" s="1" t="s">
        <v>60</v>
      </c>
    </row>
    <row r="315289" spans="1:4" x14ac:dyDescent="0.2">
      <c r="A315289" s="1">
        <v>671394</v>
      </c>
      <c r="B315289" s="1" t="s">
        <v>314329</v>
      </c>
      <c r="C315289" s="1" t="s">
        <v>60</v>
      </c>
      <c r="D315289" s="1" t="s">
        <v>61</v>
      </c>
    </row>
    <row r="315290" spans="1:4" x14ac:dyDescent="0.2">
      <c r="A315290" s="1">
        <v>671400</v>
      </c>
      <c r="B315290" s="1" t="s">
        <v>314330</v>
      </c>
      <c r="C315290" s="1" t="s">
        <v>60</v>
      </c>
    </row>
    <row r="315291" spans="1:4" x14ac:dyDescent="0.2">
      <c r="A315291" s="1">
        <v>671404</v>
      </c>
      <c r="B315291" s="1" t="s">
        <v>314331</v>
      </c>
      <c r="C315291" s="1" t="s">
        <v>60</v>
      </c>
    </row>
    <row r="315292" spans="1:4" x14ac:dyDescent="0.2">
      <c r="A315292" s="1">
        <v>671410</v>
      </c>
      <c r="B315292" s="1" t="s">
        <v>314332</v>
      </c>
      <c r="C315292" s="1" t="s">
        <v>60</v>
      </c>
    </row>
    <row r="315293" spans="1:4" x14ac:dyDescent="0.2">
      <c r="A315293" s="1">
        <v>671414</v>
      </c>
      <c r="B315293" s="1" t="s">
        <v>314333</v>
      </c>
      <c r="C315293" s="1" t="s">
        <v>60</v>
      </c>
    </row>
    <row r="315294" spans="1:4" x14ac:dyDescent="0.2">
      <c r="A315294" s="1">
        <v>671416</v>
      </c>
      <c r="B315294" s="1" t="s">
        <v>314334</v>
      </c>
      <c r="C315294" s="1" t="s">
        <v>60</v>
      </c>
    </row>
    <row r="315295" spans="1:4" x14ac:dyDescent="0.2">
      <c r="A315295" s="1">
        <v>671554</v>
      </c>
      <c r="B315295" s="1" t="s">
        <v>314335</v>
      </c>
      <c r="C315295" s="1" t="s">
        <v>60</v>
      </c>
    </row>
    <row r="315296" spans="1:4" x14ac:dyDescent="0.2">
      <c r="A315296" s="1">
        <v>671580</v>
      </c>
      <c r="B315296" s="1" t="s">
        <v>314336</v>
      </c>
      <c r="C315296" s="1" t="s">
        <v>5</v>
      </c>
    </row>
    <row r="315297" spans="1:3" x14ac:dyDescent="0.2">
      <c r="A315297" s="1">
        <v>671582</v>
      </c>
      <c r="B315297" s="1" t="s">
        <v>314337</v>
      </c>
      <c r="C315297" s="1" t="s">
        <v>5</v>
      </c>
    </row>
    <row r="315298" spans="1:3" x14ac:dyDescent="0.2">
      <c r="A315298" s="1">
        <v>671584</v>
      </c>
      <c r="B315298" s="1" t="s">
        <v>314338</v>
      </c>
      <c r="C315298" s="1" t="s">
        <v>60</v>
      </c>
    </row>
    <row r="315299" spans="1:3" x14ac:dyDescent="0.2">
      <c r="A315299" s="1">
        <v>671598</v>
      </c>
      <c r="B315299" s="1" t="s">
        <v>314339</v>
      </c>
      <c r="C315299" s="1" t="s">
        <v>5</v>
      </c>
    </row>
    <row r="315300" spans="1:3" x14ac:dyDescent="0.2">
      <c r="A315300" s="1">
        <v>671600</v>
      </c>
      <c r="B315300" s="1" t="s">
        <v>314340</v>
      </c>
      <c r="C315300" s="1" t="s">
        <v>5</v>
      </c>
    </row>
    <row r="315301" spans="1:3" x14ac:dyDescent="0.2">
      <c r="A315301" s="1">
        <v>671602</v>
      </c>
      <c r="B315301" s="1" t="s">
        <v>314341</v>
      </c>
      <c r="C315301" s="1" t="s">
        <v>5</v>
      </c>
    </row>
    <row r="315302" spans="1:3" x14ac:dyDescent="0.2">
      <c r="A315302" s="1">
        <v>671604</v>
      </c>
      <c r="B315302" s="1" t="s">
        <v>314342</v>
      </c>
      <c r="C315302" s="1" t="s">
        <v>5</v>
      </c>
    </row>
    <row r="315303" spans="1:3" x14ac:dyDescent="0.2">
      <c r="A315303" s="1">
        <v>671608</v>
      </c>
      <c r="B315303" s="1" t="s">
        <v>314343</v>
      </c>
      <c r="C315303" s="1" t="s">
        <v>5</v>
      </c>
    </row>
    <row r="315304" spans="1:3" x14ac:dyDescent="0.2">
      <c r="A315304" s="1">
        <v>671618</v>
      </c>
      <c r="B315304" s="1" t="s">
        <v>314344</v>
      </c>
      <c r="C315304" s="1" t="s">
        <v>5</v>
      </c>
    </row>
    <row r="315305" spans="1:3" x14ac:dyDescent="0.2">
      <c r="A315305" s="1">
        <v>671650</v>
      </c>
      <c r="B315305" s="1" t="s">
        <v>314345</v>
      </c>
      <c r="C315305" s="1" t="s">
        <v>60</v>
      </c>
    </row>
    <row r="315306" spans="1:3" x14ac:dyDescent="0.2">
      <c r="A315306" s="1">
        <v>671672</v>
      </c>
      <c r="B315306" s="1" t="s">
        <v>314346</v>
      </c>
      <c r="C315306" s="1" t="s">
        <v>60</v>
      </c>
    </row>
    <row r="315307" spans="1:3" x14ac:dyDescent="0.2">
      <c r="A315307" s="1">
        <v>671728</v>
      </c>
      <c r="B315307" s="1" t="s">
        <v>314347</v>
      </c>
      <c r="C315307" s="1" t="s">
        <v>5</v>
      </c>
    </row>
    <row r="315308" spans="1:3" x14ac:dyDescent="0.2">
      <c r="A315308" s="1">
        <v>671744</v>
      </c>
      <c r="B315308" s="1" t="s">
        <v>314348</v>
      </c>
      <c r="C315308" s="1" t="s">
        <v>60</v>
      </c>
    </row>
    <row r="315309" spans="1:3" x14ac:dyDescent="0.2">
      <c r="A315309" s="1">
        <v>671746</v>
      </c>
      <c r="B315309" s="1" t="s">
        <v>314349</v>
      </c>
      <c r="C315309" s="1" t="s">
        <v>5</v>
      </c>
    </row>
    <row r="315310" spans="1:3" x14ac:dyDescent="0.2">
      <c r="A315310" s="1">
        <v>671750</v>
      </c>
      <c r="B315310" s="1" t="s">
        <v>314350</v>
      </c>
      <c r="C315310" s="1" t="s">
        <v>5</v>
      </c>
    </row>
    <row r="315311" spans="1:3" x14ac:dyDescent="0.2">
      <c r="A315311" s="1">
        <v>671756</v>
      </c>
      <c r="B315311" s="1" t="s">
        <v>314351</v>
      </c>
      <c r="C315311" s="1" t="s">
        <v>5</v>
      </c>
    </row>
    <row r="315312" spans="1:3" x14ac:dyDescent="0.2">
      <c r="A315312" s="1">
        <v>671768</v>
      </c>
      <c r="B315312" s="1" t="s">
        <v>314352</v>
      </c>
      <c r="C315312" s="1" t="s">
        <v>5</v>
      </c>
    </row>
    <row r="315313" spans="1:3" x14ac:dyDescent="0.2">
      <c r="A315313" s="1">
        <v>671770</v>
      </c>
      <c r="B315313" s="1" t="s">
        <v>314353</v>
      </c>
      <c r="C315313" s="1" t="s">
        <v>5</v>
      </c>
    </row>
    <row r="315314" spans="1:3" x14ac:dyDescent="0.2">
      <c r="A315314" s="1">
        <v>671776</v>
      </c>
      <c r="B315314" s="1" t="s">
        <v>314354</v>
      </c>
      <c r="C315314" s="1" t="s">
        <v>5</v>
      </c>
    </row>
    <row r="315315" spans="1:3" x14ac:dyDescent="0.2">
      <c r="A315315" s="1">
        <v>671792</v>
      </c>
      <c r="B315315" s="1" t="s">
        <v>314355</v>
      </c>
      <c r="C315315" s="1" t="s">
        <v>5</v>
      </c>
    </row>
    <row r="315316" spans="1:3" x14ac:dyDescent="0.2">
      <c r="A315316" s="1">
        <v>671798</v>
      </c>
      <c r="B315316" s="1" t="s">
        <v>314356</v>
      </c>
      <c r="C315316" s="1" t="s">
        <v>5</v>
      </c>
    </row>
    <row r="315317" spans="1:3" x14ac:dyDescent="0.2">
      <c r="A315317" s="1">
        <v>671804</v>
      </c>
      <c r="B315317" s="1" t="s">
        <v>314357</v>
      </c>
      <c r="C315317" s="1" t="s">
        <v>60</v>
      </c>
    </row>
    <row r="315318" spans="1:3" x14ac:dyDescent="0.2">
      <c r="A315318" s="1">
        <v>671810</v>
      </c>
      <c r="B315318" s="1" t="s">
        <v>314358</v>
      </c>
      <c r="C315318" s="1" t="s">
        <v>60</v>
      </c>
    </row>
    <row r="315319" spans="1:3" x14ac:dyDescent="0.2">
      <c r="A315319" s="1">
        <v>671824</v>
      </c>
      <c r="B315319" s="1" t="s">
        <v>314359</v>
      </c>
      <c r="C315319" s="1" t="s">
        <v>60</v>
      </c>
    </row>
    <row r="315320" spans="1:3" x14ac:dyDescent="0.2">
      <c r="A315320" s="1">
        <v>671858</v>
      </c>
      <c r="B315320" s="1" t="s">
        <v>314360</v>
      </c>
      <c r="C315320" s="1" t="s">
        <v>5</v>
      </c>
    </row>
    <row r="315321" spans="1:3" x14ac:dyDescent="0.2">
      <c r="A315321" s="1">
        <v>671872</v>
      </c>
      <c r="B315321" s="1" t="s">
        <v>314361</v>
      </c>
      <c r="C315321" s="1" t="s">
        <v>5</v>
      </c>
    </row>
    <row r="315322" spans="1:3" x14ac:dyDescent="0.2">
      <c r="A315322" s="1">
        <v>671878</v>
      </c>
      <c r="B315322" s="1" t="s">
        <v>314362</v>
      </c>
      <c r="C315322" s="1" t="s">
        <v>60</v>
      </c>
    </row>
    <row r="315323" spans="1:3" x14ac:dyDescent="0.2">
      <c r="A315323" s="1">
        <v>671890</v>
      </c>
      <c r="B315323" s="1" t="s">
        <v>314363</v>
      </c>
      <c r="C315323" s="1" t="s">
        <v>307</v>
      </c>
    </row>
    <row r="315324" spans="1:3" x14ac:dyDescent="0.2">
      <c r="A315324" s="1">
        <v>671906</v>
      </c>
      <c r="B315324" s="1" t="s">
        <v>314364</v>
      </c>
      <c r="C315324" s="1" t="s">
        <v>5</v>
      </c>
    </row>
    <row r="315325" spans="1:3" x14ac:dyDescent="0.2">
      <c r="A315325" s="1">
        <v>671922</v>
      </c>
      <c r="B315325" s="1" t="s">
        <v>314365</v>
      </c>
      <c r="C315325" s="1" t="s">
        <v>307</v>
      </c>
    </row>
    <row r="315326" spans="1:3" x14ac:dyDescent="0.2">
      <c r="A315326" s="1">
        <v>671924</v>
      </c>
      <c r="B315326" s="1" t="s">
        <v>314366</v>
      </c>
      <c r="C315326" s="1" t="s">
        <v>5</v>
      </c>
    </row>
    <row r="315327" spans="1:3" x14ac:dyDescent="0.2">
      <c r="A315327" s="1">
        <v>671926</v>
      </c>
      <c r="B315327" s="1" t="s">
        <v>314367</v>
      </c>
      <c r="C315327" s="1" t="s">
        <v>5</v>
      </c>
    </row>
    <row r="315328" spans="1:3" x14ac:dyDescent="0.2">
      <c r="A315328" s="1">
        <v>671936</v>
      </c>
      <c r="B315328" s="1" t="s">
        <v>314368</v>
      </c>
      <c r="C315328" s="1" t="s">
        <v>5</v>
      </c>
    </row>
    <row r="315329" spans="1:3" x14ac:dyDescent="0.2">
      <c r="A315329" s="1">
        <v>671976</v>
      </c>
      <c r="B315329" s="1" t="s">
        <v>314369</v>
      </c>
      <c r="C315329" s="1" t="s">
        <v>5</v>
      </c>
    </row>
    <row r="315330" spans="1:3" x14ac:dyDescent="0.2">
      <c r="A315330" s="1">
        <v>671978</v>
      </c>
      <c r="B315330" s="1" t="s">
        <v>314370</v>
      </c>
      <c r="C315330" s="1" t="s">
        <v>5</v>
      </c>
    </row>
    <row r="315331" spans="1:3" x14ac:dyDescent="0.2">
      <c r="A315331" s="1">
        <v>671980</v>
      </c>
      <c r="B315331" s="1" t="s">
        <v>314371</v>
      </c>
      <c r="C315331" s="1" t="s">
        <v>5</v>
      </c>
    </row>
    <row r="315332" spans="1:3" x14ac:dyDescent="0.2">
      <c r="A315332" s="1">
        <v>671982</v>
      </c>
      <c r="B315332" s="1" t="s">
        <v>314372</v>
      </c>
      <c r="C315332" s="1" t="s">
        <v>60</v>
      </c>
    </row>
    <row r="315333" spans="1:3" x14ac:dyDescent="0.2">
      <c r="A315333" s="1">
        <v>671984</v>
      </c>
      <c r="B315333" s="1" t="s">
        <v>314373</v>
      </c>
      <c r="C315333" s="1" t="s">
        <v>60</v>
      </c>
    </row>
    <row r="315334" spans="1:3" x14ac:dyDescent="0.2">
      <c r="A315334" s="1">
        <v>671986</v>
      </c>
      <c r="B315334" s="1" t="s">
        <v>314374</v>
      </c>
      <c r="C315334" s="1" t="s">
        <v>60</v>
      </c>
    </row>
    <row r="315335" spans="1:3" x14ac:dyDescent="0.2">
      <c r="A315335" s="1">
        <v>671988</v>
      </c>
      <c r="B315335" s="1" t="s">
        <v>314375</v>
      </c>
      <c r="C315335" s="1" t="s">
        <v>5</v>
      </c>
    </row>
    <row r="315336" spans="1:3" x14ac:dyDescent="0.2">
      <c r="A315336" s="1">
        <v>671990</v>
      </c>
      <c r="B315336" s="1" t="s">
        <v>314376</v>
      </c>
      <c r="C315336" s="1" t="s">
        <v>5</v>
      </c>
    </row>
    <row r="315337" spans="1:3" x14ac:dyDescent="0.2">
      <c r="A315337" s="1">
        <v>671992</v>
      </c>
      <c r="B315337" s="1" t="s">
        <v>314377</v>
      </c>
      <c r="C315337" s="1" t="s">
        <v>5</v>
      </c>
    </row>
    <row r="315338" spans="1:3" x14ac:dyDescent="0.2">
      <c r="A315338" s="1">
        <v>671994</v>
      </c>
      <c r="B315338" s="1" t="s">
        <v>314378</v>
      </c>
      <c r="C315338" s="1" t="s">
        <v>5</v>
      </c>
    </row>
    <row r="315339" spans="1:3" x14ac:dyDescent="0.2">
      <c r="A315339" s="1">
        <v>671996</v>
      </c>
      <c r="B315339" s="1" t="s">
        <v>314379</v>
      </c>
      <c r="C315339" s="1" t="s">
        <v>5</v>
      </c>
    </row>
    <row r="315340" spans="1:3" x14ac:dyDescent="0.2">
      <c r="A315340" s="1">
        <v>671998</v>
      </c>
      <c r="B315340" s="1" t="s">
        <v>314380</v>
      </c>
      <c r="C315340" s="1" t="s">
        <v>5</v>
      </c>
    </row>
    <row r="315341" spans="1:3" x14ac:dyDescent="0.2">
      <c r="A315341" s="1">
        <v>672000</v>
      </c>
      <c r="B315341" s="1" t="s">
        <v>314381</v>
      </c>
      <c r="C315341" s="1" t="s">
        <v>5</v>
      </c>
    </row>
    <row r="315342" spans="1:3" x14ac:dyDescent="0.2">
      <c r="A315342" s="1">
        <v>672004</v>
      </c>
      <c r="B315342" s="1" t="s">
        <v>314382</v>
      </c>
      <c r="C315342" s="1" t="s">
        <v>5</v>
      </c>
    </row>
    <row r="315343" spans="1:3" x14ac:dyDescent="0.2">
      <c r="A315343" s="1">
        <v>672006</v>
      </c>
      <c r="B315343" s="1" t="s">
        <v>314383</v>
      </c>
      <c r="C315343" s="1" t="s">
        <v>5</v>
      </c>
    </row>
    <row r="315344" spans="1:3" x14ac:dyDescent="0.2">
      <c r="A315344" s="1">
        <v>672008</v>
      </c>
      <c r="B315344" s="1" t="s">
        <v>314384</v>
      </c>
      <c r="C315344" s="1" t="s">
        <v>5</v>
      </c>
    </row>
    <row r="315345" spans="1:3" x14ac:dyDescent="0.2">
      <c r="A315345" s="1">
        <v>672010</v>
      </c>
      <c r="B315345" s="1" t="s">
        <v>314385</v>
      </c>
      <c r="C315345" s="1" t="s">
        <v>5</v>
      </c>
    </row>
    <row r="315346" spans="1:3" x14ac:dyDescent="0.2">
      <c r="A315346" s="1">
        <v>672012</v>
      </c>
      <c r="B315346" s="1" t="s">
        <v>314386</v>
      </c>
      <c r="C315346" s="1" t="s">
        <v>60</v>
      </c>
    </row>
    <row r="315347" spans="1:3" x14ac:dyDescent="0.2">
      <c r="A315347" s="1">
        <v>672014</v>
      </c>
      <c r="B315347" s="1" t="s">
        <v>314387</v>
      </c>
      <c r="C315347" s="1" t="s">
        <v>5</v>
      </c>
    </row>
    <row r="315348" spans="1:3" x14ac:dyDescent="0.2">
      <c r="A315348" s="1">
        <v>672016</v>
      </c>
      <c r="B315348" s="1" t="s">
        <v>314388</v>
      </c>
      <c r="C315348" s="1" t="s">
        <v>5</v>
      </c>
    </row>
    <row r="315349" spans="1:3" x14ac:dyDescent="0.2">
      <c r="A315349" s="1">
        <v>672018</v>
      </c>
      <c r="B315349" s="1" t="s">
        <v>314389</v>
      </c>
      <c r="C315349" s="1" t="s">
        <v>5</v>
      </c>
    </row>
    <row r="315350" spans="1:3" x14ac:dyDescent="0.2">
      <c r="A315350" s="1">
        <v>672020</v>
      </c>
      <c r="B315350" s="1" t="s">
        <v>314390</v>
      </c>
      <c r="C315350" s="1" t="s">
        <v>5</v>
      </c>
    </row>
    <row r="315351" spans="1:3" x14ac:dyDescent="0.2">
      <c r="A315351" s="1">
        <v>672022</v>
      </c>
      <c r="B315351" s="1" t="s">
        <v>314391</v>
      </c>
      <c r="C315351" s="1" t="s">
        <v>60</v>
      </c>
    </row>
    <row r="315352" spans="1:3" x14ac:dyDescent="0.2">
      <c r="A315352" s="1">
        <v>672024</v>
      </c>
      <c r="B315352" s="1" t="s">
        <v>314392</v>
      </c>
      <c r="C315352" s="1" t="s">
        <v>5</v>
      </c>
    </row>
    <row r="315353" spans="1:3" x14ac:dyDescent="0.2">
      <c r="A315353" s="1">
        <v>672026</v>
      </c>
      <c r="B315353" s="1" t="s">
        <v>314393</v>
      </c>
      <c r="C315353" s="1" t="s">
        <v>5</v>
      </c>
    </row>
    <row r="315354" spans="1:3" x14ac:dyDescent="0.2">
      <c r="A315354" s="1">
        <v>672028</v>
      </c>
      <c r="B315354" s="1" t="s">
        <v>314394</v>
      </c>
      <c r="C315354" s="1" t="s">
        <v>5</v>
      </c>
    </row>
    <row r="315355" spans="1:3" x14ac:dyDescent="0.2">
      <c r="A315355" s="1">
        <v>672030</v>
      </c>
      <c r="B315355" s="1" t="s">
        <v>314395</v>
      </c>
      <c r="C315355" s="1" t="s">
        <v>60</v>
      </c>
    </row>
    <row r="315356" spans="1:3" x14ac:dyDescent="0.2">
      <c r="A315356" s="1">
        <v>672032</v>
      </c>
      <c r="B315356" s="1" t="s">
        <v>314396</v>
      </c>
      <c r="C315356" s="1" t="s">
        <v>5</v>
      </c>
    </row>
    <row r="315357" spans="1:3" x14ac:dyDescent="0.2">
      <c r="A315357" s="1">
        <v>672034</v>
      </c>
      <c r="B315357" s="1" t="s">
        <v>314397</v>
      </c>
      <c r="C315357" s="1" t="s">
        <v>5</v>
      </c>
    </row>
    <row r="315358" spans="1:3" x14ac:dyDescent="0.2">
      <c r="A315358" s="1">
        <v>672036</v>
      </c>
      <c r="B315358" s="1" t="s">
        <v>314398</v>
      </c>
      <c r="C315358" s="1" t="s">
        <v>5</v>
      </c>
    </row>
    <row r="315359" spans="1:3" x14ac:dyDescent="0.2">
      <c r="A315359" s="1">
        <v>672038</v>
      </c>
      <c r="B315359" s="1" t="s">
        <v>314399</v>
      </c>
      <c r="C315359" s="1" t="s">
        <v>60</v>
      </c>
    </row>
    <row r="315360" spans="1:3" x14ac:dyDescent="0.2">
      <c r="A315360" s="1">
        <v>672040</v>
      </c>
      <c r="B315360" s="1" t="s">
        <v>314400</v>
      </c>
      <c r="C315360" s="1" t="s">
        <v>60</v>
      </c>
    </row>
    <row r="315361" spans="1:3" x14ac:dyDescent="0.2">
      <c r="A315361" s="1">
        <v>672042</v>
      </c>
      <c r="B315361" s="1" t="s">
        <v>314401</v>
      </c>
      <c r="C315361" s="1" t="s">
        <v>60</v>
      </c>
    </row>
    <row r="315362" spans="1:3" x14ac:dyDescent="0.2">
      <c r="A315362" s="1">
        <v>672044</v>
      </c>
      <c r="B315362" s="1" t="s">
        <v>314402</v>
      </c>
      <c r="C315362" s="1" t="s">
        <v>60</v>
      </c>
    </row>
    <row r="315363" spans="1:3" x14ac:dyDescent="0.2">
      <c r="A315363" s="1">
        <v>672046</v>
      </c>
      <c r="B315363" s="1" t="s">
        <v>314403</v>
      </c>
      <c r="C315363" s="1" t="s">
        <v>60</v>
      </c>
    </row>
    <row r="315364" spans="1:3" x14ac:dyDescent="0.2">
      <c r="A315364" s="1">
        <v>672048</v>
      </c>
      <c r="B315364" s="1" t="s">
        <v>314404</v>
      </c>
      <c r="C315364" s="1" t="s">
        <v>60</v>
      </c>
    </row>
    <row r="315365" spans="1:3" x14ac:dyDescent="0.2">
      <c r="A315365" s="1">
        <v>672050</v>
      </c>
      <c r="B315365" s="1" t="s">
        <v>314405</v>
      </c>
      <c r="C315365" s="1" t="s">
        <v>60</v>
      </c>
    </row>
    <row r="315366" spans="1:3" x14ac:dyDescent="0.2">
      <c r="A315366" s="1">
        <v>672052</v>
      </c>
      <c r="B315366" s="1" t="s">
        <v>314406</v>
      </c>
      <c r="C315366" s="1" t="s">
        <v>5</v>
      </c>
    </row>
    <row r="315367" spans="1:3" x14ac:dyDescent="0.2">
      <c r="A315367" s="1">
        <v>672054</v>
      </c>
      <c r="B315367" s="1" t="s">
        <v>314407</v>
      </c>
      <c r="C315367" s="1" t="s">
        <v>5</v>
      </c>
    </row>
    <row r="315368" spans="1:3" x14ac:dyDescent="0.2">
      <c r="A315368" s="1">
        <v>672056</v>
      </c>
      <c r="B315368" s="1" t="s">
        <v>314408</v>
      </c>
      <c r="C315368" s="1" t="s">
        <v>5</v>
      </c>
    </row>
    <row r="315369" spans="1:3" x14ac:dyDescent="0.2">
      <c r="A315369" s="1">
        <v>672060</v>
      </c>
      <c r="B315369" s="1" t="s">
        <v>314409</v>
      </c>
      <c r="C315369" s="1" t="s">
        <v>5</v>
      </c>
    </row>
    <row r="315370" spans="1:3" x14ac:dyDescent="0.2">
      <c r="A315370" s="1">
        <v>672062</v>
      </c>
      <c r="B315370" s="1" t="s">
        <v>314410</v>
      </c>
      <c r="C315370" s="1" t="s">
        <v>5</v>
      </c>
    </row>
    <row r="315371" spans="1:3" x14ac:dyDescent="0.2">
      <c r="A315371" s="1">
        <v>672072</v>
      </c>
      <c r="B315371" s="1" t="s">
        <v>314411</v>
      </c>
      <c r="C315371" s="1" t="s">
        <v>5</v>
      </c>
    </row>
    <row r="315372" spans="1:3" x14ac:dyDescent="0.2">
      <c r="A315372" s="1">
        <v>672078</v>
      </c>
      <c r="B315372" s="1" t="s">
        <v>314412</v>
      </c>
      <c r="C315372" s="1" t="s">
        <v>60</v>
      </c>
    </row>
    <row r="315373" spans="1:3" x14ac:dyDescent="0.2">
      <c r="A315373" s="1">
        <v>672090</v>
      </c>
      <c r="B315373" s="1" t="s">
        <v>314413</v>
      </c>
      <c r="C315373" s="1" t="s">
        <v>307</v>
      </c>
    </row>
    <row r="315374" spans="1:3" x14ac:dyDescent="0.2">
      <c r="A315374" s="1">
        <v>672092</v>
      </c>
      <c r="B315374" s="1" t="s">
        <v>314414</v>
      </c>
      <c r="C315374" s="1" t="s">
        <v>60</v>
      </c>
    </row>
    <row r="315375" spans="1:3" x14ac:dyDescent="0.2">
      <c r="A315375" s="1">
        <v>672094</v>
      </c>
      <c r="B315375" s="1" t="s">
        <v>314415</v>
      </c>
      <c r="C315375" s="1" t="s">
        <v>5</v>
      </c>
    </row>
    <row r="315376" spans="1:3" x14ac:dyDescent="0.2">
      <c r="A315376" s="1">
        <v>672096</v>
      </c>
      <c r="B315376" s="1" t="s">
        <v>314416</v>
      </c>
      <c r="C315376" s="1" t="s">
        <v>5</v>
      </c>
    </row>
    <row r="315377" spans="1:4" x14ac:dyDescent="0.2">
      <c r="A315377" s="1">
        <v>672100</v>
      </c>
      <c r="B315377" s="1" t="s">
        <v>314417</v>
      </c>
      <c r="C315377" s="1" t="s">
        <v>5</v>
      </c>
    </row>
    <row r="315378" spans="1:4" x14ac:dyDescent="0.2">
      <c r="A315378" s="1">
        <v>672102</v>
      </c>
      <c r="B315378" s="1" t="s">
        <v>314418</v>
      </c>
      <c r="C315378" s="1" t="s">
        <v>5</v>
      </c>
    </row>
    <row r="315379" spans="1:4" x14ac:dyDescent="0.2">
      <c r="A315379" s="1">
        <v>672106</v>
      </c>
      <c r="B315379" s="1" t="s">
        <v>314419</v>
      </c>
      <c r="C315379" s="1" t="s">
        <v>5</v>
      </c>
    </row>
    <row r="315380" spans="1:4" x14ac:dyDescent="0.2">
      <c r="A315380" s="1">
        <v>672110</v>
      </c>
      <c r="B315380" s="1" t="s">
        <v>314420</v>
      </c>
      <c r="C315380" s="1" t="s">
        <v>60</v>
      </c>
    </row>
    <row r="315381" spans="1:4" x14ac:dyDescent="0.2">
      <c r="A315381" s="1">
        <v>672112</v>
      </c>
      <c r="B315381" s="1" t="s">
        <v>314421</v>
      </c>
      <c r="C315381" s="1" t="s">
        <v>5</v>
      </c>
    </row>
    <row r="315382" spans="1:4" x14ac:dyDescent="0.2">
      <c r="A315382" s="1">
        <v>672114</v>
      </c>
      <c r="B315382" s="1" t="s">
        <v>314422</v>
      </c>
      <c r="C315382" s="1" t="s">
        <v>5</v>
      </c>
    </row>
    <row r="315383" spans="1:4" x14ac:dyDescent="0.2">
      <c r="A315383" s="1">
        <v>672116</v>
      </c>
      <c r="B315383" s="1" t="s">
        <v>314423</v>
      </c>
      <c r="C315383" s="1" t="s">
        <v>5</v>
      </c>
    </row>
    <row r="315384" spans="1:4" x14ac:dyDescent="0.2">
      <c r="A315384" s="1">
        <v>672120</v>
      </c>
      <c r="B315384" s="1" t="s">
        <v>314424</v>
      </c>
      <c r="C315384" s="1" t="s">
        <v>5</v>
      </c>
    </row>
    <row r="315385" spans="1:4" x14ac:dyDescent="0.2">
      <c r="A315385" s="1">
        <v>672124</v>
      </c>
      <c r="B315385" s="1" t="s">
        <v>314425</v>
      </c>
      <c r="C315385" s="1" t="s">
        <v>5</v>
      </c>
    </row>
    <row r="315386" spans="1:4" x14ac:dyDescent="0.2">
      <c r="A315386" s="1">
        <v>672130</v>
      </c>
      <c r="B315386" s="1" t="s">
        <v>314426</v>
      </c>
      <c r="C315386" s="1" t="s">
        <v>5</v>
      </c>
    </row>
    <row r="315387" spans="1:4" x14ac:dyDescent="0.2">
      <c r="A315387" s="1">
        <v>672134</v>
      </c>
      <c r="B315387" s="1" t="s">
        <v>314427</v>
      </c>
      <c r="C315387" s="1" t="s">
        <v>5</v>
      </c>
    </row>
    <row r="315388" spans="1:4" x14ac:dyDescent="0.2">
      <c r="A315388" s="1">
        <v>672138</v>
      </c>
      <c r="B315388" s="1" t="s">
        <v>314428</v>
      </c>
      <c r="C315388" s="1" t="s">
        <v>5</v>
      </c>
    </row>
    <row r="315389" spans="1:4" x14ac:dyDescent="0.2">
      <c r="A315389" s="1">
        <v>672142</v>
      </c>
      <c r="B315389" s="1" t="s">
        <v>314429</v>
      </c>
      <c r="C315389" s="1" t="s">
        <v>60</v>
      </c>
    </row>
    <row r="315390" spans="1:4" x14ac:dyDescent="0.2">
      <c r="A315390" s="1">
        <v>672360</v>
      </c>
      <c r="B315390" s="1" t="s">
        <v>314430</v>
      </c>
      <c r="C315390" s="1" t="s">
        <v>5</v>
      </c>
    </row>
    <row r="315391" spans="1:4" x14ac:dyDescent="0.2">
      <c r="A315391" s="1">
        <v>672364</v>
      </c>
      <c r="B315391" s="1" t="s">
        <v>314431</v>
      </c>
      <c r="C315391" s="1" t="s">
        <v>5</v>
      </c>
    </row>
    <row r="315392" spans="1:4" x14ac:dyDescent="0.2">
      <c r="A315392" s="1">
        <v>672378</v>
      </c>
      <c r="B315392" s="1" t="s">
        <v>314432</v>
      </c>
      <c r="C315392" s="1" t="s">
        <v>60</v>
      </c>
      <c r="D315392" s="1" t="s">
        <v>61</v>
      </c>
    </row>
    <row r="315393" spans="1:4" x14ac:dyDescent="0.2">
      <c r="A315393" s="1">
        <v>672380</v>
      </c>
      <c r="B315393" s="1" t="s">
        <v>314433</v>
      </c>
      <c r="C315393" s="1" t="s">
        <v>60</v>
      </c>
    </row>
    <row r="315394" spans="1:4" x14ac:dyDescent="0.2">
      <c r="A315394" s="1">
        <v>672386</v>
      </c>
      <c r="B315394" s="1" t="s">
        <v>314434</v>
      </c>
      <c r="C315394" s="1" t="s">
        <v>60</v>
      </c>
      <c r="D315394" s="1" t="s">
        <v>61</v>
      </c>
    </row>
    <row r="315395" spans="1:4" x14ac:dyDescent="0.2">
      <c r="A315395" s="1">
        <v>672392</v>
      </c>
      <c r="B315395" s="1" t="s">
        <v>314435</v>
      </c>
      <c r="C315395" s="1" t="s">
        <v>5</v>
      </c>
    </row>
    <row r="315396" spans="1:4" x14ac:dyDescent="0.2">
      <c r="A315396" s="1">
        <v>672404</v>
      </c>
      <c r="B315396" s="1" t="s">
        <v>314436</v>
      </c>
      <c r="C315396" s="1" t="s">
        <v>5</v>
      </c>
    </row>
    <row r="315397" spans="1:4" x14ac:dyDescent="0.2">
      <c r="A315397" s="1">
        <v>672414</v>
      </c>
      <c r="B315397" s="1" t="s">
        <v>314437</v>
      </c>
      <c r="C315397" s="1" t="s">
        <v>5</v>
      </c>
    </row>
    <row r="315398" spans="1:4" x14ac:dyDescent="0.2">
      <c r="A315398" s="1">
        <v>672418</v>
      </c>
      <c r="B315398" s="1" t="s">
        <v>314438</v>
      </c>
      <c r="C315398" s="1" t="s">
        <v>60</v>
      </c>
    </row>
    <row r="315399" spans="1:4" x14ac:dyDescent="0.2">
      <c r="A315399" s="1">
        <v>672420</v>
      </c>
      <c r="B315399" s="1" t="s">
        <v>314439</v>
      </c>
      <c r="C315399" s="1" t="s">
        <v>60</v>
      </c>
    </row>
    <row r="315400" spans="1:4" x14ac:dyDescent="0.2">
      <c r="A315400" s="1">
        <v>672422</v>
      </c>
      <c r="B315400" s="1" t="s">
        <v>314440</v>
      </c>
      <c r="C315400" s="1" t="s">
        <v>5</v>
      </c>
    </row>
    <row r="315401" spans="1:4" x14ac:dyDescent="0.2">
      <c r="A315401" s="1">
        <v>672424</v>
      </c>
      <c r="B315401" s="1" t="s">
        <v>314441</v>
      </c>
      <c r="C315401" s="1" t="s">
        <v>5</v>
      </c>
    </row>
    <row r="315402" spans="1:4" x14ac:dyDescent="0.2">
      <c r="A315402" s="1">
        <v>672426</v>
      </c>
      <c r="B315402" s="1" t="s">
        <v>314442</v>
      </c>
      <c r="C315402" s="1" t="s">
        <v>60</v>
      </c>
      <c r="D315402" s="1" t="s">
        <v>61</v>
      </c>
    </row>
    <row r="315403" spans="1:4" x14ac:dyDescent="0.2">
      <c r="A315403" s="1">
        <v>672434</v>
      </c>
      <c r="B315403" s="1" t="s">
        <v>314443</v>
      </c>
      <c r="C315403" s="1" t="s">
        <v>5</v>
      </c>
    </row>
    <row r="315404" spans="1:4" x14ac:dyDescent="0.2">
      <c r="A315404" s="1">
        <v>672436</v>
      </c>
      <c r="B315404" s="1" t="s">
        <v>314444</v>
      </c>
      <c r="C315404" s="1" t="s">
        <v>5</v>
      </c>
    </row>
    <row r="315405" spans="1:4" x14ac:dyDescent="0.2">
      <c r="A315405" s="1">
        <v>672442</v>
      </c>
      <c r="B315405" s="1" t="s">
        <v>314445</v>
      </c>
      <c r="C315405" s="1" t="s">
        <v>60</v>
      </c>
    </row>
    <row r="315406" spans="1:4" x14ac:dyDescent="0.2">
      <c r="A315406" s="1">
        <v>672478</v>
      </c>
      <c r="B315406" s="1" t="s">
        <v>314446</v>
      </c>
      <c r="C315406" s="1" t="s">
        <v>60</v>
      </c>
    </row>
    <row r="315407" spans="1:4" x14ac:dyDescent="0.2">
      <c r="A315407" s="1">
        <v>672480</v>
      </c>
      <c r="B315407" s="1" t="s">
        <v>314447</v>
      </c>
      <c r="C315407" s="1" t="s">
        <v>60</v>
      </c>
    </row>
    <row r="315408" spans="1:4" x14ac:dyDescent="0.2">
      <c r="A315408" s="1">
        <v>672484</v>
      </c>
      <c r="B315408" s="1" t="s">
        <v>314448</v>
      </c>
      <c r="C315408" s="1" t="s">
        <v>60</v>
      </c>
    </row>
    <row r="315409" spans="1:3" x14ac:dyDescent="0.2">
      <c r="A315409" s="1">
        <v>672486</v>
      </c>
      <c r="B315409" s="1" t="s">
        <v>314449</v>
      </c>
      <c r="C315409" s="1" t="s">
        <v>5</v>
      </c>
    </row>
    <row r="315410" spans="1:3" x14ac:dyDescent="0.2">
      <c r="A315410" s="1">
        <v>672488</v>
      </c>
      <c r="B315410" s="1" t="s">
        <v>314450</v>
      </c>
      <c r="C315410" s="1" t="s">
        <v>5</v>
      </c>
    </row>
    <row r="315411" spans="1:3" x14ac:dyDescent="0.2">
      <c r="A315411" s="1">
        <v>672506</v>
      </c>
      <c r="B315411" s="1" t="s">
        <v>314451</v>
      </c>
      <c r="C315411" s="1" t="s">
        <v>60</v>
      </c>
    </row>
    <row r="315412" spans="1:3" x14ac:dyDescent="0.2">
      <c r="A315412" s="1">
        <v>672546</v>
      </c>
      <c r="B315412" s="1" t="s">
        <v>314452</v>
      </c>
      <c r="C315412" s="1" t="s">
        <v>5</v>
      </c>
    </row>
    <row r="315413" spans="1:3" x14ac:dyDescent="0.2">
      <c r="A315413" s="1">
        <v>672566</v>
      </c>
      <c r="B315413" s="1" t="s">
        <v>314453</v>
      </c>
      <c r="C315413" s="1" t="s">
        <v>5</v>
      </c>
    </row>
    <row r="315414" spans="1:3" x14ac:dyDescent="0.2">
      <c r="A315414" s="1">
        <v>672572</v>
      </c>
      <c r="B315414" s="1" t="s">
        <v>314454</v>
      </c>
      <c r="C315414" s="1" t="s">
        <v>60</v>
      </c>
    </row>
    <row r="315415" spans="1:3" x14ac:dyDescent="0.2">
      <c r="A315415" s="1">
        <v>672574</v>
      </c>
      <c r="B315415" s="1" t="s">
        <v>314455</v>
      </c>
      <c r="C315415" s="1" t="s">
        <v>5</v>
      </c>
    </row>
    <row r="315416" spans="1:3" x14ac:dyDescent="0.2">
      <c r="A315416" s="1">
        <v>672580</v>
      </c>
      <c r="B315416" s="1" t="s">
        <v>314456</v>
      </c>
      <c r="C315416" s="1" t="s">
        <v>60</v>
      </c>
    </row>
    <row r="315417" spans="1:3" x14ac:dyDescent="0.2">
      <c r="A315417" s="1">
        <v>672584</v>
      </c>
      <c r="B315417" s="1" t="s">
        <v>314457</v>
      </c>
      <c r="C315417" s="1" t="s">
        <v>5</v>
      </c>
    </row>
    <row r="315418" spans="1:3" x14ac:dyDescent="0.2">
      <c r="A315418" s="1">
        <v>672608</v>
      </c>
      <c r="B315418" s="1" t="s">
        <v>314458</v>
      </c>
      <c r="C315418" s="1" t="s">
        <v>60</v>
      </c>
    </row>
    <row r="315419" spans="1:3" x14ac:dyDescent="0.2">
      <c r="A315419" s="1">
        <v>672682</v>
      </c>
      <c r="B315419" s="1" t="s">
        <v>314459</v>
      </c>
      <c r="C315419" s="1" t="s">
        <v>60</v>
      </c>
    </row>
    <row r="315420" spans="1:3" x14ac:dyDescent="0.2">
      <c r="A315420" s="1">
        <v>672684</v>
      </c>
      <c r="B315420" s="1" t="s">
        <v>314460</v>
      </c>
      <c r="C315420" s="1" t="s">
        <v>5</v>
      </c>
    </row>
    <row r="315421" spans="1:3" x14ac:dyDescent="0.2">
      <c r="A315421" s="1">
        <v>672688</v>
      </c>
      <c r="B315421" s="1" t="s">
        <v>314461</v>
      </c>
      <c r="C315421" s="1" t="s">
        <v>5</v>
      </c>
    </row>
    <row r="315422" spans="1:3" x14ac:dyDescent="0.2">
      <c r="A315422" s="1">
        <v>672690</v>
      </c>
      <c r="B315422" s="1" t="s">
        <v>314462</v>
      </c>
      <c r="C315422" s="1" t="s">
        <v>5</v>
      </c>
    </row>
    <row r="315423" spans="1:3" x14ac:dyDescent="0.2">
      <c r="A315423" s="1">
        <v>672692</v>
      </c>
      <c r="B315423" s="1" t="s">
        <v>314463</v>
      </c>
      <c r="C315423" s="1" t="s">
        <v>5</v>
      </c>
    </row>
    <row r="315424" spans="1:3" x14ac:dyDescent="0.2">
      <c r="A315424" s="1">
        <v>672694</v>
      </c>
      <c r="B315424" s="1" t="s">
        <v>314464</v>
      </c>
      <c r="C315424" s="1" t="s">
        <v>5</v>
      </c>
    </row>
    <row r="315425" spans="1:3" x14ac:dyDescent="0.2">
      <c r="A315425" s="1">
        <v>672698</v>
      </c>
      <c r="B315425" s="1" t="s">
        <v>314465</v>
      </c>
      <c r="C315425" s="1" t="s">
        <v>5</v>
      </c>
    </row>
    <row r="315426" spans="1:3" x14ac:dyDescent="0.2">
      <c r="A315426" s="1">
        <v>672716</v>
      </c>
      <c r="B315426" s="1" t="s">
        <v>314466</v>
      </c>
      <c r="C315426" s="1" t="s">
        <v>5</v>
      </c>
    </row>
    <row r="315427" spans="1:3" x14ac:dyDescent="0.2">
      <c r="A315427" s="1">
        <v>672722</v>
      </c>
      <c r="B315427" s="1" t="s">
        <v>314467</v>
      </c>
      <c r="C315427" s="1" t="s">
        <v>5</v>
      </c>
    </row>
    <row r="315428" spans="1:3" x14ac:dyDescent="0.2">
      <c r="A315428" s="1">
        <v>672724</v>
      </c>
      <c r="B315428" s="1" t="s">
        <v>314468</v>
      </c>
      <c r="C315428" s="1" t="s">
        <v>307</v>
      </c>
    </row>
    <row r="315429" spans="1:3" x14ac:dyDescent="0.2">
      <c r="A315429" s="1">
        <v>672728</v>
      </c>
      <c r="B315429" s="1" t="s">
        <v>314469</v>
      </c>
      <c r="C315429" s="1" t="s">
        <v>60</v>
      </c>
    </row>
    <row r="315430" spans="1:3" x14ac:dyDescent="0.2">
      <c r="A315430" s="1">
        <v>672738</v>
      </c>
      <c r="B315430" s="1" t="s">
        <v>314470</v>
      </c>
      <c r="C315430" s="1" t="s">
        <v>60</v>
      </c>
    </row>
    <row r="315431" spans="1:3" x14ac:dyDescent="0.2">
      <c r="A315431" s="1">
        <v>672746</v>
      </c>
      <c r="B315431" s="1" t="s">
        <v>314471</v>
      </c>
      <c r="C315431" s="1" t="s">
        <v>5</v>
      </c>
    </row>
    <row r="315432" spans="1:3" x14ac:dyDescent="0.2">
      <c r="A315432" s="1">
        <v>672758</v>
      </c>
      <c r="B315432" s="1" t="s">
        <v>314472</v>
      </c>
      <c r="C315432" s="1" t="s">
        <v>5</v>
      </c>
    </row>
    <row r="315433" spans="1:3" x14ac:dyDescent="0.2">
      <c r="A315433" s="1">
        <v>672834</v>
      </c>
      <c r="B315433" s="1" t="s">
        <v>314473</v>
      </c>
      <c r="C315433" s="1" t="s">
        <v>5</v>
      </c>
    </row>
    <row r="315434" spans="1:3" x14ac:dyDescent="0.2">
      <c r="A315434" s="1">
        <v>672856</v>
      </c>
      <c r="B315434" s="1" t="s">
        <v>314474</v>
      </c>
      <c r="C315434" s="1" t="s">
        <v>5</v>
      </c>
    </row>
    <row r="315435" spans="1:3" x14ac:dyDescent="0.2">
      <c r="A315435" s="1">
        <v>672862</v>
      </c>
      <c r="B315435" s="1" t="s">
        <v>314475</v>
      </c>
      <c r="C315435" s="1" t="s">
        <v>5</v>
      </c>
    </row>
    <row r="315436" spans="1:3" x14ac:dyDescent="0.2">
      <c r="A315436" s="1">
        <v>672866</v>
      </c>
      <c r="B315436" s="1" t="s">
        <v>314476</v>
      </c>
      <c r="C315436" s="1" t="s">
        <v>60</v>
      </c>
    </row>
    <row r="315437" spans="1:3" x14ac:dyDescent="0.2">
      <c r="A315437" s="1">
        <v>672878</v>
      </c>
      <c r="B315437" s="1" t="s">
        <v>314477</v>
      </c>
      <c r="C315437" s="1" t="s">
        <v>60</v>
      </c>
    </row>
    <row r="315438" spans="1:3" x14ac:dyDescent="0.2">
      <c r="A315438" s="1">
        <v>672894</v>
      </c>
      <c r="B315438" s="1" t="s">
        <v>314478</v>
      </c>
      <c r="C315438" s="1" t="s">
        <v>60</v>
      </c>
    </row>
    <row r="315439" spans="1:3" x14ac:dyDescent="0.2">
      <c r="A315439" s="1">
        <v>672900</v>
      </c>
      <c r="B315439" s="1" t="s">
        <v>314479</v>
      </c>
      <c r="C315439" s="1" t="s">
        <v>307</v>
      </c>
    </row>
    <row r="315440" spans="1:3" x14ac:dyDescent="0.2">
      <c r="A315440" s="1">
        <v>672902</v>
      </c>
      <c r="B315440" s="1" t="s">
        <v>314480</v>
      </c>
      <c r="C315440" s="1" t="s">
        <v>5</v>
      </c>
    </row>
    <row r="315441" spans="1:3" x14ac:dyDescent="0.2">
      <c r="A315441" s="1">
        <v>672930</v>
      </c>
      <c r="B315441" s="1" t="s">
        <v>314481</v>
      </c>
      <c r="C315441" s="1" t="s">
        <v>60</v>
      </c>
    </row>
    <row r="315442" spans="1:3" x14ac:dyDescent="0.2">
      <c r="A315442" s="1">
        <v>672978</v>
      </c>
      <c r="B315442" s="1" t="s">
        <v>314482</v>
      </c>
      <c r="C315442" s="1" t="s">
        <v>60</v>
      </c>
    </row>
    <row r="315443" spans="1:3" x14ac:dyDescent="0.2">
      <c r="A315443" s="1">
        <v>673026</v>
      </c>
      <c r="B315443" s="1" t="s">
        <v>314483</v>
      </c>
      <c r="C315443" s="1" t="s">
        <v>5</v>
      </c>
    </row>
    <row r="315444" spans="1:3" x14ac:dyDescent="0.2">
      <c r="A315444" s="1">
        <v>673028</v>
      </c>
      <c r="B315444" s="1" t="s">
        <v>314484</v>
      </c>
      <c r="C315444" s="1" t="s">
        <v>5</v>
      </c>
    </row>
    <row r="315445" spans="1:3" x14ac:dyDescent="0.2">
      <c r="A315445" s="1">
        <v>673042</v>
      </c>
      <c r="B315445" s="1" t="s">
        <v>314485</v>
      </c>
      <c r="C315445" s="1" t="s">
        <v>5</v>
      </c>
    </row>
    <row r="315446" spans="1:3" x14ac:dyDescent="0.2">
      <c r="A315446" s="1">
        <v>673044</v>
      </c>
      <c r="B315446" s="1" t="s">
        <v>314486</v>
      </c>
      <c r="C315446" s="1" t="s">
        <v>5</v>
      </c>
    </row>
    <row r="315447" spans="1:3" x14ac:dyDescent="0.2">
      <c r="A315447" s="1">
        <v>673074</v>
      </c>
      <c r="B315447" s="1" t="s">
        <v>314487</v>
      </c>
      <c r="C315447" s="1" t="s">
        <v>5</v>
      </c>
    </row>
    <row r="315448" spans="1:3" x14ac:dyDescent="0.2">
      <c r="A315448" s="1">
        <v>673078</v>
      </c>
      <c r="B315448" s="1" t="s">
        <v>314488</v>
      </c>
      <c r="C315448" s="1" t="s">
        <v>5</v>
      </c>
    </row>
    <row r="315449" spans="1:3" x14ac:dyDescent="0.2">
      <c r="A315449" s="1">
        <v>673082</v>
      </c>
      <c r="B315449" s="1" t="s">
        <v>314489</v>
      </c>
      <c r="C315449" s="1" t="s">
        <v>5</v>
      </c>
    </row>
    <row r="315450" spans="1:3" x14ac:dyDescent="0.2">
      <c r="A315450" s="1">
        <v>673084</v>
      </c>
      <c r="B315450" s="1" t="s">
        <v>314490</v>
      </c>
      <c r="C315450" s="1" t="s">
        <v>5</v>
      </c>
    </row>
    <row r="315451" spans="1:3" x14ac:dyDescent="0.2">
      <c r="A315451" s="1">
        <v>673092</v>
      </c>
      <c r="B315451" s="1" t="s">
        <v>314491</v>
      </c>
      <c r="C315451" s="1" t="s">
        <v>5</v>
      </c>
    </row>
    <row r="315452" spans="1:3" x14ac:dyDescent="0.2">
      <c r="A315452" s="1">
        <v>673094</v>
      </c>
      <c r="B315452" s="1" t="s">
        <v>314492</v>
      </c>
      <c r="C315452" s="1" t="s">
        <v>5</v>
      </c>
    </row>
    <row r="315453" spans="1:3" x14ac:dyDescent="0.2">
      <c r="A315453" s="1">
        <v>673098</v>
      </c>
      <c r="B315453" s="1" t="s">
        <v>314493</v>
      </c>
      <c r="C315453" s="1" t="s">
        <v>5</v>
      </c>
    </row>
    <row r="315454" spans="1:3" x14ac:dyDescent="0.2">
      <c r="A315454" s="1">
        <v>673120</v>
      </c>
      <c r="B315454" s="1" t="s">
        <v>314494</v>
      </c>
      <c r="C315454" s="1" t="s">
        <v>5</v>
      </c>
    </row>
    <row r="315455" spans="1:3" x14ac:dyDescent="0.2">
      <c r="A315455" s="1">
        <v>673132</v>
      </c>
      <c r="B315455" s="1" t="s">
        <v>314495</v>
      </c>
      <c r="C315455" s="1" t="s">
        <v>60</v>
      </c>
    </row>
    <row r="315456" spans="1:3" x14ac:dyDescent="0.2">
      <c r="A315456" s="1">
        <v>673142</v>
      </c>
      <c r="B315456" s="1" t="s">
        <v>314496</v>
      </c>
      <c r="C315456" s="1" t="s">
        <v>5</v>
      </c>
    </row>
    <row r="315457" spans="1:3" x14ac:dyDescent="0.2">
      <c r="A315457" s="1">
        <v>673146</v>
      </c>
      <c r="B315457" s="1" t="s">
        <v>314497</v>
      </c>
      <c r="C315457" s="1" t="s">
        <v>60</v>
      </c>
    </row>
    <row r="315458" spans="1:3" x14ac:dyDescent="0.2">
      <c r="A315458" s="1">
        <v>673148</v>
      </c>
      <c r="B315458" s="1" t="s">
        <v>314498</v>
      </c>
      <c r="C315458" s="1" t="s">
        <v>5</v>
      </c>
    </row>
    <row r="315459" spans="1:3" x14ac:dyDescent="0.2">
      <c r="A315459" s="1">
        <v>673160</v>
      </c>
      <c r="B315459" s="1" t="s">
        <v>314499</v>
      </c>
      <c r="C315459" s="1" t="s">
        <v>5</v>
      </c>
    </row>
    <row r="315460" spans="1:3" x14ac:dyDescent="0.2">
      <c r="A315460" s="1">
        <v>673164</v>
      </c>
      <c r="B315460" s="1" t="s">
        <v>314500</v>
      </c>
      <c r="C315460" s="1" t="s">
        <v>5</v>
      </c>
    </row>
    <row r="315461" spans="1:3" x14ac:dyDescent="0.2">
      <c r="A315461" s="1">
        <v>673170</v>
      </c>
      <c r="B315461" s="1" t="s">
        <v>314501</v>
      </c>
      <c r="C315461" s="1" t="s">
        <v>60</v>
      </c>
    </row>
    <row r="315462" spans="1:3" x14ac:dyDescent="0.2">
      <c r="A315462" s="1">
        <v>673176</v>
      </c>
      <c r="B315462" s="1" t="s">
        <v>314502</v>
      </c>
      <c r="C315462" s="1" t="s">
        <v>5</v>
      </c>
    </row>
    <row r="315463" spans="1:3" x14ac:dyDescent="0.2">
      <c r="A315463" s="1">
        <v>673188</v>
      </c>
      <c r="B315463" s="1" t="s">
        <v>314503</v>
      </c>
      <c r="C315463" s="1" t="s">
        <v>5</v>
      </c>
    </row>
    <row r="315464" spans="1:3" x14ac:dyDescent="0.2">
      <c r="A315464" s="1">
        <v>673430</v>
      </c>
      <c r="B315464" s="1" t="s">
        <v>314504</v>
      </c>
      <c r="C315464" s="1" t="s">
        <v>5</v>
      </c>
    </row>
    <row r="315465" spans="1:3" x14ac:dyDescent="0.2">
      <c r="A315465" s="1">
        <v>673446</v>
      </c>
      <c r="B315465" s="1" t="s">
        <v>314505</v>
      </c>
      <c r="C315465" s="1" t="s">
        <v>5</v>
      </c>
    </row>
    <row r="315466" spans="1:3" x14ac:dyDescent="0.2">
      <c r="A315466" s="1">
        <v>673448</v>
      </c>
      <c r="B315466" s="1" t="s">
        <v>314506</v>
      </c>
      <c r="C315466" s="1" t="s">
        <v>5</v>
      </c>
    </row>
    <row r="315467" spans="1:3" x14ac:dyDescent="0.2">
      <c r="A315467" s="1">
        <v>673458</v>
      </c>
      <c r="B315467" s="1" t="s">
        <v>314507</v>
      </c>
      <c r="C315467" s="1" t="s">
        <v>5</v>
      </c>
    </row>
    <row r="315468" spans="1:3" x14ac:dyDescent="0.2">
      <c r="A315468" s="1">
        <v>673464</v>
      </c>
      <c r="B315468" s="1" t="s">
        <v>314508</v>
      </c>
      <c r="C315468" s="1" t="s">
        <v>5</v>
      </c>
    </row>
    <row r="315469" spans="1:3" x14ac:dyDescent="0.2">
      <c r="A315469" s="1">
        <v>673468</v>
      </c>
      <c r="B315469" s="1" t="s">
        <v>314509</v>
      </c>
      <c r="C315469" s="1" t="s">
        <v>307</v>
      </c>
    </row>
    <row r="315470" spans="1:3" x14ac:dyDescent="0.2">
      <c r="A315470" s="1">
        <v>673472</v>
      </c>
      <c r="B315470" s="1" t="s">
        <v>314510</v>
      </c>
      <c r="C315470" s="1" t="s">
        <v>5</v>
      </c>
    </row>
    <row r="315471" spans="1:3" x14ac:dyDescent="0.2">
      <c r="A315471" s="1">
        <v>673476</v>
      </c>
      <c r="B315471" s="1" t="s">
        <v>314511</v>
      </c>
      <c r="C315471" s="1" t="s">
        <v>5</v>
      </c>
    </row>
    <row r="315472" spans="1:3" x14ac:dyDescent="0.2">
      <c r="A315472" s="1">
        <v>673482</v>
      </c>
      <c r="B315472" s="1" t="s">
        <v>314512</v>
      </c>
      <c r="C315472" s="1" t="s">
        <v>60</v>
      </c>
    </row>
    <row r="315473" spans="1:3" x14ac:dyDescent="0.2">
      <c r="A315473" s="1">
        <v>673484</v>
      </c>
      <c r="B315473" s="1" t="s">
        <v>314513</v>
      </c>
      <c r="C315473" s="1" t="s">
        <v>60</v>
      </c>
    </row>
    <row r="315474" spans="1:3" x14ac:dyDescent="0.2">
      <c r="A315474" s="1">
        <v>673496</v>
      </c>
      <c r="B315474" s="1" t="s">
        <v>314514</v>
      </c>
      <c r="C315474" s="1" t="s">
        <v>5</v>
      </c>
    </row>
    <row r="315475" spans="1:3" x14ac:dyDescent="0.2">
      <c r="A315475" s="1">
        <v>673500</v>
      </c>
      <c r="B315475" s="1" t="s">
        <v>314515</v>
      </c>
      <c r="C315475" s="1" t="s">
        <v>5</v>
      </c>
    </row>
    <row r="315476" spans="1:3" x14ac:dyDescent="0.2">
      <c r="A315476" s="1">
        <v>673502</v>
      </c>
      <c r="B315476" s="1" t="s">
        <v>314516</v>
      </c>
      <c r="C315476" s="1" t="s">
        <v>5</v>
      </c>
    </row>
    <row r="315477" spans="1:3" x14ac:dyDescent="0.2">
      <c r="A315477" s="1">
        <v>673504</v>
      </c>
      <c r="B315477" s="1" t="s">
        <v>314517</v>
      </c>
      <c r="C315477" s="1" t="s">
        <v>5</v>
      </c>
    </row>
    <row r="315478" spans="1:3" x14ac:dyDescent="0.2">
      <c r="A315478" s="1">
        <v>673506</v>
      </c>
      <c r="B315478" s="1" t="s">
        <v>314518</v>
      </c>
      <c r="C315478" s="1" t="s">
        <v>5</v>
      </c>
    </row>
    <row r="315479" spans="1:3" x14ac:dyDescent="0.2">
      <c r="A315479" s="1">
        <v>673508</v>
      </c>
      <c r="B315479" s="1" t="s">
        <v>314519</v>
      </c>
      <c r="C315479" s="1" t="s">
        <v>5</v>
      </c>
    </row>
    <row r="315480" spans="1:3" x14ac:dyDescent="0.2">
      <c r="A315480" s="1">
        <v>673510</v>
      </c>
      <c r="B315480" s="1" t="s">
        <v>314520</v>
      </c>
      <c r="C315480" s="1" t="s">
        <v>5</v>
      </c>
    </row>
    <row r="315481" spans="1:3" x14ac:dyDescent="0.2">
      <c r="A315481" s="1">
        <v>673512</v>
      </c>
      <c r="B315481" s="1" t="s">
        <v>314521</v>
      </c>
      <c r="C315481" s="1" t="s">
        <v>5</v>
      </c>
    </row>
    <row r="315482" spans="1:3" x14ac:dyDescent="0.2">
      <c r="A315482" s="1">
        <v>673514</v>
      </c>
      <c r="B315482" s="1" t="s">
        <v>314522</v>
      </c>
      <c r="C315482" s="1" t="s">
        <v>5</v>
      </c>
    </row>
    <row r="315483" spans="1:3" x14ac:dyDescent="0.2">
      <c r="A315483" s="1">
        <v>673516</v>
      </c>
      <c r="B315483" s="1" t="s">
        <v>314523</v>
      </c>
      <c r="C315483" s="1" t="s">
        <v>5</v>
      </c>
    </row>
    <row r="315484" spans="1:3" x14ac:dyDescent="0.2">
      <c r="A315484" s="1">
        <v>673518</v>
      </c>
      <c r="B315484" s="1" t="s">
        <v>314524</v>
      </c>
      <c r="C315484" s="1" t="s">
        <v>5</v>
      </c>
    </row>
    <row r="315485" spans="1:3" x14ac:dyDescent="0.2">
      <c r="A315485" s="1">
        <v>673564</v>
      </c>
      <c r="B315485" s="1" t="s">
        <v>314525</v>
      </c>
      <c r="C315485" s="1" t="s">
        <v>5</v>
      </c>
    </row>
    <row r="315486" spans="1:3" x14ac:dyDescent="0.2">
      <c r="A315486" s="1">
        <v>673568</v>
      </c>
      <c r="B315486" s="1" t="s">
        <v>314526</v>
      </c>
      <c r="C315486" s="1" t="s">
        <v>60</v>
      </c>
    </row>
    <row r="315487" spans="1:3" x14ac:dyDescent="0.2">
      <c r="A315487" s="1">
        <v>673570</v>
      </c>
      <c r="B315487" s="1" t="s">
        <v>314527</v>
      </c>
      <c r="C315487" s="1" t="s">
        <v>5</v>
      </c>
    </row>
    <row r="315488" spans="1:3" x14ac:dyDescent="0.2">
      <c r="A315488" s="1">
        <v>673576</v>
      </c>
      <c r="B315488" s="1" t="s">
        <v>314528</v>
      </c>
      <c r="C315488" s="1" t="s">
        <v>60</v>
      </c>
    </row>
    <row r="315489" spans="1:3" x14ac:dyDescent="0.2">
      <c r="A315489" s="1">
        <v>673580</v>
      </c>
      <c r="B315489" s="1" t="s">
        <v>314529</v>
      </c>
      <c r="C315489" s="1" t="s">
        <v>5</v>
      </c>
    </row>
    <row r="315490" spans="1:3" x14ac:dyDescent="0.2">
      <c r="A315490" s="1">
        <v>673584</v>
      </c>
      <c r="B315490" s="1" t="s">
        <v>314530</v>
      </c>
      <c r="C315490" s="1" t="s">
        <v>60</v>
      </c>
    </row>
    <row r="315491" spans="1:3" x14ac:dyDescent="0.2">
      <c r="A315491" s="1">
        <v>673590</v>
      </c>
      <c r="B315491" s="1" t="s">
        <v>314531</v>
      </c>
      <c r="C315491" s="1" t="s">
        <v>5</v>
      </c>
    </row>
    <row r="315492" spans="1:3" x14ac:dyDescent="0.2">
      <c r="A315492" s="1">
        <v>673592</v>
      </c>
      <c r="B315492" s="1" t="s">
        <v>314532</v>
      </c>
      <c r="C315492" s="1" t="s">
        <v>60</v>
      </c>
    </row>
    <row r="315493" spans="1:3" x14ac:dyDescent="0.2">
      <c r="A315493" s="1">
        <v>673686</v>
      </c>
      <c r="B315493" s="1" t="s">
        <v>314533</v>
      </c>
      <c r="C315493" s="1" t="s">
        <v>5</v>
      </c>
    </row>
    <row r="315494" spans="1:3" x14ac:dyDescent="0.2">
      <c r="A315494" s="1">
        <v>673704</v>
      </c>
      <c r="B315494" s="1" t="s">
        <v>314534</v>
      </c>
      <c r="C315494" s="1" t="s">
        <v>5</v>
      </c>
    </row>
    <row r="315495" spans="1:3" x14ac:dyDescent="0.2">
      <c r="A315495" s="1">
        <v>673712</v>
      </c>
      <c r="B315495" s="1" t="s">
        <v>314535</v>
      </c>
      <c r="C315495" s="1" t="s">
        <v>60</v>
      </c>
    </row>
    <row r="315496" spans="1:3" x14ac:dyDescent="0.2">
      <c r="A315496" s="1">
        <v>673714</v>
      </c>
      <c r="B315496" s="1" t="s">
        <v>314536</v>
      </c>
      <c r="C315496" s="1" t="s">
        <v>5</v>
      </c>
    </row>
    <row r="315497" spans="1:3" x14ac:dyDescent="0.2">
      <c r="A315497" s="1">
        <v>673718</v>
      </c>
      <c r="B315497" s="1" t="s">
        <v>314537</v>
      </c>
      <c r="C315497" s="1" t="s">
        <v>5</v>
      </c>
    </row>
    <row r="315498" spans="1:3" x14ac:dyDescent="0.2">
      <c r="A315498" s="1">
        <v>673724</v>
      </c>
      <c r="B315498" s="1" t="s">
        <v>314538</v>
      </c>
      <c r="C315498" s="1" t="s">
        <v>5</v>
      </c>
    </row>
    <row r="315499" spans="1:3" x14ac:dyDescent="0.2">
      <c r="A315499" s="1">
        <v>673740</v>
      </c>
      <c r="B315499" s="1" t="s">
        <v>314539</v>
      </c>
      <c r="C315499" s="1" t="s">
        <v>5</v>
      </c>
    </row>
    <row r="315500" spans="1:3" x14ac:dyDescent="0.2">
      <c r="A315500" s="1">
        <v>673746</v>
      </c>
      <c r="B315500" s="1" t="s">
        <v>314540</v>
      </c>
      <c r="C315500" s="1" t="s">
        <v>5</v>
      </c>
    </row>
    <row r="315501" spans="1:3" x14ac:dyDescent="0.2">
      <c r="A315501" s="1">
        <v>673750</v>
      </c>
      <c r="B315501" s="1" t="s">
        <v>314541</v>
      </c>
      <c r="C315501" s="1" t="s">
        <v>5</v>
      </c>
    </row>
    <row r="315502" spans="1:3" x14ac:dyDescent="0.2">
      <c r="A315502" s="1">
        <v>673754</v>
      </c>
      <c r="B315502" s="1" t="s">
        <v>314542</v>
      </c>
      <c r="C315502" s="1" t="s">
        <v>5</v>
      </c>
    </row>
    <row r="315503" spans="1:3" x14ac:dyDescent="0.2">
      <c r="A315503" s="1">
        <v>673756</v>
      </c>
      <c r="B315503" s="1" t="s">
        <v>314543</v>
      </c>
      <c r="C315503" s="1" t="s">
        <v>5</v>
      </c>
    </row>
    <row r="315504" spans="1:3" x14ac:dyDescent="0.2">
      <c r="A315504" s="1">
        <v>673788</v>
      </c>
      <c r="B315504" s="1" t="s">
        <v>314544</v>
      </c>
      <c r="C315504" s="1" t="s">
        <v>5</v>
      </c>
    </row>
    <row r="315505" spans="1:4" x14ac:dyDescent="0.2">
      <c r="A315505" s="1">
        <v>673790</v>
      </c>
      <c r="B315505" s="1" t="s">
        <v>314545</v>
      </c>
      <c r="C315505" s="1" t="s">
        <v>5</v>
      </c>
    </row>
    <row r="315506" spans="1:4" x14ac:dyDescent="0.2">
      <c r="A315506" s="1">
        <v>673792</v>
      </c>
      <c r="B315506" s="1" t="s">
        <v>314546</v>
      </c>
      <c r="C315506" s="1" t="s">
        <v>60</v>
      </c>
    </row>
    <row r="315507" spans="1:4" x14ac:dyDescent="0.2">
      <c r="A315507" s="1">
        <v>673794</v>
      </c>
      <c r="B315507" s="1" t="s">
        <v>314547</v>
      </c>
      <c r="C315507" s="1" t="s">
        <v>5</v>
      </c>
    </row>
    <row r="315508" spans="1:4" x14ac:dyDescent="0.2">
      <c r="A315508" s="1">
        <v>673796</v>
      </c>
      <c r="B315508" s="1" t="s">
        <v>314548</v>
      </c>
      <c r="C315508" s="1" t="s">
        <v>5</v>
      </c>
    </row>
    <row r="315509" spans="1:4" x14ac:dyDescent="0.2">
      <c r="A315509" s="1">
        <v>673798</v>
      </c>
      <c r="B315509" s="1" t="s">
        <v>314549</v>
      </c>
      <c r="C315509" s="1" t="s">
        <v>5</v>
      </c>
    </row>
    <row r="315510" spans="1:4" x14ac:dyDescent="0.2">
      <c r="A315510" s="1">
        <v>673802</v>
      </c>
      <c r="B315510" s="1" t="s">
        <v>314550</v>
      </c>
      <c r="C315510" s="1" t="s">
        <v>5</v>
      </c>
    </row>
    <row r="315511" spans="1:4" x14ac:dyDescent="0.2">
      <c r="A315511" s="1">
        <v>673806</v>
      </c>
      <c r="B315511" s="1" t="s">
        <v>314551</v>
      </c>
      <c r="C315511" s="1" t="s">
        <v>5</v>
      </c>
      <c r="D315511" s="1" t="s">
        <v>61</v>
      </c>
    </row>
    <row r="315512" spans="1:4" x14ac:dyDescent="0.2">
      <c r="A315512" s="1">
        <v>673808</v>
      </c>
      <c r="B315512" s="1" t="s">
        <v>314552</v>
      </c>
      <c r="C315512" s="1" t="s">
        <v>5</v>
      </c>
    </row>
    <row r="315513" spans="1:4" x14ac:dyDescent="0.2">
      <c r="A315513" s="1">
        <v>673810</v>
      </c>
      <c r="B315513" s="1" t="s">
        <v>314553</v>
      </c>
      <c r="C315513" s="1" t="s">
        <v>5</v>
      </c>
    </row>
    <row r="315514" spans="1:4" x14ac:dyDescent="0.2">
      <c r="A315514" s="1">
        <v>673812</v>
      </c>
      <c r="B315514" s="1" t="s">
        <v>314554</v>
      </c>
      <c r="C315514" s="1" t="s">
        <v>5</v>
      </c>
    </row>
    <row r="315515" spans="1:4" x14ac:dyDescent="0.2">
      <c r="A315515" s="1">
        <v>673816</v>
      </c>
      <c r="B315515" s="1" t="s">
        <v>314555</v>
      </c>
      <c r="C315515" s="1" t="s">
        <v>5</v>
      </c>
    </row>
    <row r="315516" spans="1:4" x14ac:dyDescent="0.2">
      <c r="A315516" s="1">
        <v>673820</v>
      </c>
      <c r="B315516" s="1" t="s">
        <v>314556</v>
      </c>
      <c r="C315516" s="1" t="s">
        <v>5</v>
      </c>
    </row>
    <row r="315517" spans="1:4" x14ac:dyDescent="0.2">
      <c r="A315517" s="1">
        <v>673822</v>
      </c>
      <c r="B315517" s="1" t="s">
        <v>314557</v>
      </c>
      <c r="C315517" s="1" t="s">
        <v>5</v>
      </c>
    </row>
    <row r="315518" spans="1:4" x14ac:dyDescent="0.2">
      <c r="A315518" s="1">
        <v>673826</v>
      </c>
      <c r="B315518" s="1" t="s">
        <v>314558</v>
      </c>
      <c r="C315518" s="1" t="s">
        <v>5</v>
      </c>
    </row>
    <row r="315519" spans="1:4" x14ac:dyDescent="0.2">
      <c r="A315519" s="1">
        <v>673830</v>
      </c>
      <c r="B315519" s="1" t="s">
        <v>314559</v>
      </c>
      <c r="C315519" s="1" t="s">
        <v>5</v>
      </c>
    </row>
    <row r="315520" spans="1:4" x14ac:dyDescent="0.2">
      <c r="A315520" s="1">
        <v>673832</v>
      </c>
      <c r="B315520" s="1" t="s">
        <v>314560</v>
      </c>
      <c r="C315520" s="1" t="s">
        <v>5</v>
      </c>
    </row>
    <row r="315521" spans="1:4" x14ac:dyDescent="0.2">
      <c r="A315521" s="1">
        <v>673834</v>
      </c>
      <c r="B315521" s="1" t="s">
        <v>314561</v>
      </c>
      <c r="C315521" s="1" t="s">
        <v>5</v>
      </c>
    </row>
    <row r="315522" spans="1:4" x14ac:dyDescent="0.2">
      <c r="A315522" s="1">
        <v>673840</v>
      </c>
      <c r="B315522" s="1" t="s">
        <v>314562</v>
      </c>
      <c r="C315522" s="1" t="s">
        <v>5</v>
      </c>
    </row>
    <row r="315523" spans="1:4" x14ac:dyDescent="0.2">
      <c r="A315523" s="1">
        <v>673842</v>
      </c>
      <c r="B315523" s="1" t="s">
        <v>314563</v>
      </c>
      <c r="C315523" s="1" t="s">
        <v>5</v>
      </c>
      <c r="D315523" s="1" t="s">
        <v>61</v>
      </c>
    </row>
    <row r="315524" spans="1:4" x14ac:dyDescent="0.2">
      <c r="A315524" s="1">
        <v>673848</v>
      </c>
      <c r="B315524" s="1" t="s">
        <v>314564</v>
      </c>
      <c r="C315524" s="1" t="s">
        <v>5</v>
      </c>
    </row>
    <row r="315525" spans="1:4" x14ac:dyDescent="0.2">
      <c r="A315525" s="1">
        <v>673852</v>
      </c>
      <c r="B315525" s="1" t="s">
        <v>314565</v>
      </c>
      <c r="C315525" s="1" t="s">
        <v>5</v>
      </c>
    </row>
    <row r="315526" spans="1:4" x14ac:dyDescent="0.2">
      <c r="A315526" s="1">
        <v>673854</v>
      </c>
      <c r="B315526" s="1" t="s">
        <v>314566</v>
      </c>
      <c r="C315526" s="1" t="s">
        <v>5</v>
      </c>
    </row>
    <row r="315527" spans="1:4" x14ac:dyDescent="0.2">
      <c r="A315527" s="1">
        <v>673856</v>
      </c>
      <c r="B315527" s="1" t="s">
        <v>314567</v>
      </c>
      <c r="C315527" s="1" t="s">
        <v>5</v>
      </c>
    </row>
    <row r="315528" spans="1:4" x14ac:dyDescent="0.2">
      <c r="A315528" s="1">
        <v>673858</v>
      </c>
      <c r="B315528" s="1" t="s">
        <v>314568</v>
      </c>
      <c r="C315528" s="1" t="s">
        <v>5</v>
      </c>
    </row>
    <row r="315529" spans="1:4" x14ac:dyDescent="0.2">
      <c r="A315529" s="1">
        <v>673860</v>
      </c>
      <c r="B315529" s="1" t="s">
        <v>314569</v>
      </c>
      <c r="C315529" s="1" t="s">
        <v>5</v>
      </c>
    </row>
    <row r="315530" spans="1:4" x14ac:dyDescent="0.2">
      <c r="A315530" s="1">
        <v>673864</v>
      </c>
      <c r="B315530" s="1" t="s">
        <v>314570</v>
      </c>
      <c r="C315530" s="1" t="s">
        <v>5</v>
      </c>
    </row>
    <row r="315531" spans="1:4" x14ac:dyDescent="0.2">
      <c r="A315531" s="1">
        <v>673868</v>
      </c>
      <c r="B315531" s="1" t="s">
        <v>314571</v>
      </c>
      <c r="C315531" s="1" t="s">
        <v>5</v>
      </c>
    </row>
    <row r="315532" spans="1:4" x14ac:dyDescent="0.2">
      <c r="A315532" s="1">
        <v>673870</v>
      </c>
      <c r="B315532" s="1" t="s">
        <v>314572</v>
      </c>
      <c r="C315532" s="1" t="s">
        <v>5</v>
      </c>
    </row>
    <row r="315533" spans="1:4" x14ac:dyDescent="0.2">
      <c r="A315533" s="1">
        <v>673872</v>
      </c>
      <c r="B315533" s="1" t="s">
        <v>314573</v>
      </c>
      <c r="C315533" s="1" t="s">
        <v>5</v>
      </c>
    </row>
    <row r="315534" spans="1:4" x14ac:dyDescent="0.2">
      <c r="A315534" s="1">
        <v>673876</v>
      </c>
      <c r="B315534" s="1" t="s">
        <v>314574</v>
      </c>
      <c r="C315534" s="1" t="s">
        <v>5</v>
      </c>
    </row>
    <row r="315535" spans="1:4" x14ac:dyDescent="0.2">
      <c r="A315535" s="1">
        <v>673880</v>
      </c>
      <c r="B315535" s="1" t="s">
        <v>314575</v>
      </c>
      <c r="C315535" s="1" t="s">
        <v>5</v>
      </c>
    </row>
    <row r="315536" spans="1:4" x14ac:dyDescent="0.2">
      <c r="A315536" s="1">
        <v>673882</v>
      </c>
      <c r="B315536" s="1" t="s">
        <v>314576</v>
      </c>
      <c r="C315536" s="1" t="s">
        <v>5</v>
      </c>
    </row>
    <row r="315537" spans="1:3" x14ac:dyDescent="0.2">
      <c r="A315537" s="1">
        <v>673884</v>
      </c>
      <c r="B315537" s="1" t="s">
        <v>314577</v>
      </c>
      <c r="C315537" s="1" t="s">
        <v>5</v>
      </c>
    </row>
    <row r="315538" spans="1:3" x14ac:dyDescent="0.2">
      <c r="A315538" s="1">
        <v>673886</v>
      </c>
      <c r="B315538" s="1" t="s">
        <v>314578</v>
      </c>
      <c r="C315538" s="1" t="s">
        <v>5</v>
      </c>
    </row>
    <row r="315539" spans="1:3" x14ac:dyDescent="0.2">
      <c r="A315539" s="1">
        <v>673888</v>
      </c>
      <c r="B315539" s="1" t="s">
        <v>314579</v>
      </c>
      <c r="C315539" s="1" t="s">
        <v>5</v>
      </c>
    </row>
    <row r="315540" spans="1:3" x14ac:dyDescent="0.2">
      <c r="A315540" s="1">
        <v>673890</v>
      </c>
      <c r="B315540" s="1" t="s">
        <v>314580</v>
      </c>
      <c r="C315540" s="1" t="s">
        <v>5</v>
      </c>
    </row>
    <row r="315541" spans="1:3" x14ac:dyDescent="0.2">
      <c r="A315541" s="1">
        <v>673892</v>
      </c>
      <c r="B315541" s="1" t="s">
        <v>314581</v>
      </c>
      <c r="C315541" s="1" t="s">
        <v>5</v>
      </c>
    </row>
    <row r="315542" spans="1:3" x14ac:dyDescent="0.2">
      <c r="A315542" s="1">
        <v>673894</v>
      </c>
      <c r="B315542" s="1" t="s">
        <v>314582</v>
      </c>
      <c r="C315542" s="1" t="s">
        <v>60</v>
      </c>
    </row>
    <row r="315543" spans="1:3" x14ac:dyDescent="0.2">
      <c r="A315543" s="1">
        <v>673896</v>
      </c>
      <c r="B315543" s="1" t="s">
        <v>314583</v>
      </c>
      <c r="C315543" s="1" t="s">
        <v>5</v>
      </c>
    </row>
    <row r="315544" spans="1:3" x14ac:dyDescent="0.2">
      <c r="A315544" s="1">
        <v>673900</v>
      </c>
      <c r="B315544" s="1" t="s">
        <v>314584</v>
      </c>
      <c r="C315544" s="1" t="s">
        <v>5</v>
      </c>
    </row>
    <row r="315545" spans="1:3" x14ac:dyDescent="0.2">
      <c r="A315545" s="1">
        <v>673902</v>
      </c>
      <c r="B315545" s="1" t="s">
        <v>314585</v>
      </c>
      <c r="C315545" s="1" t="s">
        <v>5</v>
      </c>
    </row>
    <row r="315546" spans="1:3" x14ac:dyDescent="0.2">
      <c r="A315546" s="1">
        <v>673904</v>
      </c>
      <c r="B315546" s="1" t="s">
        <v>314586</v>
      </c>
      <c r="C315546" s="1" t="s">
        <v>5</v>
      </c>
    </row>
    <row r="315547" spans="1:3" x14ac:dyDescent="0.2">
      <c r="A315547" s="1">
        <v>673906</v>
      </c>
      <c r="B315547" s="1" t="s">
        <v>314587</v>
      </c>
      <c r="C315547" s="1" t="s">
        <v>5</v>
      </c>
    </row>
    <row r="315548" spans="1:3" x14ac:dyDescent="0.2">
      <c r="A315548" s="1">
        <v>673908</v>
      </c>
      <c r="B315548" s="1" t="s">
        <v>314588</v>
      </c>
      <c r="C315548" s="1" t="s">
        <v>5</v>
      </c>
    </row>
    <row r="315549" spans="1:3" x14ac:dyDescent="0.2">
      <c r="A315549" s="1">
        <v>673914</v>
      </c>
      <c r="B315549" s="1" t="s">
        <v>314589</v>
      </c>
      <c r="C315549" s="1" t="s">
        <v>5</v>
      </c>
    </row>
    <row r="315550" spans="1:3" x14ac:dyDescent="0.2">
      <c r="A315550" s="1">
        <v>673916</v>
      </c>
      <c r="B315550" s="1" t="s">
        <v>314590</v>
      </c>
      <c r="C315550" s="1" t="s">
        <v>5</v>
      </c>
    </row>
    <row r="315551" spans="1:3" x14ac:dyDescent="0.2">
      <c r="A315551" s="1">
        <v>673918</v>
      </c>
      <c r="B315551" s="1" t="s">
        <v>314591</v>
      </c>
      <c r="C315551" s="1" t="s">
        <v>5</v>
      </c>
    </row>
    <row r="315552" spans="1:3" x14ac:dyDescent="0.2">
      <c r="A315552" s="1">
        <v>673922</v>
      </c>
      <c r="B315552" s="1" t="s">
        <v>314592</v>
      </c>
      <c r="C315552" s="1" t="s">
        <v>5</v>
      </c>
    </row>
    <row r="315553" spans="1:3" x14ac:dyDescent="0.2">
      <c r="A315553" s="1">
        <v>673926</v>
      </c>
      <c r="B315553" s="1" t="s">
        <v>314593</v>
      </c>
      <c r="C315553" s="1" t="s">
        <v>5</v>
      </c>
    </row>
    <row r="315554" spans="1:3" x14ac:dyDescent="0.2">
      <c r="A315554" s="1">
        <v>673928</v>
      </c>
      <c r="B315554" s="1" t="s">
        <v>314594</v>
      </c>
      <c r="C315554" s="1" t="s">
        <v>5</v>
      </c>
    </row>
    <row r="315555" spans="1:3" x14ac:dyDescent="0.2">
      <c r="A315555" s="1">
        <v>673930</v>
      </c>
      <c r="B315555" s="1" t="s">
        <v>314595</v>
      </c>
      <c r="C315555" s="1" t="s">
        <v>5</v>
      </c>
    </row>
    <row r="315556" spans="1:3" x14ac:dyDescent="0.2">
      <c r="A315556" s="1">
        <v>673934</v>
      </c>
      <c r="B315556" s="1" t="s">
        <v>314596</v>
      </c>
      <c r="C315556" s="1" t="s">
        <v>5</v>
      </c>
    </row>
    <row r="315557" spans="1:3" x14ac:dyDescent="0.2">
      <c r="A315557" s="1">
        <v>673938</v>
      </c>
      <c r="B315557" s="1" t="s">
        <v>314597</v>
      </c>
      <c r="C315557" s="1" t="s">
        <v>5</v>
      </c>
    </row>
    <row r="315558" spans="1:3" x14ac:dyDescent="0.2">
      <c r="A315558" s="1">
        <v>673944</v>
      </c>
      <c r="B315558" s="1" t="s">
        <v>314598</v>
      </c>
      <c r="C315558" s="1" t="s">
        <v>5</v>
      </c>
    </row>
    <row r="315559" spans="1:3" x14ac:dyDescent="0.2">
      <c r="A315559" s="1">
        <v>674020</v>
      </c>
      <c r="B315559" s="1" t="s">
        <v>314599</v>
      </c>
      <c r="C315559" s="1" t="s">
        <v>5</v>
      </c>
    </row>
    <row r="315560" spans="1:3" x14ac:dyDescent="0.2">
      <c r="A315560" s="1">
        <v>674022</v>
      </c>
      <c r="B315560" s="1" t="s">
        <v>314600</v>
      </c>
      <c r="C315560" s="1" t="s">
        <v>60</v>
      </c>
    </row>
    <row r="315561" spans="1:3" x14ac:dyDescent="0.2">
      <c r="A315561" s="1">
        <v>674024</v>
      </c>
      <c r="B315561" s="1" t="s">
        <v>314601</v>
      </c>
      <c r="C315561" s="1" t="s">
        <v>60</v>
      </c>
    </row>
    <row r="315562" spans="1:3" x14ac:dyDescent="0.2">
      <c r="A315562" s="1">
        <v>674028</v>
      </c>
      <c r="B315562" s="1" t="s">
        <v>314602</v>
      </c>
      <c r="C315562" s="1" t="s">
        <v>60</v>
      </c>
    </row>
    <row r="315563" spans="1:3" x14ac:dyDescent="0.2">
      <c r="A315563" s="1">
        <v>674030</v>
      </c>
      <c r="B315563" s="1" t="s">
        <v>314603</v>
      </c>
      <c r="C315563" s="1" t="s">
        <v>60</v>
      </c>
    </row>
    <row r="315564" spans="1:3" x14ac:dyDescent="0.2">
      <c r="A315564" s="1">
        <v>674032</v>
      </c>
      <c r="B315564" s="1" t="s">
        <v>314604</v>
      </c>
      <c r="C315564" s="1" t="s">
        <v>5</v>
      </c>
    </row>
    <row r="315565" spans="1:3" x14ac:dyDescent="0.2">
      <c r="A315565" s="1">
        <v>674034</v>
      </c>
      <c r="B315565" s="1" t="s">
        <v>314605</v>
      </c>
      <c r="C315565" s="1" t="s">
        <v>5</v>
      </c>
    </row>
    <row r="315566" spans="1:3" x14ac:dyDescent="0.2">
      <c r="A315566" s="1">
        <v>674036</v>
      </c>
      <c r="B315566" s="1" t="s">
        <v>314606</v>
      </c>
      <c r="C315566" s="1" t="s">
        <v>60</v>
      </c>
    </row>
    <row r="315567" spans="1:3" x14ac:dyDescent="0.2">
      <c r="A315567" s="1">
        <v>674038</v>
      </c>
      <c r="B315567" s="1" t="s">
        <v>314607</v>
      </c>
      <c r="C315567" s="1" t="s">
        <v>5</v>
      </c>
    </row>
    <row r="315568" spans="1:3" x14ac:dyDescent="0.2">
      <c r="A315568" s="1">
        <v>674040</v>
      </c>
      <c r="B315568" s="1" t="s">
        <v>314608</v>
      </c>
      <c r="C315568" s="1" t="s">
        <v>5</v>
      </c>
    </row>
    <row r="315569" spans="1:3" x14ac:dyDescent="0.2">
      <c r="A315569" s="1">
        <v>674042</v>
      </c>
      <c r="B315569" s="1" t="s">
        <v>314609</v>
      </c>
      <c r="C315569" s="1" t="s">
        <v>60</v>
      </c>
    </row>
    <row r="315570" spans="1:3" x14ac:dyDescent="0.2">
      <c r="A315570" s="1">
        <v>674046</v>
      </c>
      <c r="B315570" s="1" t="s">
        <v>314610</v>
      </c>
      <c r="C315570" s="1" t="s">
        <v>60</v>
      </c>
    </row>
    <row r="315571" spans="1:3" x14ac:dyDescent="0.2">
      <c r="A315571" s="1">
        <v>674048</v>
      </c>
      <c r="B315571" s="1" t="s">
        <v>314611</v>
      </c>
      <c r="C315571" s="1" t="s">
        <v>60</v>
      </c>
    </row>
    <row r="315572" spans="1:3" x14ac:dyDescent="0.2">
      <c r="A315572" s="1">
        <v>674050</v>
      </c>
      <c r="B315572" s="1" t="s">
        <v>314612</v>
      </c>
      <c r="C315572" s="1" t="s">
        <v>5</v>
      </c>
    </row>
    <row r="315573" spans="1:3" x14ac:dyDescent="0.2">
      <c r="A315573" s="1">
        <v>674052</v>
      </c>
      <c r="B315573" s="1" t="s">
        <v>314613</v>
      </c>
      <c r="C315573" s="1" t="s">
        <v>5</v>
      </c>
    </row>
    <row r="315574" spans="1:3" x14ac:dyDescent="0.2">
      <c r="A315574" s="1">
        <v>674054</v>
      </c>
      <c r="B315574" s="1" t="s">
        <v>314614</v>
      </c>
      <c r="C315574" s="1" t="s">
        <v>60</v>
      </c>
    </row>
    <row r="315575" spans="1:3" x14ac:dyDescent="0.2">
      <c r="A315575" s="1">
        <v>674056</v>
      </c>
      <c r="B315575" s="1" t="s">
        <v>314615</v>
      </c>
      <c r="C315575" s="1" t="s">
        <v>5</v>
      </c>
    </row>
    <row r="315576" spans="1:3" x14ac:dyDescent="0.2">
      <c r="A315576" s="1">
        <v>674058</v>
      </c>
      <c r="B315576" s="1" t="s">
        <v>314616</v>
      </c>
      <c r="C315576" s="1" t="s">
        <v>60</v>
      </c>
    </row>
    <row r="315577" spans="1:3" x14ac:dyDescent="0.2">
      <c r="A315577" s="1">
        <v>674060</v>
      </c>
      <c r="B315577" s="1" t="s">
        <v>314617</v>
      </c>
      <c r="C315577" s="1" t="s">
        <v>5</v>
      </c>
    </row>
    <row r="315578" spans="1:3" x14ac:dyDescent="0.2">
      <c r="A315578" s="1">
        <v>674062</v>
      </c>
      <c r="B315578" s="1" t="s">
        <v>314618</v>
      </c>
      <c r="C315578" s="1" t="s">
        <v>5</v>
      </c>
    </row>
    <row r="315579" spans="1:3" x14ac:dyDescent="0.2">
      <c r="A315579" s="1">
        <v>674064</v>
      </c>
      <c r="B315579" s="1" t="s">
        <v>314619</v>
      </c>
      <c r="C315579" s="1" t="s">
        <v>5</v>
      </c>
    </row>
    <row r="315580" spans="1:3" x14ac:dyDescent="0.2">
      <c r="A315580" s="1">
        <v>674066</v>
      </c>
      <c r="B315580" s="1" t="s">
        <v>314620</v>
      </c>
      <c r="C315580" s="1" t="s">
        <v>5</v>
      </c>
    </row>
    <row r="315581" spans="1:3" x14ac:dyDescent="0.2">
      <c r="A315581" s="1">
        <v>674070</v>
      </c>
      <c r="B315581" s="1" t="s">
        <v>314621</v>
      </c>
      <c r="C315581" s="1" t="s">
        <v>60</v>
      </c>
    </row>
    <row r="315582" spans="1:3" x14ac:dyDescent="0.2">
      <c r="A315582" s="1">
        <v>674072</v>
      </c>
      <c r="B315582" s="1" t="s">
        <v>314622</v>
      </c>
      <c r="C315582" s="1" t="s">
        <v>60</v>
      </c>
    </row>
    <row r="315583" spans="1:3" x14ac:dyDescent="0.2">
      <c r="A315583" s="1">
        <v>674078</v>
      </c>
      <c r="B315583" s="1" t="s">
        <v>314623</v>
      </c>
      <c r="C315583" s="1" t="s">
        <v>5</v>
      </c>
    </row>
    <row r="315584" spans="1:3" x14ac:dyDescent="0.2">
      <c r="A315584" s="1">
        <v>674080</v>
      </c>
      <c r="B315584" s="1" t="s">
        <v>314624</v>
      </c>
      <c r="C315584" s="1" t="s">
        <v>5</v>
      </c>
    </row>
    <row r="315585" spans="1:3" x14ac:dyDescent="0.2">
      <c r="A315585" s="1">
        <v>674082</v>
      </c>
      <c r="B315585" s="1" t="s">
        <v>314625</v>
      </c>
      <c r="C315585" s="1" t="s">
        <v>60</v>
      </c>
    </row>
    <row r="315586" spans="1:3" x14ac:dyDescent="0.2">
      <c r="A315586" s="1">
        <v>674084</v>
      </c>
      <c r="B315586" s="1" t="s">
        <v>314626</v>
      </c>
      <c r="C315586" s="1" t="s">
        <v>5</v>
      </c>
    </row>
    <row r="315587" spans="1:3" x14ac:dyDescent="0.2">
      <c r="A315587" s="1">
        <v>674086</v>
      </c>
      <c r="B315587" s="1" t="s">
        <v>314627</v>
      </c>
      <c r="C315587" s="1" t="s">
        <v>5</v>
      </c>
    </row>
    <row r="315588" spans="1:3" x14ac:dyDescent="0.2">
      <c r="A315588" s="1">
        <v>674088</v>
      </c>
      <c r="B315588" s="1" t="s">
        <v>314628</v>
      </c>
      <c r="C315588" s="1" t="s">
        <v>5</v>
      </c>
    </row>
    <row r="315589" spans="1:3" x14ac:dyDescent="0.2">
      <c r="A315589" s="1">
        <v>674090</v>
      </c>
      <c r="B315589" s="1" t="s">
        <v>314629</v>
      </c>
      <c r="C315589" s="1" t="s">
        <v>5</v>
      </c>
    </row>
    <row r="315590" spans="1:3" x14ac:dyDescent="0.2">
      <c r="A315590" s="1">
        <v>674092</v>
      </c>
      <c r="B315590" s="1" t="s">
        <v>314630</v>
      </c>
      <c r="C315590" s="1" t="s">
        <v>5</v>
      </c>
    </row>
    <row r="315591" spans="1:3" x14ac:dyDescent="0.2">
      <c r="A315591" s="1">
        <v>674094</v>
      </c>
      <c r="B315591" s="1" t="s">
        <v>314631</v>
      </c>
      <c r="C315591" s="1" t="s">
        <v>5</v>
      </c>
    </row>
    <row r="315592" spans="1:3" x14ac:dyDescent="0.2">
      <c r="A315592" s="1">
        <v>674102</v>
      </c>
      <c r="B315592" s="1" t="s">
        <v>314632</v>
      </c>
      <c r="C315592" s="1" t="s">
        <v>5</v>
      </c>
    </row>
    <row r="315593" spans="1:3" x14ac:dyDescent="0.2">
      <c r="A315593" s="1">
        <v>674106</v>
      </c>
      <c r="B315593" s="1" t="s">
        <v>314633</v>
      </c>
      <c r="C315593" s="1" t="s">
        <v>5</v>
      </c>
    </row>
    <row r="315594" spans="1:3" x14ac:dyDescent="0.2">
      <c r="A315594" s="1">
        <v>674110</v>
      </c>
      <c r="B315594" s="1" t="s">
        <v>314634</v>
      </c>
      <c r="C315594" s="1" t="s">
        <v>5</v>
      </c>
    </row>
    <row r="315595" spans="1:3" x14ac:dyDescent="0.2">
      <c r="A315595" s="1">
        <v>674116</v>
      </c>
      <c r="B315595" s="1" t="s">
        <v>314635</v>
      </c>
      <c r="C315595" s="1" t="s">
        <v>5</v>
      </c>
    </row>
    <row r="315596" spans="1:3" x14ac:dyDescent="0.2">
      <c r="A315596" s="1">
        <v>674118</v>
      </c>
      <c r="B315596" s="1" t="s">
        <v>314636</v>
      </c>
      <c r="C315596" s="1" t="s">
        <v>5</v>
      </c>
    </row>
    <row r="315597" spans="1:3" x14ac:dyDescent="0.2">
      <c r="A315597" s="1">
        <v>674122</v>
      </c>
      <c r="B315597" s="1" t="s">
        <v>314637</v>
      </c>
      <c r="C315597" s="1" t="s">
        <v>5</v>
      </c>
    </row>
    <row r="315598" spans="1:3" x14ac:dyDescent="0.2">
      <c r="A315598" s="1">
        <v>674128</v>
      </c>
      <c r="B315598" s="1" t="s">
        <v>314638</v>
      </c>
      <c r="C315598" s="1" t="s">
        <v>5</v>
      </c>
    </row>
    <row r="315599" spans="1:3" x14ac:dyDescent="0.2">
      <c r="A315599" s="1">
        <v>674134</v>
      </c>
      <c r="B315599" s="1" t="s">
        <v>314639</v>
      </c>
      <c r="C315599" s="1" t="s">
        <v>5</v>
      </c>
    </row>
    <row r="315600" spans="1:3" x14ac:dyDescent="0.2">
      <c r="A315600" s="1">
        <v>674138</v>
      </c>
      <c r="B315600" s="1" t="s">
        <v>314640</v>
      </c>
      <c r="C315600" s="1" t="s">
        <v>60</v>
      </c>
    </row>
    <row r="315601" spans="1:3" x14ac:dyDescent="0.2">
      <c r="A315601" s="1">
        <v>674140</v>
      </c>
      <c r="B315601" s="1" t="s">
        <v>314641</v>
      </c>
      <c r="C315601" s="1" t="s">
        <v>5</v>
      </c>
    </row>
    <row r="315602" spans="1:3" x14ac:dyDescent="0.2">
      <c r="A315602" s="1">
        <v>674144</v>
      </c>
      <c r="B315602" s="1" t="s">
        <v>314642</v>
      </c>
      <c r="C315602" s="1" t="s">
        <v>5</v>
      </c>
    </row>
    <row r="315603" spans="1:3" x14ac:dyDescent="0.2">
      <c r="A315603" s="1">
        <v>674166</v>
      </c>
      <c r="B315603" s="1" t="s">
        <v>314643</v>
      </c>
      <c r="C315603" s="1" t="s">
        <v>5</v>
      </c>
    </row>
    <row r="315604" spans="1:3" x14ac:dyDescent="0.2">
      <c r="A315604" s="1">
        <v>674184</v>
      </c>
      <c r="B315604" s="1" t="s">
        <v>314644</v>
      </c>
      <c r="C315604" s="1" t="s">
        <v>5</v>
      </c>
    </row>
    <row r="315605" spans="1:3" x14ac:dyDescent="0.2">
      <c r="A315605" s="1">
        <v>674186</v>
      </c>
      <c r="B315605" s="1" t="s">
        <v>314645</v>
      </c>
      <c r="C315605" s="1" t="s">
        <v>5</v>
      </c>
    </row>
    <row r="315606" spans="1:3" x14ac:dyDescent="0.2">
      <c r="A315606" s="1">
        <v>674200</v>
      </c>
      <c r="B315606" s="1" t="s">
        <v>314646</v>
      </c>
      <c r="C315606" s="1" t="s">
        <v>5</v>
      </c>
    </row>
    <row r="315607" spans="1:3" x14ac:dyDescent="0.2">
      <c r="A315607" s="1">
        <v>674214</v>
      </c>
      <c r="B315607" s="1" t="s">
        <v>314647</v>
      </c>
      <c r="C315607" s="1" t="s">
        <v>60</v>
      </c>
    </row>
    <row r="315608" spans="1:3" x14ac:dyDescent="0.2">
      <c r="A315608" s="1">
        <v>674222</v>
      </c>
      <c r="B315608" s="1" t="s">
        <v>314648</v>
      </c>
      <c r="C315608" s="1" t="s">
        <v>5</v>
      </c>
    </row>
    <row r="315609" spans="1:3" x14ac:dyDescent="0.2">
      <c r="A315609" s="1">
        <v>674224</v>
      </c>
      <c r="B315609" s="1" t="s">
        <v>314649</v>
      </c>
      <c r="C315609" s="1" t="s">
        <v>5</v>
      </c>
    </row>
    <row r="315610" spans="1:3" x14ac:dyDescent="0.2">
      <c r="A315610" s="1">
        <v>674230</v>
      </c>
      <c r="B315610" s="1" t="s">
        <v>314650</v>
      </c>
      <c r="C315610" s="1" t="s">
        <v>5</v>
      </c>
    </row>
    <row r="315611" spans="1:3" x14ac:dyDescent="0.2">
      <c r="A315611" s="1">
        <v>674232</v>
      </c>
      <c r="B315611" s="1" t="s">
        <v>314651</v>
      </c>
      <c r="C315611" s="1" t="s">
        <v>5</v>
      </c>
    </row>
    <row r="315612" spans="1:3" x14ac:dyDescent="0.2">
      <c r="A315612" s="1">
        <v>674234</v>
      </c>
      <c r="B315612" s="1" t="s">
        <v>314652</v>
      </c>
      <c r="C315612" s="1" t="s">
        <v>5</v>
      </c>
    </row>
    <row r="315613" spans="1:3" x14ac:dyDescent="0.2">
      <c r="A315613" s="1">
        <v>674236</v>
      </c>
      <c r="B315613" s="1" t="s">
        <v>314653</v>
      </c>
      <c r="C315613" s="1" t="s">
        <v>5</v>
      </c>
    </row>
    <row r="315614" spans="1:3" x14ac:dyDescent="0.2">
      <c r="A315614" s="1">
        <v>674238</v>
      </c>
      <c r="B315614" s="1" t="s">
        <v>314654</v>
      </c>
      <c r="C315614" s="1" t="s">
        <v>5</v>
      </c>
    </row>
    <row r="315615" spans="1:3" x14ac:dyDescent="0.2">
      <c r="A315615" s="1">
        <v>674256</v>
      </c>
      <c r="B315615" s="1" t="s">
        <v>314655</v>
      </c>
      <c r="C315615" s="1" t="s">
        <v>5</v>
      </c>
    </row>
    <row r="315616" spans="1:3" x14ac:dyDescent="0.2">
      <c r="A315616" s="1">
        <v>674270</v>
      </c>
      <c r="B315616" s="1" t="s">
        <v>314656</v>
      </c>
      <c r="C315616" s="1" t="s">
        <v>5</v>
      </c>
    </row>
    <row r="315617" spans="1:3" x14ac:dyDescent="0.2">
      <c r="A315617" s="1">
        <v>674280</v>
      </c>
      <c r="B315617" s="1" t="s">
        <v>314657</v>
      </c>
      <c r="C315617" s="1" t="s">
        <v>5</v>
      </c>
    </row>
    <row r="315618" spans="1:3" x14ac:dyDescent="0.2">
      <c r="A315618" s="1">
        <v>674284</v>
      </c>
      <c r="B315618" s="1" t="s">
        <v>314658</v>
      </c>
      <c r="C315618" s="1" t="s">
        <v>5</v>
      </c>
    </row>
    <row r="315619" spans="1:3" x14ac:dyDescent="0.2">
      <c r="A315619" s="1">
        <v>674298</v>
      </c>
      <c r="B315619" s="1" t="s">
        <v>314659</v>
      </c>
      <c r="C315619" s="1" t="s">
        <v>60</v>
      </c>
    </row>
    <row r="315620" spans="1:3" x14ac:dyDescent="0.2">
      <c r="A315620" s="1">
        <v>674310</v>
      </c>
      <c r="B315620" s="1" t="s">
        <v>314660</v>
      </c>
      <c r="C315620" s="1" t="s">
        <v>5</v>
      </c>
    </row>
    <row r="315621" spans="1:3" x14ac:dyDescent="0.2">
      <c r="A315621" s="1">
        <v>674442</v>
      </c>
      <c r="B315621" s="1" t="s">
        <v>314661</v>
      </c>
      <c r="C315621" s="1" t="s">
        <v>5</v>
      </c>
    </row>
    <row r="315622" spans="1:3" x14ac:dyDescent="0.2">
      <c r="A315622" s="1">
        <v>674462</v>
      </c>
      <c r="B315622" s="1" t="s">
        <v>314662</v>
      </c>
      <c r="C315622" s="1" t="s">
        <v>5</v>
      </c>
    </row>
    <row r="315623" spans="1:3" x14ac:dyDescent="0.2">
      <c r="A315623" s="1">
        <v>674468</v>
      </c>
      <c r="B315623" s="1" t="s">
        <v>314663</v>
      </c>
      <c r="C315623" s="1" t="s">
        <v>5</v>
      </c>
    </row>
    <row r="315624" spans="1:3" x14ac:dyDescent="0.2">
      <c r="A315624" s="1">
        <v>674478</v>
      </c>
      <c r="B315624" s="1" t="s">
        <v>314664</v>
      </c>
      <c r="C315624" s="1" t="s">
        <v>5</v>
      </c>
    </row>
    <row r="315625" spans="1:3" x14ac:dyDescent="0.2">
      <c r="A315625" s="1">
        <v>674536</v>
      </c>
      <c r="B315625" s="1" t="s">
        <v>314665</v>
      </c>
      <c r="C315625" s="1" t="s">
        <v>5</v>
      </c>
    </row>
    <row r="315626" spans="1:3" x14ac:dyDescent="0.2">
      <c r="A315626" s="1">
        <v>674572</v>
      </c>
      <c r="B315626" s="1" t="s">
        <v>314666</v>
      </c>
      <c r="C315626" s="1" t="s">
        <v>5</v>
      </c>
    </row>
    <row r="315627" spans="1:3" x14ac:dyDescent="0.2">
      <c r="A315627" s="1">
        <v>674576</v>
      </c>
      <c r="B315627" s="1" t="s">
        <v>314667</v>
      </c>
      <c r="C315627" s="1" t="s">
        <v>5</v>
      </c>
    </row>
    <row r="315628" spans="1:3" x14ac:dyDescent="0.2">
      <c r="A315628" s="1">
        <v>674580</v>
      </c>
      <c r="B315628" s="1" t="s">
        <v>314668</v>
      </c>
      <c r="C315628" s="1" t="s">
        <v>5</v>
      </c>
    </row>
    <row r="315629" spans="1:3" x14ac:dyDescent="0.2">
      <c r="A315629" s="1">
        <v>674704</v>
      </c>
      <c r="B315629" s="1" t="s">
        <v>314669</v>
      </c>
      <c r="C315629" s="1" t="s">
        <v>5</v>
      </c>
    </row>
    <row r="315630" spans="1:3" x14ac:dyDescent="0.2">
      <c r="A315630" s="1">
        <v>674722</v>
      </c>
      <c r="B315630" s="1" t="s">
        <v>314670</v>
      </c>
      <c r="C315630" s="1" t="s">
        <v>5</v>
      </c>
    </row>
    <row r="315631" spans="1:3" x14ac:dyDescent="0.2">
      <c r="A315631" s="1">
        <v>674724</v>
      </c>
      <c r="B315631" s="1" t="s">
        <v>314671</v>
      </c>
      <c r="C315631" s="1" t="s">
        <v>5</v>
      </c>
    </row>
    <row r="315632" spans="1:3" x14ac:dyDescent="0.2">
      <c r="A315632" s="1">
        <v>674726</v>
      </c>
      <c r="B315632" s="1" t="s">
        <v>314672</v>
      </c>
      <c r="C315632" s="1" t="s">
        <v>5</v>
      </c>
    </row>
    <row r="315633" spans="1:4" x14ac:dyDescent="0.2">
      <c r="A315633" s="1">
        <v>674728</v>
      </c>
      <c r="B315633" s="1" t="s">
        <v>314673</v>
      </c>
      <c r="C315633" s="1" t="s">
        <v>5</v>
      </c>
    </row>
    <row r="315634" spans="1:4" x14ac:dyDescent="0.2">
      <c r="A315634" s="1">
        <v>674732</v>
      </c>
      <c r="B315634" s="1" t="s">
        <v>314674</v>
      </c>
      <c r="C315634" s="1" t="s">
        <v>5</v>
      </c>
    </row>
    <row r="315635" spans="1:4" x14ac:dyDescent="0.2">
      <c r="A315635" s="1">
        <v>674734</v>
      </c>
      <c r="B315635" s="1" t="s">
        <v>314675</v>
      </c>
      <c r="C315635" s="1" t="s">
        <v>5</v>
      </c>
    </row>
    <row r="315636" spans="1:4" x14ac:dyDescent="0.2">
      <c r="A315636" s="1">
        <v>674742</v>
      </c>
      <c r="B315636" s="1" t="s">
        <v>314676</v>
      </c>
      <c r="C315636" s="1" t="s">
        <v>5</v>
      </c>
    </row>
    <row r="315637" spans="1:4" x14ac:dyDescent="0.2">
      <c r="A315637" s="1">
        <v>674752</v>
      </c>
      <c r="B315637" s="1" t="s">
        <v>314677</v>
      </c>
      <c r="C315637" s="1" t="s">
        <v>5</v>
      </c>
    </row>
    <row r="315638" spans="1:4" x14ac:dyDescent="0.2">
      <c r="A315638" s="1">
        <v>674768</v>
      </c>
      <c r="B315638" s="1" t="s">
        <v>314678</v>
      </c>
      <c r="C315638" s="1" t="s">
        <v>5</v>
      </c>
    </row>
    <row r="315639" spans="1:4" x14ac:dyDescent="0.2">
      <c r="A315639" s="1">
        <v>674772</v>
      </c>
      <c r="B315639" s="1" t="s">
        <v>314679</v>
      </c>
      <c r="C315639" s="1" t="s">
        <v>5</v>
      </c>
    </row>
    <row r="315640" spans="1:4" x14ac:dyDescent="0.2">
      <c r="A315640" s="1">
        <v>674778</v>
      </c>
      <c r="B315640" s="1" t="s">
        <v>314680</v>
      </c>
      <c r="C315640" s="1" t="s">
        <v>5</v>
      </c>
    </row>
    <row r="315641" spans="1:4" x14ac:dyDescent="0.2">
      <c r="A315641" s="1">
        <v>674782</v>
      </c>
      <c r="B315641" s="1" t="s">
        <v>314681</v>
      </c>
      <c r="C315641" s="1" t="s">
        <v>5</v>
      </c>
    </row>
    <row r="315642" spans="1:4" x14ac:dyDescent="0.2">
      <c r="A315642" s="1">
        <v>674812</v>
      </c>
      <c r="B315642" s="1" t="s">
        <v>314682</v>
      </c>
      <c r="C315642" s="1" t="s">
        <v>60</v>
      </c>
    </row>
    <row r="315643" spans="1:4" x14ac:dyDescent="0.2">
      <c r="A315643" s="1">
        <v>674820</v>
      </c>
      <c r="B315643" s="1" t="s">
        <v>314683</v>
      </c>
      <c r="C315643" s="1" t="s">
        <v>60</v>
      </c>
      <c r="D315643" s="1" t="s">
        <v>49784</v>
      </c>
    </row>
    <row r="315644" spans="1:4" x14ac:dyDescent="0.2">
      <c r="A315644" s="1">
        <v>674824</v>
      </c>
      <c r="B315644" s="1" t="s">
        <v>314684</v>
      </c>
      <c r="C315644" s="1" t="s">
        <v>60</v>
      </c>
    </row>
    <row r="315645" spans="1:4" x14ac:dyDescent="0.2">
      <c r="A315645" s="1">
        <v>674832</v>
      </c>
      <c r="B315645" s="1" t="s">
        <v>314685</v>
      </c>
      <c r="C315645" s="1" t="s">
        <v>60</v>
      </c>
    </row>
    <row r="315646" spans="1:4" x14ac:dyDescent="0.2">
      <c r="A315646" s="1">
        <v>674840</v>
      </c>
      <c r="B315646" s="1" t="s">
        <v>314686</v>
      </c>
      <c r="C315646" s="1" t="s">
        <v>5</v>
      </c>
    </row>
    <row r="315647" spans="1:4" x14ac:dyDescent="0.2">
      <c r="A315647" s="1">
        <v>674842</v>
      </c>
      <c r="B315647" s="1" t="s">
        <v>314687</v>
      </c>
      <c r="C315647" s="1" t="s">
        <v>5</v>
      </c>
    </row>
    <row r="315648" spans="1:4" x14ac:dyDescent="0.2">
      <c r="A315648" s="1">
        <v>674846</v>
      </c>
      <c r="B315648" s="1" t="s">
        <v>314688</v>
      </c>
      <c r="C315648" s="1" t="s">
        <v>5</v>
      </c>
    </row>
    <row r="315649" spans="1:3" x14ac:dyDescent="0.2">
      <c r="A315649" s="1">
        <v>674848</v>
      </c>
      <c r="B315649" s="1" t="s">
        <v>314689</v>
      </c>
      <c r="C315649" s="1" t="s">
        <v>5</v>
      </c>
    </row>
    <row r="315650" spans="1:3" x14ac:dyDescent="0.2">
      <c r="A315650" s="1">
        <v>674934</v>
      </c>
      <c r="B315650" s="1" t="s">
        <v>314690</v>
      </c>
      <c r="C315650" s="1" t="s">
        <v>60</v>
      </c>
    </row>
    <row r="315651" spans="1:3" x14ac:dyDescent="0.2">
      <c r="A315651" s="1">
        <v>674938</v>
      </c>
      <c r="B315651" s="1" t="s">
        <v>314691</v>
      </c>
      <c r="C315651" s="1" t="s">
        <v>5</v>
      </c>
    </row>
    <row r="315652" spans="1:3" x14ac:dyDescent="0.2">
      <c r="A315652" s="1">
        <v>674946</v>
      </c>
      <c r="B315652" s="1" t="s">
        <v>314692</v>
      </c>
      <c r="C315652" s="1" t="s">
        <v>5</v>
      </c>
    </row>
    <row r="315653" spans="1:3" x14ac:dyDescent="0.2">
      <c r="A315653" s="1">
        <v>674948</v>
      </c>
      <c r="B315653" s="1" t="s">
        <v>314693</v>
      </c>
      <c r="C315653" s="1" t="s">
        <v>5</v>
      </c>
    </row>
    <row r="315654" spans="1:3" x14ac:dyDescent="0.2">
      <c r="A315654" s="1">
        <v>674958</v>
      </c>
      <c r="B315654" s="1" t="s">
        <v>314694</v>
      </c>
      <c r="C315654" s="1" t="s">
        <v>60</v>
      </c>
    </row>
    <row r="315655" spans="1:3" x14ac:dyDescent="0.2">
      <c r="A315655" s="1">
        <v>674962</v>
      </c>
      <c r="B315655" s="1" t="s">
        <v>314695</v>
      </c>
      <c r="C315655" s="1" t="s">
        <v>307</v>
      </c>
    </row>
    <row r="315656" spans="1:3" x14ac:dyDescent="0.2">
      <c r="A315656" s="1">
        <v>674968</v>
      </c>
      <c r="B315656" s="1" t="s">
        <v>314696</v>
      </c>
      <c r="C315656" s="1" t="s">
        <v>5</v>
      </c>
    </row>
    <row r="315657" spans="1:3" x14ac:dyDescent="0.2">
      <c r="A315657" s="1">
        <v>674972</v>
      </c>
      <c r="B315657" s="1" t="s">
        <v>314697</v>
      </c>
      <c r="C315657" s="1" t="s">
        <v>60</v>
      </c>
    </row>
    <row r="315658" spans="1:3" x14ac:dyDescent="0.2">
      <c r="A315658" s="1">
        <v>674980</v>
      </c>
      <c r="B315658" s="1" t="s">
        <v>314698</v>
      </c>
      <c r="C315658" s="1" t="s">
        <v>5</v>
      </c>
    </row>
    <row r="315659" spans="1:3" x14ac:dyDescent="0.2">
      <c r="A315659" s="1">
        <v>674984</v>
      </c>
      <c r="B315659" s="1" t="s">
        <v>314699</v>
      </c>
      <c r="C315659" s="1" t="s">
        <v>5</v>
      </c>
    </row>
    <row r="315660" spans="1:3" x14ac:dyDescent="0.2">
      <c r="A315660" s="1">
        <v>674986</v>
      </c>
      <c r="B315660" s="1" t="s">
        <v>314700</v>
      </c>
      <c r="C315660" s="1" t="s">
        <v>60</v>
      </c>
    </row>
    <row r="315661" spans="1:3" x14ac:dyDescent="0.2">
      <c r="A315661" s="1">
        <v>674996</v>
      </c>
      <c r="B315661" s="1" t="s">
        <v>314701</v>
      </c>
      <c r="C315661" s="1" t="s">
        <v>5</v>
      </c>
    </row>
    <row r="315662" spans="1:3" x14ac:dyDescent="0.2">
      <c r="A315662" s="1">
        <v>674998</v>
      </c>
      <c r="B315662" s="1" t="s">
        <v>314702</v>
      </c>
      <c r="C315662" s="1" t="s">
        <v>5</v>
      </c>
    </row>
    <row r="315663" spans="1:3" x14ac:dyDescent="0.2">
      <c r="A315663" s="1">
        <v>675002</v>
      </c>
      <c r="B315663" s="1" t="s">
        <v>314703</v>
      </c>
      <c r="C315663" s="1" t="s">
        <v>5</v>
      </c>
    </row>
    <row r="315664" spans="1:3" x14ac:dyDescent="0.2">
      <c r="A315664" s="1">
        <v>675008</v>
      </c>
      <c r="B315664" s="1" t="s">
        <v>314704</v>
      </c>
      <c r="C315664" s="1" t="s">
        <v>5</v>
      </c>
    </row>
    <row r="315665" spans="1:3" x14ac:dyDescent="0.2">
      <c r="A315665" s="1">
        <v>675180</v>
      </c>
      <c r="B315665" s="1" t="s">
        <v>314705</v>
      </c>
      <c r="C315665" s="1" t="s">
        <v>5</v>
      </c>
    </row>
    <row r="315666" spans="1:3" x14ac:dyDescent="0.2">
      <c r="A315666" s="1">
        <v>675198</v>
      </c>
      <c r="B315666" s="1" t="s">
        <v>314706</v>
      </c>
      <c r="C315666" s="1" t="s">
        <v>5</v>
      </c>
    </row>
    <row r="315667" spans="1:3" x14ac:dyDescent="0.2">
      <c r="A315667" s="1">
        <v>675208</v>
      </c>
      <c r="B315667" s="1" t="s">
        <v>314707</v>
      </c>
      <c r="C315667" s="1" t="s">
        <v>5</v>
      </c>
    </row>
    <row r="315668" spans="1:3" x14ac:dyDescent="0.2">
      <c r="A315668" s="1">
        <v>675256</v>
      </c>
      <c r="B315668" s="1" t="s">
        <v>314708</v>
      </c>
      <c r="C315668" s="1" t="s">
        <v>5</v>
      </c>
    </row>
    <row r="315669" spans="1:3" x14ac:dyDescent="0.2">
      <c r="A315669" s="1">
        <v>675258</v>
      </c>
      <c r="B315669" s="1" t="s">
        <v>314709</v>
      </c>
      <c r="C315669" s="1" t="s">
        <v>5</v>
      </c>
    </row>
    <row r="315670" spans="1:3" x14ac:dyDescent="0.2">
      <c r="A315670" s="1">
        <v>675264</v>
      </c>
      <c r="B315670" s="1" t="s">
        <v>314710</v>
      </c>
      <c r="C315670" s="1" t="s">
        <v>5</v>
      </c>
    </row>
    <row r="315671" spans="1:3" x14ac:dyDescent="0.2">
      <c r="A315671" s="1">
        <v>675274</v>
      </c>
      <c r="B315671" s="1" t="s">
        <v>314711</v>
      </c>
      <c r="C315671" s="1" t="s">
        <v>5</v>
      </c>
    </row>
    <row r="315672" spans="1:3" x14ac:dyDescent="0.2">
      <c r="A315672" s="1">
        <v>675276</v>
      </c>
      <c r="B315672" s="1" t="s">
        <v>314712</v>
      </c>
      <c r="C315672" s="1" t="s">
        <v>5</v>
      </c>
    </row>
    <row r="315673" spans="1:3" x14ac:dyDescent="0.2">
      <c r="A315673" s="1">
        <v>675282</v>
      </c>
      <c r="B315673" s="1" t="s">
        <v>314713</v>
      </c>
      <c r="C315673" s="1" t="s">
        <v>60</v>
      </c>
    </row>
    <row r="315674" spans="1:3" x14ac:dyDescent="0.2">
      <c r="A315674" s="1">
        <v>675302</v>
      </c>
      <c r="B315674" s="1" t="s">
        <v>314714</v>
      </c>
      <c r="C315674" s="1" t="s">
        <v>5</v>
      </c>
    </row>
    <row r="315675" spans="1:3" x14ac:dyDescent="0.2">
      <c r="A315675" s="1">
        <v>675308</v>
      </c>
      <c r="B315675" s="1" t="s">
        <v>314715</v>
      </c>
      <c r="C315675" s="1" t="s">
        <v>5</v>
      </c>
    </row>
    <row r="315676" spans="1:3" x14ac:dyDescent="0.2">
      <c r="A315676" s="1">
        <v>675310</v>
      </c>
      <c r="B315676" s="1" t="s">
        <v>314716</v>
      </c>
      <c r="C315676" s="1" t="s">
        <v>5</v>
      </c>
    </row>
    <row r="315677" spans="1:3" x14ac:dyDescent="0.2">
      <c r="A315677" s="1">
        <v>675322</v>
      </c>
      <c r="B315677" s="1" t="s">
        <v>314717</v>
      </c>
      <c r="C315677" s="1" t="s">
        <v>5</v>
      </c>
    </row>
    <row r="315678" spans="1:3" x14ac:dyDescent="0.2">
      <c r="A315678" s="1">
        <v>675336</v>
      </c>
      <c r="B315678" s="1" t="s">
        <v>314718</v>
      </c>
      <c r="C315678" s="1" t="s">
        <v>5</v>
      </c>
    </row>
    <row r="315679" spans="1:3" x14ac:dyDescent="0.2">
      <c r="A315679" s="1">
        <v>675338</v>
      </c>
      <c r="B315679" s="1" t="s">
        <v>314719</v>
      </c>
      <c r="C315679" s="1" t="s">
        <v>5</v>
      </c>
    </row>
    <row r="315680" spans="1:3" x14ac:dyDescent="0.2">
      <c r="A315680" s="1">
        <v>675350</v>
      </c>
      <c r="B315680" s="1" t="s">
        <v>314720</v>
      </c>
      <c r="C315680" s="1" t="s">
        <v>5</v>
      </c>
    </row>
    <row r="315681" spans="1:4" x14ac:dyDescent="0.2">
      <c r="A315681" s="1">
        <v>675410</v>
      </c>
      <c r="B315681" s="1" t="s">
        <v>314721</v>
      </c>
      <c r="C315681" s="1" t="s">
        <v>5</v>
      </c>
    </row>
    <row r="315682" spans="1:4" x14ac:dyDescent="0.2">
      <c r="A315682" s="1">
        <v>675494</v>
      </c>
      <c r="B315682" s="1" t="s">
        <v>314722</v>
      </c>
      <c r="C315682" s="1" t="s">
        <v>5</v>
      </c>
    </row>
    <row r="315683" spans="1:4" x14ac:dyDescent="0.2">
      <c r="A315683" s="1">
        <v>675496</v>
      </c>
      <c r="B315683" s="1" t="s">
        <v>314723</v>
      </c>
      <c r="C315683" s="1" t="s">
        <v>60</v>
      </c>
      <c r="D315683" s="1" t="s">
        <v>61</v>
      </c>
    </row>
    <row r="315684" spans="1:4" x14ac:dyDescent="0.2">
      <c r="A315684" s="1">
        <v>675498</v>
      </c>
      <c r="B315684" s="1" t="s">
        <v>314724</v>
      </c>
      <c r="C315684" s="1" t="s">
        <v>5</v>
      </c>
    </row>
    <row r="315685" spans="1:4" x14ac:dyDescent="0.2">
      <c r="A315685" s="1">
        <v>675500</v>
      </c>
      <c r="B315685" s="1" t="s">
        <v>314725</v>
      </c>
      <c r="C315685" s="1" t="s">
        <v>60</v>
      </c>
    </row>
    <row r="315686" spans="1:4" x14ac:dyDescent="0.2">
      <c r="A315686" s="1">
        <v>675502</v>
      </c>
      <c r="B315686" s="1" t="s">
        <v>314726</v>
      </c>
      <c r="C315686" s="1" t="s">
        <v>5</v>
      </c>
    </row>
    <row r="315687" spans="1:4" x14ac:dyDescent="0.2">
      <c r="A315687" s="1">
        <v>675504</v>
      </c>
      <c r="B315687" s="1" t="s">
        <v>314727</v>
      </c>
      <c r="C315687" s="1" t="s">
        <v>5</v>
      </c>
    </row>
    <row r="315688" spans="1:4" x14ac:dyDescent="0.2">
      <c r="A315688" s="1">
        <v>675508</v>
      </c>
      <c r="B315688" s="1" t="s">
        <v>314728</v>
      </c>
      <c r="C315688" s="1" t="s">
        <v>5</v>
      </c>
    </row>
    <row r="315689" spans="1:4" x14ac:dyDescent="0.2">
      <c r="A315689" s="1">
        <v>675510</v>
      </c>
      <c r="B315689" s="1" t="s">
        <v>314729</v>
      </c>
      <c r="C315689" s="1" t="s">
        <v>5</v>
      </c>
    </row>
    <row r="315690" spans="1:4" x14ac:dyDescent="0.2">
      <c r="A315690" s="1">
        <v>675512</v>
      </c>
      <c r="B315690" s="1" t="s">
        <v>314730</v>
      </c>
      <c r="C315690" s="1" t="s">
        <v>5</v>
      </c>
    </row>
    <row r="315691" spans="1:4" x14ac:dyDescent="0.2">
      <c r="A315691" s="1">
        <v>675518</v>
      </c>
      <c r="B315691" s="1" t="s">
        <v>314731</v>
      </c>
      <c r="C315691" s="1" t="s">
        <v>5</v>
      </c>
    </row>
    <row r="315692" spans="1:4" x14ac:dyDescent="0.2">
      <c r="A315692" s="1">
        <v>675522</v>
      </c>
      <c r="B315692" s="1" t="s">
        <v>314732</v>
      </c>
      <c r="C315692" s="1" t="s">
        <v>5</v>
      </c>
    </row>
    <row r="315693" spans="1:4" x14ac:dyDescent="0.2">
      <c r="A315693" s="1">
        <v>675524</v>
      </c>
      <c r="B315693" s="1" t="s">
        <v>314733</v>
      </c>
      <c r="C315693" s="1" t="s">
        <v>5</v>
      </c>
    </row>
    <row r="315694" spans="1:4" x14ac:dyDescent="0.2">
      <c r="A315694" s="1">
        <v>675588</v>
      </c>
      <c r="B315694" s="1" t="s">
        <v>314734</v>
      </c>
      <c r="C315694" s="1" t="s">
        <v>60</v>
      </c>
    </row>
    <row r="315695" spans="1:4" x14ac:dyDescent="0.2">
      <c r="A315695" s="1">
        <v>675654</v>
      </c>
      <c r="B315695" s="1" t="s">
        <v>314735</v>
      </c>
      <c r="C315695" s="1" t="s">
        <v>5</v>
      </c>
    </row>
    <row r="315696" spans="1:4" x14ac:dyDescent="0.2">
      <c r="A315696" s="1">
        <v>675656</v>
      </c>
      <c r="B315696" s="1" t="s">
        <v>314736</v>
      </c>
      <c r="C315696" s="1" t="s">
        <v>5</v>
      </c>
    </row>
    <row r="315697" spans="1:3" x14ac:dyDescent="0.2">
      <c r="A315697" s="1">
        <v>675660</v>
      </c>
      <c r="B315697" s="1" t="s">
        <v>314737</v>
      </c>
      <c r="C315697" s="1" t="s">
        <v>60</v>
      </c>
    </row>
    <row r="315698" spans="1:3" x14ac:dyDescent="0.2">
      <c r="A315698" s="1">
        <v>675662</v>
      </c>
      <c r="B315698" s="1" t="s">
        <v>314738</v>
      </c>
      <c r="C315698" s="1" t="s">
        <v>60</v>
      </c>
    </row>
    <row r="315699" spans="1:3" x14ac:dyDescent="0.2">
      <c r="A315699" s="1">
        <v>675666</v>
      </c>
      <c r="B315699" s="1" t="s">
        <v>314739</v>
      </c>
      <c r="C315699" s="1" t="s">
        <v>60</v>
      </c>
    </row>
    <row r="315700" spans="1:3" x14ac:dyDescent="0.2">
      <c r="A315700" s="1">
        <v>675668</v>
      </c>
      <c r="B315700" s="1" t="s">
        <v>314740</v>
      </c>
      <c r="C315700" s="1" t="s">
        <v>60</v>
      </c>
    </row>
    <row r="315701" spans="1:3" x14ac:dyDescent="0.2">
      <c r="A315701" s="1">
        <v>675670</v>
      </c>
      <c r="B315701" s="1" t="s">
        <v>314741</v>
      </c>
      <c r="C315701" s="1" t="s">
        <v>60</v>
      </c>
    </row>
    <row r="315702" spans="1:3" x14ac:dyDescent="0.2">
      <c r="A315702" s="1">
        <v>675672</v>
      </c>
      <c r="B315702" s="1" t="s">
        <v>314742</v>
      </c>
      <c r="C315702" s="1" t="s">
        <v>60</v>
      </c>
    </row>
    <row r="315703" spans="1:3" x14ac:dyDescent="0.2">
      <c r="A315703" s="1">
        <v>675674</v>
      </c>
      <c r="B315703" s="1" t="s">
        <v>314743</v>
      </c>
      <c r="C315703" s="1" t="s">
        <v>60</v>
      </c>
    </row>
    <row r="315704" spans="1:3" x14ac:dyDescent="0.2">
      <c r="A315704" s="1">
        <v>675676</v>
      </c>
      <c r="B315704" s="1" t="s">
        <v>314744</v>
      </c>
      <c r="C315704" s="1" t="s">
        <v>60</v>
      </c>
    </row>
    <row r="315705" spans="1:3" x14ac:dyDescent="0.2">
      <c r="A315705" s="1">
        <v>675680</v>
      </c>
      <c r="B315705" s="1" t="s">
        <v>314745</v>
      </c>
      <c r="C315705" s="1" t="s">
        <v>5</v>
      </c>
    </row>
    <row r="315706" spans="1:3" x14ac:dyDescent="0.2">
      <c r="A315706" s="1">
        <v>675682</v>
      </c>
      <c r="B315706" s="1" t="s">
        <v>314746</v>
      </c>
      <c r="C315706" s="1" t="s">
        <v>60</v>
      </c>
    </row>
    <row r="315707" spans="1:3" x14ac:dyDescent="0.2">
      <c r="A315707" s="1">
        <v>675684</v>
      </c>
      <c r="B315707" s="1" t="s">
        <v>314747</v>
      </c>
      <c r="C315707" s="1" t="s">
        <v>5</v>
      </c>
    </row>
    <row r="315708" spans="1:3" x14ac:dyDescent="0.2">
      <c r="A315708" s="1">
        <v>675688</v>
      </c>
      <c r="B315708" s="1" t="s">
        <v>314748</v>
      </c>
      <c r="C315708" s="1" t="s">
        <v>60</v>
      </c>
    </row>
    <row r="315709" spans="1:3" x14ac:dyDescent="0.2">
      <c r="A315709" s="1">
        <v>675692</v>
      </c>
      <c r="B315709" s="1" t="s">
        <v>314749</v>
      </c>
      <c r="C315709" s="1" t="s">
        <v>60</v>
      </c>
    </row>
    <row r="315710" spans="1:3" x14ac:dyDescent="0.2">
      <c r="A315710" s="1">
        <v>675698</v>
      </c>
      <c r="B315710" s="1" t="s">
        <v>314750</v>
      </c>
      <c r="C315710" s="1" t="s">
        <v>60</v>
      </c>
    </row>
    <row r="315711" spans="1:3" x14ac:dyDescent="0.2">
      <c r="A315711" s="1">
        <v>675700</v>
      </c>
      <c r="B315711" s="1" t="s">
        <v>314751</v>
      </c>
      <c r="C315711" s="1" t="s">
        <v>5</v>
      </c>
    </row>
    <row r="315712" spans="1:3" x14ac:dyDescent="0.2">
      <c r="A315712" s="1">
        <v>675704</v>
      </c>
      <c r="B315712" s="1" t="s">
        <v>314752</v>
      </c>
      <c r="C315712" s="1" t="s">
        <v>60</v>
      </c>
    </row>
    <row r="315713" spans="1:4" x14ac:dyDescent="0.2">
      <c r="A315713" s="1">
        <v>675708</v>
      </c>
      <c r="B315713" s="1" t="s">
        <v>314753</v>
      </c>
      <c r="C315713" s="1" t="s">
        <v>5</v>
      </c>
    </row>
    <row r="315714" spans="1:4" x14ac:dyDescent="0.2">
      <c r="A315714" s="1">
        <v>675712</v>
      </c>
      <c r="B315714" s="1" t="s">
        <v>314754</v>
      </c>
      <c r="C315714" t="s">
        <v>60</v>
      </c>
      <c r="D315714" s="1" t="s">
        <v>61</v>
      </c>
    </row>
    <row r="315715" spans="1:4" x14ac:dyDescent="0.2">
      <c r="A315715" s="1">
        <v>675718</v>
      </c>
      <c r="B315715" s="1" t="s">
        <v>314755</v>
      </c>
      <c r="C315715" s="1" t="s">
        <v>5</v>
      </c>
    </row>
    <row r="315716" spans="1:4" x14ac:dyDescent="0.2">
      <c r="A315716" s="1">
        <v>675720</v>
      </c>
      <c r="B315716" s="1" t="s">
        <v>314756</v>
      </c>
      <c r="C315716" s="1" t="s">
        <v>60</v>
      </c>
    </row>
    <row r="315717" spans="1:4" x14ac:dyDescent="0.2">
      <c r="A315717" s="1">
        <v>675730</v>
      </c>
      <c r="B315717" s="1" t="s">
        <v>314757</v>
      </c>
      <c r="C315717" t="s">
        <v>60</v>
      </c>
      <c r="D315717" s="1" t="s">
        <v>61</v>
      </c>
    </row>
    <row r="315718" spans="1:4" x14ac:dyDescent="0.2">
      <c r="A315718" s="1">
        <v>675738</v>
      </c>
      <c r="B315718" s="1" t="s">
        <v>314758</v>
      </c>
      <c r="C315718" s="1" t="s">
        <v>5</v>
      </c>
    </row>
    <row r="315719" spans="1:4" x14ac:dyDescent="0.2">
      <c r="A315719" s="1">
        <v>675740</v>
      </c>
      <c r="B315719" s="1" t="s">
        <v>314759</v>
      </c>
      <c r="C315719" s="1" t="s">
        <v>5</v>
      </c>
    </row>
    <row r="315720" spans="1:4" x14ac:dyDescent="0.2">
      <c r="A315720" s="1">
        <v>675758</v>
      </c>
      <c r="B315720" s="1" t="s">
        <v>314760</v>
      </c>
      <c r="C315720" s="1" t="s">
        <v>5</v>
      </c>
    </row>
    <row r="315721" spans="1:4" x14ac:dyDescent="0.2">
      <c r="A315721" s="1">
        <v>675770</v>
      </c>
      <c r="B315721" s="1" t="s">
        <v>314761</v>
      </c>
      <c r="C315721" s="1" t="s">
        <v>5</v>
      </c>
    </row>
    <row r="315722" spans="1:4" x14ac:dyDescent="0.2">
      <c r="A315722" s="1">
        <v>675776</v>
      </c>
      <c r="B315722" s="1" t="s">
        <v>314762</v>
      </c>
      <c r="C315722" s="1" t="s">
        <v>5</v>
      </c>
    </row>
    <row r="315723" spans="1:4" x14ac:dyDescent="0.2">
      <c r="A315723" s="1">
        <v>675782</v>
      </c>
      <c r="B315723" s="1" t="s">
        <v>314763</v>
      </c>
      <c r="C315723" s="1" t="s">
        <v>5</v>
      </c>
    </row>
    <row r="315724" spans="1:4" x14ac:dyDescent="0.2">
      <c r="A315724" s="1">
        <v>675786</v>
      </c>
      <c r="B315724" s="1" t="s">
        <v>314764</v>
      </c>
      <c r="C315724" s="1" t="s">
        <v>5</v>
      </c>
    </row>
    <row r="315725" spans="1:4" x14ac:dyDescent="0.2">
      <c r="A315725" s="1">
        <v>675804</v>
      </c>
      <c r="B315725" s="1" t="s">
        <v>314765</v>
      </c>
      <c r="C315725" s="1" t="s">
        <v>5</v>
      </c>
    </row>
    <row r="315726" spans="1:4" x14ac:dyDescent="0.2">
      <c r="A315726" s="1">
        <v>675810</v>
      </c>
      <c r="B315726" s="1" t="s">
        <v>314766</v>
      </c>
      <c r="C315726" s="1" t="s">
        <v>5</v>
      </c>
    </row>
    <row r="315727" spans="1:4" x14ac:dyDescent="0.2">
      <c r="A315727" s="1">
        <v>675858</v>
      </c>
      <c r="B315727" s="1" t="s">
        <v>314767</v>
      </c>
      <c r="C315727" s="1" t="s">
        <v>60</v>
      </c>
    </row>
    <row r="315728" spans="1:4" x14ac:dyDescent="0.2">
      <c r="A315728" s="1">
        <v>675870</v>
      </c>
      <c r="B315728" s="1" t="s">
        <v>314768</v>
      </c>
      <c r="C315728" s="1" t="s">
        <v>5</v>
      </c>
    </row>
    <row r="315729" spans="1:4" x14ac:dyDescent="0.2">
      <c r="A315729" s="1">
        <v>675872</v>
      </c>
      <c r="B315729" s="1" t="s">
        <v>314769</v>
      </c>
      <c r="C315729" s="1" t="s">
        <v>5</v>
      </c>
    </row>
    <row r="315730" spans="1:4" x14ac:dyDescent="0.2">
      <c r="A315730" s="1">
        <v>675880</v>
      </c>
      <c r="B315730" s="1" t="s">
        <v>314770</v>
      </c>
      <c r="C315730" s="1" t="s">
        <v>5</v>
      </c>
    </row>
    <row r="315731" spans="1:4" x14ac:dyDescent="0.2">
      <c r="A315731" s="1">
        <v>675896</v>
      </c>
      <c r="B315731" s="1" t="s">
        <v>314771</v>
      </c>
      <c r="C315731" s="1" t="s">
        <v>5</v>
      </c>
    </row>
    <row r="315732" spans="1:4" x14ac:dyDescent="0.2">
      <c r="A315732" s="1">
        <v>675906</v>
      </c>
      <c r="B315732" s="1" t="s">
        <v>314772</v>
      </c>
      <c r="C315732" t="s">
        <v>60</v>
      </c>
      <c r="D315732" s="1" t="s">
        <v>61</v>
      </c>
    </row>
    <row r="315733" spans="1:4" x14ac:dyDescent="0.2">
      <c r="A315733" s="1">
        <v>675908</v>
      </c>
      <c r="B315733" s="1" t="s">
        <v>314773</v>
      </c>
      <c r="C315733" s="1" t="s">
        <v>5</v>
      </c>
    </row>
    <row r="315734" spans="1:4" x14ac:dyDescent="0.2">
      <c r="A315734" s="1">
        <v>675918</v>
      </c>
      <c r="B315734" s="1" t="s">
        <v>314774</v>
      </c>
      <c r="C315734" s="1" t="s">
        <v>5</v>
      </c>
    </row>
    <row r="315735" spans="1:4" x14ac:dyDescent="0.2">
      <c r="A315735" s="1">
        <v>675924</v>
      </c>
      <c r="B315735" s="1" t="s">
        <v>314775</v>
      </c>
      <c r="C315735" s="1" t="s">
        <v>5</v>
      </c>
    </row>
    <row r="315736" spans="1:4" x14ac:dyDescent="0.2">
      <c r="A315736" s="1">
        <v>675930</v>
      </c>
      <c r="B315736" s="1" t="s">
        <v>314776</v>
      </c>
      <c r="C315736" s="1" t="s">
        <v>5</v>
      </c>
    </row>
    <row r="315737" spans="1:4" x14ac:dyDescent="0.2">
      <c r="A315737" s="1">
        <v>675956</v>
      </c>
      <c r="B315737" s="1" t="s">
        <v>314777</v>
      </c>
      <c r="C315737" s="1" t="s">
        <v>5</v>
      </c>
    </row>
    <row r="315738" spans="1:4" x14ac:dyDescent="0.2">
      <c r="A315738" s="1">
        <v>676010</v>
      </c>
      <c r="B315738" s="1" t="s">
        <v>314778</v>
      </c>
      <c r="C315738" s="1" t="s">
        <v>5</v>
      </c>
    </row>
    <row r="315739" spans="1:4" x14ac:dyDescent="0.2">
      <c r="A315739" s="1">
        <v>676058</v>
      </c>
      <c r="B315739" s="1" t="s">
        <v>314779</v>
      </c>
      <c r="C315739" s="1" t="s">
        <v>60</v>
      </c>
    </row>
    <row r="315740" spans="1:4" x14ac:dyDescent="0.2">
      <c r="A315740" s="1">
        <v>676060</v>
      </c>
      <c r="B315740" s="1" t="s">
        <v>314780</v>
      </c>
      <c r="C315740" s="1" t="s">
        <v>5</v>
      </c>
    </row>
    <row r="315741" spans="1:4" x14ac:dyDescent="0.2">
      <c r="A315741" s="1">
        <v>676062</v>
      </c>
      <c r="B315741" s="1" t="s">
        <v>314781</v>
      </c>
      <c r="C315741" s="1" t="s">
        <v>60</v>
      </c>
    </row>
    <row r="315742" spans="1:4" x14ac:dyDescent="0.2">
      <c r="A315742" s="1">
        <v>676066</v>
      </c>
      <c r="B315742" s="1" t="s">
        <v>314782</v>
      </c>
      <c r="C315742" s="1" t="s">
        <v>5</v>
      </c>
    </row>
    <row r="315743" spans="1:4" x14ac:dyDescent="0.2">
      <c r="A315743" s="1">
        <v>676068</v>
      </c>
      <c r="B315743" s="1" t="s">
        <v>314783</v>
      </c>
      <c r="C315743" s="1" t="s">
        <v>60</v>
      </c>
    </row>
    <row r="315744" spans="1:4" x14ac:dyDescent="0.2">
      <c r="A315744" s="1">
        <v>676070</v>
      </c>
      <c r="B315744" s="1" t="s">
        <v>314784</v>
      </c>
      <c r="C315744" s="1" t="s">
        <v>60</v>
      </c>
    </row>
    <row r="315745" spans="1:3" x14ac:dyDescent="0.2">
      <c r="A315745" s="1">
        <v>676076</v>
      </c>
      <c r="B315745" s="1" t="s">
        <v>314785</v>
      </c>
      <c r="C315745" s="1" t="s">
        <v>60</v>
      </c>
    </row>
    <row r="315746" spans="1:3" x14ac:dyDescent="0.2">
      <c r="A315746" s="1">
        <v>676080</v>
      </c>
      <c r="B315746" s="1" t="s">
        <v>314786</v>
      </c>
      <c r="C315746" s="1" t="s">
        <v>60</v>
      </c>
    </row>
    <row r="315747" spans="1:3" x14ac:dyDescent="0.2">
      <c r="A315747" s="1">
        <v>676082</v>
      </c>
      <c r="B315747" s="1" t="s">
        <v>314787</v>
      </c>
      <c r="C315747" s="1" t="s">
        <v>5</v>
      </c>
    </row>
    <row r="315748" spans="1:3" x14ac:dyDescent="0.2">
      <c r="A315748" s="1">
        <v>676086</v>
      </c>
      <c r="B315748" s="1" t="s">
        <v>314788</v>
      </c>
      <c r="C315748" s="1" t="s">
        <v>5</v>
      </c>
    </row>
    <row r="315749" spans="1:3" x14ac:dyDescent="0.2">
      <c r="A315749" s="1">
        <v>676088</v>
      </c>
      <c r="B315749" s="1" t="s">
        <v>314789</v>
      </c>
      <c r="C315749" s="1" t="s">
        <v>5</v>
      </c>
    </row>
    <row r="315750" spans="1:3" x14ac:dyDescent="0.2">
      <c r="A315750" s="1">
        <v>676090</v>
      </c>
      <c r="B315750" s="1" t="s">
        <v>314790</v>
      </c>
      <c r="C315750" s="1" t="s">
        <v>60</v>
      </c>
    </row>
    <row r="315751" spans="1:3" x14ac:dyDescent="0.2">
      <c r="A315751" s="1">
        <v>676092</v>
      </c>
      <c r="B315751" s="1" t="s">
        <v>314791</v>
      </c>
      <c r="C315751" s="1" t="s">
        <v>5</v>
      </c>
    </row>
    <row r="315752" spans="1:3" x14ac:dyDescent="0.2">
      <c r="A315752" s="1">
        <v>676094</v>
      </c>
      <c r="B315752" s="1" t="s">
        <v>314792</v>
      </c>
      <c r="C315752" s="1" t="s">
        <v>5</v>
      </c>
    </row>
    <row r="315753" spans="1:3" x14ac:dyDescent="0.2">
      <c r="A315753" s="1">
        <v>676096</v>
      </c>
      <c r="B315753" s="1" t="s">
        <v>314793</v>
      </c>
      <c r="C315753" s="1" t="s">
        <v>5</v>
      </c>
    </row>
    <row r="315754" spans="1:3" x14ac:dyDescent="0.2">
      <c r="A315754" s="1">
        <v>676100</v>
      </c>
      <c r="B315754" s="1" t="s">
        <v>314794</v>
      </c>
      <c r="C315754" s="1" t="s">
        <v>5</v>
      </c>
    </row>
    <row r="315755" spans="1:3" x14ac:dyDescent="0.2">
      <c r="A315755" s="1">
        <v>676102</v>
      </c>
      <c r="B315755" s="1" t="s">
        <v>314795</v>
      </c>
      <c r="C315755" s="1" t="s">
        <v>5</v>
      </c>
    </row>
    <row r="315756" spans="1:3" x14ac:dyDescent="0.2">
      <c r="A315756" s="1">
        <v>676104</v>
      </c>
      <c r="B315756" s="1" t="s">
        <v>314796</v>
      </c>
      <c r="C315756" s="1" t="s">
        <v>60</v>
      </c>
    </row>
    <row r="315757" spans="1:3" x14ac:dyDescent="0.2">
      <c r="A315757" s="1">
        <v>676106</v>
      </c>
      <c r="B315757" s="1" t="s">
        <v>314797</v>
      </c>
      <c r="C315757" s="1" t="s">
        <v>5</v>
      </c>
    </row>
    <row r="315758" spans="1:3" x14ac:dyDescent="0.2">
      <c r="A315758" s="1">
        <v>676108</v>
      </c>
      <c r="B315758" s="1" t="s">
        <v>314798</v>
      </c>
      <c r="C315758" s="1" t="s">
        <v>5</v>
      </c>
    </row>
    <row r="315759" spans="1:3" x14ac:dyDescent="0.2">
      <c r="A315759" s="1">
        <v>676110</v>
      </c>
      <c r="B315759" s="1" t="s">
        <v>314799</v>
      </c>
      <c r="C315759" s="1" t="s">
        <v>60</v>
      </c>
    </row>
    <row r="315760" spans="1:3" x14ac:dyDescent="0.2">
      <c r="A315760" s="1">
        <v>676112</v>
      </c>
      <c r="B315760" s="1" t="s">
        <v>314800</v>
      </c>
      <c r="C315760" s="1" t="s">
        <v>60</v>
      </c>
    </row>
    <row r="315761" spans="1:4" x14ac:dyDescent="0.2">
      <c r="A315761" s="1">
        <v>676114</v>
      </c>
      <c r="B315761" s="1" t="s">
        <v>314801</v>
      </c>
      <c r="C315761" s="1" t="s">
        <v>60</v>
      </c>
    </row>
    <row r="315762" spans="1:4" x14ac:dyDescent="0.2">
      <c r="A315762" s="1">
        <v>676116</v>
      </c>
      <c r="B315762" s="1" t="s">
        <v>314802</v>
      </c>
      <c r="C315762" s="1" t="s">
        <v>60</v>
      </c>
    </row>
    <row r="315763" spans="1:4" x14ac:dyDescent="0.2">
      <c r="A315763" s="1">
        <v>676120</v>
      </c>
      <c r="B315763" s="1" t="s">
        <v>314803</v>
      </c>
      <c r="C315763" s="1" t="s">
        <v>60</v>
      </c>
    </row>
    <row r="315764" spans="1:4" x14ac:dyDescent="0.2">
      <c r="A315764" s="1">
        <v>676122</v>
      </c>
      <c r="B315764" s="1" t="s">
        <v>314804</v>
      </c>
      <c r="C315764" s="1" t="s">
        <v>60</v>
      </c>
    </row>
    <row r="315765" spans="1:4" x14ac:dyDescent="0.2">
      <c r="A315765" s="1">
        <v>676124</v>
      </c>
      <c r="B315765" s="1" t="s">
        <v>314805</v>
      </c>
      <c r="C315765" s="1" t="s">
        <v>5</v>
      </c>
    </row>
    <row r="315766" spans="1:4" x14ac:dyDescent="0.2">
      <c r="A315766" s="1">
        <v>676128</v>
      </c>
      <c r="B315766" s="1" t="s">
        <v>314806</v>
      </c>
      <c r="C315766" s="1" t="s">
        <v>5</v>
      </c>
    </row>
    <row r="315767" spans="1:4" x14ac:dyDescent="0.2">
      <c r="A315767" s="1">
        <v>676132</v>
      </c>
      <c r="B315767" s="1" t="s">
        <v>314807</v>
      </c>
      <c r="C315767" s="1" t="s">
        <v>5</v>
      </c>
    </row>
    <row r="315768" spans="1:4" x14ac:dyDescent="0.2">
      <c r="A315768" s="1">
        <v>676136</v>
      </c>
      <c r="B315768" s="1" t="s">
        <v>314808</v>
      </c>
      <c r="C315768" s="1" t="s">
        <v>5</v>
      </c>
    </row>
    <row r="315769" spans="1:4" x14ac:dyDescent="0.2">
      <c r="A315769" s="1">
        <v>676142</v>
      </c>
      <c r="B315769" s="1" t="s">
        <v>314809</v>
      </c>
      <c r="C315769" s="1" t="s">
        <v>5</v>
      </c>
    </row>
    <row r="315770" spans="1:4" x14ac:dyDescent="0.2">
      <c r="A315770" s="1">
        <v>676360</v>
      </c>
      <c r="B315770" s="1" t="s">
        <v>314810</v>
      </c>
      <c r="C315770" s="1" t="s">
        <v>5</v>
      </c>
    </row>
    <row r="315771" spans="1:4" x14ac:dyDescent="0.2">
      <c r="A315771" s="1">
        <v>676362</v>
      </c>
      <c r="B315771" s="1" t="s">
        <v>314811</v>
      </c>
      <c r="C315771" s="1" t="s">
        <v>5</v>
      </c>
    </row>
    <row r="315772" spans="1:4" x14ac:dyDescent="0.2">
      <c r="A315772" s="1">
        <v>676366</v>
      </c>
      <c r="B315772" s="1" t="s">
        <v>314812</v>
      </c>
      <c r="C315772" s="1" t="s">
        <v>5</v>
      </c>
    </row>
    <row r="315773" spans="1:4" x14ac:dyDescent="0.2">
      <c r="A315773" s="1">
        <v>676474</v>
      </c>
      <c r="B315773" s="1" t="s">
        <v>314813</v>
      </c>
      <c r="C315773" t="s">
        <v>60</v>
      </c>
      <c r="D315773" s="1" t="s">
        <v>61</v>
      </c>
    </row>
    <row r="315774" spans="1:4" x14ac:dyDescent="0.2">
      <c r="A315774" s="1">
        <v>676476</v>
      </c>
      <c r="B315774" s="1" t="s">
        <v>314814</v>
      </c>
      <c r="C315774" s="1" t="s">
        <v>5</v>
      </c>
    </row>
    <row r="315775" spans="1:4" x14ac:dyDescent="0.2">
      <c r="A315775" s="1">
        <v>676484</v>
      </c>
      <c r="B315775" s="1" t="s">
        <v>314815</v>
      </c>
      <c r="C315775" s="1" t="s">
        <v>5</v>
      </c>
    </row>
    <row r="315776" spans="1:4" x14ac:dyDescent="0.2">
      <c r="A315776" s="1">
        <v>676496</v>
      </c>
      <c r="B315776" s="1" t="s">
        <v>314816</v>
      </c>
      <c r="C315776" s="1" t="s">
        <v>5</v>
      </c>
    </row>
    <row r="315777" spans="1:3" x14ac:dyDescent="0.2">
      <c r="A315777" s="1">
        <v>676498</v>
      </c>
      <c r="B315777" s="1" t="s">
        <v>314817</v>
      </c>
      <c r="C315777" s="1" t="s">
        <v>5</v>
      </c>
    </row>
    <row r="315778" spans="1:3" x14ac:dyDescent="0.2">
      <c r="A315778" s="1">
        <v>676514</v>
      </c>
      <c r="B315778" s="1" t="s">
        <v>314818</v>
      </c>
      <c r="C315778" s="1" t="s">
        <v>60</v>
      </c>
    </row>
    <row r="315779" spans="1:3" x14ac:dyDescent="0.2">
      <c r="A315779" s="1">
        <v>676520</v>
      </c>
      <c r="B315779" s="1" t="s">
        <v>314819</v>
      </c>
      <c r="C315779" s="1" t="s">
        <v>5</v>
      </c>
    </row>
    <row r="315780" spans="1:3" x14ac:dyDescent="0.2">
      <c r="A315780" s="1">
        <v>676558</v>
      </c>
      <c r="B315780" s="1" t="s">
        <v>314820</v>
      </c>
      <c r="C315780" s="1" t="s">
        <v>5</v>
      </c>
    </row>
    <row r="315781" spans="1:3" x14ac:dyDescent="0.2">
      <c r="A315781" s="1">
        <v>676560</v>
      </c>
      <c r="B315781" s="1" t="s">
        <v>314821</v>
      </c>
      <c r="C315781" s="1" t="s">
        <v>5</v>
      </c>
    </row>
    <row r="315782" spans="1:3" x14ac:dyDescent="0.2">
      <c r="A315782" s="1">
        <v>676564</v>
      </c>
      <c r="B315782" s="1" t="s">
        <v>314822</v>
      </c>
      <c r="C315782" s="1" t="s">
        <v>5</v>
      </c>
    </row>
    <row r="315783" spans="1:3" x14ac:dyDescent="0.2">
      <c r="A315783" s="1">
        <v>676568</v>
      </c>
      <c r="B315783" s="1" t="s">
        <v>314823</v>
      </c>
      <c r="C315783" s="1" t="s">
        <v>60</v>
      </c>
    </row>
    <row r="315784" spans="1:3" x14ac:dyDescent="0.2">
      <c r="A315784" s="1">
        <v>676572</v>
      </c>
      <c r="B315784" s="1" t="s">
        <v>314824</v>
      </c>
      <c r="C315784" s="1" t="s">
        <v>60</v>
      </c>
    </row>
    <row r="315785" spans="1:3" x14ac:dyDescent="0.2">
      <c r="A315785" s="1">
        <v>676574</v>
      </c>
      <c r="B315785" s="1" t="s">
        <v>314825</v>
      </c>
      <c r="C315785" s="1" t="s">
        <v>60</v>
      </c>
    </row>
    <row r="315786" spans="1:3" x14ac:dyDescent="0.2">
      <c r="A315786" s="1">
        <v>676576</v>
      </c>
      <c r="B315786" s="1" t="s">
        <v>314826</v>
      </c>
      <c r="C315786" s="1" t="s">
        <v>60</v>
      </c>
    </row>
    <row r="315787" spans="1:3" x14ac:dyDescent="0.2">
      <c r="A315787" s="1">
        <v>676578</v>
      </c>
      <c r="B315787" s="1" t="s">
        <v>314827</v>
      </c>
      <c r="C315787" s="1" t="s">
        <v>60</v>
      </c>
    </row>
    <row r="315788" spans="1:3" x14ac:dyDescent="0.2">
      <c r="A315788" s="1">
        <v>676582</v>
      </c>
      <c r="B315788" s="1" t="s">
        <v>314828</v>
      </c>
      <c r="C315788" s="1" t="s">
        <v>5</v>
      </c>
    </row>
    <row r="315789" spans="1:3" x14ac:dyDescent="0.2">
      <c r="A315789" s="1">
        <v>676584</v>
      </c>
      <c r="B315789" s="1" t="s">
        <v>314829</v>
      </c>
      <c r="C315789" s="1" t="s">
        <v>5</v>
      </c>
    </row>
    <row r="315790" spans="1:3" x14ac:dyDescent="0.2">
      <c r="A315790" s="1">
        <v>676586</v>
      </c>
      <c r="B315790" s="1" t="s">
        <v>314830</v>
      </c>
      <c r="C315790" s="1" t="s">
        <v>5</v>
      </c>
    </row>
    <row r="315791" spans="1:3" x14ac:dyDescent="0.2">
      <c r="A315791" s="1">
        <v>676590</v>
      </c>
      <c r="B315791" s="1" t="s">
        <v>314831</v>
      </c>
      <c r="C315791" s="1" t="s">
        <v>60</v>
      </c>
    </row>
    <row r="315792" spans="1:3" x14ac:dyDescent="0.2">
      <c r="A315792" s="1">
        <v>676594</v>
      </c>
      <c r="B315792" s="1" t="s">
        <v>314832</v>
      </c>
      <c r="C315792" s="1" t="s">
        <v>60</v>
      </c>
    </row>
    <row r="315793" spans="1:3" x14ac:dyDescent="0.2">
      <c r="A315793" s="1">
        <v>676596</v>
      </c>
      <c r="B315793" s="1" t="s">
        <v>314833</v>
      </c>
      <c r="C315793" s="1" t="s">
        <v>60</v>
      </c>
    </row>
    <row r="315794" spans="1:3" x14ac:dyDescent="0.2">
      <c r="A315794" s="1">
        <v>676598</v>
      </c>
      <c r="B315794" s="1" t="s">
        <v>314834</v>
      </c>
      <c r="C315794" s="1" t="s">
        <v>60</v>
      </c>
    </row>
    <row r="315795" spans="1:3" x14ac:dyDescent="0.2">
      <c r="A315795" s="1">
        <v>676600</v>
      </c>
      <c r="B315795" s="1" t="s">
        <v>314835</v>
      </c>
      <c r="C315795" s="1" t="s">
        <v>60</v>
      </c>
    </row>
    <row r="315796" spans="1:3" x14ac:dyDescent="0.2">
      <c r="A315796" s="1">
        <v>676604</v>
      </c>
      <c r="B315796" s="1" t="s">
        <v>314836</v>
      </c>
      <c r="C315796" s="1" t="s">
        <v>60</v>
      </c>
    </row>
    <row r="315797" spans="1:3" x14ac:dyDescent="0.2">
      <c r="A315797" s="1">
        <v>676606</v>
      </c>
      <c r="B315797" s="1" t="s">
        <v>314837</v>
      </c>
      <c r="C315797" s="1" t="s">
        <v>60</v>
      </c>
    </row>
    <row r="315798" spans="1:3" x14ac:dyDescent="0.2">
      <c r="A315798" s="1">
        <v>676608</v>
      </c>
      <c r="B315798" s="1" t="s">
        <v>314838</v>
      </c>
      <c r="C315798" s="1" t="s">
        <v>60</v>
      </c>
    </row>
    <row r="315799" spans="1:3" x14ac:dyDescent="0.2">
      <c r="A315799" s="1">
        <v>676610</v>
      </c>
      <c r="B315799" s="1" t="s">
        <v>314839</v>
      </c>
      <c r="C315799" s="1" t="s">
        <v>60</v>
      </c>
    </row>
    <row r="315800" spans="1:3" x14ac:dyDescent="0.2">
      <c r="A315800" s="1">
        <v>676612</v>
      </c>
      <c r="B315800" s="1" t="s">
        <v>314840</v>
      </c>
      <c r="C315800" s="1" t="s">
        <v>60</v>
      </c>
    </row>
    <row r="315801" spans="1:3" x14ac:dyDescent="0.2">
      <c r="A315801" s="1">
        <v>676614</v>
      </c>
      <c r="B315801" s="1" t="s">
        <v>314841</v>
      </c>
      <c r="C315801" s="1" t="s">
        <v>60</v>
      </c>
    </row>
    <row r="315802" spans="1:3" x14ac:dyDescent="0.2">
      <c r="A315802" s="1">
        <v>676618</v>
      </c>
      <c r="B315802" s="1" t="s">
        <v>314842</v>
      </c>
      <c r="C315802" s="1" t="s">
        <v>60</v>
      </c>
    </row>
    <row r="315803" spans="1:3" x14ac:dyDescent="0.2">
      <c r="A315803" s="1">
        <v>676622</v>
      </c>
      <c r="B315803" s="1" t="s">
        <v>314843</v>
      </c>
      <c r="C315803" s="1" t="s">
        <v>60</v>
      </c>
    </row>
    <row r="315804" spans="1:3" x14ac:dyDescent="0.2">
      <c r="A315804" s="1">
        <v>676624</v>
      </c>
      <c r="B315804" s="1" t="s">
        <v>314844</v>
      </c>
      <c r="C315804" s="1" t="s">
        <v>60</v>
      </c>
    </row>
    <row r="315805" spans="1:3" x14ac:dyDescent="0.2">
      <c r="A315805" s="1">
        <v>676692</v>
      </c>
      <c r="B315805" s="1" t="s">
        <v>314845</v>
      </c>
      <c r="C315805" s="1" t="s">
        <v>5</v>
      </c>
    </row>
    <row r="315806" spans="1:3" x14ac:dyDescent="0.2">
      <c r="A315806" s="1">
        <v>676694</v>
      </c>
      <c r="B315806" s="1" t="s">
        <v>314846</v>
      </c>
      <c r="C315806" s="1" t="s">
        <v>5</v>
      </c>
    </row>
    <row r="315807" spans="1:3" x14ac:dyDescent="0.2">
      <c r="A315807" s="1">
        <v>676696</v>
      </c>
      <c r="B315807" s="1" t="s">
        <v>314847</v>
      </c>
      <c r="C315807" s="1" t="s">
        <v>5</v>
      </c>
    </row>
    <row r="315808" spans="1:3" x14ac:dyDescent="0.2">
      <c r="A315808" s="1">
        <v>676804</v>
      </c>
      <c r="B315808" s="1" t="s">
        <v>314848</v>
      </c>
      <c r="C315808" s="1" t="s">
        <v>5</v>
      </c>
    </row>
    <row r="315809" spans="1:3" x14ac:dyDescent="0.2">
      <c r="A315809" s="1">
        <v>676820</v>
      </c>
      <c r="B315809" s="1" t="s">
        <v>314849</v>
      </c>
      <c r="C315809" s="1" t="s">
        <v>5</v>
      </c>
    </row>
    <row r="315810" spans="1:3" x14ac:dyDescent="0.2">
      <c r="A315810" s="1">
        <v>676826</v>
      </c>
      <c r="B315810" s="1" t="s">
        <v>314850</v>
      </c>
      <c r="C315810" s="1" t="s">
        <v>5</v>
      </c>
    </row>
    <row r="315811" spans="1:3" x14ac:dyDescent="0.2">
      <c r="A315811" s="1">
        <v>676834</v>
      </c>
      <c r="B315811" s="1" t="s">
        <v>314851</v>
      </c>
      <c r="C315811" s="1" t="s">
        <v>5</v>
      </c>
    </row>
    <row r="315812" spans="1:3" x14ac:dyDescent="0.2">
      <c r="A315812" s="1">
        <v>676838</v>
      </c>
      <c r="B315812" s="1" t="s">
        <v>314852</v>
      </c>
      <c r="C315812" s="1" t="s">
        <v>5</v>
      </c>
    </row>
    <row r="315813" spans="1:3" x14ac:dyDescent="0.2">
      <c r="A315813" s="1">
        <v>676842</v>
      </c>
      <c r="B315813" s="1" t="s">
        <v>314853</v>
      </c>
      <c r="C315813" s="1" t="s">
        <v>5</v>
      </c>
    </row>
    <row r="315814" spans="1:3" x14ac:dyDescent="0.2">
      <c r="A315814" s="1">
        <v>676856</v>
      </c>
      <c r="B315814" s="1" t="s">
        <v>314854</v>
      </c>
      <c r="C315814" s="1" t="s">
        <v>5</v>
      </c>
    </row>
    <row r="315815" spans="1:3" x14ac:dyDescent="0.2">
      <c r="A315815" s="1">
        <v>676874</v>
      </c>
      <c r="B315815" s="1" t="s">
        <v>314855</v>
      </c>
      <c r="C315815" s="1" t="s">
        <v>5</v>
      </c>
    </row>
    <row r="315816" spans="1:3" x14ac:dyDescent="0.2">
      <c r="A315816" s="1">
        <v>676878</v>
      </c>
      <c r="B315816" s="1" t="s">
        <v>314856</v>
      </c>
      <c r="C315816" s="1" t="s">
        <v>5</v>
      </c>
    </row>
    <row r="315817" spans="1:3" x14ac:dyDescent="0.2">
      <c r="A315817" s="1">
        <v>676880</v>
      </c>
      <c r="B315817" s="1" t="s">
        <v>314857</v>
      </c>
      <c r="C315817" s="1" t="s">
        <v>5</v>
      </c>
    </row>
    <row r="315818" spans="1:3" x14ac:dyDescent="0.2">
      <c r="A315818" s="1">
        <v>676882</v>
      </c>
      <c r="B315818" s="1" t="s">
        <v>314858</v>
      </c>
      <c r="C315818" s="1" t="s">
        <v>5</v>
      </c>
    </row>
    <row r="315819" spans="1:3" x14ac:dyDescent="0.2">
      <c r="A315819" s="1">
        <v>676900</v>
      </c>
      <c r="B315819" s="1" t="s">
        <v>314859</v>
      </c>
      <c r="C315819" s="1" t="s">
        <v>5</v>
      </c>
    </row>
    <row r="315820" spans="1:3" x14ac:dyDescent="0.2">
      <c r="A315820" s="1">
        <v>676928</v>
      </c>
      <c r="B315820" s="1" t="s">
        <v>314860</v>
      </c>
      <c r="C315820" s="1" t="s">
        <v>5</v>
      </c>
    </row>
    <row r="315821" spans="1:3" x14ac:dyDescent="0.2">
      <c r="A315821" s="1">
        <v>676946</v>
      </c>
      <c r="B315821" s="1" t="s">
        <v>314861</v>
      </c>
      <c r="C315821" s="1" t="s">
        <v>5</v>
      </c>
    </row>
    <row r="315822" spans="1:3" x14ac:dyDescent="0.2">
      <c r="A315822" s="1">
        <v>676952</v>
      </c>
      <c r="B315822" s="1" t="s">
        <v>314862</v>
      </c>
      <c r="C315822" s="1" t="s">
        <v>60</v>
      </c>
    </row>
    <row r="315823" spans="1:3" x14ac:dyDescent="0.2">
      <c r="A315823" s="1">
        <v>676986</v>
      </c>
      <c r="B315823" s="1" t="s">
        <v>314863</v>
      </c>
      <c r="C315823" s="1" t="s">
        <v>5</v>
      </c>
    </row>
    <row r="315824" spans="1:3" x14ac:dyDescent="0.2">
      <c r="A315824" s="1">
        <v>676988</v>
      </c>
      <c r="B315824" s="1" t="s">
        <v>314864</v>
      </c>
      <c r="C315824" s="1" t="s">
        <v>60</v>
      </c>
    </row>
    <row r="315825" spans="1:3" x14ac:dyDescent="0.2">
      <c r="A315825" s="1">
        <v>677004</v>
      </c>
      <c r="B315825" s="1" t="s">
        <v>314865</v>
      </c>
      <c r="C315825" s="1" t="s">
        <v>5</v>
      </c>
    </row>
    <row r="315826" spans="1:3" x14ac:dyDescent="0.2">
      <c r="A315826" s="1">
        <v>677014</v>
      </c>
      <c r="B315826" s="1" t="s">
        <v>314866</v>
      </c>
      <c r="C315826" s="1" t="s">
        <v>5</v>
      </c>
    </row>
    <row r="315827" spans="1:3" x14ac:dyDescent="0.2">
      <c r="A315827" s="1">
        <v>677016</v>
      </c>
      <c r="B315827" s="1" t="s">
        <v>314867</v>
      </c>
      <c r="C315827" s="1" t="s">
        <v>5</v>
      </c>
    </row>
    <row r="315828" spans="1:3" x14ac:dyDescent="0.2">
      <c r="A315828" s="1">
        <v>677026</v>
      </c>
      <c r="B315828" s="1" t="s">
        <v>314868</v>
      </c>
      <c r="C315828" s="1" t="s">
        <v>5</v>
      </c>
    </row>
    <row r="315829" spans="1:3" x14ac:dyDescent="0.2">
      <c r="A315829" s="1">
        <v>677052</v>
      </c>
      <c r="B315829" s="1" t="s">
        <v>314869</v>
      </c>
      <c r="C315829" s="1" t="s">
        <v>5</v>
      </c>
    </row>
    <row r="315830" spans="1:3" x14ac:dyDescent="0.2">
      <c r="A315830" s="1">
        <v>677056</v>
      </c>
      <c r="B315830" s="1" t="s">
        <v>314870</v>
      </c>
      <c r="C315830" s="1" t="s">
        <v>5</v>
      </c>
    </row>
    <row r="315831" spans="1:3" x14ac:dyDescent="0.2">
      <c r="A315831" s="1">
        <v>677058</v>
      </c>
      <c r="B315831" s="1" t="s">
        <v>314871</v>
      </c>
      <c r="C315831" s="1" t="s">
        <v>60</v>
      </c>
    </row>
    <row r="315832" spans="1:3" x14ac:dyDescent="0.2">
      <c r="A315832" s="1">
        <v>677066</v>
      </c>
      <c r="B315832" s="1" t="s">
        <v>314872</v>
      </c>
      <c r="C315832" s="1" t="s">
        <v>5</v>
      </c>
    </row>
    <row r="315833" spans="1:3" x14ac:dyDescent="0.2">
      <c r="A315833" s="1">
        <v>677070</v>
      </c>
      <c r="B315833" s="1" t="s">
        <v>314873</v>
      </c>
      <c r="C315833" s="1" t="s">
        <v>5</v>
      </c>
    </row>
    <row r="315834" spans="1:3" x14ac:dyDescent="0.2">
      <c r="A315834" s="1">
        <v>677074</v>
      </c>
      <c r="B315834" s="1" t="s">
        <v>314874</v>
      </c>
      <c r="C315834" s="1" t="s">
        <v>5</v>
      </c>
    </row>
    <row r="315835" spans="1:3" x14ac:dyDescent="0.2">
      <c r="A315835" s="1">
        <v>677092</v>
      </c>
      <c r="B315835" s="1" t="s">
        <v>314875</v>
      </c>
      <c r="C315835" s="1" t="s">
        <v>5</v>
      </c>
    </row>
    <row r="315836" spans="1:3" x14ac:dyDescent="0.2">
      <c r="A315836" s="1">
        <v>677096</v>
      </c>
      <c r="B315836" s="1" t="s">
        <v>314876</v>
      </c>
      <c r="C315836" s="1" t="s">
        <v>5</v>
      </c>
    </row>
    <row r="315837" spans="1:3" x14ac:dyDescent="0.2">
      <c r="A315837" s="1">
        <v>677104</v>
      </c>
      <c r="B315837" s="1" t="s">
        <v>314877</v>
      </c>
      <c r="C315837" s="1" t="s">
        <v>5</v>
      </c>
    </row>
    <row r="315838" spans="1:3" x14ac:dyDescent="0.2">
      <c r="A315838" s="1">
        <v>677116</v>
      </c>
      <c r="B315838" s="1" t="s">
        <v>314878</v>
      </c>
      <c r="C315838" s="1" t="s">
        <v>5</v>
      </c>
    </row>
    <row r="315839" spans="1:3" x14ac:dyDescent="0.2">
      <c r="A315839" s="1">
        <v>677118</v>
      </c>
      <c r="B315839" s="1" t="s">
        <v>314879</v>
      </c>
      <c r="C315839" s="1" t="s">
        <v>5</v>
      </c>
    </row>
    <row r="315840" spans="1:3" x14ac:dyDescent="0.2">
      <c r="A315840" s="1">
        <v>677130</v>
      </c>
      <c r="B315840" s="1" t="s">
        <v>314880</v>
      </c>
      <c r="C315840" s="1" t="s">
        <v>5</v>
      </c>
    </row>
    <row r="315841" spans="1:4" x14ac:dyDescent="0.2">
      <c r="A315841" s="1">
        <v>677132</v>
      </c>
      <c r="B315841" s="1" t="s">
        <v>314881</v>
      </c>
      <c r="C315841" s="1" t="s">
        <v>5</v>
      </c>
    </row>
    <row r="315842" spans="1:4" x14ac:dyDescent="0.2">
      <c r="A315842" s="1">
        <v>677134</v>
      </c>
      <c r="B315842" s="1" t="s">
        <v>314882</v>
      </c>
      <c r="C315842" s="1" t="s">
        <v>5</v>
      </c>
    </row>
    <row r="315843" spans="1:4" x14ac:dyDescent="0.2">
      <c r="A315843" s="1">
        <v>677138</v>
      </c>
      <c r="B315843" s="1" t="s">
        <v>314883</v>
      </c>
      <c r="C315843" s="1" t="s">
        <v>5</v>
      </c>
    </row>
    <row r="315844" spans="1:4" x14ac:dyDescent="0.2">
      <c r="A315844" s="1">
        <v>677142</v>
      </c>
      <c r="B315844" s="1" t="s">
        <v>314884</v>
      </c>
      <c r="C315844" s="1" t="s">
        <v>5</v>
      </c>
    </row>
    <row r="315845" spans="1:4" x14ac:dyDescent="0.2">
      <c r="A315845" s="1">
        <v>677144</v>
      </c>
      <c r="B315845" s="1" t="s">
        <v>314885</v>
      </c>
      <c r="C315845" s="1" t="s">
        <v>5</v>
      </c>
    </row>
    <row r="315846" spans="1:4" x14ac:dyDescent="0.2">
      <c r="A315846" s="1">
        <v>677146</v>
      </c>
      <c r="B315846" s="1" t="s">
        <v>314886</v>
      </c>
      <c r="C315846" s="1" t="s">
        <v>5</v>
      </c>
    </row>
    <row r="315847" spans="1:4" x14ac:dyDescent="0.2">
      <c r="A315847" s="1">
        <v>677150</v>
      </c>
      <c r="B315847" s="1" t="s">
        <v>314887</v>
      </c>
      <c r="C315847" s="1" t="s">
        <v>5</v>
      </c>
    </row>
    <row r="315848" spans="1:4" x14ac:dyDescent="0.2">
      <c r="A315848" s="1">
        <v>677156</v>
      </c>
      <c r="B315848" s="1" t="s">
        <v>314888</v>
      </c>
      <c r="C315848" s="1" t="s">
        <v>5</v>
      </c>
    </row>
    <row r="315849" spans="1:4" x14ac:dyDescent="0.2">
      <c r="A315849" s="1">
        <v>677158</v>
      </c>
      <c r="B315849" s="1" t="s">
        <v>314889</v>
      </c>
      <c r="C315849" s="1" t="s">
        <v>5</v>
      </c>
    </row>
    <row r="315850" spans="1:4" x14ac:dyDescent="0.2">
      <c r="A315850" s="1">
        <v>677162</v>
      </c>
      <c r="B315850" s="1" t="s">
        <v>314890</v>
      </c>
      <c r="C315850" s="1" t="s">
        <v>5</v>
      </c>
    </row>
    <row r="315851" spans="1:4" x14ac:dyDescent="0.2">
      <c r="A315851" s="1">
        <v>677166</v>
      </c>
      <c r="B315851" s="1" t="s">
        <v>314891</v>
      </c>
      <c r="C315851" s="1" t="s">
        <v>5</v>
      </c>
    </row>
    <row r="315852" spans="1:4" x14ac:dyDescent="0.2">
      <c r="A315852" s="1">
        <v>677170</v>
      </c>
      <c r="B315852" s="1" t="s">
        <v>314892</v>
      </c>
      <c r="C315852" s="1" t="s">
        <v>5</v>
      </c>
    </row>
    <row r="315853" spans="1:4" x14ac:dyDescent="0.2">
      <c r="A315853" s="1">
        <v>677172</v>
      </c>
      <c r="B315853" s="1" t="s">
        <v>314893</v>
      </c>
      <c r="C315853" s="1" t="s">
        <v>5</v>
      </c>
    </row>
    <row r="315854" spans="1:4" x14ac:dyDescent="0.2">
      <c r="A315854" s="1">
        <v>677178</v>
      </c>
      <c r="B315854" s="1" t="s">
        <v>314894</v>
      </c>
      <c r="C315854" s="1" t="s">
        <v>60</v>
      </c>
      <c r="D315854" s="1" t="s">
        <v>61</v>
      </c>
    </row>
    <row r="315855" spans="1:4" x14ac:dyDescent="0.2">
      <c r="A315855" s="1">
        <v>677196</v>
      </c>
      <c r="B315855" s="1" t="s">
        <v>314895</v>
      </c>
      <c r="C315855" s="1" t="s">
        <v>5</v>
      </c>
    </row>
    <row r="315856" spans="1:4" x14ac:dyDescent="0.2">
      <c r="A315856" s="1">
        <v>677198</v>
      </c>
      <c r="B315856" s="1" t="s">
        <v>314896</v>
      </c>
      <c r="C315856" s="1" t="s">
        <v>60</v>
      </c>
    </row>
    <row r="315857" spans="1:3" x14ac:dyDescent="0.2">
      <c r="A315857" s="1">
        <v>677202</v>
      </c>
      <c r="B315857" s="1" t="s">
        <v>314897</v>
      </c>
      <c r="C315857" s="1" t="s">
        <v>60</v>
      </c>
    </row>
    <row r="315858" spans="1:3" x14ac:dyDescent="0.2">
      <c r="A315858" s="1">
        <v>677250</v>
      </c>
      <c r="B315858" s="1" t="s">
        <v>314898</v>
      </c>
      <c r="C315858" s="1" t="s">
        <v>5</v>
      </c>
    </row>
    <row r="315859" spans="1:3" x14ac:dyDescent="0.2">
      <c r="A315859" s="1">
        <v>677270</v>
      </c>
      <c r="B315859" s="1" t="s">
        <v>314899</v>
      </c>
      <c r="C315859" s="1" t="s">
        <v>5</v>
      </c>
    </row>
    <row r="315860" spans="1:3" x14ac:dyDescent="0.2">
      <c r="A315860" s="1">
        <v>677298</v>
      </c>
      <c r="B315860" s="1" t="s">
        <v>314900</v>
      </c>
      <c r="C315860" s="1" t="s">
        <v>5</v>
      </c>
    </row>
    <row r="315861" spans="1:3" x14ac:dyDescent="0.2">
      <c r="A315861" s="1">
        <v>677320</v>
      </c>
      <c r="B315861" s="1" t="s">
        <v>314901</v>
      </c>
      <c r="C315861" s="1" t="s">
        <v>5</v>
      </c>
    </row>
    <row r="315862" spans="1:3" x14ac:dyDescent="0.2">
      <c r="A315862" s="1">
        <v>677330</v>
      </c>
      <c r="B315862" s="1" t="s">
        <v>314902</v>
      </c>
      <c r="C315862" s="1" t="s">
        <v>5</v>
      </c>
    </row>
    <row r="315863" spans="1:3" x14ac:dyDescent="0.2">
      <c r="A315863" s="1">
        <v>677334</v>
      </c>
      <c r="B315863" s="1" t="s">
        <v>314903</v>
      </c>
      <c r="C315863" s="1" t="s">
        <v>5</v>
      </c>
    </row>
    <row r="315864" spans="1:3" x14ac:dyDescent="0.2">
      <c r="A315864" s="1">
        <v>677394</v>
      </c>
      <c r="B315864" s="1" t="s">
        <v>314904</v>
      </c>
      <c r="C315864" s="1" t="s">
        <v>5</v>
      </c>
    </row>
    <row r="315865" spans="1:3" x14ac:dyDescent="0.2">
      <c r="A315865" s="1">
        <v>677406</v>
      </c>
      <c r="B315865" s="1" t="s">
        <v>314905</v>
      </c>
      <c r="C315865" s="1" t="s">
        <v>5</v>
      </c>
    </row>
    <row r="315866" spans="1:3" x14ac:dyDescent="0.2">
      <c r="A315866" s="1">
        <v>677416</v>
      </c>
      <c r="B315866" s="1" t="s">
        <v>314906</v>
      </c>
      <c r="C315866" s="1" t="s">
        <v>5</v>
      </c>
    </row>
    <row r="315867" spans="1:3" x14ac:dyDescent="0.2">
      <c r="A315867" s="1">
        <v>677426</v>
      </c>
      <c r="B315867" s="1" t="s">
        <v>314907</v>
      </c>
      <c r="C315867" s="1" t="s">
        <v>60</v>
      </c>
    </row>
    <row r="315868" spans="1:3" x14ac:dyDescent="0.2">
      <c r="A315868" s="1">
        <v>677428</v>
      </c>
      <c r="B315868" s="1" t="s">
        <v>314908</v>
      </c>
      <c r="C315868" s="1" t="s">
        <v>5</v>
      </c>
    </row>
    <row r="315869" spans="1:3" x14ac:dyDescent="0.2">
      <c r="A315869" s="1">
        <v>677530</v>
      </c>
      <c r="B315869" s="1" t="s">
        <v>314909</v>
      </c>
      <c r="C315869" s="1" t="s">
        <v>5</v>
      </c>
    </row>
    <row r="315870" spans="1:3" x14ac:dyDescent="0.2">
      <c r="A315870" s="1">
        <v>677540</v>
      </c>
      <c r="B315870" s="1" t="s">
        <v>314910</v>
      </c>
      <c r="C315870" s="1" t="s">
        <v>5</v>
      </c>
    </row>
    <row r="315871" spans="1:3" x14ac:dyDescent="0.2">
      <c r="A315871" s="1">
        <v>677662</v>
      </c>
      <c r="B315871" s="1" t="s">
        <v>314911</v>
      </c>
      <c r="C315871" s="1" t="s">
        <v>60</v>
      </c>
    </row>
    <row r="315872" spans="1:3" x14ac:dyDescent="0.2">
      <c r="A315872" s="1">
        <v>677788</v>
      </c>
      <c r="B315872" s="1" t="s">
        <v>314912</v>
      </c>
      <c r="C315872" s="1" t="s">
        <v>5</v>
      </c>
    </row>
    <row r="315873" spans="1:4" x14ac:dyDescent="0.2">
      <c r="A315873" s="1">
        <v>677856</v>
      </c>
      <c r="B315873" s="1" t="s">
        <v>314913</v>
      </c>
      <c r="C315873" t="s">
        <v>60</v>
      </c>
      <c r="D315873" s="1" t="s">
        <v>61</v>
      </c>
    </row>
    <row r="315874" spans="1:4" x14ac:dyDescent="0.2">
      <c r="A315874" s="1">
        <v>677866</v>
      </c>
      <c r="B315874" s="1" t="s">
        <v>314914</v>
      </c>
      <c r="C315874" s="1" t="s">
        <v>5</v>
      </c>
    </row>
    <row r="315875" spans="1:4" x14ac:dyDescent="0.2">
      <c r="A315875" s="1">
        <v>677868</v>
      </c>
      <c r="B315875" s="1" t="s">
        <v>314915</v>
      </c>
      <c r="C315875" s="1" t="s">
        <v>5</v>
      </c>
    </row>
    <row r="315876" spans="1:4" x14ac:dyDescent="0.2">
      <c r="A315876" s="1">
        <v>677878</v>
      </c>
      <c r="B315876" s="1" t="s">
        <v>314916</v>
      </c>
      <c r="C315876" s="1" t="s">
        <v>5</v>
      </c>
    </row>
    <row r="315877" spans="1:4" x14ac:dyDescent="0.2">
      <c r="A315877" s="1">
        <v>677888</v>
      </c>
      <c r="B315877" s="1" t="s">
        <v>314917</v>
      </c>
      <c r="C315877" s="1" t="s">
        <v>5</v>
      </c>
    </row>
    <row r="315878" spans="1:4" x14ac:dyDescent="0.2">
      <c r="A315878" s="1">
        <v>677894</v>
      </c>
      <c r="B315878" s="1" t="s">
        <v>314918</v>
      </c>
      <c r="C315878" s="1" t="s">
        <v>5</v>
      </c>
    </row>
    <row r="315879" spans="1:4" x14ac:dyDescent="0.2">
      <c r="A315879" s="1">
        <v>677900</v>
      </c>
      <c r="B315879" s="1" t="s">
        <v>314919</v>
      </c>
      <c r="C315879" s="1" t="s">
        <v>5</v>
      </c>
    </row>
    <row r="315880" spans="1:4" x14ac:dyDescent="0.2">
      <c r="A315880" s="1">
        <v>677922</v>
      </c>
      <c r="B315880" s="1" t="s">
        <v>314920</v>
      </c>
      <c r="C315880" s="1" t="s">
        <v>5</v>
      </c>
    </row>
    <row r="315881" spans="1:4" x14ac:dyDescent="0.2">
      <c r="A315881" s="1">
        <v>677998</v>
      </c>
      <c r="B315881" s="1" t="s">
        <v>314921</v>
      </c>
      <c r="C315881" s="1" t="s">
        <v>5</v>
      </c>
    </row>
    <row r="315882" spans="1:4" x14ac:dyDescent="0.2">
      <c r="A315882" s="1">
        <v>678000</v>
      </c>
      <c r="B315882" s="1" t="s">
        <v>314922</v>
      </c>
      <c r="C315882" s="1" t="s">
        <v>60</v>
      </c>
    </row>
    <row r="315883" spans="1:4" x14ac:dyDescent="0.2">
      <c r="A315883" s="1">
        <v>678004</v>
      </c>
      <c r="B315883" s="1" t="s">
        <v>314923</v>
      </c>
      <c r="C315883" s="1" t="s">
        <v>60</v>
      </c>
    </row>
    <row r="315884" spans="1:4" x14ac:dyDescent="0.2">
      <c r="A315884" s="1">
        <v>678006</v>
      </c>
      <c r="B315884" s="1" t="s">
        <v>314924</v>
      </c>
      <c r="C315884" s="1" t="s">
        <v>60</v>
      </c>
    </row>
    <row r="315885" spans="1:4" x14ac:dyDescent="0.2">
      <c r="A315885" s="1">
        <v>678008</v>
      </c>
      <c r="B315885" s="1" t="s">
        <v>314925</v>
      </c>
      <c r="C315885" s="1" t="s">
        <v>5</v>
      </c>
    </row>
    <row r="315886" spans="1:4" x14ac:dyDescent="0.2">
      <c r="A315886" s="1">
        <v>678012</v>
      </c>
      <c r="B315886" s="1" t="s">
        <v>314926</v>
      </c>
      <c r="C315886" s="1" t="s">
        <v>5</v>
      </c>
    </row>
    <row r="315887" spans="1:4" x14ac:dyDescent="0.2">
      <c r="A315887" s="1">
        <v>678016</v>
      </c>
      <c r="B315887" s="1" t="s">
        <v>314927</v>
      </c>
      <c r="C315887" s="1" t="s">
        <v>60</v>
      </c>
    </row>
    <row r="315888" spans="1:4" x14ac:dyDescent="0.2">
      <c r="A315888" s="1">
        <v>678018</v>
      </c>
      <c r="B315888" s="1" t="s">
        <v>314928</v>
      </c>
      <c r="C315888" s="1" t="s">
        <v>5</v>
      </c>
    </row>
    <row r="315889" spans="1:3" x14ac:dyDescent="0.2">
      <c r="A315889" s="1">
        <v>678020</v>
      </c>
      <c r="B315889" s="1" t="s">
        <v>314929</v>
      </c>
      <c r="C315889" s="1" t="s">
        <v>60</v>
      </c>
    </row>
    <row r="315890" spans="1:3" x14ac:dyDescent="0.2">
      <c r="A315890" s="1">
        <v>678022</v>
      </c>
      <c r="B315890" s="1" t="s">
        <v>314930</v>
      </c>
      <c r="C315890" s="1" t="s">
        <v>60</v>
      </c>
    </row>
    <row r="315891" spans="1:3" x14ac:dyDescent="0.2">
      <c r="A315891" s="1">
        <v>678026</v>
      </c>
      <c r="B315891" s="1" t="s">
        <v>314931</v>
      </c>
      <c r="C315891" s="1" t="s">
        <v>60</v>
      </c>
    </row>
    <row r="315892" spans="1:3" x14ac:dyDescent="0.2">
      <c r="A315892" s="1">
        <v>678028</v>
      </c>
      <c r="B315892" s="1" t="s">
        <v>314932</v>
      </c>
      <c r="C315892" s="1" t="s">
        <v>5</v>
      </c>
    </row>
    <row r="315893" spans="1:3" x14ac:dyDescent="0.2">
      <c r="A315893" s="1">
        <v>678030</v>
      </c>
      <c r="B315893" s="1" t="s">
        <v>314933</v>
      </c>
      <c r="C315893" s="1" t="s">
        <v>60</v>
      </c>
    </row>
    <row r="315894" spans="1:3" x14ac:dyDescent="0.2">
      <c r="A315894" s="1">
        <v>678032</v>
      </c>
      <c r="B315894" s="1" t="s">
        <v>314934</v>
      </c>
      <c r="C315894" s="1" t="s">
        <v>60</v>
      </c>
    </row>
    <row r="315895" spans="1:3" x14ac:dyDescent="0.2">
      <c r="A315895" s="1">
        <v>678036</v>
      </c>
      <c r="B315895" s="1" t="s">
        <v>314935</v>
      </c>
      <c r="C315895" s="1" t="s">
        <v>60</v>
      </c>
    </row>
    <row r="315896" spans="1:3" x14ac:dyDescent="0.2">
      <c r="A315896" s="1">
        <v>678038</v>
      </c>
      <c r="B315896" s="1" t="s">
        <v>314936</v>
      </c>
      <c r="C315896" s="1" t="s">
        <v>60</v>
      </c>
    </row>
    <row r="315897" spans="1:3" x14ac:dyDescent="0.2">
      <c r="A315897" s="1">
        <v>678040</v>
      </c>
      <c r="B315897" s="1" t="s">
        <v>314937</v>
      </c>
      <c r="C315897" s="1" t="s">
        <v>5</v>
      </c>
    </row>
    <row r="315898" spans="1:3" x14ac:dyDescent="0.2">
      <c r="A315898" s="1">
        <v>678042</v>
      </c>
      <c r="B315898" s="1" t="s">
        <v>314938</v>
      </c>
      <c r="C315898" s="1" t="s">
        <v>5</v>
      </c>
    </row>
    <row r="315899" spans="1:3" x14ac:dyDescent="0.2">
      <c r="A315899" s="1">
        <v>678046</v>
      </c>
      <c r="B315899" s="1" t="s">
        <v>314939</v>
      </c>
      <c r="C315899" s="1" t="s">
        <v>5</v>
      </c>
    </row>
    <row r="315900" spans="1:3" x14ac:dyDescent="0.2">
      <c r="A315900" s="1">
        <v>678048</v>
      </c>
      <c r="B315900" s="1" t="s">
        <v>314940</v>
      </c>
      <c r="C315900" s="1" t="s">
        <v>60</v>
      </c>
    </row>
    <row r="315901" spans="1:3" x14ac:dyDescent="0.2">
      <c r="A315901" s="1">
        <v>678050</v>
      </c>
      <c r="B315901" s="1" t="s">
        <v>314941</v>
      </c>
      <c r="C315901" s="1" t="s">
        <v>60</v>
      </c>
    </row>
    <row r="315902" spans="1:3" x14ac:dyDescent="0.2">
      <c r="A315902" s="1">
        <v>678054</v>
      </c>
      <c r="B315902" s="1" t="s">
        <v>314942</v>
      </c>
      <c r="C315902" s="1" t="s">
        <v>60</v>
      </c>
    </row>
    <row r="315903" spans="1:3" x14ac:dyDescent="0.2">
      <c r="A315903" s="1">
        <v>678084</v>
      </c>
      <c r="B315903" s="1" t="s">
        <v>314943</v>
      </c>
      <c r="C315903" s="1" t="s">
        <v>5</v>
      </c>
    </row>
    <row r="315904" spans="1:3" x14ac:dyDescent="0.2">
      <c r="A315904" s="1">
        <v>678094</v>
      </c>
      <c r="B315904" s="1" t="s">
        <v>314944</v>
      </c>
      <c r="C315904" s="1" t="s">
        <v>5</v>
      </c>
    </row>
    <row r="315905" spans="1:3" x14ac:dyDescent="0.2">
      <c r="A315905" s="1">
        <v>678100</v>
      </c>
      <c r="B315905" s="1" t="s">
        <v>314945</v>
      </c>
      <c r="C315905" s="1" t="s">
        <v>5</v>
      </c>
    </row>
    <row r="315906" spans="1:3" x14ac:dyDescent="0.2">
      <c r="A315906" s="1">
        <v>678120</v>
      </c>
      <c r="B315906" s="1" t="s">
        <v>314946</v>
      </c>
      <c r="C315906" s="1" t="s">
        <v>60</v>
      </c>
    </row>
    <row r="315907" spans="1:3" x14ac:dyDescent="0.2">
      <c r="A315907" s="1">
        <v>678138</v>
      </c>
      <c r="B315907" s="1" t="s">
        <v>314947</v>
      </c>
      <c r="C315907" s="1" t="s">
        <v>5</v>
      </c>
    </row>
    <row r="315908" spans="1:3" x14ac:dyDescent="0.2">
      <c r="A315908" s="1">
        <v>678274</v>
      </c>
      <c r="B315908" s="1" t="s">
        <v>314948</v>
      </c>
      <c r="C315908" s="1" t="s">
        <v>5</v>
      </c>
    </row>
    <row r="315909" spans="1:3" x14ac:dyDescent="0.2">
      <c r="A315909" s="1">
        <v>678320</v>
      </c>
      <c r="B315909" s="1" t="s">
        <v>314949</v>
      </c>
      <c r="C315909" s="1" t="s">
        <v>5</v>
      </c>
    </row>
    <row r="315910" spans="1:3" x14ac:dyDescent="0.2">
      <c r="A315910" s="1">
        <v>678370</v>
      </c>
      <c r="B315910" s="1" t="s">
        <v>314950</v>
      </c>
      <c r="C315910" s="1" t="s">
        <v>5</v>
      </c>
    </row>
    <row r="315911" spans="1:3" x14ac:dyDescent="0.2">
      <c r="A315911" s="1">
        <v>678376</v>
      </c>
      <c r="B315911" s="1" t="s">
        <v>314951</v>
      </c>
      <c r="C315911" s="1" t="s">
        <v>5</v>
      </c>
    </row>
    <row r="315912" spans="1:3" x14ac:dyDescent="0.2">
      <c r="A315912" s="1">
        <v>678402</v>
      </c>
      <c r="B315912" s="1" t="s">
        <v>314952</v>
      </c>
      <c r="C315912" s="1" t="s">
        <v>5</v>
      </c>
    </row>
    <row r="315913" spans="1:3" x14ac:dyDescent="0.2">
      <c r="A315913" s="1">
        <v>678422</v>
      </c>
      <c r="B315913" s="1" t="s">
        <v>314953</v>
      </c>
      <c r="C315913" s="1" t="s">
        <v>5</v>
      </c>
    </row>
    <row r="315914" spans="1:3" x14ac:dyDescent="0.2">
      <c r="A315914" s="1">
        <v>678428</v>
      </c>
      <c r="B315914" s="1" t="s">
        <v>314954</v>
      </c>
      <c r="C315914" s="1" t="s">
        <v>5</v>
      </c>
    </row>
    <row r="315915" spans="1:3" x14ac:dyDescent="0.2">
      <c r="A315915" s="1">
        <v>678522</v>
      </c>
      <c r="B315915" s="1" t="s">
        <v>314955</v>
      </c>
      <c r="C315915" s="1" t="s">
        <v>5</v>
      </c>
    </row>
    <row r="315916" spans="1:3" x14ac:dyDescent="0.2">
      <c r="A315916" s="1">
        <v>678528</v>
      </c>
      <c r="B315916" s="1" t="s">
        <v>314956</v>
      </c>
      <c r="C315916" s="1" t="s">
        <v>5</v>
      </c>
    </row>
    <row r="315917" spans="1:3" x14ac:dyDescent="0.2">
      <c r="A315917" s="1">
        <v>678542</v>
      </c>
      <c r="B315917" s="1" t="s">
        <v>314957</v>
      </c>
      <c r="C315917" s="1" t="s">
        <v>5</v>
      </c>
    </row>
    <row r="315918" spans="1:3" x14ac:dyDescent="0.2">
      <c r="A315918" s="1">
        <v>678564</v>
      </c>
      <c r="B315918" s="1" t="s">
        <v>314958</v>
      </c>
      <c r="C315918" s="1" t="s">
        <v>5</v>
      </c>
    </row>
    <row r="315919" spans="1:3" x14ac:dyDescent="0.2">
      <c r="A315919" s="1">
        <v>678578</v>
      </c>
      <c r="B315919" s="1" t="s">
        <v>314959</v>
      </c>
      <c r="C315919" s="1" t="s">
        <v>60</v>
      </c>
    </row>
    <row r="315920" spans="1:3" x14ac:dyDescent="0.2">
      <c r="A315920" s="1">
        <v>678810</v>
      </c>
      <c r="B315920" s="1" t="s">
        <v>314960</v>
      </c>
      <c r="C315920" s="1" t="s">
        <v>5</v>
      </c>
    </row>
    <row r="315921" spans="1:3" x14ac:dyDescent="0.2">
      <c r="A315921" s="1">
        <v>678822</v>
      </c>
      <c r="B315921" s="1" t="s">
        <v>314961</v>
      </c>
      <c r="C315921" s="1" t="s">
        <v>5</v>
      </c>
    </row>
    <row r="315922" spans="1:3" x14ac:dyDescent="0.2">
      <c r="A315922" s="1">
        <v>678826</v>
      </c>
      <c r="B315922" s="1" t="s">
        <v>314962</v>
      </c>
      <c r="C315922" s="1" t="s">
        <v>5</v>
      </c>
    </row>
    <row r="315923" spans="1:3" x14ac:dyDescent="0.2">
      <c r="A315923" s="1">
        <v>678832</v>
      </c>
      <c r="B315923" s="1" t="s">
        <v>314963</v>
      </c>
      <c r="C315923" s="1" t="s">
        <v>5</v>
      </c>
    </row>
    <row r="315924" spans="1:3" x14ac:dyDescent="0.2">
      <c r="A315924" s="1">
        <v>678842</v>
      </c>
      <c r="B315924" s="1" t="s">
        <v>314964</v>
      </c>
      <c r="C315924" s="1" t="s">
        <v>5</v>
      </c>
    </row>
    <row r="315925" spans="1:3" x14ac:dyDescent="0.2">
      <c r="A315925" s="1">
        <v>678850</v>
      </c>
      <c r="B315925" s="1" t="s">
        <v>314965</v>
      </c>
      <c r="C315925" s="1" t="s">
        <v>5</v>
      </c>
    </row>
    <row r="315926" spans="1:3" x14ac:dyDescent="0.2">
      <c r="A315926" s="1">
        <v>678852</v>
      </c>
      <c r="B315926" s="1" t="s">
        <v>314966</v>
      </c>
      <c r="C315926" s="1" t="s">
        <v>5</v>
      </c>
    </row>
    <row r="315927" spans="1:3" x14ac:dyDescent="0.2">
      <c r="A315927" s="1">
        <v>678856</v>
      </c>
      <c r="B315927" s="1" t="s">
        <v>314967</v>
      </c>
      <c r="C315927" s="1" t="s">
        <v>5</v>
      </c>
    </row>
    <row r="315928" spans="1:3" x14ac:dyDescent="0.2">
      <c r="A315928" s="1">
        <v>678860</v>
      </c>
      <c r="B315928" s="1" t="s">
        <v>314968</v>
      </c>
      <c r="C315928" s="1" t="s">
        <v>5</v>
      </c>
    </row>
    <row r="315929" spans="1:3" x14ac:dyDescent="0.2">
      <c r="A315929" s="1">
        <v>678874</v>
      </c>
      <c r="B315929" s="1" t="s">
        <v>314969</v>
      </c>
      <c r="C315929" s="1" t="s">
        <v>5</v>
      </c>
    </row>
    <row r="315930" spans="1:3" x14ac:dyDescent="0.2">
      <c r="A315930" s="1">
        <v>678886</v>
      </c>
      <c r="B315930" s="1" t="s">
        <v>314970</v>
      </c>
      <c r="C315930" s="1" t="s">
        <v>5</v>
      </c>
    </row>
    <row r="315931" spans="1:3" x14ac:dyDescent="0.2">
      <c r="A315931" s="1">
        <v>679162</v>
      </c>
      <c r="B315931" s="1" t="s">
        <v>314971</v>
      </c>
      <c r="C315931" s="1" t="s">
        <v>60</v>
      </c>
    </row>
    <row r="315932" spans="1:3" x14ac:dyDescent="0.2">
      <c r="A315932" s="1">
        <v>679164</v>
      </c>
      <c r="B315932" s="1" t="s">
        <v>314972</v>
      </c>
      <c r="C315932" s="1" t="s">
        <v>5</v>
      </c>
    </row>
    <row r="315933" spans="1:3" x14ac:dyDescent="0.2">
      <c r="A315933" s="1">
        <v>679184</v>
      </c>
      <c r="B315933" s="1" t="s">
        <v>314973</v>
      </c>
      <c r="C315933" s="1" t="s">
        <v>5</v>
      </c>
    </row>
    <row r="315934" spans="1:3" x14ac:dyDescent="0.2">
      <c r="A315934" s="1">
        <v>679186</v>
      </c>
      <c r="B315934" s="1" t="s">
        <v>314974</v>
      </c>
      <c r="C315934" s="1" t="s">
        <v>5</v>
      </c>
    </row>
    <row r="315935" spans="1:3" x14ac:dyDescent="0.2">
      <c r="A315935" s="1">
        <v>679192</v>
      </c>
      <c r="B315935" s="1" t="s">
        <v>314975</v>
      </c>
      <c r="C315935" s="1" t="s">
        <v>5</v>
      </c>
    </row>
    <row r="315936" spans="1:3" x14ac:dyDescent="0.2">
      <c r="A315936" s="1">
        <v>679194</v>
      </c>
      <c r="B315936" s="1" t="s">
        <v>314976</v>
      </c>
      <c r="C315936" s="1" t="s">
        <v>5</v>
      </c>
    </row>
    <row r="315937" spans="1:3" x14ac:dyDescent="0.2">
      <c r="A315937" s="1">
        <v>679196</v>
      </c>
      <c r="B315937" s="1" t="s">
        <v>314977</v>
      </c>
      <c r="C315937" s="1" t="s">
        <v>5</v>
      </c>
    </row>
    <row r="315938" spans="1:3" x14ac:dyDescent="0.2">
      <c r="A315938" s="1">
        <v>679204</v>
      </c>
      <c r="B315938" s="1" t="s">
        <v>314978</v>
      </c>
      <c r="C315938" s="1" t="s">
        <v>5</v>
      </c>
    </row>
    <row r="315939" spans="1:3" x14ac:dyDescent="0.2">
      <c r="A315939" s="1">
        <v>679208</v>
      </c>
      <c r="B315939" s="1" t="s">
        <v>314979</v>
      </c>
      <c r="C315939" s="1" t="s">
        <v>5</v>
      </c>
    </row>
    <row r="315940" spans="1:3" x14ac:dyDescent="0.2">
      <c r="A315940" s="1">
        <v>679212</v>
      </c>
      <c r="B315940" s="1" t="s">
        <v>314980</v>
      </c>
      <c r="C315940" s="1" t="s">
        <v>5</v>
      </c>
    </row>
    <row r="315941" spans="1:3" x14ac:dyDescent="0.2">
      <c r="A315941" s="1">
        <v>679216</v>
      </c>
      <c r="B315941" s="1" t="s">
        <v>314981</v>
      </c>
      <c r="C315941" s="1" t="s">
        <v>5</v>
      </c>
    </row>
    <row r="315942" spans="1:3" x14ac:dyDescent="0.2">
      <c r="A315942" s="1">
        <v>679218</v>
      </c>
      <c r="B315942" s="1" t="s">
        <v>314982</v>
      </c>
      <c r="C315942" s="1" t="s">
        <v>5</v>
      </c>
    </row>
    <row r="315943" spans="1:3" x14ac:dyDescent="0.2">
      <c r="A315943" s="1">
        <v>679220</v>
      </c>
      <c r="B315943" s="1" t="s">
        <v>314983</v>
      </c>
      <c r="C315943" s="1" t="s">
        <v>5</v>
      </c>
    </row>
    <row r="315944" spans="1:3" x14ac:dyDescent="0.2">
      <c r="A315944" s="1">
        <v>679222</v>
      </c>
      <c r="B315944" s="1" t="s">
        <v>314984</v>
      </c>
      <c r="C315944" s="1" t="s">
        <v>5</v>
      </c>
    </row>
    <row r="315945" spans="1:3" x14ac:dyDescent="0.2">
      <c r="A315945" s="1">
        <v>679226</v>
      </c>
      <c r="B315945" s="1" t="s">
        <v>314985</v>
      </c>
      <c r="C315945" s="1" t="s">
        <v>5</v>
      </c>
    </row>
    <row r="315946" spans="1:3" x14ac:dyDescent="0.2">
      <c r="A315946" s="1">
        <v>679228</v>
      </c>
      <c r="B315946" s="1" t="s">
        <v>314986</v>
      </c>
      <c r="C315946" s="1" t="s">
        <v>5</v>
      </c>
    </row>
    <row r="315947" spans="1:3" x14ac:dyDescent="0.2">
      <c r="A315947" s="1">
        <v>679238</v>
      </c>
      <c r="B315947" s="1" t="s">
        <v>314987</v>
      </c>
      <c r="C315947" s="1" t="s">
        <v>5</v>
      </c>
    </row>
    <row r="315948" spans="1:3" x14ac:dyDescent="0.2">
      <c r="A315948" s="1">
        <v>679240</v>
      </c>
      <c r="B315948" s="1" t="s">
        <v>314988</v>
      </c>
      <c r="C315948" s="1" t="s">
        <v>5</v>
      </c>
    </row>
    <row r="315949" spans="1:3" x14ac:dyDescent="0.2">
      <c r="A315949" s="1">
        <v>679242</v>
      </c>
      <c r="B315949" s="1" t="s">
        <v>314989</v>
      </c>
      <c r="C315949" s="1" t="s">
        <v>5</v>
      </c>
    </row>
    <row r="315950" spans="1:3" x14ac:dyDescent="0.2">
      <c r="A315950" s="1">
        <v>679244</v>
      </c>
      <c r="B315950" s="1" t="s">
        <v>314990</v>
      </c>
      <c r="C315950" s="1" t="s">
        <v>5</v>
      </c>
    </row>
    <row r="315951" spans="1:3" x14ac:dyDescent="0.2">
      <c r="A315951" s="1">
        <v>679246</v>
      </c>
      <c r="B315951" s="1" t="s">
        <v>314991</v>
      </c>
      <c r="C315951" s="1" t="s">
        <v>5</v>
      </c>
    </row>
    <row r="315952" spans="1:3" x14ac:dyDescent="0.2">
      <c r="A315952" s="1">
        <v>679248</v>
      </c>
      <c r="B315952" s="1" t="s">
        <v>314992</v>
      </c>
      <c r="C315952" s="1" t="s">
        <v>60</v>
      </c>
    </row>
    <row r="315953" spans="1:4" x14ac:dyDescent="0.2">
      <c r="A315953" s="1">
        <v>679254</v>
      </c>
      <c r="B315953" s="1" t="s">
        <v>314993</v>
      </c>
      <c r="C315953" s="1" t="s">
        <v>5</v>
      </c>
    </row>
    <row r="315954" spans="1:4" x14ac:dyDescent="0.2">
      <c r="A315954" s="1">
        <v>679256</v>
      </c>
      <c r="B315954" s="1" t="s">
        <v>314994</v>
      </c>
      <c r="C315954" s="1" t="s">
        <v>5</v>
      </c>
    </row>
    <row r="315955" spans="1:4" x14ac:dyDescent="0.2">
      <c r="A315955" s="1">
        <v>679258</v>
      </c>
      <c r="B315955" s="1" t="s">
        <v>314995</v>
      </c>
      <c r="C315955" s="1" t="s">
        <v>60</v>
      </c>
    </row>
    <row r="315956" spans="1:4" x14ac:dyDescent="0.2">
      <c r="A315956" s="1">
        <v>679260</v>
      </c>
      <c r="B315956" s="1" t="s">
        <v>314996</v>
      </c>
      <c r="C315956" s="1" t="s">
        <v>5</v>
      </c>
    </row>
    <row r="315957" spans="1:4" x14ac:dyDescent="0.2">
      <c r="A315957" s="1">
        <v>679266</v>
      </c>
      <c r="B315957" s="1" t="s">
        <v>314997</v>
      </c>
      <c r="C315957" s="1" t="s">
        <v>5</v>
      </c>
    </row>
    <row r="315958" spans="1:4" x14ac:dyDescent="0.2">
      <c r="A315958" s="1">
        <v>679494</v>
      </c>
      <c r="B315958" s="1" t="s">
        <v>314998</v>
      </c>
      <c r="C315958" s="1" t="s">
        <v>5</v>
      </c>
    </row>
    <row r="315959" spans="1:4" x14ac:dyDescent="0.2">
      <c r="A315959" s="1">
        <v>679498</v>
      </c>
      <c r="B315959" s="1" t="s">
        <v>314999</v>
      </c>
      <c r="C315959" s="1" t="s">
        <v>5</v>
      </c>
    </row>
    <row r="315960" spans="1:4" x14ac:dyDescent="0.2">
      <c r="A315960" s="1">
        <v>679516</v>
      </c>
      <c r="B315960" s="1" t="s">
        <v>315000</v>
      </c>
      <c r="C315960" s="1" t="s">
        <v>5</v>
      </c>
    </row>
    <row r="315961" spans="1:4" x14ac:dyDescent="0.2">
      <c r="A315961" s="1">
        <v>679518</v>
      </c>
      <c r="B315961" s="1" t="s">
        <v>315001</v>
      </c>
      <c r="C315961" s="1" t="s">
        <v>5</v>
      </c>
    </row>
    <row r="315962" spans="1:4" x14ac:dyDescent="0.2">
      <c r="A315962" s="1">
        <v>679854</v>
      </c>
      <c r="B315962" s="1" t="s">
        <v>315002</v>
      </c>
      <c r="C315962" s="1" t="s">
        <v>5</v>
      </c>
    </row>
    <row r="315963" spans="1:4" x14ac:dyDescent="0.2">
      <c r="A315963" s="1">
        <v>679858</v>
      </c>
      <c r="B315963" s="1" t="s">
        <v>315003</v>
      </c>
      <c r="C315963" s="1" t="s">
        <v>5</v>
      </c>
    </row>
    <row r="315964" spans="1:4" x14ac:dyDescent="0.2">
      <c r="A315964" s="1">
        <v>679864</v>
      </c>
      <c r="B315964" s="1" t="s">
        <v>315004</v>
      </c>
      <c r="C315964" s="1" t="s">
        <v>5</v>
      </c>
    </row>
    <row r="315965" spans="1:4" x14ac:dyDescent="0.2">
      <c r="A315965" s="1">
        <v>679874</v>
      </c>
      <c r="B315965" s="1" t="s">
        <v>315005</v>
      </c>
      <c r="C315965" s="1" t="s">
        <v>5</v>
      </c>
    </row>
    <row r="315966" spans="1:4" x14ac:dyDescent="0.2">
      <c r="A315966" s="1">
        <v>679876</v>
      </c>
      <c r="B315966" s="1" t="s">
        <v>315006</v>
      </c>
      <c r="C315966" s="1" t="s">
        <v>5</v>
      </c>
    </row>
    <row r="315967" spans="1:4" x14ac:dyDescent="0.2">
      <c r="A315967" s="1">
        <v>679882</v>
      </c>
      <c r="B315967" s="1" t="s">
        <v>315007</v>
      </c>
      <c r="C315967" s="1" t="s">
        <v>60</v>
      </c>
      <c r="D315967" s="1" t="s">
        <v>61</v>
      </c>
    </row>
    <row r="315968" spans="1:4" x14ac:dyDescent="0.2">
      <c r="A315968" s="1">
        <v>679888</v>
      </c>
      <c r="B315968" s="1" t="s">
        <v>315008</v>
      </c>
      <c r="C315968" s="1" t="s">
        <v>5</v>
      </c>
    </row>
    <row r="315969" spans="1:3" x14ac:dyDescent="0.2">
      <c r="A315969" s="1">
        <v>679892</v>
      </c>
      <c r="B315969" s="1" t="s">
        <v>315009</v>
      </c>
      <c r="C315969" s="1" t="s">
        <v>5</v>
      </c>
    </row>
    <row r="315970" spans="1:3" x14ac:dyDescent="0.2">
      <c r="A315970" s="1">
        <v>679894</v>
      </c>
      <c r="B315970" s="1" t="s">
        <v>315010</v>
      </c>
      <c r="C315970" s="1" t="s">
        <v>5</v>
      </c>
    </row>
    <row r="315971" spans="1:3" x14ac:dyDescent="0.2">
      <c r="A315971" s="1">
        <v>679926</v>
      </c>
      <c r="B315971" s="1" t="s">
        <v>315011</v>
      </c>
      <c r="C315971" s="1" t="s">
        <v>5</v>
      </c>
    </row>
    <row r="315972" spans="1:3" x14ac:dyDescent="0.2">
      <c r="A315972" s="1">
        <v>679930</v>
      </c>
      <c r="B315972" s="1" t="s">
        <v>315012</v>
      </c>
      <c r="C315972" s="1" t="s">
        <v>5</v>
      </c>
    </row>
    <row r="315973" spans="1:3" x14ac:dyDescent="0.2">
      <c r="A315973" s="1">
        <v>680316</v>
      </c>
      <c r="B315973" s="1" t="s">
        <v>315013</v>
      </c>
      <c r="C315973" s="1" t="s">
        <v>5</v>
      </c>
    </row>
    <row r="315974" spans="1:3" x14ac:dyDescent="0.2">
      <c r="A315974" s="1">
        <v>680336</v>
      </c>
      <c r="B315974" s="1" t="s">
        <v>315014</v>
      </c>
      <c r="C315974" s="1" t="s">
        <v>307</v>
      </c>
    </row>
    <row r="315975" spans="1:3" x14ac:dyDescent="0.2">
      <c r="A315975" s="1">
        <v>680340</v>
      </c>
      <c r="B315975" s="1" t="s">
        <v>315015</v>
      </c>
      <c r="C315975" s="1" t="s">
        <v>5</v>
      </c>
    </row>
    <row r="315976" spans="1:3" x14ac:dyDescent="0.2">
      <c r="A315976" s="1">
        <v>680394</v>
      </c>
      <c r="B315976" s="1" t="s">
        <v>315016</v>
      </c>
      <c r="C315976" s="1" t="s">
        <v>5</v>
      </c>
    </row>
    <row r="315977" spans="1:3" x14ac:dyDescent="0.2">
      <c r="A315977" s="1">
        <v>680396</v>
      </c>
      <c r="B315977" s="1" t="s">
        <v>315017</v>
      </c>
      <c r="C315977" s="1" t="s">
        <v>5</v>
      </c>
    </row>
    <row r="315978" spans="1:3" x14ac:dyDescent="0.2">
      <c r="A315978" s="1">
        <v>680398</v>
      </c>
      <c r="B315978" s="1" t="s">
        <v>315018</v>
      </c>
      <c r="C315978" s="1" t="s">
        <v>60</v>
      </c>
    </row>
    <row r="315979" spans="1:3" x14ac:dyDescent="0.2">
      <c r="A315979" s="1">
        <v>680400</v>
      </c>
      <c r="B315979" s="1" t="s">
        <v>315019</v>
      </c>
      <c r="C315979" s="1" t="s">
        <v>5</v>
      </c>
    </row>
    <row r="315980" spans="1:3" x14ac:dyDescent="0.2">
      <c r="A315980" s="1">
        <v>680402</v>
      </c>
      <c r="B315980" s="1" t="s">
        <v>315020</v>
      </c>
      <c r="C315980" s="1" t="s">
        <v>60</v>
      </c>
    </row>
    <row r="315981" spans="1:3" x14ac:dyDescent="0.2">
      <c r="A315981" s="1">
        <v>680404</v>
      </c>
      <c r="B315981" s="1" t="s">
        <v>315021</v>
      </c>
      <c r="C315981" s="1" t="s">
        <v>60</v>
      </c>
    </row>
    <row r="315982" spans="1:3" x14ac:dyDescent="0.2">
      <c r="A315982" s="1">
        <v>680406</v>
      </c>
      <c r="B315982" s="1" t="s">
        <v>315022</v>
      </c>
      <c r="C315982" s="1" t="s">
        <v>5</v>
      </c>
    </row>
    <row r="315983" spans="1:3" x14ac:dyDescent="0.2">
      <c r="A315983" s="1">
        <v>680408</v>
      </c>
      <c r="B315983" s="1" t="s">
        <v>315023</v>
      </c>
      <c r="C315983" s="1" t="s">
        <v>60</v>
      </c>
    </row>
    <row r="315984" spans="1:3" x14ac:dyDescent="0.2">
      <c r="A315984" s="1">
        <v>680412</v>
      </c>
      <c r="B315984" s="1" t="s">
        <v>315024</v>
      </c>
      <c r="C315984" s="1" t="s">
        <v>60</v>
      </c>
    </row>
    <row r="315985" spans="1:3" x14ac:dyDescent="0.2">
      <c r="A315985" s="1">
        <v>680414</v>
      </c>
      <c r="B315985" s="1" t="s">
        <v>315025</v>
      </c>
      <c r="C315985" s="1" t="s">
        <v>5</v>
      </c>
    </row>
    <row r="315986" spans="1:3" x14ac:dyDescent="0.2">
      <c r="A315986" s="1">
        <v>680418</v>
      </c>
      <c r="B315986" s="1" t="s">
        <v>315026</v>
      </c>
      <c r="C315986" s="1" t="s">
        <v>60</v>
      </c>
    </row>
    <row r="315987" spans="1:3" x14ac:dyDescent="0.2">
      <c r="A315987" s="1">
        <v>680420</v>
      </c>
      <c r="B315987" s="1" t="s">
        <v>315027</v>
      </c>
      <c r="C315987" s="1" t="s">
        <v>60</v>
      </c>
    </row>
    <row r="315988" spans="1:3" x14ac:dyDescent="0.2">
      <c r="A315988" s="1">
        <v>680422</v>
      </c>
      <c r="B315988" s="1" t="s">
        <v>315028</v>
      </c>
      <c r="C315988" s="1" t="s">
        <v>60</v>
      </c>
    </row>
    <row r="315989" spans="1:3" x14ac:dyDescent="0.2">
      <c r="A315989" s="1">
        <v>680424</v>
      </c>
      <c r="B315989" s="1" t="s">
        <v>315029</v>
      </c>
      <c r="C315989" s="1" t="s">
        <v>60</v>
      </c>
    </row>
    <row r="315990" spans="1:3" x14ac:dyDescent="0.2">
      <c r="A315990" s="1">
        <v>680426</v>
      </c>
      <c r="B315990" s="1" t="s">
        <v>315030</v>
      </c>
      <c r="C315990" s="1" t="s">
        <v>60</v>
      </c>
    </row>
    <row r="315991" spans="1:3" x14ac:dyDescent="0.2">
      <c r="A315991" s="1">
        <v>680428</v>
      </c>
      <c r="B315991" s="1" t="s">
        <v>315031</v>
      </c>
      <c r="C315991" s="1" t="s">
        <v>5</v>
      </c>
    </row>
    <row r="315992" spans="1:3" x14ac:dyDescent="0.2">
      <c r="A315992" s="1">
        <v>680434</v>
      </c>
      <c r="B315992" s="1" t="s">
        <v>315032</v>
      </c>
      <c r="C315992" s="1" t="s">
        <v>60</v>
      </c>
    </row>
    <row r="315993" spans="1:3" x14ac:dyDescent="0.2">
      <c r="A315993" s="1">
        <v>680436</v>
      </c>
      <c r="B315993" s="1" t="s">
        <v>315033</v>
      </c>
      <c r="C315993" s="1" t="s">
        <v>60</v>
      </c>
    </row>
    <row r="315994" spans="1:3" x14ac:dyDescent="0.2">
      <c r="A315994" s="1">
        <v>680438</v>
      </c>
      <c r="B315994" s="1" t="s">
        <v>315034</v>
      </c>
      <c r="C315994" s="1" t="s">
        <v>5</v>
      </c>
    </row>
    <row r="315995" spans="1:3" x14ac:dyDescent="0.2">
      <c r="A315995" s="1">
        <v>680440</v>
      </c>
      <c r="B315995" s="1" t="s">
        <v>315035</v>
      </c>
      <c r="C315995" s="1" t="s">
        <v>5</v>
      </c>
    </row>
    <row r="315996" spans="1:3" x14ac:dyDescent="0.2">
      <c r="A315996" s="1">
        <v>680442</v>
      </c>
      <c r="B315996" s="1" t="s">
        <v>315036</v>
      </c>
      <c r="C315996" s="1" t="s">
        <v>60</v>
      </c>
    </row>
    <row r="315997" spans="1:3" x14ac:dyDescent="0.2">
      <c r="A315997" s="1">
        <v>680444</v>
      </c>
      <c r="B315997" s="1" t="s">
        <v>315037</v>
      </c>
      <c r="C315997" s="1" t="s">
        <v>60</v>
      </c>
    </row>
    <row r="315998" spans="1:3" x14ac:dyDescent="0.2">
      <c r="A315998" s="1">
        <v>680552</v>
      </c>
      <c r="B315998" s="1" t="s">
        <v>315038</v>
      </c>
      <c r="C315998" s="1" t="s">
        <v>5</v>
      </c>
    </row>
    <row r="315999" spans="1:3" x14ac:dyDescent="0.2">
      <c r="A315999" s="1">
        <v>680560</v>
      </c>
      <c r="B315999" s="1" t="s">
        <v>315039</v>
      </c>
      <c r="C315999" s="1" t="s">
        <v>5</v>
      </c>
    </row>
    <row r="316000" spans="1:3" x14ac:dyDescent="0.2">
      <c r="A316000" s="1">
        <v>680562</v>
      </c>
      <c r="B316000" s="1" t="s">
        <v>315040</v>
      </c>
      <c r="C316000" s="1" t="s">
        <v>5</v>
      </c>
    </row>
    <row r="316001" spans="1:3" x14ac:dyDescent="0.2">
      <c r="A316001" s="1">
        <v>680564</v>
      </c>
      <c r="B316001" s="1" t="s">
        <v>315041</v>
      </c>
      <c r="C316001" s="1" t="s">
        <v>5</v>
      </c>
    </row>
    <row r="316002" spans="1:3" x14ac:dyDescent="0.2">
      <c r="A316002" s="1">
        <v>680570</v>
      </c>
      <c r="B316002" s="1" t="s">
        <v>315042</v>
      </c>
      <c r="C316002" s="1" t="s">
        <v>5</v>
      </c>
    </row>
    <row r="316003" spans="1:3" x14ac:dyDescent="0.2">
      <c r="A316003" s="1">
        <v>680624</v>
      </c>
      <c r="B316003" s="1" t="s">
        <v>315043</v>
      </c>
      <c r="C316003" s="1" t="s">
        <v>5</v>
      </c>
    </row>
    <row r="316004" spans="1:3" x14ac:dyDescent="0.2">
      <c r="A316004" s="1">
        <v>680630</v>
      </c>
      <c r="B316004" s="1" t="s">
        <v>315044</v>
      </c>
      <c r="C316004" s="1" t="s">
        <v>5</v>
      </c>
    </row>
    <row r="316005" spans="1:3" x14ac:dyDescent="0.2">
      <c r="A316005" s="1">
        <v>680632</v>
      </c>
      <c r="B316005" s="1" t="s">
        <v>315045</v>
      </c>
      <c r="C316005" s="1" t="s">
        <v>5</v>
      </c>
    </row>
    <row r="316006" spans="1:3" x14ac:dyDescent="0.2">
      <c r="A316006" s="1">
        <v>680688</v>
      </c>
      <c r="B316006" s="1" t="s">
        <v>315046</v>
      </c>
      <c r="C316006" s="1" t="s">
        <v>60</v>
      </c>
    </row>
    <row r="316007" spans="1:3" x14ac:dyDescent="0.2">
      <c r="A316007" s="1">
        <v>680772</v>
      </c>
      <c r="B316007" s="1" t="s">
        <v>315047</v>
      </c>
      <c r="C316007" s="1" t="s">
        <v>5</v>
      </c>
    </row>
    <row r="316008" spans="1:3" x14ac:dyDescent="0.2">
      <c r="A316008" s="1">
        <v>680788</v>
      </c>
      <c r="B316008" s="1" t="s">
        <v>315048</v>
      </c>
      <c r="C316008" s="1" t="s">
        <v>5</v>
      </c>
    </row>
    <row r="316009" spans="1:3" x14ac:dyDescent="0.2">
      <c r="A316009" s="1">
        <v>680790</v>
      </c>
      <c r="B316009" s="1" t="s">
        <v>315049</v>
      </c>
      <c r="C316009" s="1" t="s">
        <v>5</v>
      </c>
    </row>
    <row r="316010" spans="1:3" x14ac:dyDescent="0.2">
      <c r="A316010" s="1">
        <v>680802</v>
      </c>
      <c r="B316010" s="1" t="s">
        <v>315050</v>
      </c>
      <c r="C316010" s="1" t="s">
        <v>5</v>
      </c>
    </row>
    <row r="316011" spans="1:3" x14ac:dyDescent="0.2">
      <c r="A316011" s="1">
        <v>680812</v>
      </c>
      <c r="B316011" s="1" t="s">
        <v>315051</v>
      </c>
      <c r="C316011" s="1" t="s">
        <v>5</v>
      </c>
    </row>
    <row r="316012" spans="1:3" x14ac:dyDescent="0.2">
      <c r="A316012" s="1">
        <v>680816</v>
      </c>
      <c r="B316012" s="1" t="s">
        <v>315052</v>
      </c>
      <c r="C316012" s="1" t="s">
        <v>5</v>
      </c>
    </row>
    <row r="316013" spans="1:3" x14ac:dyDescent="0.2">
      <c r="A316013" s="1">
        <v>680834</v>
      </c>
      <c r="B316013" s="1" t="s">
        <v>315053</v>
      </c>
      <c r="C316013" s="1" t="s">
        <v>5</v>
      </c>
    </row>
    <row r="316014" spans="1:3" x14ac:dyDescent="0.2">
      <c r="A316014" s="1">
        <v>680836</v>
      </c>
      <c r="B316014" s="1" t="s">
        <v>315054</v>
      </c>
      <c r="C316014" s="1" t="s">
        <v>5</v>
      </c>
    </row>
    <row r="316015" spans="1:3" x14ac:dyDescent="0.2">
      <c r="A316015" s="1">
        <v>680846</v>
      </c>
      <c r="B316015" s="1" t="s">
        <v>315055</v>
      </c>
      <c r="C316015" s="1" t="s">
        <v>5</v>
      </c>
    </row>
    <row r="316016" spans="1:3" x14ac:dyDescent="0.2">
      <c r="A316016" s="1">
        <v>680860</v>
      </c>
      <c r="B316016" s="1" t="s">
        <v>315056</v>
      </c>
      <c r="C316016" s="1" t="s">
        <v>60</v>
      </c>
    </row>
    <row r="316017" spans="1:3" x14ac:dyDescent="0.2">
      <c r="A316017" s="1">
        <v>680900</v>
      </c>
      <c r="B316017" s="1" t="s">
        <v>315057</v>
      </c>
      <c r="C316017" s="1" t="s">
        <v>60</v>
      </c>
    </row>
    <row r="316018" spans="1:3" x14ac:dyDescent="0.2">
      <c r="A316018" s="1">
        <v>680954</v>
      </c>
      <c r="B316018" s="1" t="s">
        <v>315058</v>
      </c>
      <c r="C316018" s="1" t="s">
        <v>60</v>
      </c>
    </row>
    <row r="316019" spans="1:3" x14ac:dyDescent="0.2">
      <c r="A316019" s="1">
        <v>681318</v>
      </c>
      <c r="B316019" s="1" t="s">
        <v>315059</v>
      </c>
      <c r="C316019" s="1" t="s">
        <v>60</v>
      </c>
    </row>
    <row r="316020" spans="1:3" x14ac:dyDescent="0.2">
      <c r="A316020" s="1">
        <v>681326</v>
      </c>
      <c r="B316020" s="1" t="s">
        <v>315060</v>
      </c>
      <c r="C316020" s="1" t="s">
        <v>60</v>
      </c>
    </row>
    <row r="316021" spans="1:3" x14ac:dyDescent="0.2">
      <c r="A316021" s="1">
        <v>681328</v>
      </c>
      <c r="B316021" s="1" t="s">
        <v>315061</v>
      </c>
      <c r="C316021" s="1" t="s">
        <v>5</v>
      </c>
    </row>
    <row r="316022" spans="1:3" x14ac:dyDescent="0.2">
      <c r="A316022" s="1">
        <v>681330</v>
      </c>
      <c r="B316022" s="1" t="s">
        <v>315062</v>
      </c>
      <c r="C316022" s="1" t="s">
        <v>5</v>
      </c>
    </row>
    <row r="316023" spans="1:3" x14ac:dyDescent="0.2">
      <c r="A316023" s="1">
        <v>681338</v>
      </c>
      <c r="B316023" s="1" t="s">
        <v>315063</v>
      </c>
      <c r="C316023" s="1" t="s">
        <v>5</v>
      </c>
    </row>
    <row r="316024" spans="1:3" x14ac:dyDescent="0.2">
      <c r="A316024" s="1">
        <v>681342</v>
      </c>
      <c r="B316024" s="1" t="s">
        <v>315064</v>
      </c>
      <c r="C316024" s="1" t="s">
        <v>5</v>
      </c>
    </row>
    <row r="316025" spans="1:3" x14ac:dyDescent="0.2">
      <c r="A316025" s="1">
        <v>681344</v>
      </c>
      <c r="B316025" s="1" t="s">
        <v>315065</v>
      </c>
      <c r="C316025" s="1" t="s">
        <v>5</v>
      </c>
    </row>
    <row r="316026" spans="1:3" x14ac:dyDescent="0.2">
      <c r="A316026" s="1">
        <v>681348</v>
      </c>
      <c r="B316026" s="1" t="s">
        <v>315066</v>
      </c>
      <c r="C316026" s="1" t="s">
        <v>60</v>
      </c>
    </row>
    <row r="316027" spans="1:3" x14ac:dyDescent="0.2">
      <c r="A316027" s="1">
        <v>681352</v>
      </c>
      <c r="B316027" s="1" t="s">
        <v>315067</v>
      </c>
      <c r="C316027" s="1" t="s">
        <v>5</v>
      </c>
    </row>
    <row r="316028" spans="1:3" x14ac:dyDescent="0.2">
      <c r="A316028" s="1">
        <v>681356</v>
      </c>
      <c r="B316028" s="1" t="s">
        <v>315068</v>
      </c>
      <c r="C316028" s="1" t="s">
        <v>60</v>
      </c>
    </row>
    <row r="316029" spans="1:3" x14ac:dyDescent="0.2">
      <c r="A316029" s="1">
        <v>681360</v>
      </c>
      <c r="B316029" s="1" t="s">
        <v>315069</v>
      </c>
      <c r="C316029" s="1" t="s">
        <v>5</v>
      </c>
    </row>
    <row r="316030" spans="1:3" x14ac:dyDescent="0.2">
      <c r="A316030" s="1">
        <v>681364</v>
      </c>
      <c r="B316030" s="1" t="s">
        <v>315070</v>
      </c>
      <c r="C316030" s="1" t="s">
        <v>60</v>
      </c>
    </row>
    <row r="316031" spans="1:3" x14ac:dyDescent="0.2">
      <c r="A316031" s="1">
        <v>681414</v>
      </c>
      <c r="B316031" s="1" t="s">
        <v>315071</v>
      </c>
      <c r="C316031" s="1" t="s">
        <v>5</v>
      </c>
    </row>
    <row r="316032" spans="1:3" x14ac:dyDescent="0.2">
      <c r="A316032" s="1">
        <v>681588</v>
      </c>
      <c r="B316032" s="1" t="s">
        <v>315072</v>
      </c>
      <c r="C316032" s="1" t="s">
        <v>5</v>
      </c>
    </row>
    <row r="316033" spans="1:3" x14ac:dyDescent="0.2">
      <c r="A316033" s="1">
        <v>681596</v>
      </c>
      <c r="B316033" s="1" t="s">
        <v>315073</v>
      </c>
      <c r="C316033" s="1" t="s">
        <v>60</v>
      </c>
    </row>
    <row r="316034" spans="1:3" x14ac:dyDescent="0.2">
      <c r="A316034" s="1">
        <v>681680</v>
      </c>
      <c r="B316034" s="1" t="s">
        <v>315074</v>
      </c>
      <c r="C316034" s="1" t="s">
        <v>5</v>
      </c>
    </row>
    <row r="316035" spans="1:3" x14ac:dyDescent="0.2">
      <c r="A316035" s="1">
        <v>681686</v>
      </c>
      <c r="B316035" s="1" t="s">
        <v>315075</v>
      </c>
      <c r="C316035" s="1" t="s">
        <v>60</v>
      </c>
    </row>
    <row r="316036" spans="1:3" x14ac:dyDescent="0.2">
      <c r="A316036" s="1">
        <v>681692</v>
      </c>
      <c r="B316036" s="1" t="s">
        <v>315076</v>
      </c>
      <c r="C316036" s="1" t="s">
        <v>5</v>
      </c>
    </row>
    <row r="316037" spans="1:3" x14ac:dyDescent="0.2">
      <c r="A316037" s="1">
        <v>681704</v>
      </c>
      <c r="B316037" s="1" t="s">
        <v>315077</v>
      </c>
      <c r="C316037" s="1" t="s">
        <v>5</v>
      </c>
    </row>
    <row r="316038" spans="1:3" x14ac:dyDescent="0.2">
      <c r="A316038" s="1">
        <v>681720</v>
      </c>
      <c r="B316038" s="1" t="s">
        <v>315078</v>
      </c>
      <c r="C316038" s="1" t="s">
        <v>5</v>
      </c>
    </row>
    <row r="316039" spans="1:3" x14ac:dyDescent="0.2">
      <c r="A316039" s="1">
        <v>681728</v>
      </c>
      <c r="B316039" s="1" t="s">
        <v>315079</v>
      </c>
      <c r="C316039" s="1" t="s">
        <v>5</v>
      </c>
    </row>
    <row r="316040" spans="1:3" x14ac:dyDescent="0.2">
      <c r="A316040" s="1">
        <v>681966</v>
      </c>
      <c r="B316040" s="1" t="s">
        <v>315080</v>
      </c>
      <c r="C316040" s="1" t="s">
        <v>60</v>
      </c>
    </row>
    <row r="316041" spans="1:3" x14ac:dyDescent="0.2">
      <c r="A316041" s="1">
        <v>681988</v>
      </c>
      <c r="B316041" s="1" t="s">
        <v>315081</v>
      </c>
      <c r="C316041" s="1" t="s">
        <v>5</v>
      </c>
    </row>
    <row r="316042" spans="1:3" x14ac:dyDescent="0.2">
      <c r="A316042" s="1">
        <v>682004</v>
      </c>
      <c r="B316042" s="1" t="s">
        <v>315082</v>
      </c>
      <c r="C316042" s="1" t="s">
        <v>5</v>
      </c>
    </row>
    <row r="316043" spans="1:3" x14ac:dyDescent="0.2">
      <c r="A316043" s="1">
        <v>682010</v>
      </c>
      <c r="B316043" s="1" t="s">
        <v>315083</v>
      </c>
      <c r="C316043" s="1" t="s">
        <v>5</v>
      </c>
    </row>
    <row r="316044" spans="1:3" x14ac:dyDescent="0.2">
      <c r="A316044" s="1">
        <v>682012</v>
      </c>
      <c r="B316044" s="1" t="s">
        <v>315084</v>
      </c>
      <c r="C316044" s="1" t="s">
        <v>5</v>
      </c>
    </row>
    <row r="316045" spans="1:3" x14ac:dyDescent="0.2">
      <c r="A316045" s="1">
        <v>682018</v>
      </c>
      <c r="B316045" s="1" t="s">
        <v>315085</v>
      </c>
      <c r="C316045" s="1" t="s">
        <v>5</v>
      </c>
    </row>
    <row r="316046" spans="1:3" x14ac:dyDescent="0.2">
      <c r="A316046" s="1">
        <v>682024</v>
      </c>
      <c r="B316046" s="1" t="s">
        <v>315086</v>
      </c>
      <c r="C316046" s="1" t="s">
        <v>60</v>
      </c>
    </row>
    <row r="316047" spans="1:3" x14ac:dyDescent="0.2">
      <c r="A316047" s="1">
        <v>682028</v>
      </c>
      <c r="B316047" s="1" t="s">
        <v>315087</v>
      </c>
      <c r="C316047" s="1" t="s">
        <v>5</v>
      </c>
    </row>
    <row r="316048" spans="1:3" x14ac:dyDescent="0.2">
      <c r="A316048" s="1">
        <v>682032</v>
      </c>
      <c r="B316048" s="1" t="s">
        <v>315088</v>
      </c>
      <c r="C316048" s="1" t="s">
        <v>5</v>
      </c>
    </row>
    <row r="316049" spans="1:3" x14ac:dyDescent="0.2">
      <c r="A316049" s="1">
        <v>682034</v>
      </c>
      <c r="B316049" s="1" t="s">
        <v>315089</v>
      </c>
      <c r="C316049" s="1" t="s">
        <v>5</v>
      </c>
    </row>
    <row r="316050" spans="1:3" x14ac:dyDescent="0.2">
      <c r="A316050" s="1">
        <v>682058</v>
      </c>
      <c r="B316050" s="1" t="s">
        <v>315090</v>
      </c>
      <c r="C316050" s="1" t="s">
        <v>5</v>
      </c>
    </row>
    <row r="316051" spans="1:3" x14ac:dyDescent="0.2">
      <c r="A316051" s="1">
        <v>682062</v>
      </c>
      <c r="B316051" s="1" t="s">
        <v>315091</v>
      </c>
      <c r="C316051" s="1" t="s">
        <v>60</v>
      </c>
    </row>
    <row r="316052" spans="1:3" x14ac:dyDescent="0.2">
      <c r="A316052" s="1">
        <v>682074</v>
      </c>
      <c r="B316052" s="1" t="s">
        <v>315092</v>
      </c>
      <c r="C316052" s="1" t="s">
        <v>5</v>
      </c>
    </row>
    <row r="316053" spans="1:3" x14ac:dyDescent="0.2">
      <c r="A316053" s="1">
        <v>682076</v>
      </c>
      <c r="B316053" s="1" t="s">
        <v>315093</v>
      </c>
      <c r="C316053" s="1" t="s">
        <v>5</v>
      </c>
    </row>
    <row r="316054" spans="1:3" x14ac:dyDescent="0.2">
      <c r="A316054" s="1">
        <v>682240</v>
      </c>
      <c r="B316054" s="1" t="s">
        <v>315094</v>
      </c>
      <c r="C316054" s="1" t="s">
        <v>5</v>
      </c>
    </row>
    <row r="316055" spans="1:3" x14ac:dyDescent="0.2">
      <c r="A316055" s="1">
        <v>682242</v>
      </c>
      <c r="B316055" s="1" t="s">
        <v>315095</v>
      </c>
      <c r="C316055" s="1" t="s">
        <v>5</v>
      </c>
    </row>
    <row r="316056" spans="1:3" x14ac:dyDescent="0.2">
      <c r="A316056" s="1">
        <v>682244</v>
      </c>
      <c r="B316056" s="1" t="s">
        <v>315096</v>
      </c>
      <c r="C316056" s="1" t="s">
        <v>307</v>
      </c>
    </row>
    <row r="316057" spans="1:3" x14ac:dyDescent="0.2">
      <c r="A316057" s="1">
        <v>682252</v>
      </c>
      <c r="B316057" s="1" t="s">
        <v>315097</v>
      </c>
      <c r="C316057" s="1" t="s">
        <v>5</v>
      </c>
    </row>
    <row r="316058" spans="1:3" x14ac:dyDescent="0.2">
      <c r="A316058" s="1">
        <v>682254</v>
      </c>
      <c r="B316058" s="1" t="s">
        <v>315098</v>
      </c>
      <c r="C316058" s="1" t="s">
        <v>5</v>
      </c>
    </row>
    <row r="316059" spans="1:3" x14ac:dyDescent="0.2">
      <c r="A316059" s="1">
        <v>682256</v>
      </c>
      <c r="B316059" s="1" t="s">
        <v>315099</v>
      </c>
      <c r="C316059" s="1" t="s">
        <v>5</v>
      </c>
    </row>
    <row r="316060" spans="1:3" x14ac:dyDescent="0.2">
      <c r="A316060" s="1">
        <v>682262</v>
      </c>
      <c r="B316060" s="1" t="s">
        <v>315100</v>
      </c>
      <c r="C316060" s="1" t="s">
        <v>5</v>
      </c>
    </row>
    <row r="316061" spans="1:3" x14ac:dyDescent="0.2">
      <c r="A316061" s="1">
        <v>682278</v>
      </c>
      <c r="B316061" s="1" t="s">
        <v>315101</v>
      </c>
      <c r="C316061" s="1" t="s">
        <v>5</v>
      </c>
    </row>
    <row r="316062" spans="1:3" x14ac:dyDescent="0.2">
      <c r="A316062" s="1">
        <v>682286</v>
      </c>
      <c r="B316062" s="1" t="s">
        <v>315102</v>
      </c>
      <c r="C316062" s="1" t="s">
        <v>5</v>
      </c>
    </row>
    <row r="316063" spans="1:3" x14ac:dyDescent="0.2">
      <c r="A316063" s="1">
        <v>682290</v>
      </c>
      <c r="B316063" s="1" t="s">
        <v>315103</v>
      </c>
      <c r="C316063" s="1" t="s">
        <v>5</v>
      </c>
    </row>
    <row r="316064" spans="1:3" x14ac:dyDescent="0.2">
      <c r="A316064" s="1">
        <v>682296</v>
      </c>
      <c r="B316064" s="1" t="s">
        <v>315104</v>
      </c>
      <c r="C316064" s="1" t="s">
        <v>5</v>
      </c>
    </row>
    <row r="316065" spans="1:3" x14ac:dyDescent="0.2">
      <c r="A316065" s="1">
        <v>682304</v>
      </c>
      <c r="B316065" s="1" t="s">
        <v>315105</v>
      </c>
      <c r="C316065" s="1" t="s">
        <v>5</v>
      </c>
    </row>
    <row r="316066" spans="1:3" x14ac:dyDescent="0.2">
      <c r="A316066" s="1">
        <v>682306</v>
      </c>
      <c r="B316066" s="1" t="s">
        <v>315106</v>
      </c>
      <c r="C316066" s="1" t="s">
        <v>5</v>
      </c>
    </row>
    <row r="316067" spans="1:3" x14ac:dyDescent="0.2">
      <c r="A316067" s="1">
        <v>682310</v>
      </c>
      <c r="B316067" s="1" t="s">
        <v>315107</v>
      </c>
      <c r="C316067" s="1" t="s">
        <v>5</v>
      </c>
    </row>
    <row r="316068" spans="1:3" x14ac:dyDescent="0.2">
      <c r="A316068" s="1">
        <v>682684</v>
      </c>
      <c r="B316068" s="1" t="s">
        <v>315108</v>
      </c>
      <c r="C316068" s="1" t="s">
        <v>60</v>
      </c>
    </row>
    <row r="316069" spans="1:3" x14ac:dyDescent="0.2">
      <c r="A316069" s="1">
        <v>682812</v>
      </c>
      <c r="B316069" s="1" t="s">
        <v>315109</v>
      </c>
      <c r="C316069" s="1" t="s">
        <v>5</v>
      </c>
    </row>
    <row r="316070" spans="1:3" x14ac:dyDescent="0.2">
      <c r="A316070" s="1">
        <v>682832</v>
      </c>
      <c r="B316070" s="1" t="s">
        <v>315110</v>
      </c>
      <c r="C316070" s="1" t="s">
        <v>5</v>
      </c>
    </row>
    <row r="316071" spans="1:3" x14ac:dyDescent="0.2">
      <c r="A316071" s="1">
        <v>682860</v>
      </c>
      <c r="B316071" s="1" t="s">
        <v>315111</v>
      </c>
      <c r="C316071" s="1" t="s">
        <v>5</v>
      </c>
    </row>
    <row r="316072" spans="1:3" x14ac:dyDescent="0.2">
      <c r="A316072" s="1">
        <v>682868</v>
      </c>
      <c r="B316072" s="1" t="s">
        <v>315112</v>
      </c>
      <c r="C316072" s="1" t="s">
        <v>5</v>
      </c>
    </row>
    <row r="316073" spans="1:3" x14ac:dyDescent="0.2">
      <c r="A316073" s="1">
        <v>682912</v>
      </c>
      <c r="B316073" s="1" t="s">
        <v>315113</v>
      </c>
      <c r="C316073" s="1" t="s">
        <v>5</v>
      </c>
    </row>
    <row r="316074" spans="1:3" x14ac:dyDescent="0.2">
      <c r="A316074" s="1">
        <v>683048</v>
      </c>
      <c r="B316074" s="1" t="s">
        <v>315114</v>
      </c>
      <c r="C316074" s="1" t="s">
        <v>5</v>
      </c>
    </row>
    <row r="316075" spans="1:3" x14ac:dyDescent="0.2">
      <c r="A316075" s="1">
        <v>683072</v>
      </c>
      <c r="B316075" s="1" t="s">
        <v>315115</v>
      </c>
      <c r="C316075" s="1" t="s">
        <v>5</v>
      </c>
    </row>
    <row r="316076" spans="1:3" x14ac:dyDescent="0.2">
      <c r="A316076" s="1">
        <v>683122</v>
      </c>
      <c r="B316076" s="1" t="s">
        <v>315116</v>
      </c>
      <c r="C316076" s="1" t="s">
        <v>5</v>
      </c>
    </row>
    <row r="316077" spans="1:3" x14ac:dyDescent="0.2">
      <c r="A316077" s="1">
        <v>683132</v>
      </c>
      <c r="B316077" s="1" t="s">
        <v>315117</v>
      </c>
      <c r="C316077" s="1" t="s">
        <v>5</v>
      </c>
    </row>
    <row r="316078" spans="1:3" x14ac:dyDescent="0.2">
      <c r="A316078" s="1">
        <v>683144</v>
      </c>
      <c r="B316078" s="1" t="s">
        <v>315118</v>
      </c>
      <c r="C316078" s="1" t="s">
        <v>5</v>
      </c>
    </row>
    <row r="316079" spans="1:3" x14ac:dyDescent="0.2">
      <c r="A316079" s="1">
        <v>683146</v>
      </c>
      <c r="B316079" s="1" t="s">
        <v>315119</v>
      </c>
      <c r="C316079" s="1" t="s">
        <v>5</v>
      </c>
    </row>
    <row r="316080" spans="1:3" x14ac:dyDescent="0.2">
      <c r="A316080" s="1">
        <v>683154</v>
      </c>
      <c r="B316080" s="1" t="s">
        <v>315120</v>
      </c>
      <c r="C316080" s="1" t="s">
        <v>5</v>
      </c>
    </row>
    <row r="316081" spans="1:3" x14ac:dyDescent="0.2">
      <c r="A316081" s="1">
        <v>683162</v>
      </c>
      <c r="B316081" s="1" t="s">
        <v>315121</v>
      </c>
      <c r="C316081" s="1" t="s">
        <v>5</v>
      </c>
    </row>
    <row r="316082" spans="1:3" x14ac:dyDescent="0.2">
      <c r="A316082" s="1">
        <v>683170</v>
      </c>
      <c r="B316082" s="1" t="s">
        <v>315122</v>
      </c>
      <c r="C316082" s="1" t="s">
        <v>5</v>
      </c>
    </row>
    <row r="316083" spans="1:3" x14ac:dyDescent="0.2">
      <c r="A316083" s="1">
        <v>683182</v>
      </c>
      <c r="B316083" s="1" t="s">
        <v>315123</v>
      </c>
      <c r="C316083" s="1" t="s">
        <v>5</v>
      </c>
    </row>
    <row r="316084" spans="1:3" x14ac:dyDescent="0.2">
      <c r="A316084" s="1">
        <v>683186</v>
      </c>
      <c r="B316084" s="1" t="s">
        <v>315124</v>
      </c>
      <c r="C316084" s="1" t="s">
        <v>5</v>
      </c>
    </row>
    <row r="316085" spans="1:3" x14ac:dyDescent="0.2">
      <c r="A316085" s="1">
        <v>683190</v>
      </c>
      <c r="B316085" s="1" t="s">
        <v>315125</v>
      </c>
      <c r="C316085" s="1" t="s">
        <v>5</v>
      </c>
    </row>
    <row r="316086" spans="1:3" x14ac:dyDescent="0.2">
      <c r="A316086" s="1">
        <v>683192</v>
      </c>
      <c r="B316086" s="1" t="s">
        <v>315126</v>
      </c>
      <c r="C316086" s="1" t="s">
        <v>5</v>
      </c>
    </row>
    <row r="316087" spans="1:3" x14ac:dyDescent="0.2">
      <c r="A316087" s="1">
        <v>683196</v>
      </c>
      <c r="B316087" s="1" t="s">
        <v>315127</v>
      </c>
      <c r="C316087" s="1" t="s">
        <v>5</v>
      </c>
    </row>
    <row r="316088" spans="1:3" x14ac:dyDescent="0.2">
      <c r="A316088" s="1">
        <v>683198</v>
      </c>
      <c r="B316088" s="1" t="s">
        <v>315128</v>
      </c>
      <c r="C316088" s="1" t="s">
        <v>5</v>
      </c>
    </row>
    <row r="316089" spans="1:3" x14ac:dyDescent="0.2">
      <c r="A316089" s="1">
        <v>683202</v>
      </c>
      <c r="B316089" s="1" t="s">
        <v>315129</v>
      </c>
      <c r="C316089" s="1" t="s">
        <v>60</v>
      </c>
    </row>
    <row r="316090" spans="1:3" x14ac:dyDescent="0.2">
      <c r="A316090" s="1">
        <v>683206</v>
      </c>
      <c r="B316090" s="1" t="s">
        <v>315130</v>
      </c>
      <c r="C316090" s="1" t="s">
        <v>5</v>
      </c>
    </row>
    <row r="316091" spans="1:3" x14ac:dyDescent="0.2">
      <c r="A316091" s="1">
        <v>683208</v>
      </c>
      <c r="B316091" s="1" t="s">
        <v>315131</v>
      </c>
      <c r="C316091" s="1" t="s">
        <v>5</v>
      </c>
    </row>
    <row r="316092" spans="1:3" x14ac:dyDescent="0.2">
      <c r="A316092" s="1">
        <v>683210</v>
      </c>
      <c r="B316092" s="1" t="s">
        <v>315132</v>
      </c>
      <c r="C316092" s="1" t="s">
        <v>5</v>
      </c>
    </row>
    <row r="316093" spans="1:3" x14ac:dyDescent="0.2">
      <c r="A316093" s="1">
        <v>683212</v>
      </c>
      <c r="B316093" s="1" t="s">
        <v>315133</v>
      </c>
      <c r="C316093" s="1" t="s">
        <v>5</v>
      </c>
    </row>
    <row r="316094" spans="1:3" x14ac:dyDescent="0.2">
      <c r="A316094" s="1">
        <v>683214</v>
      </c>
      <c r="B316094" s="1" t="s">
        <v>315134</v>
      </c>
      <c r="C316094" s="1" t="s">
        <v>60</v>
      </c>
    </row>
    <row r="316095" spans="1:3" x14ac:dyDescent="0.2">
      <c r="A316095" s="1">
        <v>683216</v>
      </c>
      <c r="B316095" s="1" t="s">
        <v>315135</v>
      </c>
      <c r="C316095" s="1" t="s">
        <v>5</v>
      </c>
    </row>
    <row r="316096" spans="1:3" x14ac:dyDescent="0.2">
      <c r="A316096" s="1">
        <v>683220</v>
      </c>
      <c r="B316096" s="1" t="s">
        <v>315136</v>
      </c>
      <c r="C316096" s="1" t="s">
        <v>60</v>
      </c>
    </row>
    <row r="316097" spans="1:3" x14ac:dyDescent="0.2">
      <c r="A316097" s="1">
        <v>683222</v>
      </c>
      <c r="B316097" s="1" t="s">
        <v>315137</v>
      </c>
      <c r="C316097" s="1" t="s">
        <v>5</v>
      </c>
    </row>
    <row r="316098" spans="1:3" x14ac:dyDescent="0.2">
      <c r="A316098" s="1">
        <v>683224</v>
      </c>
      <c r="B316098" s="1" t="s">
        <v>315138</v>
      </c>
      <c r="C316098" s="1" t="s">
        <v>60</v>
      </c>
    </row>
    <row r="316099" spans="1:3" x14ac:dyDescent="0.2">
      <c r="A316099" s="1">
        <v>683226</v>
      </c>
      <c r="B316099" s="1" t="s">
        <v>315139</v>
      </c>
      <c r="C316099" s="1" t="s">
        <v>5</v>
      </c>
    </row>
    <row r="316100" spans="1:3" x14ac:dyDescent="0.2">
      <c r="A316100" s="1">
        <v>683232</v>
      </c>
      <c r="B316100" s="1" t="s">
        <v>315140</v>
      </c>
      <c r="C316100" s="1" t="s">
        <v>60</v>
      </c>
    </row>
    <row r="316101" spans="1:3" x14ac:dyDescent="0.2">
      <c r="A316101" s="1">
        <v>683236</v>
      </c>
      <c r="B316101" s="1" t="s">
        <v>315141</v>
      </c>
      <c r="C316101" s="1" t="s">
        <v>60</v>
      </c>
    </row>
    <row r="316102" spans="1:3" x14ac:dyDescent="0.2">
      <c r="A316102" s="1">
        <v>683238</v>
      </c>
      <c r="B316102" s="1" t="s">
        <v>315142</v>
      </c>
      <c r="C316102" s="1" t="s">
        <v>60</v>
      </c>
    </row>
    <row r="316103" spans="1:3" x14ac:dyDescent="0.2">
      <c r="A316103" s="1">
        <v>683240</v>
      </c>
      <c r="B316103" s="1" t="s">
        <v>315143</v>
      </c>
      <c r="C316103" s="1" t="s">
        <v>60</v>
      </c>
    </row>
    <row r="316104" spans="1:3" x14ac:dyDescent="0.2">
      <c r="A316104" s="1">
        <v>683242</v>
      </c>
      <c r="B316104" s="1" t="s">
        <v>315144</v>
      </c>
      <c r="C316104" s="1" t="s">
        <v>60</v>
      </c>
    </row>
    <row r="316105" spans="1:3" x14ac:dyDescent="0.2">
      <c r="A316105" s="1">
        <v>683244</v>
      </c>
      <c r="B316105" s="1" t="s">
        <v>315145</v>
      </c>
      <c r="C316105" s="1" t="s">
        <v>60</v>
      </c>
    </row>
    <row r="316106" spans="1:3" x14ac:dyDescent="0.2">
      <c r="A316106" s="1">
        <v>683582</v>
      </c>
      <c r="B316106" s="1" t="s">
        <v>315146</v>
      </c>
      <c r="C316106" s="1" t="s">
        <v>5</v>
      </c>
    </row>
    <row r="316107" spans="1:3" x14ac:dyDescent="0.2">
      <c r="A316107" s="1">
        <v>683584</v>
      </c>
      <c r="B316107" s="1" t="s">
        <v>315147</v>
      </c>
      <c r="C316107" s="1" t="s">
        <v>5</v>
      </c>
    </row>
    <row r="316108" spans="1:3" x14ac:dyDescent="0.2">
      <c r="A316108" s="1">
        <v>683588</v>
      </c>
      <c r="B316108" s="1" t="s">
        <v>315148</v>
      </c>
      <c r="C316108" s="1" t="s">
        <v>5</v>
      </c>
    </row>
    <row r="316109" spans="1:3" x14ac:dyDescent="0.2">
      <c r="A316109" s="1">
        <v>683594</v>
      </c>
      <c r="B316109" s="1" t="s">
        <v>315149</v>
      </c>
      <c r="C316109" s="1" t="s">
        <v>5</v>
      </c>
    </row>
    <row r="316110" spans="1:3" x14ac:dyDescent="0.2">
      <c r="A316110" s="1">
        <v>683596</v>
      </c>
      <c r="B316110" s="1" t="s">
        <v>315150</v>
      </c>
      <c r="C316110" s="1" t="s">
        <v>60</v>
      </c>
    </row>
    <row r="316111" spans="1:3" x14ac:dyDescent="0.2">
      <c r="A316111" s="1">
        <v>683600</v>
      </c>
      <c r="B316111" s="1" t="s">
        <v>315151</v>
      </c>
      <c r="C316111" s="1" t="s">
        <v>60</v>
      </c>
    </row>
    <row r="316112" spans="1:3" x14ac:dyDescent="0.2">
      <c r="A316112" s="1">
        <v>683602</v>
      </c>
      <c r="B316112" s="1" t="s">
        <v>315152</v>
      </c>
      <c r="C316112" s="1" t="s">
        <v>60</v>
      </c>
    </row>
    <row r="316113" spans="1:3" x14ac:dyDescent="0.2">
      <c r="A316113" s="1">
        <v>683604</v>
      </c>
      <c r="B316113" s="1" t="s">
        <v>315153</v>
      </c>
      <c r="C316113" s="1" t="s">
        <v>60</v>
      </c>
    </row>
    <row r="316114" spans="1:3" x14ac:dyDescent="0.2">
      <c r="A316114" s="1">
        <v>683606</v>
      </c>
      <c r="B316114" s="1" t="s">
        <v>315154</v>
      </c>
      <c r="C316114" s="1" t="s">
        <v>5</v>
      </c>
    </row>
    <row r="316115" spans="1:3" x14ac:dyDescent="0.2">
      <c r="A316115" s="1">
        <v>683608</v>
      </c>
      <c r="B316115" s="1" t="s">
        <v>315155</v>
      </c>
      <c r="C316115" s="1" t="s">
        <v>60</v>
      </c>
    </row>
    <row r="316116" spans="1:3" x14ac:dyDescent="0.2">
      <c r="A316116" s="1">
        <v>683610</v>
      </c>
      <c r="B316116" s="1" t="s">
        <v>315156</v>
      </c>
      <c r="C316116" s="1" t="s">
        <v>5</v>
      </c>
    </row>
    <row r="316117" spans="1:3" x14ac:dyDescent="0.2">
      <c r="A316117" s="1">
        <v>683612</v>
      </c>
      <c r="B316117" s="1" t="s">
        <v>315157</v>
      </c>
      <c r="C316117" s="1" t="s">
        <v>5</v>
      </c>
    </row>
    <row r="316118" spans="1:3" x14ac:dyDescent="0.2">
      <c r="A316118" s="1">
        <v>683614</v>
      </c>
      <c r="B316118" s="1" t="s">
        <v>315158</v>
      </c>
      <c r="C316118" s="1" t="s">
        <v>60</v>
      </c>
    </row>
    <row r="316119" spans="1:3" x14ac:dyDescent="0.2">
      <c r="A316119" s="1">
        <v>683616</v>
      </c>
      <c r="B316119" s="1" t="s">
        <v>315159</v>
      </c>
      <c r="C316119" s="1" t="s">
        <v>60</v>
      </c>
    </row>
    <row r="316120" spans="1:3" x14ac:dyDescent="0.2">
      <c r="A316120" s="1">
        <v>683618</v>
      </c>
      <c r="B316120" s="1" t="s">
        <v>315160</v>
      </c>
      <c r="C316120" s="1" t="s">
        <v>60</v>
      </c>
    </row>
    <row r="316121" spans="1:3" x14ac:dyDescent="0.2">
      <c r="A316121" s="1">
        <v>683620</v>
      </c>
      <c r="B316121" s="1" t="s">
        <v>315161</v>
      </c>
      <c r="C316121" s="1" t="s">
        <v>60</v>
      </c>
    </row>
    <row r="316122" spans="1:3" x14ac:dyDescent="0.2">
      <c r="A316122" s="1">
        <v>683622</v>
      </c>
      <c r="B316122" s="1" t="s">
        <v>315162</v>
      </c>
      <c r="C316122" s="1" t="s">
        <v>60</v>
      </c>
    </row>
    <row r="316123" spans="1:3" x14ac:dyDescent="0.2">
      <c r="A316123" s="1">
        <v>683624</v>
      </c>
      <c r="B316123" s="1" t="s">
        <v>315163</v>
      </c>
      <c r="C316123" s="1" t="s">
        <v>60</v>
      </c>
    </row>
    <row r="316124" spans="1:3" x14ac:dyDescent="0.2">
      <c r="A316124" s="1">
        <v>683626</v>
      </c>
      <c r="B316124" s="1" t="s">
        <v>315164</v>
      </c>
      <c r="C316124" s="1" t="s">
        <v>60</v>
      </c>
    </row>
    <row r="316125" spans="1:3" x14ac:dyDescent="0.2">
      <c r="A316125" s="1">
        <v>683630</v>
      </c>
      <c r="B316125" s="1" t="s">
        <v>315165</v>
      </c>
      <c r="C316125" s="1" t="s">
        <v>60</v>
      </c>
    </row>
    <row r="316126" spans="1:3" x14ac:dyDescent="0.2">
      <c r="A316126" s="1">
        <v>683632</v>
      </c>
      <c r="B316126" s="1" t="s">
        <v>315166</v>
      </c>
      <c r="C316126" s="1" t="s">
        <v>60</v>
      </c>
    </row>
    <row r="316127" spans="1:3" x14ac:dyDescent="0.2">
      <c r="A316127" s="1">
        <v>683634</v>
      </c>
      <c r="B316127" s="1" t="s">
        <v>315167</v>
      </c>
      <c r="C316127" s="1" t="s">
        <v>60</v>
      </c>
    </row>
    <row r="316128" spans="1:3" x14ac:dyDescent="0.2">
      <c r="A316128" s="1">
        <v>683682</v>
      </c>
      <c r="B316128" s="1" t="s">
        <v>315168</v>
      </c>
      <c r="C316128" s="1" t="s">
        <v>5</v>
      </c>
    </row>
    <row r="316129" spans="1:3" x14ac:dyDescent="0.2">
      <c r="A316129" s="1">
        <v>683700</v>
      </c>
      <c r="B316129" s="1" t="s">
        <v>315169</v>
      </c>
      <c r="C316129" s="1" t="s">
        <v>5</v>
      </c>
    </row>
    <row r="316130" spans="1:3" x14ac:dyDescent="0.2">
      <c r="A316130" s="1">
        <v>683960</v>
      </c>
      <c r="B316130" s="1" t="s">
        <v>315170</v>
      </c>
      <c r="C316130" s="1" t="s">
        <v>5</v>
      </c>
    </row>
    <row r="316131" spans="1:3" x14ac:dyDescent="0.2">
      <c r="A316131" s="1">
        <v>683990</v>
      </c>
      <c r="B316131" s="1" t="s">
        <v>315171</v>
      </c>
      <c r="C316131" s="1" t="s">
        <v>5</v>
      </c>
    </row>
    <row r="316132" spans="1:3" x14ac:dyDescent="0.2">
      <c r="A316132" s="1">
        <v>684000</v>
      </c>
      <c r="B316132" s="1" t="s">
        <v>315172</v>
      </c>
      <c r="C316132" s="1" t="s">
        <v>5</v>
      </c>
    </row>
    <row r="316133" spans="1:3" x14ac:dyDescent="0.2">
      <c r="A316133" s="1">
        <v>684016</v>
      </c>
      <c r="B316133" s="1" t="s">
        <v>315173</v>
      </c>
      <c r="C316133" s="1" t="s">
        <v>5</v>
      </c>
    </row>
    <row r="316134" spans="1:3" x14ac:dyDescent="0.2">
      <c r="A316134" s="1">
        <v>684034</v>
      </c>
      <c r="B316134" s="1" t="s">
        <v>315174</v>
      </c>
      <c r="C316134" s="1" t="s">
        <v>5</v>
      </c>
    </row>
    <row r="316135" spans="1:3" x14ac:dyDescent="0.2">
      <c r="A316135" s="1">
        <v>684036</v>
      </c>
      <c r="B316135" s="1" t="s">
        <v>315175</v>
      </c>
      <c r="C316135" s="1" t="s">
        <v>5</v>
      </c>
    </row>
    <row r="316136" spans="1:3" x14ac:dyDescent="0.2">
      <c r="A316136" s="1">
        <v>684252</v>
      </c>
      <c r="B316136" s="1" t="s">
        <v>315176</v>
      </c>
      <c r="C316136" s="1" t="s">
        <v>5</v>
      </c>
    </row>
    <row r="316137" spans="1:3" x14ac:dyDescent="0.2">
      <c r="A316137" s="1">
        <v>684254</v>
      </c>
      <c r="B316137" s="1" t="s">
        <v>315177</v>
      </c>
      <c r="C316137" s="1" t="s">
        <v>5</v>
      </c>
    </row>
    <row r="316138" spans="1:3" x14ac:dyDescent="0.2">
      <c r="A316138" s="1">
        <v>684270</v>
      </c>
      <c r="B316138" s="1" t="s">
        <v>315178</v>
      </c>
      <c r="C316138" s="1" t="s">
        <v>5</v>
      </c>
    </row>
    <row r="316139" spans="1:3" x14ac:dyDescent="0.2">
      <c r="A316139" s="1">
        <v>684276</v>
      </c>
      <c r="B316139" s="1" t="s">
        <v>315179</v>
      </c>
      <c r="C316139" s="1" t="s">
        <v>5</v>
      </c>
    </row>
    <row r="316140" spans="1:3" x14ac:dyDescent="0.2">
      <c r="A316140" s="1">
        <v>684278</v>
      </c>
      <c r="B316140" s="1" t="s">
        <v>315180</v>
      </c>
      <c r="C316140" s="1" t="s">
        <v>5</v>
      </c>
    </row>
    <row r="316141" spans="1:3" x14ac:dyDescent="0.2">
      <c r="A316141" s="1">
        <v>684280</v>
      </c>
      <c r="B316141" s="1" t="s">
        <v>315181</v>
      </c>
      <c r="C316141" s="1" t="s">
        <v>5</v>
      </c>
    </row>
    <row r="316142" spans="1:3" x14ac:dyDescent="0.2">
      <c r="A316142" s="1">
        <v>684284</v>
      </c>
      <c r="B316142" s="1" t="s">
        <v>315182</v>
      </c>
      <c r="C316142" s="1" t="s">
        <v>307</v>
      </c>
    </row>
    <row r="316143" spans="1:3" x14ac:dyDescent="0.2">
      <c r="A316143" s="1">
        <v>684298</v>
      </c>
      <c r="B316143" s="1" t="s">
        <v>315183</v>
      </c>
      <c r="C316143" s="1" t="s">
        <v>5</v>
      </c>
    </row>
    <row r="316144" spans="1:3" x14ac:dyDescent="0.2">
      <c r="A316144" s="1">
        <v>684322</v>
      </c>
      <c r="B316144" s="1" t="s">
        <v>315184</v>
      </c>
      <c r="C316144" s="1" t="s">
        <v>5</v>
      </c>
    </row>
    <row r="316145" spans="1:3" x14ac:dyDescent="0.2">
      <c r="A316145" s="1">
        <v>684326</v>
      </c>
      <c r="B316145" s="1" t="s">
        <v>315185</v>
      </c>
      <c r="C316145" s="1" t="s">
        <v>5</v>
      </c>
    </row>
    <row r="316146" spans="1:3" x14ac:dyDescent="0.2">
      <c r="A316146" s="1">
        <v>684330</v>
      </c>
      <c r="B316146" s="1" t="s">
        <v>315186</v>
      </c>
      <c r="C316146" s="1" t="s">
        <v>5</v>
      </c>
    </row>
    <row r="316147" spans="1:3" x14ac:dyDescent="0.2">
      <c r="A316147" s="1">
        <v>684336</v>
      </c>
      <c r="B316147" s="1" t="s">
        <v>315187</v>
      </c>
      <c r="C316147" s="1" t="s">
        <v>5</v>
      </c>
    </row>
    <row r="316148" spans="1:3" x14ac:dyDescent="0.2">
      <c r="A316148" s="1">
        <v>684346</v>
      </c>
      <c r="B316148" s="1" t="s">
        <v>315188</v>
      </c>
      <c r="C316148" s="1" t="s">
        <v>5</v>
      </c>
    </row>
    <row r="316149" spans="1:3" x14ac:dyDescent="0.2">
      <c r="A316149" s="1">
        <v>684362</v>
      </c>
      <c r="B316149" s="1" t="s">
        <v>315189</v>
      </c>
      <c r="C316149" s="1" t="s">
        <v>5</v>
      </c>
    </row>
    <row r="316150" spans="1:3" x14ac:dyDescent="0.2">
      <c r="A316150" s="1">
        <v>684364</v>
      </c>
      <c r="B316150" s="1" t="s">
        <v>315190</v>
      </c>
      <c r="C316150" s="1" t="s">
        <v>5</v>
      </c>
    </row>
    <row r="316151" spans="1:3" x14ac:dyDescent="0.2">
      <c r="A316151" s="1">
        <v>684366</v>
      </c>
      <c r="B316151" s="1" t="s">
        <v>315191</v>
      </c>
      <c r="C316151" s="1" t="s">
        <v>5</v>
      </c>
    </row>
    <row r="316152" spans="1:3" x14ac:dyDescent="0.2">
      <c r="A316152" s="1">
        <v>684380</v>
      </c>
      <c r="B316152" s="1" t="s">
        <v>315192</v>
      </c>
      <c r="C316152" s="1" t="s">
        <v>5</v>
      </c>
    </row>
    <row r="316153" spans="1:3" x14ac:dyDescent="0.2">
      <c r="A316153" s="1">
        <v>684386</v>
      </c>
      <c r="B316153" s="1" t="s">
        <v>315193</v>
      </c>
      <c r="C316153" s="1" t="s">
        <v>5</v>
      </c>
    </row>
    <row r="316154" spans="1:3" x14ac:dyDescent="0.2">
      <c r="A316154" s="1">
        <v>684388</v>
      </c>
      <c r="B316154" s="1" t="s">
        <v>315194</v>
      </c>
      <c r="C316154" s="1" t="s">
        <v>5</v>
      </c>
    </row>
    <row r="316155" spans="1:3" x14ac:dyDescent="0.2">
      <c r="A316155" s="1">
        <v>684392</v>
      </c>
      <c r="B316155" s="1" t="s">
        <v>315195</v>
      </c>
      <c r="C316155" s="1" t="s">
        <v>5</v>
      </c>
    </row>
    <row r="316156" spans="1:3" x14ac:dyDescent="0.2">
      <c r="A316156" s="1">
        <v>684394</v>
      </c>
      <c r="B316156" s="1" t="s">
        <v>315196</v>
      </c>
      <c r="C316156" s="1" t="s">
        <v>5</v>
      </c>
    </row>
    <row r="316157" spans="1:3" x14ac:dyDescent="0.2">
      <c r="A316157" s="1">
        <v>684396</v>
      </c>
      <c r="B316157" s="1" t="s">
        <v>315197</v>
      </c>
      <c r="C316157" s="1" t="s">
        <v>5</v>
      </c>
    </row>
    <row r="316158" spans="1:3" x14ac:dyDescent="0.2">
      <c r="A316158" s="1">
        <v>684406</v>
      </c>
      <c r="B316158" s="1" t="s">
        <v>315198</v>
      </c>
      <c r="C316158" s="1" t="s">
        <v>5</v>
      </c>
    </row>
    <row r="316159" spans="1:3" x14ac:dyDescent="0.2">
      <c r="A316159" s="1">
        <v>684492</v>
      </c>
      <c r="B316159" s="1" t="s">
        <v>315199</v>
      </c>
      <c r="C316159" s="1" t="s">
        <v>5</v>
      </c>
    </row>
    <row r="316160" spans="1:3" x14ac:dyDescent="0.2">
      <c r="A316160" s="1">
        <v>684500</v>
      </c>
      <c r="B316160" s="1" t="s">
        <v>315200</v>
      </c>
      <c r="C316160" s="1" t="s">
        <v>5</v>
      </c>
    </row>
    <row r="316161" spans="1:3" x14ac:dyDescent="0.2">
      <c r="A316161" s="1">
        <v>684510</v>
      </c>
      <c r="B316161" s="1" t="s">
        <v>315201</v>
      </c>
      <c r="C316161" s="1" t="s">
        <v>5</v>
      </c>
    </row>
    <row r="316162" spans="1:3" x14ac:dyDescent="0.2">
      <c r="A316162" s="1">
        <v>684526</v>
      </c>
      <c r="B316162" s="1" t="s">
        <v>315202</v>
      </c>
      <c r="C316162" s="1" t="s">
        <v>5</v>
      </c>
    </row>
    <row r="316163" spans="1:3" x14ac:dyDescent="0.2">
      <c r="A316163" s="1">
        <v>684536</v>
      </c>
      <c r="B316163" s="1" t="s">
        <v>315203</v>
      </c>
      <c r="C316163" s="1" t="s">
        <v>5</v>
      </c>
    </row>
    <row r="316164" spans="1:3" x14ac:dyDescent="0.2">
      <c r="A316164" s="1">
        <v>684538</v>
      </c>
      <c r="B316164" s="1" t="s">
        <v>315204</v>
      </c>
      <c r="C316164" s="1" t="s">
        <v>5</v>
      </c>
    </row>
    <row r="316165" spans="1:3" x14ac:dyDescent="0.2">
      <c r="A316165" s="1">
        <v>684544</v>
      </c>
      <c r="B316165" s="1" t="s">
        <v>315205</v>
      </c>
      <c r="C316165" s="1" t="s">
        <v>5</v>
      </c>
    </row>
    <row r="316166" spans="1:3" x14ac:dyDescent="0.2">
      <c r="A316166" s="1">
        <v>684560</v>
      </c>
      <c r="B316166" s="1" t="s">
        <v>315206</v>
      </c>
      <c r="C316166" s="1" t="s">
        <v>5</v>
      </c>
    </row>
    <row r="316167" spans="1:3" x14ac:dyDescent="0.2">
      <c r="A316167" s="1">
        <v>684564</v>
      </c>
      <c r="B316167" s="1" t="s">
        <v>315207</v>
      </c>
      <c r="C316167" s="1" t="s">
        <v>5</v>
      </c>
    </row>
    <row r="316168" spans="1:3" x14ac:dyDescent="0.2">
      <c r="A316168" s="1">
        <v>685098</v>
      </c>
      <c r="B316168" s="1" t="s">
        <v>315208</v>
      </c>
      <c r="C316168" s="1" t="s">
        <v>5</v>
      </c>
    </row>
    <row r="316169" spans="1:3" x14ac:dyDescent="0.2">
      <c r="A316169" s="1">
        <v>685104</v>
      </c>
      <c r="B316169" s="1" t="s">
        <v>315209</v>
      </c>
      <c r="C316169" s="1" t="s">
        <v>5</v>
      </c>
    </row>
    <row r="316170" spans="1:3" x14ac:dyDescent="0.2">
      <c r="A316170" s="1">
        <v>685130</v>
      </c>
      <c r="B316170" s="1" t="s">
        <v>315210</v>
      </c>
      <c r="C316170" s="1" t="s">
        <v>5</v>
      </c>
    </row>
    <row r="316171" spans="1:3" x14ac:dyDescent="0.2">
      <c r="A316171" s="1">
        <v>685184</v>
      </c>
      <c r="B316171" s="1" t="s">
        <v>315211</v>
      </c>
      <c r="C316171" s="1" t="s">
        <v>5</v>
      </c>
    </row>
    <row r="316172" spans="1:3" x14ac:dyDescent="0.2">
      <c r="A316172" s="1">
        <v>685200</v>
      </c>
      <c r="B316172" s="1" t="s">
        <v>315212</v>
      </c>
      <c r="C316172" s="1" t="s">
        <v>5</v>
      </c>
    </row>
    <row r="316173" spans="1:3" x14ac:dyDescent="0.2">
      <c r="A316173" s="1">
        <v>685210</v>
      </c>
      <c r="B316173" s="1" t="s">
        <v>315213</v>
      </c>
      <c r="C316173" s="1" t="s">
        <v>5</v>
      </c>
    </row>
    <row r="316174" spans="1:3" x14ac:dyDescent="0.2">
      <c r="A316174" s="1">
        <v>685220</v>
      </c>
      <c r="B316174" s="1" t="s">
        <v>315214</v>
      </c>
      <c r="C316174" s="1" t="s">
        <v>5</v>
      </c>
    </row>
    <row r="316175" spans="1:3" x14ac:dyDescent="0.2">
      <c r="A316175" s="1">
        <v>685228</v>
      </c>
      <c r="B316175" s="1" t="s">
        <v>315215</v>
      </c>
      <c r="C316175" s="1" t="s">
        <v>5</v>
      </c>
    </row>
    <row r="316176" spans="1:3" x14ac:dyDescent="0.2">
      <c r="A316176" s="1">
        <v>685386</v>
      </c>
      <c r="B316176" s="1" t="s">
        <v>315216</v>
      </c>
      <c r="C316176" s="1" t="s">
        <v>5</v>
      </c>
    </row>
    <row r="316177" spans="1:3" x14ac:dyDescent="0.2">
      <c r="A316177" s="1">
        <v>685390</v>
      </c>
      <c r="B316177" s="1" t="s">
        <v>315217</v>
      </c>
      <c r="C316177" s="1" t="s">
        <v>5</v>
      </c>
    </row>
    <row r="316178" spans="1:3" x14ac:dyDescent="0.2">
      <c r="A316178" s="1">
        <v>685394</v>
      </c>
      <c r="B316178" s="1" t="s">
        <v>315218</v>
      </c>
      <c r="C316178" s="1" t="s">
        <v>5</v>
      </c>
    </row>
    <row r="316179" spans="1:3" x14ac:dyDescent="0.2">
      <c r="A316179" s="1">
        <v>685408</v>
      </c>
      <c r="B316179" s="1" t="s">
        <v>315219</v>
      </c>
      <c r="C316179" s="1" t="s">
        <v>5</v>
      </c>
    </row>
    <row r="316180" spans="1:3" x14ac:dyDescent="0.2">
      <c r="A316180" s="1">
        <v>685410</v>
      </c>
      <c r="B316180" s="1" t="s">
        <v>315220</v>
      </c>
      <c r="C316180" s="1" t="s">
        <v>5</v>
      </c>
    </row>
    <row r="316181" spans="1:3" x14ac:dyDescent="0.2">
      <c r="A316181" s="1">
        <v>685412</v>
      </c>
      <c r="B316181" s="1" t="s">
        <v>315221</v>
      </c>
      <c r="C316181" s="1" t="s">
        <v>5</v>
      </c>
    </row>
    <row r="316182" spans="1:3" x14ac:dyDescent="0.2">
      <c r="A316182" s="1">
        <v>685414</v>
      </c>
      <c r="B316182" s="1" t="s">
        <v>315222</v>
      </c>
      <c r="C316182" s="1" t="s">
        <v>5</v>
      </c>
    </row>
    <row r="316183" spans="1:3" x14ac:dyDescent="0.2">
      <c r="A316183" s="1">
        <v>685418</v>
      </c>
      <c r="B316183" s="1" t="s">
        <v>315223</v>
      </c>
      <c r="C316183" s="1" t="s">
        <v>5</v>
      </c>
    </row>
    <row r="316184" spans="1:3" x14ac:dyDescent="0.2">
      <c r="A316184" s="1">
        <v>685422</v>
      </c>
      <c r="B316184" s="1" t="s">
        <v>315224</v>
      </c>
      <c r="C316184" s="1" t="s">
        <v>60</v>
      </c>
    </row>
    <row r="316185" spans="1:3" x14ac:dyDescent="0.2">
      <c r="A316185" s="1">
        <v>685430</v>
      </c>
      <c r="B316185" s="1" t="s">
        <v>315225</v>
      </c>
      <c r="C316185" s="1" t="s">
        <v>5</v>
      </c>
    </row>
    <row r="316186" spans="1:3" x14ac:dyDescent="0.2">
      <c r="A316186" s="1">
        <v>685432</v>
      </c>
      <c r="B316186" s="1" t="s">
        <v>315226</v>
      </c>
      <c r="C316186" s="1" t="s">
        <v>5</v>
      </c>
    </row>
    <row r="316187" spans="1:3" x14ac:dyDescent="0.2">
      <c r="A316187" s="1">
        <v>685434</v>
      </c>
      <c r="B316187" s="1" t="s">
        <v>315227</v>
      </c>
      <c r="C316187" s="1" t="s">
        <v>5</v>
      </c>
    </row>
    <row r="316188" spans="1:3" x14ac:dyDescent="0.2">
      <c r="A316188" s="1">
        <v>685436</v>
      </c>
      <c r="B316188" s="1" t="s">
        <v>315228</v>
      </c>
      <c r="C316188" s="1" t="s">
        <v>5</v>
      </c>
    </row>
    <row r="316189" spans="1:3" x14ac:dyDescent="0.2">
      <c r="A316189" s="1">
        <v>685442</v>
      </c>
      <c r="B316189" s="1" t="s">
        <v>315229</v>
      </c>
      <c r="C316189" s="1" t="s">
        <v>5</v>
      </c>
    </row>
    <row r="316190" spans="1:3" x14ac:dyDescent="0.2">
      <c r="A316190" s="1">
        <v>685460</v>
      </c>
      <c r="B316190" s="1" t="s">
        <v>315230</v>
      </c>
      <c r="C316190" s="1" t="s">
        <v>5</v>
      </c>
    </row>
    <row r="316191" spans="1:3" x14ac:dyDescent="0.2">
      <c r="A316191" s="1">
        <v>685524</v>
      </c>
      <c r="B316191" s="1" t="s">
        <v>315231</v>
      </c>
      <c r="C316191" s="1" t="s">
        <v>60</v>
      </c>
    </row>
    <row r="316192" spans="1:3" x14ac:dyDescent="0.2">
      <c r="A316192" s="1">
        <v>685528</v>
      </c>
      <c r="B316192" s="1" t="s">
        <v>315232</v>
      </c>
      <c r="C316192" s="1" t="s">
        <v>60</v>
      </c>
    </row>
    <row r="316193" spans="1:3" x14ac:dyDescent="0.2">
      <c r="A316193" s="1">
        <v>685530</v>
      </c>
      <c r="B316193" s="1" t="s">
        <v>315233</v>
      </c>
      <c r="C316193" s="1" t="s">
        <v>60</v>
      </c>
    </row>
    <row r="316194" spans="1:3" x14ac:dyDescent="0.2">
      <c r="A316194" s="1">
        <v>685532</v>
      </c>
      <c r="B316194" s="1" t="s">
        <v>315234</v>
      </c>
      <c r="C316194" s="1" t="s">
        <v>5</v>
      </c>
    </row>
    <row r="316195" spans="1:3" x14ac:dyDescent="0.2">
      <c r="A316195" s="1">
        <v>685534</v>
      </c>
      <c r="B316195" s="1" t="s">
        <v>315235</v>
      </c>
      <c r="C316195" s="1" t="s">
        <v>60</v>
      </c>
    </row>
    <row r="316196" spans="1:3" x14ac:dyDescent="0.2">
      <c r="A316196" s="1">
        <v>685540</v>
      </c>
      <c r="B316196" s="1" t="s">
        <v>315236</v>
      </c>
      <c r="C316196" s="1" t="s">
        <v>60</v>
      </c>
    </row>
    <row r="316197" spans="1:3" x14ac:dyDescent="0.2">
      <c r="A316197" s="1">
        <v>685542</v>
      </c>
      <c r="B316197" s="1" t="s">
        <v>315237</v>
      </c>
      <c r="C316197" s="1" t="s">
        <v>5</v>
      </c>
    </row>
    <row r="316198" spans="1:3" x14ac:dyDescent="0.2">
      <c r="A316198" s="1">
        <v>685546</v>
      </c>
      <c r="B316198" s="1" t="s">
        <v>315238</v>
      </c>
      <c r="C316198" s="1" t="s">
        <v>60</v>
      </c>
    </row>
    <row r="316199" spans="1:3" x14ac:dyDescent="0.2">
      <c r="A316199" s="1">
        <v>685548</v>
      </c>
      <c r="B316199" s="1" t="s">
        <v>315239</v>
      </c>
      <c r="C316199" s="1" t="s">
        <v>5</v>
      </c>
    </row>
    <row r="316200" spans="1:3" x14ac:dyDescent="0.2">
      <c r="A316200" s="1">
        <v>685550</v>
      </c>
      <c r="B316200" s="1" t="s">
        <v>315240</v>
      </c>
      <c r="C316200" s="1" t="s">
        <v>60</v>
      </c>
    </row>
    <row r="316201" spans="1:3" x14ac:dyDescent="0.2">
      <c r="A316201" s="1">
        <v>685552</v>
      </c>
      <c r="B316201" s="1" t="s">
        <v>315241</v>
      </c>
      <c r="C316201" s="1" t="s">
        <v>5</v>
      </c>
    </row>
    <row r="316202" spans="1:3" x14ac:dyDescent="0.2">
      <c r="A316202" s="1">
        <v>685554</v>
      </c>
      <c r="B316202" s="1" t="s">
        <v>315242</v>
      </c>
      <c r="C316202" s="1" t="s">
        <v>60</v>
      </c>
    </row>
    <row r="316203" spans="1:3" x14ac:dyDescent="0.2">
      <c r="A316203" s="1">
        <v>685558</v>
      </c>
      <c r="B316203" s="1" t="s">
        <v>315243</v>
      </c>
      <c r="C316203" s="1" t="s">
        <v>60</v>
      </c>
    </row>
    <row r="316204" spans="1:3" x14ac:dyDescent="0.2">
      <c r="A316204" s="1">
        <v>685560</v>
      </c>
      <c r="B316204" s="1" t="s">
        <v>315244</v>
      </c>
      <c r="C316204" s="1" t="s">
        <v>60</v>
      </c>
    </row>
    <row r="316205" spans="1:3" x14ac:dyDescent="0.2">
      <c r="A316205" s="1">
        <v>685562</v>
      </c>
      <c r="B316205" s="1" t="s">
        <v>315245</v>
      </c>
      <c r="C316205" s="1" t="s">
        <v>5</v>
      </c>
    </row>
    <row r="316206" spans="1:3" x14ac:dyDescent="0.2">
      <c r="A316206" s="1">
        <v>685566</v>
      </c>
      <c r="B316206" s="1" t="s">
        <v>315246</v>
      </c>
      <c r="C316206" s="1" t="s">
        <v>60</v>
      </c>
    </row>
    <row r="316207" spans="1:3" x14ac:dyDescent="0.2">
      <c r="A316207" s="1">
        <v>685572</v>
      </c>
      <c r="B316207" s="1" t="s">
        <v>315247</v>
      </c>
      <c r="C316207" s="1" t="s">
        <v>5</v>
      </c>
    </row>
    <row r="316208" spans="1:3" x14ac:dyDescent="0.2">
      <c r="A316208" s="1">
        <v>685576</v>
      </c>
      <c r="B316208" s="1" t="s">
        <v>315248</v>
      </c>
      <c r="C316208" s="1" t="s">
        <v>60</v>
      </c>
    </row>
    <row r="316209" spans="1:3" x14ac:dyDescent="0.2">
      <c r="A316209" s="1">
        <v>685578</v>
      </c>
      <c r="B316209" s="1" t="s">
        <v>315249</v>
      </c>
      <c r="C316209" s="1" t="s">
        <v>5</v>
      </c>
    </row>
    <row r="316210" spans="1:3" x14ac:dyDescent="0.2">
      <c r="A316210" s="1">
        <v>685756</v>
      </c>
      <c r="B316210" s="1" t="s">
        <v>315250</v>
      </c>
      <c r="C316210" s="1" t="s">
        <v>5</v>
      </c>
    </row>
    <row r="316211" spans="1:3" x14ac:dyDescent="0.2">
      <c r="A316211" s="1">
        <v>685758</v>
      </c>
      <c r="B316211" s="1" t="s">
        <v>315251</v>
      </c>
      <c r="C316211" s="1" t="s">
        <v>5</v>
      </c>
    </row>
    <row r="316212" spans="1:3" x14ac:dyDescent="0.2">
      <c r="A316212" s="1">
        <v>685766</v>
      </c>
      <c r="B316212" s="1" t="s">
        <v>315252</v>
      </c>
      <c r="C316212" s="1" t="s">
        <v>5</v>
      </c>
    </row>
    <row r="316213" spans="1:3" x14ac:dyDescent="0.2">
      <c r="A316213" s="1">
        <v>685770</v>
      </c>
      <c r="B316213" s="1" t="s">
        <v>315253</v>
      </c>
      <c r="C316213" s="1" t="s">
        <v>5</v>
      </c>
    </row>
    <row r="316214" spans="1:3" x14ac:dyDescent="0.2">
      <c r="A316214" s="1">
        <v>685776</v>
      </c>
      <c r="B316214" s="1" t="s">
        <v>315254</v>
      </c>
      <c r="C316214" s="1" t="s">
        <v>5</v>
      </c>
    </row>
    <row r="316215" spans="1:3" x14ac:dyDescent="0.2">
      <c r="A316215" s="1">
        <v>685790</v>
      </c>
      <c r="B316215" s="1" t="s">
        <v>315255</v>
      </c>
      <c r="C316215" s="1" t="s">
        <v>5</v>
      </c>
    </row>
    <row r="316216" spans="1:3" x14ac:dyDescent="0.2">
      <c r="A316216" s="1">
        <v>685798</v>
      </c>
      <c r="B316216" s="1" t="s">
        <v>315256</v>
      </c>
      <c r="C316216" s="1" t="s">
        <v>5</v>
      </c>
    </row>
    <row r="316217" spans="1:3" x14ac:dyDescent="0.2">
      <c r="A316217" s="1">
        <v>685808</v>
      </c>
      <c r="B316217" s="1" t="s">
        <v>315257</v>
      </c>
      <c r="C316217" s="1" t="s">
        <v>5</v>
      </c>
    </row>
    <row r="316218" spans="1:3" x14ac:dyDescent="0.2">
      <c r="A316218" s="1">
        <v>685818</v>
      </c>
      <c r="B316218" s="1" t="s">
        <v>315258</v>
      </c>
      <c r="C316218" s="1" t="s">
        <v>5</v>
      </c>
    </row>
    <row r="316219" spans="1:3" x14ac:dyDescent="0.2">
      <c r="A316219" s="1">
        <v>685832</v>
      </c>
      <c r="B316219" s="1" t="s">
        <v>315259</v>
      </c>
      <c r="C316219" s="1" t="s">
        <v>5</v>
      </c>
    </row>
    <row r="316220" spans="1:3" x14ac:dyDescent="0.2">
      <c r="A316220" s="1">
        <v>685834</v>
      </c>
      <c r="B316220" s="1" t="s">
        <v>315260</v>
      </c>
      <c r="C316220" s="1" t="s">
        <v>5</v>
      </c>
    </row>
    <row r="316221" spans="1:3" x14ac:dyDescent="0.2">
      <c r="A316221" s="1">
        <v>685924</v>
      </c>
      <c r="B316221" s="1" t="s">
        <v>315261</v>
      </c>
      <c r="C316221" s="1" t="s">
        <v>60</v>
      </c>
    </row>
    <row r="316222" spans="1:3" x14ac:dyDescent="0.2">
      <c r="A316222" s="1">
        <v>685926</v>
      </c>
      <c r="B316222" s="1" t="s">
        <v>315262</v>
      </c>
      <c r="C316222" s="1" t="s">
        <v>60</v>
      </c>
    </row>
    <row r="316223" spans="1:3" x14ac:dyDescent="0.2">
      <c r="A316223" s="1">
        <v>685928</v>
      </c>
      <c r="B316223" s="1" t="s">
        <v>315263</v>
      </c>
      <c r="C316223" s="1" t="s">
        <v>60</v>
      </c>
    </row>
    <row r="316224" spans="1:3" x14ac:dyDescent="0.2">
      <c r="A316224" s="1">
        <v>685930</v>
      </c>
      <c r="B316224" s="1" t="s">
        <v>315264</v>
      </c>
      <c r="C316224" s="1" t="s">
        <v>60</v>
      </c>
    </row>
    <row r="316225" spans="1:3" x14ac:dyDescent="0.2">
      <c r="A316225" s="1">
        <v>685932</v>
      </c>
      <c r="B316225" s="1" t="s">
        <v>315265</v>
      </c>
      <c r="C316225" s="1" t="s">
        <v>60</v>
      </c>
    </row>
    <row r="316226" spans="1:3" x14ac:dyDescent="0.2">
      <c r="A316226" s="1">
        <v>685934</v>
      </c>
      <c r="B316226" s="1" t="s">
        <v>315266</v>
      </c>
      <c r="C316226" s="1" t="s">
        <v>60</v>
      </c>
    </row>
    <row r="316227" spans="1:3" x14ac:dyDescent="0.2">
      <c r="A316227" s="1">
        <v>685936</v>
      </c>
      <c r="B316227" s="1" t="s">
        <v>315267</v>
      </c>
      <c r="C316227" s="1" t="s">
        <v>60</v>
      </c>
    </row>
    <row r="316228" spans="1:3" x14ac:dyDescent="0.2">
      <c r="A316228" s="1">
        <v>685938</v>
      </c>
      <c r="B316228" s="1" t="s">
        <v>315268</v>
      </c>
      <c r="C316228" s="1" t="s">
        <v>60</v>
      </c>
    </row>
    <row r="316229" spans="1:3" x14ac:dyDescent="0.2">
      <c r="A316229" s="1">
        <v>685940</v>
      </c>
      <c r="B316229" s="1" t="s">
        <v>315269</v>
      </c>
      <c r="C316229" s="1" t="s">
        <v>60</v>
      </c>
    </row>
    <row r="316230" spans="1:3" x14ac:dyDescent="0.2">
      <c r="A316230" s="1">
        <v>685942</v>
      </c>
      <c r="B316230" s="1" t="s">
        <v>315270</v>
      </c>
      <c r="C316230" s="1" t="s">
        <v>60</v>
      </c>
    </row>
    <row r="316231" spans="1:3" x14ac:dyDescent="0.2">
      <c r="A316231" s="1">
        <v>685946</v>
      </c>
      <c r="B316231" s="1" t="s">
        <v>315271</v>
      </c>
      <c r="C316231" s="1" t="s">
        <v>5</v>
      </c>
    </row>
    <row r="316232" spans="1:3" x14ac:dyDescent="0.2">
      <c r="A316232" s="1">
        <v>685948</v>
      </c>
      <c r="B316232" s="1" t="s">
        <v>315272</v>
      </c>
      <c r="C316232" s="1" t="s">
        <v>5</v>
      </c>
    </row>
    <row r="316233" spans="1:3" x14ac:dyDescent="0.2">
      <c r="A316233" s="1">
        <v>685950</v>
      </c>
      <c r="B316233" s="1" t="s">
        <v>315273</v>
      </c>
      <c r="C316233" s="1" t="s">
        <v>5</v>
      </c>
    </row>
    <row r="316234" spans="1:3" x14ac:dyDescent="0.2">
      <c r="A316234" s="1">
        <v>685952</v>
      </c>
      <c r="B316234" s="1" t="s">
        <v>315274</v>
      </c>
      <c r="C316234" s="1" t="s">
        <v>5</v>
      </c>
    </row>
    <row r="316235" spans="1:3" x14ac:dyDescent="0.2">
      <c r="A316235" s="1">
        <v>685954</v>
      </c>
      <c r="B316235" s="1" t="s">
        <v>315275</v>
      </c>
      <c r="C316235" s="1" t="s">
        <v>5</v>
      </c>
    </row>
    <row r="316236" spans="1:3" x14ac:dyDescent="0.2">
      <c r="A316236" s="1">
        <v>685956</v>
      </c>
      <c r="B316236" s="1" t="s">
        <v>315276</v>
      </c>
      <c r="C316236" s="1" t="s">
        <v>60</v>
      </c>
    </row>
    <row r="316237" spans="1:3" x14ac:dyDescent="0.2">
      <c r="A316237" s="1">
        <v>685958</v>
      </c>
      <c r="B316237" s="1" t="s">
        <v>315277</v>
      </c>
      <c r="C316237" s="1" t="s">
        <v>60</v>
      </c>
    </row>
    <row r="316238" spans="1:3" x14ac:dyDescent="0.2">
      <c r="A316238" s="1">
        <v>685962</v>
      </c>
      <c r="B316238" s="1" t="s">
        <v>315278</v>
      </c>
      <c r="C316238" s="1" t="s">
        <v>60</v>
      </c>
    </row>
    <row r="316239" spans="1:3" x14ac:dyDescent="0.2">
      <c r="A316239" s="1">
        <v>685964</v>
      </c>
      <c r="B316239" s="1" t="s">
        <v>315279</v>
      </c>
      <c r="C316239" s="1" t="s">
        <v>60</v>
      </c>
    </row>
    <row r="316240" spans="1:3" x14ac:dyDescent="0.2">
      <c r="A316240" s="1">
        <v>685966</v>
      </c>
      <c r="B316240" s="1" t="s">
        <v>315280</v>
      </c>
      <c r="C316240" s="1" t="s">
        <v>60</v>
      </c>
    </row>
    <row r="316241" spans="1:3" x14ac:dyDescent="0.2">
      <c r="A316241" s="1">
        <v>685968</v>
      </c>
      <c r="B316241" s="1" t="s">
        <v>315281</v>
      </c>
      <c r="C316241" s="1" t="s">
        <v>5</v>
      </c>
    </row>
    <row r="316242" spans="1:3" x14ac:dyDescent="0.2">
      <c r="A316242" s="1">
        <v>685970</v>
      </c>
      <c r="B316242" s="1" t="s">
        <v>315282</v>
      </c>
      <c r="C316242" s="1" t="s">
        <v>60</v>
      </c>
    </row>
    <row r="316243" spans="1:3" x14ac:dyDescent="0.2">
      <c r="A316243" s="1">
        <v>685972</v>
      </c>
      <c r="B316243" s="1" t="s">
        <v>315283</v>
      </c>
      <c r="C316243" s="1" t="s">
        <v>60</v>
      </c>
    </row>
    <row r="316244" spans="1:3" x14ac:dyDescent="0.2">
      <c r="A316244" s="1">
        <v>685974</v>
      </c>
      <c r="B316244" s="1" t="s">
        <v>315284</v>
      </c>
      <c r="C316244" s="1" t="s">
        <v>60</v>
      </c>
    </row>
    <row r="316245" spans="1:3" x14ac:dyDescent="0.2">
      <c r="A316245" s="1">
        <v>685978</v>
      </c>
      <c r="B316245" s="1" t="s">
        <v>315285</v>
      </c>
      <c r="C316245" s="1" t="s">
        <v>60</v>
      </c>
    </row>
    <row r="316246" spans="1:3" x14ac:dyDescent="0.2">
      <c r="A316246" s="1">
        <v>685980</v>
      </c>
      <c r="B316246" s="1" t="s">
        <v>315286</v>
      </c>
      <c r="C316246" s="1" t="s">
        <v>60</v>
      </c>
    </row>
    <row r="316247" spans="1:3" x14ac:dyDescent="0.2">
      <c r="A316247" s="1">
        <v>685982</v>
      </c>
      <c r="B316247" s="1" t="s">
        <v>315287</v>
      </c>
      <c r="C316247" s="1" t="s">
        <v>60</v>
      </c>
    </row>
    <row r="316248" spans="1:3" x14ac:dyDescent="0.2">
      <c r="A316248" s="1">
        <v>685984</v>
      </c>
      <c r="B316248" s="1" t="s">
        <v>315288</v>
      </c>
      <c r="C316248" s="1" t="s">
        <v>60</v>
      </c>
    </row>
    <row r="316249" spans="1:3" x14ac:dyDescent="0.2">
      <c r="A316249" s="1">
        <v>685986</v>
      </c>
      <c r="B316249" s="1" t="s">
        <v>315289</v>
      </c>
      <c r="C316249" s="1" t="s">
        <v>60</v>
      </c>
    </row>
    <row r="316250" spans="1:3" x14ac:dyDescent="0.2">
      <c r="A316250" s="1">
        <v>685988</v>
      </c>
      <c r="B316250" s="1" t="s">
        <v>315290</v>
      </c>
      <c r="C316250" s="1" t="s">
        <v>60</v>
      </c>
    </row>
    <row r="316251" spans="1:3" x14ac:dyDescent="0.2">
      <c r="A316251" s="1">
        <v>685990</v>
      </c>
      <c r="B316251" s="1" t="s">
        <v>315291</v>
      </c>
      <c r="C316251" s="1" t="s">
        <v>60</v>
      </c>
    </row>
    <row r="316252" spans="1:3" x14ac:dyDescent="0.2">
      <c r="A316252" s="1">
        <v>685992</v>
      </c>
      <c r="B316252" s="1" t="s">
        <v>315292</v>
      </c>
      <c r="C316252" s="1" t="s">
        <v>60</v>
      </c>
    </row>
    <row r="316253" spans="1:3" x14ac:dyDescent="0.2">
      <c r="A316253" s="1">
        <v>685994</v>
      </c>
      <c r="B316253" s="1" t="s">
        <v>315293</v>
      </c>
      <c r="C316253" s="1" t="s">
        <v>60</v>
      </c>
    </row>
    <row r="316254" spans="1:3" x14ac:dyDescent="0.2">
      <c r="A316254" s="1">
        <v>685996</v>
      </c>
      <c r="B316254" s="1" t="s">
        <v>315294</v>
      </c>
      <c r="C316254" s="1" t="s">
        <v>60</v>
      </c>
    </row>
    <row r="316255" spans="1:3" x14ac:dyDescent="0.2">
      <c r="A316255" s="1">
        <v>685998</v>
      </c>
      <c r="B316255" s="1" t="s">
        <v>315295</v>
      </c>
      <c r="C316255" s="1" t="s">
        <v>60</v>
      </c>
    </row>
    <row r="316256" spans="1:3" x14ac:dyDescent="0.2">
      <c r="A316256" s="1">
        <v>686002</v>
      </c>
      <c r="B316256" s="1" t="s">
        <v>315296</v>
      </c>
      <c r="C316256" s="1" t="s">
        <v>60</v>
      </c>
    </row>
    <row r="316257" spans="1:3" x14ac:dyDescent="0.2">
      <c r="A316257" s="1">
        <v>686156</v>
      </c>
      <c r="B316257" s="1" t="s">
        <v>315297</v>
      </c>
      <c r="C316257" s="1" t="s">
        <v>5</v>
      </c>
    </row>
    <row r="316258" spans="1:3" x14ac:dyDescent="0.2">
      <c r="A316258" s="1">
        <v>686166</v>
      </c>
      <c r="B316258" s="1" t="s">
        <v>315298</v>
      </c>
      <c r="C316258" s="1" t="s">
        <v>5</v>
      </c>
    </row>
    <row r="316259" spans="1:3" x14ac:dyDescent="0.2">
      <c r="A316259" s="1">
        <v>686168</v>
      </c>
      <c r="B316259" s="1" t="s">
        <v>315299</v>
      </c>
      <c r="C316259" s="1" t="s">
        <v>5</v>
      </c>
    </row>
    <row r="316260" spans="1:3" x14ac:dyDescent="0.2">
      <c r="A316260" s="1">
        <v>686170</v>
      </c>
      <c r="B316260" s="1" t="s">
        <v>315300</v>
      </c>
      <c r="C316260" s="1" t="s">
        <v>5</v>
      </c>
    </row>
    <row r="316261" spans="1:3" x14ac:dyDescent="0.2">
      <c r="A316261" s="1">
        <v>686176</v>
      </c>
      <c r="B316261" s="1" t="s">
        <v>315301</v>
      </c>
      <c r="C316261" s="1" t="s">
        <v>5</v>
      </c>
    </row>
    <row r="316262" spans="1:3" x14ac:dyDescent="0.2">
      <c r="A316262" s="1">
        <v>686180</v>
      </c>
      <c r="B316262" s="1" t="s">
        <v>315302</v>
      </c>
      <c r="C316262" s="1" t="s">
        <v>5</v>
      </c>
    </row>
    <row r="316263" spans="1:3" x14ac:dyDescent="0.2">
      <c r="A316263" s="1">
        <v>686188</v>
      </c>
      <c r="B316263" s="1" t="s">
        <v>315303</v>
      </c>
      <c r="C316263" s="1" t="s">
        <v>5</v>
      </c>
    </row>
    <row r="316264" spans="1:3" x14ac:dyDescent="0.2">
      <c r="A316264" s="1">
        <v>686200</v>
      </c>
      <c r="B316264" s="1" t="s">
        <v>315304</v>
      </c>
      <c r="C316264" s="1" t="s">
        <v>5</v>
      </c>
    </row>
    <row r="316265" spans="1:3" x14ac:dyDescent="0.2">
      <c r="A316265" s="1">
        <v>686370</v>
      </c>
      <c r="B316265" s="1" t="s">
        <v>315305</v>
      </c>
      <c r="C316265" s="1" t="s">
        <v>5</v>
      </c>
    </row>
    <row r="316266" spans="1:3" x14ac:dyDescent="0.2">
      <c r="A316266" s="1">
        <v>686374</v>
      </c>
      <c r="B316266" s="1" t="s">
        <v>315306</v>
      </c>
      <c r="C316266" s="1" t="s">
        <v>5</v>
      </c>
    </row>
    <row r="316267" spans="1:3" x14ac:dyDescent="0.2">
      <c r="A316267" s="1">
        <v>686382</v>
      </c>
      <c r="B316267" s="1" t="s">
        <v>315307</v>
      </c>
      <c r="C316267" s="1" t="s">
        <v>5</v>
      </c>
    </row>
    <row r="316268" spans="1:3" x14ac:dyDescent="0.2">
      <c r="A316268" s="1">
        <v>686396</v>
      </c>
      <c r="B316268" s="1" t="s">
        <v>315308</v>
      </c>
      <c r="C316268" s="1" t="s">
        <v>5</v>
      </c>
    </row>
    <row r="316269" spans="1:3" x14ac:dyDescent="0.2">
      <c r="A316269" s="1">
        <v>686450</v>
      </c>
      <c r="B316269" s="1" t="s">
        <v>315309</v>
      </c>
      <c r="C316269" s="1" t="s">
        <v>5</v>
      </c>
    </row>
    <row r="316270" spans="1:3" x14ac:dyDescent="0.2">
      <c r="A316270" s="1">
        <v>686552</v>
      </c>
      <c r="B316270" s="1" t="s">
        <v>315310</v>
      </c>
      <c r="C316270" s="1" t="s">
        <v>5</v>
      </c>
    </row>
    <row r="316271" spans="1:3" x14ac:dyDescent="0.2">
      <c r="A316271" s="1">
        <v>686566</v>
      </c>
      <c r="B316271" s="1" t="s">
        <v>315311</v>
      </c>
      <c r="C316271" s="1" t="s">
        <v>5</v>
      </c>
    </row>
    <row r="316272" spans="1:3" x14ac:dyDescent="0.2">
      <c r="A316272" s="1">
        <v>686568</v>
      </c>
      <c r="B316272" s="1" t="s">
        <v>315312</v>
      </c>
      <c r="C316272" s="1" t="s">
        <v>5</v>
      </c>
    </row>
    <row r="316273" spans="1:3" x14ac:dyDescent="0.2">
      <c r="A316273" s="1">
        <v>686570</v>
      </c>
      <c r="B316273" s="1" t="s">
        <v>315313</v>
      </c>
      <c r="C316273" s="1" t="s">
        <v>5</v>
      </c>
    </row>
    <row r="316274" spans="1:3" x14ac:dyDescent="0.2">
      <c r="A316274" s="1">
        <v>686582</v>
      </c>
      <c r="B316274" s="1" t="s">
        <v>315314</v>
      </c>
      <c r="C316274" s="1" t="s">
        <v>5</v>
      </c>
    </row>
    <row r="316275" spans="1:3" x14ac:dyDescent="0.2">
      <c r="A316275" s="1">
        <v>686596</v>
      </c>
      <c r="B316275" s="1" t="s">
        <v>315315</v>
      </c>
      <c r="C316275" s="1" t="s">
        <v>5</v>
      </c>
    </row>
    <row r="316276" spans="1:3" x14ac:dyDescent="0.2">
      <c r="A316276" s="1">
        <v>686598</v>
      </c>
      <c r="B316276" s="1" t="s">
        <v>315316</v>
      </c>
      <c r="C316276" s="1" t="s">
        <v>5</v>
      </c>
    </row>
    <row r="316277" spans="1:3" x14ac:dyDescent="0.2">
      <c r="A316277" s="1">
        <v>686618</v>
      </c>
      <c r="B316277" s="1" t="s">
        <v>315317</v>
      </c>
      <c r="C316277" s="1" t="s">
        <v>5</v>
      </c>
    </row>
    <row r="316278" spans="1:3" x14ac:dyDescent="0.2">
      <c r="A316278" s="1">
        <v>686630</v>
      </c>
      <c r="B316278" s="1" t="s">
        <v>315318</v>
      </c>
      <c r="C316278" s="1" t="s">
        <v>5</v>
      </c>
    </row>
    <row r="316279" spans="1:3" x14ac:dyDescent="0.2">
      <c r="A316279" s="1">
        <v>686634</v>
      </c>
      <c r="B316279" s="1" t="s">
        <v>315319</v>
      </c>
      <c r="C316279" s="1" t="s">
        <v>5</v>
      </c>
    </row>
    <row r="316280" spans="1:3" x14ac:dyDescent="0.2">
      <c r="A316280" s="1">
        <v>686638</v>
      </c>
      <c r="B316280" s="1" t="s">
        <v>315320</v>
      </c>
      <c r="C316280" s="1" t="s">
        <v>5</v>
      </c>
    </row>
    <row r="316281" spans="1:3" x14ac:dyDescent="0.2">
      <c r="A316281" s="1">
        <v>686646</v>
      </c>
      <c r="B316281" s="1" t="s">
        <v>315321</v>
      </c>
      <c r="C316281" s="1" t="s">
        <v>5</v>
      </c>
    </row>
    <row r="316282" spans="1:3" x14ac:dyDescent="0.2">
      <c r="A316282" s="1">
        <v>686660</v>
      </c>
      <c r="B316282" s="1" t="s">
        <v>315322</v>
      </c>
      <c r="C316282" s="1" t="s">
        <v>5</v>
      </c>
    </row>
    <row r="316283" spans="1:3" x14ac:dyDescent="0.2">
      <c r="A316283" s="1">
        <v>686682</v>
      </c>
      <c r="B316283" s="1" t="s">
        <v>315323</v>
      </c>
      <c r="C316283" s="1" t="s">
        <v>5</v>
      </c>
    </row>
    <row r="316284" spans="1:3" x14ac:dyDescent="0.2">
      <c r="A316284" s="1">
        <v>686688</v>
      </c>
      <c r="B316284" s="1" t="s">
        <v>315324</v>
      </c>
      <c r="C316284" s="1" t="s">
        <v>5</v>
      </c>
    </row>
    <row r="316285" spans="1:3" x14ac:dyDescent="0.2">
      <c r="A316285" s="1">
        <v>686694</v>
      </c>
      <c r="B316285" s="1" t="s">
        <v>315325</v>
      </c>
      <c r="C316285" s="1" t="s">
        <v>5</v>
      </c>
    </row>
    <row r="316286" spans="1:3" x14ac:dyDescent="0.2">
      <c r="A316286" s="1">
        <v>687090</v>
      </c>
      <c r="B316286" s="1" t="s">
        <v>315326</v>
      </c>
      <c r="C316286" s="1" t="s">
        <v>60</v>
      </c>
    </row>
    <row r="316287" spans="1:3" x14ac:dyDescent="0.2">
      <c r="A316287" s="1">
        <v>687094</v>
      </c>
      <c r="B316287" s="1" t="s">
        <v>315327</v>
      </c>
      <c r="C316287" s="1" t="s">
        <v>5</v>
      </c>
    </row>
    <row r="316288" spans="1:3" x14ac:dyDescent="0.2">
      <c r="A316288" s="1">
        <v>687096</v>
      </c>
      <c r="B316288" s="1" t="s">
        <v>315328</v>
      </c>
      <c r="C316288" s="1" t="s">
        <v>5</v>
      </c>
    </row>
    <row r="316289" spans="1:3" x14ac:dyDescent="0.2">
      <c r="A316289" s="1">
        <v>687100</v>
      </c>
      <c r="B316289" s="1" t="s">
        <v>315329</v>
      </c>
      <c r="C316289" s="1" t="s">
        <v>5</v>
      </c>
    </row>
    <row r="316290" spans="1:3" x14ac:dyDescent="0.2">
      <c r="A316290" s="1">
        <v>687102</v>
      </c>
      <c r="B316290" s="1" t="s">
        <v>315330</v>
      </c>
      <c r="C316290" s="1" t="s">
        <v>5</v>
      </c>
    </row>
    <row r="316291" spans="1:3" x14ac:dyDescent="0.2">
      <c r="A316291" s="1">
        <v>687104</v>
      </c>
      <c r="B316291" s="1" t="s">
        <v>315331</v>
      </c>
      <c r="C316291" s="1" t="s">
        <v>5</v>
      </c>
    </row>
    <row r="316292" spans="1:3" x14ac:dyDescent="0.2">
      <c r="A316292" s="1">
        <v>687112</v>
      </c>
      <c r="B316292" s="1" t="s">
        <v>315332</v>
      </c>
      <c r="C316292" s="1" t="s">
        <v>5</v>
      </c>
    </row>
    <row r="316293" spans="1:3" x14ac:dyDescent="0.2">
      <c r="A316293" s="1">
        <v>687126</v>
      </c>
      <c r="B316293" s="1" t="s">
        <v>315333</v>
      </c>
      <c r="C316293" s="1" t="s">
        <v>5</v>
      </c>
    </row>
    <row r="316294" spans="1:3" x14ac:dyDescent="0.2">
      <c r="A316294" s="1">
        <v>687138</v>
      </c>
      <c r="B316294" s="1" t="s">
        <v>315334</v>
      </c>
      <c r="C316294" s="1" t="s">
        <v>5</v>
      </c>
    </row>
    <row r="316295" spans="1:3" x14ac:dyDescent="0.2">
      <c r="A316295" s="1">
        <v>687152</v>
      </c>
      <c r="B316295" s="1" t="s">
        <v>315335</v>
      </c>
      <c r="C316295" s="1" t="s">
        <v>5</v>
      </c>
    </row>
    <row r="316296" spans="1:3" x14ac:dyDescent="0.2">
      <c r="A316296" s="1">
        <v>687158</v>
      </c>
      <c r="B316296" s="1" t="s">
        <v>315336</v>
      </c>
      <c r="C316296" s="1" t="s">
        <v>5</v>
      </c>
    </row>
    <row r="316297" spans="1:3" x14ac:dyDescent="0.2">
      <c r="A316297" s="1">
        <v>687160</v>
      </c>
      <c r="B316297" s="1" t="s">
        <v>315337</v>
      </c>
      <c r="C316297" s="1" t="s">
        <v>60</v>
      </c>
    </row>
    <row r="316298" spans="1:3" x14ac:dyDescent="0.2">
      <c r="A316298" s="1">
        <v>687456</v>
      </c>
      <c r="B316298" s="1" t="s">
        <v>315338</v>
      </c>
      <c r="C316298" s="1" t="s">
        <v>5</v>
      </c>
    </row>
    <row r="316299" spans="1:3" x14ac:dyDescent="0.2">
      <c r="A316299" s="1">
        <v>687478</v>
      </c>
      <c r="B316299" s="1" t="s">
        <v>315339</v>
      </c>
      <c r="C316299" s="1" t="s">
        <v>5</v>
      </c>
    </row>
    <row r="316300" spans="1:3" x14ac:dyDescent="0.2">
      <c r="A316300" s="1">
        <v>687486</v>
      </c>
      <c r="B316300" s="1" t="s">
        <v>315340</v>
      </c>
      <c r="C316300" s="1" t="s">
        <v>5</v>
      </c>
    </row>
    <row r="316301" spans="1:3" x14ac:dyDescent="0.2">
      <c r="A316301" s="1">
        <v>687488</v>
      </c>
      <c r="B316301" s="1" t="s">
        <v>315341</v>
      </c>
      <c r="C316301" s="1" t="s">
        <v>5</v>
      </c>
    </row>
    <row r="316302" spans="1:3" x14ac:dyDescent="0.2">
      <c r="A316302" s="1">
        <v>687500</v>
      </c>
      <c r="B316302" s="1" t="s">
        <v>315342</v>
      </c>
      <c r="C316302" s="1" t="s">
        <v>5</v>
      </c>
    </row>
    <row r="316303" spans="1:3" x14ac:dyDescent="0.2">
      <c r="A316303" s="1">
        <v>687502</v>
      </c>
      <c r="B316303" s="1" t="s">
        <v>315343</v>
      </c>
      <c r="C316303" s="1" t="s">
        <v>5</v>
      </c>
    </row>
    <row r="316304" spans="1:3" x14ac:dyDescent="0.2">
      <c r="A316304" s="1">
        <v>687510</v>
      </c>
      <c r="B316304" s="1" t="s">
        <v>315344</v>
      </c>
      <c r="C316304" s="1" t="s">
        <v>5</v>
      </c>
    </row>
    <row r="316305" spans="1:3" x14ac:dyDescent="0.2">
      <c r="A316305" s="1">
        <v>687520</v>
      </c>
      <c r="B316305" s="1" t="s">
        <v>315345</v>
      </c>
      <c r="C316305" s="1" t="s">
        <v>5</v>
      </c>
    </row>
    <row r="316306" spans="1:3" x14ac:dyDescent="0.2">
      <c r="A316306" s="1">
        <v>687532</v>
      </c>
      <c r="B316306" s="1" t="s">
        <v>315346</v>
      </c>
      <c r="C316306" s="1" t="s">
        <v>5</v>
      </c>
    </row>
    <row r="316307" spans="1:3" x14ac:dyDescent="0.2">
      <c r="A316307" s="1">
        <v>687542</v>
      </c>
      <c r="B316307" s="1" t="s">
        <v>315347</v>
      </c>
      <c r="C316307" s="1" t="s">
        <v>5</v>
      </c>
    </row>
    <row r="316308" spans="1:3" x14ac:dyDescent="0.2">
      <c r="A316308" s="1">
        <v>687544</v>
      </c>
      <c r="B316308" s="1" t="s">
        <v>315348</v>
      </c>
      <c r="C316308" s="1" t="s">
        <v>5</v>
      </c>
    </row>
    <row r="316309" spans="1:3" x14ac:dyDescent="0.2">
      <c r="A316309" s="1">
        <v>687548</v>
      </c>
      <c r="B316309" s="1" t="s">
        <v>315349</v>
      </c>
      <c r="C316309" s="1" t="s">
        <v>5</v>
      </c>
    </row>
    <row r="316310" spans="1:3" x14ac:dyDescent="0.2">
      <c r="A316310" s="1">
        <v>687550</v>
      </c>
      <c r="B316310" s="1" t="s">
        <v>315350</v>
      </c>
      <c r="C316310" s="1" t="s">
        <v>5</v>
      </c>
    </row>
    <row r="316311" spans="1:3" x14ac:dyDescent="0.2">
      <c r="A316311" s="1">
        <v>687556</v>
      </c>
      <c r="B316311" s="1" t="s">
        <v>315351</v>
      </c>
      <c r="C316311" s="1" t="s">
        <v>5</v>
      </c>
    </row>
    <row r="316312" spans="1:3" x14ac:dyDescent="0.2">
      <c r="A316312" s="1">
        <v>687558</v>
      </c>
      <c r="B316312" s="1" t="s">
        <v>315352</v>
      </c>
      <c r="C316312" s="1" t="s">
        <v>5</v>
      </c>
    </row>
    <row r="316313" spans="1:3" x14ac:dyDescent="0.2">
      <c r="A316313" s="1">
        <v>687560</v>
      </c>
      <c r="B316313" s="1" t="s">
        <v>315353</v>
      </c>
      <c r="C316313" s="1" t="s">
        <v>5</v>
      </c>
    </row>
    <row r="316314" spans="1:3" x14ac:dyDescent="0.2">
      <c r="A316314" s="1">
        <v>687570</v>
      </c>
      <c r="B316314" s="1" t="s">
        <v>315354</v>
      </c>
      <c r="C316314" s="1" t="s">
        <v>5</v>
      </c>
    </row>
    <row r="316315" spans="1:3" x14ac:dyDescent="0.2">
      <c r="A316315" s="1">
        <v>687572</v>
      </c>
      <c r="B316315" s="1" t="s">
        <v>315355</v>
      </c>
      <c r="C316315" s="1" t="s">
        <v>5</v>
      </c>
    </row>
    <row r="316316" spans="1:3" x14ac:dyDescent="0.2">
      <c r="A316316" s="1">
        <v>687580</v>
      </c>
      <c r="B316316" s="1" t="s">
        <v>315356</v>
      </c>
      <c r="C316316" s="1" t="s">
        <v>5</v>
      </c>
    </row>
    <row r="316317" spans="1:3" x14ac:dyDescent="0.2">
      <c r="A316317" s="1">
        <v>687586</v>
      </c>
      <c r="B316317" s="1" t="s">
        <v>315357</v>
      </c>
      <c r="C316317" s="1" t="s">
        <v>5</v>
      </c>
    </row>
    <row r="316318" spans="1:3" x14ac:dyDescent="0.2">
      <c r="A316318" s="1">
        <v>687590</v>
      </c>
      <c r="B316318" s="1" t="s">
        <v>315358</v>
      </c>
      <c r="C316318" s="1" t="s">
        <v>5</v>
      </c>
    </row>
    <row r="316319" spans="1:3" x14ac:dyDescent="0.2">
      <c r="A316319" s="1">
        <v>687592</v>
      </c>
      <c r="B316319" s="1" t="s">
        <v>315359</v>
      </c>
      <c r="C316319" s="1" t="s">
        <v>5</v>
      </c>
    </row>
    <row r="316320" spans="1:3" x14ac:dyDescent="0.2">
      <c r="A316320" s="1">
        <v>687600</v>
      </c>
      <c r="B316320" s="1" t="s">
        <v>315360</v>
      </c>
      <c r="C316320" s="1" t="s">
        <v>5</v>
      </c>
    </row>
    <row r="316321" spans="1:3" x14ac:dyDescent="0.2">
      <c r="A316321" s="1">
        <v>687602</v>
      </c>
      <c r="B316321" s="1" t="s">
        <v>315361</v>
      </c>
      <c r="C316321" s="1" t="s">
        <v>5</v>
      </c>
    </row>
    <row r="316322" spans="1:3" x14ac:dyDescent="0.2">
      <c r="A316322" s="1">
        <v>687608</v>
      </c>
      <c r="B316322" s="1" t="s">
        <v>315362</v>
      </c>
      <c r="C316322" s="1" t="s">
        <v>5</v>
      </c>
    </row>
    <row r="316323" spans="1:3" x14ac:dyDescent="0.2">
      <c r="A316323" s="1">
        <v>687752</v>
      </c>
      <c r="B316323" s="1" t="s">
        <v>315363</v>
      </c>
      <c r="C316323" s="1" t="s">
        <v>5</v>
      </c>
    </row>
    <row r="316324" spans="1:3" x14ac:dyDescent="0.2">
      <c r="A316324" s="1">
        <v>687754</v>
      </c>
      <c r="B316324" s="1" t="s">
        <v>315364</v>
      </c>
      <c r="C316324" s="1" t="s">
        <v>60</v>
      </c>
    </row>
    <row r="316325" spans="1:3" x14ac:dyDescent="0.2">
      <c r="A316325" s="1">
        <v>687760</v>
      </c>
      <c r="B316325" s="1" t="s">
        <v>315365</v>
      </c>
      <c r="C316325" s="1" t="s">
        <v>5</v>
      </c>
    </row>
    <row r="316326" spans="1:3" x14ac:dyDescent="0.2">
      <c r="A316326" s="1">
        <v>687766</v>
      </c>
      <c r="B316326" s="1" t="s">
        <v>315366</v>
      </c>
      <c r="C316326" s="1" t="s">
        <v>5</v>
      </c>
    </row>
    <row r="316327" spans="1:3" x14ac:dyDescent="0.2">
      <c r="A316327" s="1">
        <v>687776</v>
      </c>
      <c r="B316327" s="1" t="s">
        <v>315367</v>
      </c>
      <c r="C316327" s="1" t="s">
        <v>5</v>
      </c>
    </row>
    <row r="316328" spans="1:3" x14ac:dyDescent="0.2">
      <c r="A316328" s="1">
        <v>687778</v>
      </c>
      <c r="B316328" s="1" t="s">
        <v>315368</v>
      </c>
      <c r="C316328" s="1" t="s">
        <v>5</v>
      </c>
    </row>
    <row r="316329" spans="1:3" x14ac:dyDescent="0.2">
      <c r="A316329" s="1">
        <v>687782</v>
      </c>
      <c r="B316329" s="1" t="s">
        <v>315369</v>
      </c>
      <c r="C316329" s="1" t="s">
        <v>5</v>
      </c>
    </row>
    <row r="316330" spans="1:3" x14ac:dyDescent="0.2">
      <c r="A316330" s="1">
        <v>687784</v>
      </c>
      <c r="B316330" s="1" t="s">
        <v>315370</v>
      </c>
      <c r="C316330" s="1" t="s">
        <v>5</v>
      </c>
    </row>
    <row r="316331" spans="1:3" x14ac:dyDescent="0.2">
      <c r="A316331" s="1">
        <v>687788</v>
      </c>
      <c r="B316331" s="1" t="s">
        <v>315371</v>
      </c>
      <c r="C316331" s="1" t="s">
        <v>5</v>
      </c>
    </row>
    <row r="316332" spans="1:3" x14ac:dyDescent="0.2">
      <c r="A316332" s="1">
        <v>687792</v>
      </c>
      <c r="B316332" s="1" t="s">
        <v>315372</v>
      </c>
      <c r="C316332" s="1" t="s">
        <v>5</v>
      </c>
    </row>
    <row r="316333" spans="1:3" x14ac:dyDescent="0.2">
      <c r="A316333" s="1">
        <v>687794</v>
      </c>
      <c r="B316333" s="1" t="s">
        <v>315373</v>
      </c>
      <c r="C316333" s="1" t="s">
        <v>5</v>
      </c>
    </row>
    <row r="316334" spans="1:3" x14ac:dyDescent="0.2">
      <c r="A316334" s="1">
        <v>687800</v>
      </c>
      <c r="B316334" s="1" t="s">
        <v>315374</v>
      </c>
      <c r="C316334" s="1" t="s">
        <v>60</v>
      </c>
    </row>
    <row r="316335" spans="1:3" x14ac:dyDescent="0.2">
      <c r="A316335" s="1">
        <v>687802</v>
      </c>
      <c r="B316335" s="1" t="s">
        <v>315375</v>
      </c>
      <c r="C316335" s="1" t="s">
        <v>5</v>
      </c>
    </row>
    <row r="316336" spans="1:3" x14ac:dyDescent="0.2">
      <c r="A316336" s="1">
        <v>687804</v>
      </c>
      <c r="B316336" s="1" t="s">
        <v>315376</v>
      </c>
      <c r="C316336" s="1" t="s">
        <v>60</v>
      </c>
    </row>
    <row r="316337" spans="1:4" x14ac:dyDescent="0.2">
      <c r="A316337" s="1">
        <v>687806</v>
      </c>
      <c r="B316337" s="1" t="s">
        <v>315377</v>
      </c>
      <c r="C316337" s="1" t="s">
        <v>60</v>
      </c>
    </row>
    <row r="316338" spans="1:4" x14ac:dyDescent="0.2">
      <c r="A316338" s="1">
        <v>687808</v>
      </c>
      <c r="B316338" s="1" t="s">
        <v>315378</v>
      </c>
      <c r="C316338" s="1" t="s">
        <v>60</v>
      </c>
    </row>
    <row r="316339" spans="1:4" x14ac:dyDescent="0.2">
      <c r="A316339" s="1">
        <v>687810</v>
      </c>
      <c r="B316339" s="1" t="s">
        <v>315379</v>
      </c>
      <c r="C316339" s="1" t="s">
        <v>60</v>
      </c>
    </row>
    <row r="316340" spans="1:4" x14ac:dyDescent="0.2">
      <c r="A316340" s="1">
        <v>687814</v>
      </c>
      <c r="B316340" s="1" t="s">
        <v>315380</v>
      </c>
      <c r="C316340" s="1" t="s">
        <v>5</v>
      </c>
    </row>
    <row r="316341" spans="1:4" x14ac:dyDescent="0.2">
      <c r="A316341" s="1">
        <v>687816</v>
      </c>
      <c r="B316341" s="1" t="s">
        <v>315381</v>
      </c>
      <c r="C316341" s="1" t="s">
        <v>60</v>
      </c>
    </row>
    <row r="316342" spans="1:4" x14ac:dyDescent="0.2">
      <c r="A316342" s="1">
        <v>687820</v>
      </c>
      <c r="B316342" s="1" t="s">
        <v>315382</v>
      </c>
      <c r="C316342" s="1" t="s">
        <v>5</v>
      </c>
    </row>
    <row r="316343" spans="1:4" x14ac:dyDescent="0.2">
      <c r="A316343" s="1">
        <v>687822</v>
      </c>
      <c r="B316343" s="1" t="s">
        <v>315383</v>
      </c>
      <c r="C316343" s="1" t="s">
        <v>5</v>
      </c>
    </row>
    <row r="316344" spans="1:4" x14ac:dyDescent="0.2">
      <c r="A316344" s="1">
        <v>687824</v>
      </c>
      <c r="B316344" s="1" t="s">
        <v>315384</v>
      </c>
      <c r="C316344" s="1" t="s">
        <v>60</v>
      </c>
    </row>
    <row r="316345" spans="1:4" x14ac:dyDescent="0.2">
      <c r="A316345" s="1">
        <v>687826</v>
      </c>
      <c r="B316345" s="1" t="s">
        <v>315385</v>
      </c>
      <c r="C316345" s="1" t="s">
        <v>5</v>
      </c>
    </row>
    <row r="316346" spans="1:4" x14ac:dyDescent="0.2">
      <c r="A316346" s="1">
        <v>687828</v>
      </c>
      <c r="B316346" s="1" t="s">
        <v>315386</v>
      </c>
      <c r="C316346" s="1" t="s">
        <v>60</v>
      </c>
    </row>
    <row r="316347" spans="1:4" x14ac:dyDescent="0.2">
      <c r="A316347" s="1">
        <v>687830</v>
      </c>
      <c r="B316347" s="1" t="s">
        <v>315387</v>
      </c>
      <c r="C316347" s="1" t="s">
        <v>60</v>
      </c>
    </row>
    <row r="316348" spans="1:4" x14ac:dyDescent="0.2">
      <c r="A316348" s="1">
        <v>687832</v>
      </c>
      <c r="B316348" s="1" t="s">
        <v>315388</v>
      </c>
      <c r="C316348" s="1" t="s">
        <v>60</v>
      </c>
    </row>
    <row r="316349" spans="1:4" x14ac:dyDescent="0.2">
      <c r="A316349" s="1">
        <v>687834</v>
      </c>
      <c r="B316349" s="1" t="s">
        <v>315389</v>
      </c>
      <c r="C316349" s="1" t="s">
        <v>5</v>
      </c>
    </row>
    <row r="316350" spans="1:4" x14ac:dyDescent="0.2">
      <c r="A316350" s="1">
        <v>687838</v>
      </c>
      <c r="B316350" s="1" t="s">
        <v>315390</v>
      </c>
      <c r="C316350" s="1" t="s">
        <v>60</v>
      </c>
      <c r="D316350" s="1" t="s">
        <v>61</v>
      </c>
    </row>
    <row r="316351" spans="1:4" x14ac:dyDescent="0.2">
      <c r="A316351" s="1">
        <v>687840</v>
      </c>
      <c r="B316351" s="1" t="s">
        <v>315391</v>
      </c>
      <c r="C316351" s="1" t="s">
        <v>5</v>
      </c>
    </row>
    <row r="316352" spans="1:4" x14ac:dyDescent="0.2">
      <c r="A316352" s="1">
        <v>687842</v>
      </c>
      <c r="B316352" s="1" t="s">
        <v>315392</v>
      </c>
      <c r="C316352" s="1" t="s">
        <v>5</v>
      </c>
    </row>
    <row r="316353" spans="1:3" x14ac:dyDescent="0.2">
      <c r="A316353" s="1">
        <v>687844</v>
      </c>
      <c r="B316353" s="1" t="s">
        <v>315393</v>
      </c>
      <c r="C316353" s="1" t="s">
        <v>5</v>
      </c>
    </row>
    <row r="316354" spans="1:3" x14ac:dyDescent="0.2">
      <c r="A316354" s="1">
        <v>687846</v>
      </c>
      <c r="B316354" s="1" t="s">
        <v>315394</v>
      </c>
      <c r="C316354" s="1" t="s">
        <v>5</v>
      </c>
    </row>
    <row r="316355" spans="1:3" x14ac:dyDescent="0.2">
      <c r="A316355" s="1">
        <v>687850</v>
      </c>
      <c r="B316355" s="1" t="s">
        <v>315395</v>
      </c>
      <c r="C316355" s="1" t="s">
        <v>5</v>
      </c>
    </row>
    <row r="316356" spans="1:3" x14ac:dyDescent="0.2">
      <c r="A316356" s="1">
        <v>687852</v>
      </c>
      <c r="B316356" s="1" t="s">
        <v>315396</v>
      </c>
      <c r="C316356" s="1" t="s">
        <v>307</v>
      </c>
    </row>
    <row r="316357" spans="1:3" x14ac:dyDescent="0.2">
      <c r="A316357" s="1">
        <v>687882</v>
      </c>
      <c r="B316357" s="1" t="s">
        <v>315397</v>
      </c>
      <c r="C316357" s="1" t="s">
        <v>5</v>
      </c>
    </row>
    <row r="316358" spans="1:3" x14ac:dyDescent="0.2">
      <c r="A316358" s="1">
        <v>687884</v>
      </c>
      <c r="B316358" s="1" t="s">
        <v>315398</v>
      </c>
      <c r="C316358" s="1" t="s">
        <v>5</v>
      </c>
    </row>
    <row r="316359" spans="1:3" x14ac:dyDescent="0.2">
      <c r="A316359" s="1">
        <v>687894</v>
      </c>
      <c r="B316359" s="1" t="s">
        <v>315399</v>
      </c>
      <c r="C316359" s="1" t="s">
        <v>5</v>
      </c>
    </row>
    <row r="316360" spans="1:3" x14ac:dyDescent="0.2">
      <c r="A316360" s="1">
        <v>687906</v>
      </c>
      <c r="B316360" s="1" t="s">
        <v>315400</v>
      </c>
      <c r="C316360" s="1" t="s">
        <v>60</v>
      </c>
    </row>
    <row r="316361" spans="1:3" x14ac:dyDescent="0.2">
      <c r="A316361" s="1">
        <v>687908</v>
      </c>
      <c r="B316361" s="1" t="s">
        <v>315401</v>
      </c>
      <c r="C316361" s="1" t="s">
        <v>60</v>
      </c>
    </row>
    <row r="316362" spans="1:3" x14ac:dyDescent="0.2">
      <c r="A316362" s="1">
        <v>687910</v>
      </c>
      <c r="B316362" s="1" t="s">
        <v>315402</v>
      </c>
      <c r="C316362" s="1" t="s">
        <v>60</v>
      </c>
    </row>
    <row r="316363" spans="1:3" x14ac:dyDescent="0.2">
      <c r="A316363" s="1">
        <v>687912</v>
      </c>
      <c r="B316363" s="1" t="s">
        <v>315403</v>
      </c>
      <c r="C316363" s="1" t="s">
        <v>60</v>
      </c>
    </row>
    <row r="316364" spans="1:3" x14ac:dyDescent="0.2">
      <c r="A316364" s="1">
        <v>687916</v>
      </c>
      <c r="B316364" s="1" t="s">
        <v>315404</v>
      </c>
      <c r="C316364" s="1" t="s">
        <v>5</v>
      </c>
    </row>
    <row r="316365" spans="1:3" x14ac:dyDescent="0.2">
      <c r="A316365" s="1">
        <v>687918</v>
      </c>
      <c r="B316365" s="1" t="s">
        <v>315405</v>
      </c>
      <c r="C316365" s="1" t="s">
        <v>60</v>
      </c>
    </row>
    <row r="316366" spans="1:3" x14ac:dyDescent="0.2">
      <c r="A316366" s="1">
        <v>687920</v>
      </c>
      <c r="B316366" s="1" t="s">
        <v>315406</v>
      </c>
      <c r="C316366" s="1" t="s">
        <v>60</v>
      </c>
    </row>
    <row r="316367" spans="1:3" x14ac:dyDescent="0.2">
      <c r="A316367" s="1">
        <v>687922</v>
      </c>
      <c r="B316367" s="1" t="s">
        <v>315407</v>
      </c>
      <c r="C316367" s="1" t="s">
        <v>60</v>
      </c>
    </row>
    <row r="316368" spans="1:3" x14ac:dyDescent="0.2">
      <c r="A316368" s="1">
        <v>687924</v>
      </c>
      <c r="B316368" s="1" t="s">
        <v>315408</v>
      </c>
      <c r="C316368" s="1" t="s">
        <v>60</v>
      </c>
    </row>
    <row r="316369" spans="1:3" x14ac:dyDescent="0.2">
      <c r="A316369" s="1">
        <v>687928</v>
      </c>
      <c r="B316369" s="1" t="s">
        <v>315409</v>
      </c>
      <c r="C316369" s="1" t="s">
        <v>60</v>
      </c>
    </row>
    <row r="316370" spans="1:3" x14ac:dyDescent="0.2">
      <c r="A316370" s="1">
        <v>687930</v>
      </c>
      <c r="B316370" s="1" t="s">
        <v>315410</v>
      </c>
      <c r="C316370" s="1" t="s">
        <v>60</v>
      </c>
    </row>
    <row r="316371" spans="1:3" x14ac:dyDescent="0.2">
      <c r="A316371" s="1">
        <v>687932</v>
      </c>
      <c r="B316371" s="1" t="s">
        <v>315411</v>
      </c>
      <c r="C316371" s="1" t="s">
        <v>60</v>
      </c>
    </row>
    <row r="316372" spans="1:3" x14ac:dyDescent="0.2">
      <c r="A316372" s="1">
        <v>687934</v>
      </c>
      <c r="B316372" s="1" t="s">
        <v>315412</v>
      </c>
      <c r="C316372" s="1" t="s">
        <v>60</v>
      </c>
    </row>
    <row r="316373" spans="1:3" x14ac:dyDescent="0.2">
      <c r="A316373" s="1">
        <v>687936</v>
      </c>
      <c r="B316373" s="1" t="s">
        <v>315413</v>
      </c>
      <c r="C316373" s="1" t="s">
        <v>5</v>
      </c>
    </row>
    <row r="316374" spans="1:3" x14ac:dyDescent="0.2">
      <c r="A316374" s="1">
        <v>687938</v>
      </c>
      <c r="B316374" s="1" t="s">
        <v>315414</v>
      </c>
      <c r="C316374" s="1" t="s">
        <v>5</v>
      </c>
    </row>
    <row r="316375" spans="1:3" x14ac:dyDescent="0.2">
      <c r="A316375" s="1">
        <v>687942</v>
      </c>
      <c r="B316375" s="1" t="s">
        <v>315415</v>
      </c>
      <c r="C316375" s="1" t="s">
        <v>60</v>
      </c>
    </row>
    <row r="316376" spans="1:3" x14ac:dyDescent="0.2">
      <c r="A316376" s="1">
        <v>687944</v>
      </c>
      <c r="B316376" s="1" t="s">
        <v>315416</v>
      </c>
      <c r="C316376" s="1" t="s">
        <v>60</v>
      </c>
    </row>
    <row r="316377" spans="1:3" x14ac:dyDescent="0.2">
      <c r="A316377" s="1">
        <v>687948</v>
      </c>
      <c r="B316377" s="1" t="s">
        <v>315417</v>
      </c>
      <c r="C316377" s="1" t="s">
        <v>60</v>
      </c>
    </row>
    <row r="316378" spans="1:3" x14ac:dyDescent="0.2">
      <c r="A316378" s="1">
        <v>687950</v>
      </c>
      <c r="B316378" s="1" t="s">
        <v>315418</v>
      </c>
      <c r="C316378" s="1" t="s">
        <v>60</v>
      </c>
    </row>
    <row r="316379" spans="1:3" x14ac:dyDescent="0.2">
      <c r="A316379" s="1">
        <v>687952</v>
      </c>
      <c r="B316379" s="1" t="s">
        <v>315419</v>
      </c>
      <c r="C316379" s="1" t="s">
        <v>60</v>
      </c>
    </row>
    <row r="316380" spans="1:3" x14ac:dyDescent="0.2">
      <c r="A316380" s="1">
        <v>687954</v>
      </c>
      <c r="B316380" s="1" t="s">
        <v>315420</v>
      </c>
      <c r="C316380" s="1" t="s">
        <v>60</v>
      </c>
    </row>
    <row r="316381" spans="1:3" x14ac:dyDescent="0.2">
      <c r="A316381" s="1">
        <v>687956</v>
      </c>
      <c r="B316381" s="1" t="s">
        <v>315421</v>
      </c>
      <c r="C316381" s="1" t="s">
        <v>5</v>
      </c>
    </row>
    <row r="316382" spans="1:3" x14ac:dyDescent="0.2">
      <c r="A316382" s="1">
        <v>687958</v>
      </c>
      <c r="B316382" s="1" t="s">
        <v>315422</v>
      </c>
      <c r="C316382" s="1" t="s">
        <v>5</v>
      </c>
    </row>
    <row r="316383" spans="1:3" x14ac:dyDescent="0.2">
      <c r="A316383" s="1">
        <v>687960</v>
      </c>
      <c r="B316383" s="1" t="s">
        <v>315423</v>
      </c>
      <c r="C316383" s="1" t="s">
        <v>60</v>
      </c>
    </row>
    <row r="316384" spans="1:3" x14ac:dyDescent="0.2">
      <c r="A316384" s="1">
        <v>687962</v>
      </c>
      <c r="B316384" s="1" t="s">
        <v>315424</v>
      </c>
      <c r="C316384" s="1" t="s">
        <v>60</v>
      </c>
    </row>
    <row r="316385" spans="1:3" x14ac:dyDescent="0.2">
      <c r="A316385" s="1">
        <v>687970</v>
      </c>
      <c r="B316385" s="1" t="s">
        <v>315425</v>
      </c>
      <c r="C316385" s="1" t="s">
        <v>5</v>
      </c>
    </row>
    <row r="316386" spans="1:3" x14ac:dyDescent="0.2">
      <c r="A316386" s="1">
        <v>687972</v>
      </c>
      <c r="B316386" s="1" t="s">
        <v>315426</v>
      </c>
      <c r="C316386" s="1" t="s">
        <v>60</v>
      </c>
    </row>
    <row r="316387" spans="1:3" x14ac:dyDescent="0.2">
      <c r="A316387" s="1">
        <v>687974</v>
      </c>
      <c r="B316387" s="1" t="s">
        <v>315427</v>
      </c>
      <c r="C316387" s="1" t="s">
        <v>60</v>
      </c>
    </row>
    <row r="316388" spans="1:3" x14ac:dyDescent="0.2">
      <c r="A316388" s="1">
        <v>687976</v>
      </c>
      <c r="B316388" s="1" t="s">
        <v>315428</v>
      </c>
      <c r="C316388" s="1" t="s">
        <v>60</v>
      </c>
    </row>
    <row r="316389" spans="1:3" x14ac:dyDescent="0.2">
      <c r="A316389" s="1">
        <v>687978</v>
      </c>
      <c r="B316389" s="1" t="s">
        <v>315429</v>
      </c>
      <c r="C316389" s="1" t="s">
        <v>60</v>
      </c>
    </row>
    <row r="316390" spans="1:3" x14ac:dyDescent="0.2">
      <c r="A316390" s="1">
        <v>687980</v>
      </c>
      <c r="B316390" s="1" t="s">
        <v>315430</v>
      </c>
      <c r="C316390" s="1" t="s">
        <v>60</v>
      </c>
    </row>
    <row r="316391" spans="1:3" x14ac:dyDescent="0.2">
      <c r="A316391" s="1">
        <v>687982</v>
      </c>
      <c r="B316391" s="1" t="s">
        <v>315431</v>
      </c>
      <c r="C316391" s="1" t="s">
        <v>5</v>
      </c>
    </row>
    <row r="316392" spans="1:3" x14ac:dyDescent="0.2">
      <c r="A316392" s="1">
        <v>687994</v>
      </c>
      <c r="B316392" s="1" t="s">
        <v>315432</v>
      </c>
      <c r="C316392" s="1" t="s">
        <v>5</v>
      </c>
    </row>
    <row r="316393" spans="1:3" x14ac:dyDescent="0.2">
      <c r="A316393" s="1">
        <v>688000</v>
      </c>
      <c r="B316393" s="1" t="s">
        <v>315433</v>
      </c>
      <c r="C316393" s="1" t="s">
        <v>5</v>
      </c>
    </row>
    <row r="316394" spans="1:3" x14ac:dyDescent="0.2">
      <c r="A316394" s="1">
        <v>688060</v>
      </c>
      <c r="B316394" s="1" t="s">
        <v>315434</v>
      </c>
      <c r="C316394" s="1" t="s">
        <v>5</v>
      </c>
    </row>
    <row r="316395" spans="1:3" x14ac:dyDescent="0.2">
      <c r="A316395" s="1">
        <v>688072</v>
      </c>
      <c r="B316395" s="1" t="s">
        <v>315435</v>
      </c>
      <c r="C316395" s="1" t="s">
        <v>5</v>
      </c>
    </row>
    <row r="316396" spans="1:3" x14ac:dyDescent="0.2">
      <c r="A316396" s="1">
        <v>688094</v>
      </c>
      <c r="B316396" s="1" t="s">
        <v>315436</v>
      </c>
      <c r="C316396" s="1" t="s">
        <v>5</v>
      </c>
    </row>
    <row r="316397" spans="1:3" x14ac:dyDescent="0.2">
      <c r="A316397" s="1">
        <v>688114</v>
      </c>
      <c r="B316397" s="1" t="s">
        <v>315437</v>
      </c>
      <c r="C316397" s="1" t="s">
        <v>307</v>
      </c>
    </row>
    <row r="316398" spans="1:3" x14ac:dyDescent="0.2">
      <c r="A316398" s="1">
        <v>688118</v>
      </c>
      <c r="B316398" s="1" t="s">
        <v>315438</v>
      </c>
      <c r="C316398" s="1" t="s">
        <v>5</v>
      </c>
    </row>
    <row r="316399" spans="1:3" x14ac:dyDescent="0.2">
      <c r="A316399" s="1">
        <v>688126</v>
      </c>
      <c r="B316399" s="1" t="s">
        <v>315439</v>
      </c>
      <c r="C316399" s="1" t="s">
        <v>5</v>
      </c>
    </row>
    <row r="316400" spans="1:3" x14ac:dyDescent="0.2">
      <c r="A316400" s="1">
        <v>688128</v>
      </c>
      <c r="B316400" s="1" t="s">
        <v>315440</v>
      </c>
      <c r="C316400" s="1" t="s">
        <v>5</v>
      </c>
    </row>
    <row r="316401" spans="1:3" x14ac:dyDescent="0.2">
      <c r="A316401" s="1">
        <v>688208</v>
      </c>
      <c r="B316401" s="1" t="s">
        <v>315441</v>
      </c>
      <c r="C316401" s="1" t="s">
        <v>5</v>
      </c>
    </row>
    <row r="316402" spans="1:3" x14ac:dyDescent="0.2">
      <c r="A316402" s="1">
        <v>688210</v>
      </c>
      <c r="B316402" s="1" t="s">
        <v>315442</v>
      </c>
      <c r="C316402" s="1" t="s">
        <v>5</v>
      </c>
    </row>
    <row r="316403" spans="1:3" x14ac:dyDescent="0.2">
      <c r="A316403" s="1">
        <v>688212</v>
      </c>
      <c r="B316403" s="1" t="s">
        <v>315443</v>
      </c>
      <c r="C316403" s="1" t="s">
        <v>5</v>
      </c>
    </row>
    <row r="316404" spans="1:3" x14ac:dyDescent="0.2">
      <c r="A316404" s="1">
        <v>688218</v>
      </c>
      <c r="B316404" s="1" t="s">
        <v>315444</v>
      </c>
      <c r="C316404" s="1" t="s">
        <v>60</v>
      </c>
    </row>
    <row r="316405" spans="1:3" x14ac:dyDescent="0.2">
      <c r="A316405" s="1">
        <v>688454</v>
      </c>
      <c r="B316405" s="1" t="s">
        <v>315445</v>
      </c>
      <c r="C316405" s="1" t="s">
        <v>60</v>
      </c>
    </row>
    <row r="316406" spans="1:3" x14ac:dyDescent="0.2">
      <c r="A316406" s="1">
        <v>688462</v>
      </c>
      <c r="B316406" s="1" t="s">
        <v>315446</v>
      </c>
      <c r="C316406" s="1" t="s">
        <v>5</v>
      </c>
    </row>
    <row r="316407" spans="1:3" x14ac:dyDescent="0.2">
      <c r="A316407" s="1">
        <v>688464</v>
      </c>
      <c r="B316407" s="1" t="s">
        <v>315447</v>
      </c>
      <c r="C316407" s="1" t="s">
        <v>5</v>
      </c>
    </row>
    <row r="316408" spans="1:3" x14ac:dyDescent="0.2">
      <c r="A316408" s="1">
        <v>688466</v>
      </c>
      <c r="B316408" s="1" t="s">
        <v>315448</v>
      </c>
      <c r="C316408" s="1" t="s">
        <v>5</v>
      </c>
    </row>
    <row r="316409" spans="1:3" x14ac:dyDescent="0.2">
      <c r="A316409" s="1">
        <v>688468</v>
      </c>
      <c r="B316409" s="1" t="s">
        <v>315449</v>
      </c>
      <c r="C316409" s="1" t="s">
        <v>5</v>
      </c>
    </row>
    <row r="316410" spans="1:3" x14ac:dyDescent="0.2">
      <c r="A316410" s="1">
        <v>688470</v>
      </c>
      <c r="B316410" s="1" t="s">
        <v>315450</v>
      </c>
      <c r="C316410" s="1" t="s">
        <v>5</v>
      </c>
    </row>
    <row r="316411" spans="1:3" x14ac:dyDescent="0.2">
      <c r="A316411" s="1">
        <v>688478</v>
      </c>
      <c r="B316411" s="1" t="s">
        <v>315451</v>
      </c>
      <c r="C316411" s="1" t="s">
        <v>5</v>
      </c>
    </row>
    <row r="316412" spans="1:3" x14ac:dyDescent="0.2">
      <c r="A316412" s="1">
        <v>688486</v>
      </c>
      <c r="B316412" s="1" t="s">
        <v>315452</v>
      </c>
      <c r="C316412" s="1" t="s">
        <v>5</v>
      </c>
    </row>
    <row r="316413" spans="1:3" x14ac:dyDescent="0.2">
      <c r="A316413" s="1">
        <v>688502</v>
      </c>
      <c r="B316413" s="1" t="s">
        <v>315453</v>
      </c>
      <c r="C316413" s="1" t="s">
        <v>5</v>
      </c>
    </row>
    <row r="316414" spans="1:3" x14ac:dyDescent="0.2">
      <c r="A316414" s="1">
        <v>688510</v>
      </c>
      <c r="B316414" s="1" t="s">
        <v>315454</v>
      </c>
      <c r="C316414" s="1" t="s">
        <v>5</v>
      </c>
    </row>
    <row r="316415" spans="1:3" x14ac:dyDescent="0.2">
      <c r="A316415" s="1">
        <v>688518</v>
      </c>
      <c r="B316415" s="1" t="s">
        <v>315455</v>
      </c>
      <c r="C316415" s="1" t="s">
        <v>5</v>
      </c>
    </row>
    <row r="316416" spans="1:3" x14ac:dyDescent="0.2">
      <c r="A316416" s="1">
        <v>688520</v>
      </c>
      <c r="B316416" s="1" t="s">
        <v>315456</v>
      </c>
      <c r="C316416" s="1" t="s">
        <v>5</v>
      </c>
    </row>
    <row r="316417" spans="1:3" x14ac:dyDescent="0.2">
      <c r="A316417" s="1">
        <v>688528</v>
      </c>
      <c r="B316417" s="1" t="s">
        <v>315457</v>
      </c>
      <c r="C316417" s="1" t="s">
        <v>5</v>
      </c>
    </row>
    <row r="316418" spans="1:3" x14ac:dyDescent="0.2">
      <c r="A316418" s="1">
        <v>688532</v>
      </c>
      <c r="B316418" s="1" t="s">
        <v>315458</v>
      </c>
      <c r="C316418" s="1" t="s">
        <v>5</v>
      </c>
    </row>
    <row r="316419" spans="1:3" x14ac:dyDescent="0.2">
      <c r="A316419" s="1">
        <v>688536</v>
      </c>
      <c r="B316419" s="1" t="s">
        <v>315459</v>
      </c>
      <c r="C316419" s="1" t="s">
        <v>5</v>
      </c>
    </row>
    <row r="316420" spans="1:3" x14ac:dyDescent="0.2">
      <c r="A316420" s="1">
        <v>688540</v>
      </c>
      <c r="B316420" s="1" t="s">
        <v>315460</v>
      </c>
      <c r="C316420" s="1" t="s">
        <v>5</v>
      </c>
    </row>
    <row r="316421" spans="1:3" x14ac:dyDescent="0.2">
      <c r="A316421" s="1">
        <v>688542</v>
      </c>
      <c r="B316421" s="1" t="s">
        <v>315461</v>
      </c>
      <c r="C316421" s="1" t="s">
        <v>5</v>
      </c>
    </row>
    <row r="316422" spans="1:3" x14ac:dyDescent="0.2">
      <c r="A316422" s="1">
        <v>688544</v>
      </c>
      <c r="B316422" s="1" t="s">
        <v>315462</v>
      </c>
      <c r="C316422" s="1" t="s">
        <v>5</v>
      </c>
    </row>
    <row r="316423" spans="1:3" x14ac:dyDescent="0.2">
      <c r="A316423" s="1">
        <v>688546</v>
      </c>
      <c r="B316423" s="1" t="s">
        <v>315463</v>
      </c>
      <c r="C316423" s="1" t="s">
        <v>5</v>
      </c>
    </row>
    <row r="316424" spans="1:3" x14ac:dyDescent="0.2">
      <c r="A316424" s="1">
        <v>688554</v>
      </c>
      <c r="B316424" s="1" t="s">
        <v>315464</v>
      </c>
      <c r="C316424" s="1" t="s">
        <v>5</v>
      </c>
    </row>
    <row r="316425" spans="1:3" x14ac:dyDescent="0.2">
      <c r="A316425" s="1">
        <v>688556</v>
      </c>
      <c r="B316425" s="1" t="s">
        <v>315465</v>
      </c>
      <c r="C316425" s="1" t="s">
        <v>5</v>
      </c>
    </row>
    <row r="316426" spans="1:3" x14ac:dyDescent="0.2">
      <c r="A316426" s="1">
        <v>688558</v>
      </c>
      <c r="B316426" s="1" t="s">
        <v>315466</v>
      </c>
      <c r="C316426" s="1" t="s">
        <v>5</v>
      </c>
    </row>
    <row r="316427" spans="1:3" x14ac:dyDescent="0.2">
      <c r="A316427" s="1">
        <v>688560</v>
      </c>
      <c r="B316427" s="1" t="s">
        <v>315467</v>
      </c>
      <c r="C316427" s="1" t="s">
        <v>307</v>
      </c>
    </row>
    <row r="316428" spans="1:3" x14ac:dyDescent="0.2">
      <c r="A316428" s="1">
        <v>688562</v>
      </c>
      <c r="B316428" s="1" t="s">
        <v>315468</v>
      </c>
      <c r="C316428" s="1" t="s">
        <v>5</v>
      </c>
    </row>
    <row r="316429" spans="1:3" x14ac:dyDescent="0.2">
      <c r="A316429" s="1">
        <v>688566</v>
      </c>
      <c r="B316429" s="1" t="s">
        <v>315469</v>
      </c>
      <c r="C316429" s="1" t="s">
        <v>5</v>
      </c>
    </row>
    <row r="316430" spans="1:3" x14ac:dyDescent="0.2">
      <c r="A316430" s="1">
        <v>688568</v>
      </c>
      <c r="B316430" s="1" t="s">
        <v>315470</v>
      </c>
      <c r="C316430" s="1" t="s">
        <v>5</v>
      </c>
    </row>
    <row r="316431" spans="1:3" x14ac:dyDescent="0.2">
      <c r="A316431" s="1">
        <v>688570</v>
      </c>
      <c r="B316431" s="1" t="s">
        <v>315471</v>
      </c>
      <c r="C316431" s="1" t="s">
        <v>5</v>
      </c>
    </row>
    <row r="316432" spans="1:3" x14ac:dyDescent="0.2">
      <c r="A316432" s="1">
        <v>688572</v>
      </c>
      <c r="B316432" s="1" t="s">
        <v>315472</v>
      </c>
      <c r="C316432" s="1" t="s">
        <v>5</v>
      </c>
    </row>
    <row r="316433" spans="1:3" x14ac:dyDescent="0.2">
      <c r="A316433" s="1">
        <v>688590</v>
      </c>
      <c r="B316433" s="1" t="s">
        <v>315473</v>
      </c>
      <c r="C316433" s="1" t="s">
        <v>5</v>
      </c>
    </row>
    <row r="316434" spans="1:3" x14ac:dyDescent="0.2">
      <c r="A316434" s="1">
        <v>688592</v>
      </c>
      <c r="B316434" s="1" t="s">
        <v>315474</v>
      </c>
      <c r="C316434" s="1" t="s">
        <v>5</v>
      </c>
    </row>
    <row r="316435" spans="1:3" x14ac:dyDescent="0.2">
      <c r="A316435" s="1">
        <v>688594</v>
      </c>
      <c r="B316435" s="1" t="s">
        <v>315475</v>
      </c>
      <c r="C316435" s="1" t="s">
        <v>5</v>
      </c>
    </row>
    <row r="316436" spans="1:3" x14ac:dyDescent="0.2">
      <c r="A316436" s="1">
        <v>688598</v>
      </c>
      <c r="B316436" s="1" t="s">
        <v>315476</v>
      </c>
      <c r="C316436" s="1" t="s">
        <v>5</v>
      </c>
    </row>
    <row r="316437" spans="1:3" x14ac:dyDescent="0.2">
      <c r="A316437" s="1">
        <v>688688</v>
      </c>
      <c r="B316437" s="1" t="s">
        <v>315477</v>
      </c>
      <c r="C316437" s="1" t="s">
        <v>5</v>
      </c>
    </row>
    <row r="316438" spans="1:3" x14ac:dyDescent="0.2">
      <c r="A316438" s="1">
        <v>688702</v>
      </c>
      <c r="B316438" s="1" t="s">
        <v>315478</v>
      </c>
      <c r="C316438" s="1" t="s">
        <v>5</v>
      </c>
    </row>
    <row r="316439" spans="1:3" x14ac:dyDescent="0.2">
      <c r="A316439" s="1">
        <v>688708</v>
      </c>
      <c r="B316439" s="1" t="s">
        <v>315479</v>
      </c>
      <c r="C316439" s="1" t="s">
        <v>5</v>
      </c>
    </row>
    <row r="316440" spans="1:3" x14ac:dyDescent="0.2">
      <c r="A316440" s="1">
        <v>688718</v>
      </c>
      <c r="B316440" s="1" t="s">
        <v>315480</v>
      </c>
      <c r="C316440" s="1" t="s">
        <v>5</v>
      </c>
    </row>
    <row r="316441" spans="1:3" x14ac:dyDescent="0.2">
      <c r="A316441" s="1">
        <v>688734</v>
      </c>
      <c r="B316441" s="1" t="s">
        <v>315481</v>
      </c>
      <c r="C316441" s="1" t="s">
        <v>5</v>
      </c>
    </row>
    <row r="316442" spans="1:3" x14ac:dyDescent="0.2">
      <c r="A316442" s="1">
        <v>688740</v>
      </c>
      <c r="B316442" s="1" t="s">
        <v>315482</v>
      </c>
      <c r="C316442" s="1" t="s">
        <v>5</v>
      </c>
    </row>
    <row r="316443" spans="1:3" x14ac:dyDescent="0.2">
      <c r="A316443" s="1">
        <v>688748</v>
      </c>
      <c r="B316443" s="1" t="s">
        <v>315483</v>
      </c>
      <c r="C316443" s="1" t="s">
        <v>5</v>
      </c>
    </row>
    <row r="316444" spans="1:3" x14ac:dyDescent="0.2">
      <c r="A316444" s="1">
        <v>688782</v>
      </c>
      <c r="B316444" s="1" t="s">
        <v>315484</v>
      </c>
      <c r="C316444" s="1" t="s">
        <v>5</v>
      </c>
    </row>
    <row r="316445" spans="1:3" x14ac:dyDescent="0.2">
      <c r="A316445" s="1">
        <v>688784</v>
      </c>
      <c r="B316445" s="1" t="s">
        <v>315485</v>
      </c>
      <c r="C316445" s="1" t="s">
        <v>5</v>
      </c>
    </row>
    <row r="316446" spans="1:3" x14ac:dyDescent="0.2">
      <c r="A316446" s="1">
        <v>688798</v>
      </c>
      <c r="B316446" s="1" t="s">
        <v>315486</v>
      </c>
      <c r="C316446" s="1" t="s">
        <v>5</v>
      </c>
    </row>
    <row r="316447" spans="1:3" x14ac:dyDescent="0.2">
      <c r="A316447" s="1">
        <v>688800</v>
      </c>
      <c r="B316447" s="1" t="s">
        <v>315487</v>
      </c>
      <c r="C316447" s="1" t="s">
        <v>5</v>
      </c>
    </row>
    <row r="316448" spans="1:3" x14ac:dyDescent="0.2">
      <c r="A316448" s="1">
        <v>688816</v>
      </c>
      <c r="B316448" s="1" t="s">
        <v>315488</v>
      </c>
      <c r="C316448" s="1" t="s">
        <v>5</v>
      </c>
    </row>
    <row r="316449" spans="1:3" x14ac:dyDescent="0.2">
      <c r="A316449" s="1">
        <v>688832</v>
      </c>
      <c r="B316449" s="1" t="s">
        <v>315489</v>
      </c>
      <c r="C316449" s="1" t="s">
        <v>5</v>
      </c>
    </row>
    <row r="316450" spans="1:3" x14ac:dyDescent="0.2">
      <c r="A316450" s="1">
        <v>688846</v>
      </c>
      <c r="B316450" s="1" t="s">
        <v>315490</v>
      </c>
      <c r="C316450" s="1" t="s">
        <v>5</v>
      </c>
    </row>
    <row r="316451" spans="1:3" x14ac:dyDescent="0.2">
      <c r="A316451" s="1">
        <v>688850</v>
      </c>
      <c r="B316451" s="1" t="s">
        <v>315491</v>
      </c>
      <c r="C316451" s="1" t="s">
        <v>5</v>
      </c>
    </row>
    <row r="316452" spans="1:3" x14ac:dyDescent="0.2">
      <c r="A316452" s="1">
        <v>688856</v>
      </c>
      <c r="B316452" s="1" t="s">
        <v>315492</v>
      </c>
      <c r="C316452" s="1" t="s">
        <v>5</v>
      </c>
    </row>
    <row r="316453" spans="1:3" x14ac:dyDescent="0.2">
      <c r="A316453" s="1">
        <v>688870</v>
      </c>
      <c r="B316453" s="1" t="s">
        <v>315493</v>
      </c>
      <c r="C316453" s="1" t="s">
        <v>5</v>
      </c>
    </row>
    <row r="316454" spans="1:3" x14ac:dyDescent="0.2">
      <c r="A316454" s="1">
        <v>688874</v>
      </c>
      <c r="B316454" s="1" t="s">
        <v>315494</v>
      </c>
      <c r="C316454" s="1" t="s">
        <v>5</v>
      </c>
    </row>
    <row r="316455" spans="1:3" x14ac:dyDescent="0.2">
      <c r="A316455" s="1">
        <v>688876</v>
      </c>
      <c r="B316455" s="1" t="s">
        <v>315495</v>
      </c>
      <c r="C316455" s="1" t="s">
        <v>5</v>
      </c>
    </row>
    <row r="316456" spans="1:3" x14ac:dyDescent="0.2">
      <c r="A316456" s="1">
        <v>688882</v>
      </c>
      <c r="B316456" s="1" t="s">
        <v>315496</v>
      </c>
      <c r="C316456" s="1" t="s">
        <v>5</v>
      </c>
    </row>
    <row r="316457" spans="1:3" x14ac:dyDescent="0.2">
      <c r="A316457" s="1">
        <v>688888</v>
      </c>
      <c r="B316457" s="1" t="s">
        <v>315497</v>
      </c>
      <c r="C316457" s="1" t="s">
        <v>5</v>
      </c>
    </row>
    <row r="316458" spans="1:3" x14ac:dyDescent="0.2">
      <c r="A316458" s="1">
        <v>688892</v>
      </c>
      <c r="B316458" s="1" t="s">
        <v>315498</v>
      </c>
      <c r="C316458" s="1" t="s">
        <v>5</v>
      </c>
    </row>
    <row r="316459" spans="1:3" x14ac:dyDescent="0.2">
      <c r="A316459" s="1">
        <v>688900</v>
      </c>
      <c r="B316459" s="1" t="s">
        <v>315499</v>
      </c>
      <c r="C316459" s="1" t="s">
        <v>5</v>
      </c>
    </row>
    <row r="316460" spans="1:3" x14ac:dyDescent="0.2">
      <c r="A316460" s="1">
        <v>689118</v>
      </c>
      <c r="B316460" s="1" t="s">
        <v>315500</v>
      </c>
      <c r="C316460" s="1" t="s">
        <v>5</v>
      </c>
    </row>
    <row r="316461" spans="1:3" x14ac:dyDescent="0.2">
      <c r="A316461" s="1">
        <v>689126</v>
      </c>
      <c r="B316461" s="1" t="s">
        <v>315501</v>
      </c>
      <c r="C316461" s="1" t="s">
        <v>5</v>
      </c>
    </row>
    <row r="316462" spans="1:3" x14ac:dyDescent="0.2">
      <c r="A316462" s="1">
        <v>689128</v>
      </c>
      <c r="B316462" s="1" t="s">
        <v>315502</v>
      </c>
      <c r="C316462" s="1" t="s">
        <v>5</v>
      </c>
    </row>
    <row r="316463" spans="1:3" x14ac:dyDescent="0.2">
      <c r="A316463" s="1">
        <v>689130</v>
      </c>
      <c r="B316463" s="1" t="s">
        <v>315503</v>
      </c>
      <c r="C316463" s="1" t="s">
        <v>5</v>
      </c>
    </row>
    <row r="316464" spans="1:3" x14ac:dyDescent="0.2">
      <c r="A316464" s="1">
        <v>689136</v>
      </c>
      <c r="B316464" s="1" t="s">
        <v>315504</v>
      </c>
      <c r="C316464" s="1" t="s">
        <v>5</v>
      </c>
    </row>
    <row r="316465" spans="1:3" x14ac:dyDescent="0.2">
      <c r="A316465" s="1">
        <v>689158</v>
      </c>
      <c r="B316465" s="1" t="s">
        <v>315505</v>
      </c>
      <c r="C316465" s="1" t="s">
        <v>5</v>
      </c>
    </row>
    <row r="316466" spans="1:3" x14ac:dyDescent="0.2">
      <c r="A316466" s="1">
        <v>689162</v>
      </c>
      <c r="B316466" s="1" t="s">
        <v>315506</v>
      </c>
      <c r="C316466" s="1" t="s">
        <v>5</v>
      </c>
    </row>
    <row r="316467" spans="1:3" x14ac:dyDescent="0.2">
      <c r="A316467" s="1">
        <v>689186</v>
      </c>
      <c r="B316467" s="1" t="s">
        <v>315507</v>
      </c>
      <c r="C316467" s="1" t="s">
        <v>60</v>
      </c>
    </row>
    <row r="316468" spans="1:3" x14ac:dyDescent="0.2">
      <c r="A316468" s="1">
        <v>689300</v>
      </c>
      <c r="B316468" s="1" t="s">
        <v>315508</v>
      </c>
      <c r="C316468" s="1" t="s">
        <v>5</v>
      </c>
    </row>
    <row r="316469" spans="1:3" x14ac:dyDescent="0.2">
      <c r="A316469" s="1">
        <v>689308</v>
      </c>
      <c r="B316469" s="1" t="s">
        <v>315509</v>
      </c>
      <c r="C316469" s="1" t="s">
        <v>5</v>
      </c>
    </row>
    <row r="316470" spans="1:3" x14ac:dyDescent="0.2">
      <c r="A316470" s="1">
        <v>689310</v>
      </c>
      <c r="B316470" s="1" t="s">
        <v>315510</v>
      </c>
      <c r="C316470" s="1" t="s">
        <v>5</v>
      </c>
    </row>
    <row r="316471" spans="1:3" x14ac:dyDescent="0.2">
      <c r="A316471" s="1">
        <v>689314</v>
      </c>
      <c r="B316471" s="1" t="s">
        <v>315511</v>
      </c>
      <c r="C316471" s="1" t="s">
        <v>5</v>
      </c>
    </row>
    <row r="316472" spans="1:3" x14ac:dyDescent="0.2">
      <c r="A316472" s="1">
        <v>689320</v>
      </c>
      <c r="B316472" s="1" t="s">
        <v>315512</v>
      </c>
      <c r="C316472" s="1" t="s">
        <v>5</v>
      </c>
    </row>
    <row r="316473" spans="1:3" x14ac:dyDescent="0.2">
      <c r="A316473" s="1">
        <v>689322</v>
      </c>
      <c r="B316473" s="1" t="s">
        <v>315513</v>
      </c>
      <c r="C316473" s="1" t="s">
        <v>5</v>
      </c>
    </row>
    <row r="316474" spans="1:3" x14ac:dyDescent="0.2">
      <c r="A316474" s="1">
        <v>689324</v>
      </c>
      <c r="B316474" s="1" t="s">
        <v>315514</v>
      </c>
      <c r="C316474" s="1" t="s">
        <v>5</v>
      </c>
    </row>
    <row r="316475" spans="1:3" x14ac:dyDescent="0.2">
      <c r="A316475" s="1">
        <v>689326</v>
      </c>
      <c r="B316475" s="1" t="s">
        <v>315515</v>
      </c>
      <c r="C316475" s="1" t="s">
        <v>5</v>
      </c>
    </row>
    <row r="316476" spans="1:3" x14ac:dyDescent="0.2">
      <c r="A316476" s="1">
        <v>689338</v>
      </c>
      <c r="B316476" s="1" t="s">
        <v>315516</v>
      </c>
      <c r="C316476" s="1" t="s">
        <v>5</v>
      </c>
    </row>
    <row r="316477" spans="1:3" x14ac:dyDescent="0.2">
      <c r="A316477" s="1">
        <v>689340</v>
      </c>
      <c r="B316477" s="1" t="s">
        <v>315517</v>
      </c>
      <c r="C316477" s="1" t="s">
        <v>5</v>
      </c>
    </row>
    <row r="316478" spans="1:3" x14ac:dyDescent="0.2">
      <c r="A316478" s="1">
        <v>689346</v>
      </c>
      <c r="B316478" s="1" t="s">
        <v>315518</v>
      </c>
      <c r="C316478" s="1" t="s">
        <v>5</v>
      </c>
    </row>
    <row r="316479" spans="1:3" x14ac:dyDescent="0.2">
      <c r="A316479" s="1">
        <v>689350</v>
      </c>
      <c r="B316479" s="1" t="s">
        <v>315519</v>
      </c>
      <c r="C316479" s="1" t="s">
        <v>5</v>
      </c>
    </row>
    <row r="316480" spans="1:3" x14ac:dyDescent="0.2">
      <c r="A316480" s="1">
        <v>689358</v>
      </c>
      <c r="B316480" s="1" t="s">
        <v>315520</v>
      </c>
      <c r="C316480" s="1" t="s">
        <v>5</v>
      </c>
    </row>
    <row r="316481" spans="1:3" x14ac:dyDescent="0.2">
      <c r="A316481" s="1">
        <v>689364</v>
      </c>
      <c r="B316481" s="1" t="s">
        <v>315521</v>
      </c>
      <c r="C316481" s="1" t="s">
        <v>5</v>
      </c>
    </row>
    <row r="316482" spans="1:3" x14ac:dyDescent="0.2">
      <c r="A316482" s="1">
        <v>689380</v>
      </c>
      <c r="B316482" s="1" t="s">
        <v>315522</v>
      </c>
      <c r="C316482" s="1" t="s">
        <v>5</v>
      </c>
    </row>
    <row r="316483" spans="1:3" x14ac:dyDescent="0.2">
      <c r="A316483" s="1">
        <v>689452</v>
      </c>
      <c r="B316483" s="1" t="s">
        <v>315523</v>
      </c>
      <c r="C316483" s="1" t="s">
        <v>5</v>
      </c>
    </row>
    <row r="316484" spans="1:3" x14ac:dyDescent="0.2">
      <c r="A316484" s="1">
        <v>689500</v>
      </c>
      <c r="B316484" s="1" t="s">
        <v>315524</v>
      </c>
      <c r="C316484" s="1" t="s">
        <v>5</v>
      </c>
    </row>
    <row r="316485" spans="1:3" x14ac:dyDescent="0.2">
      <c r="A316485" s="1">
        <v>689506</v>
      </c>
      <c r="B316485" s="1" t="s">
        <v>315525</v>
      </c>
      <c r="C316485" s="1" t="s">
        <v>60</v>
      </c>
    </row>
    <row r="316486" spans="1:3" x14ac:dyDescent="0.2">
      <c r="A316486" s="1">
        <v>689536</v>
      </c>
      <c r="B316486" s="1" t="s">
        <v>315526</v>
      </c>
      <c r="C316486" s="1" t="s">
        <v>5</v>
      </c>
    </row>
    <row r="316487" spans="1:3" x14ac:dyDescent="0.2">
      <c r="A316487" s="1">
        <v>689538</v>
      </c>
      <c r="B316487" s="1" t="s">
        <v>315527</v>
      </c>
      <c r="C316487" s="1" t="s">
        <v>5</v>
      </c>
    </row>
    <row r="316488" spans="1:3" x14ac:dyDescent="0.2">
      <c r="A316488" s="1">
        <v>689540</v>
      </c>
      <c r="B316488" s="1" t="s">
        <v>315528</v>
      </c>
      <c r="C316488" s="1" t="s">
        <v>5</v>
      </c>
    </row>
    <row r="316489" spans="1:3" x14ac:dyDescent="0.2">
      <c r="A316489" s="1">
        <v>689544</v>
      </c>
      <c r="B316489" s="1" t="s">
        <v>315529</v>
      </c>
      <c r="C316489" s="1" t="s">
        <v>5</v>
      </c>
    </row>
    <row r="316490" spans="1:3" x14ac:dyDescent="0.2">
      <c r="A316490" s="1">
        <v>689558</v>
      </c>
      <c r="B316490" s="1" t="s">
        <v>315530</v>
      </c>
      <c r="C316490" s="1" t="s">
        <v>5</v>
      </c>
    </row>
    <row r="316491" spans="1:3" x14ac:dyDescent="0.2">
      <c r="A316491" s="1">
        <v>689568</v>
      </c>
      <c r="B316491" s="1" t="s">
        <v>315531</v>
      </c>
      <c r="C316491" s="1" t="s">
        <v>5</v>
      </c>
    </row>
    <row r="316492" spans="1:3" x14ac:dyDescent="0.2">
      <c r="A316492" s="1">
        <v>689572</v>
      </c>
      <c r="B316492" s="1" t="s">
        <v>315532</v>
      </c>
      <c r="C316492" s="1" t="s">
        <v>5</v>
      </c>
    </row>
    <row r="316493" spans="1:3" x14ac:dyDescent="0.2">
      <c r="A316493" s="1">
        <v>689574</v>
      </c>
      <c r="B316493" s="1" t="s">
        <v>315533</v>
      </c>
      <c r="C316493" s="1" t="s">
        <v>5</v>
      </c>
    </row>
    <row r="316494" spans="1:3" x14ac:dyDescent="0.2">
      <c r="A316494" s="1">
        <v>689576</v>
      </c>
      <c r="B316494" s="1" t="s">
        <v>315534</v>
      </c>
      <c r="C316494" s="1" t="s">
        <v>5</v>
      </c>
    </row>
    <row r="316495" spans="1:3" x14ac:dyDescent="0.2">
      <c r="A316495" s="1">
        <v>689598</v>
      </c>
      <c r="B316495" s="1" t="s">
        <v>315535</v>
      </c>
      <c r="C316495" s="1" t="s">
        <v>5</v>
      </c>
    </row>
    <row r="316496" spans="1:3" x14ac:dyDescent="0.2">
      <c r="A316496" s="1">
        <v>689608</v>
      </c>
      <c r="B316496" s="1" t="s">
        <v>315536</v>
      </c>
      <c r="C316496" s="1" t="s">
        <v>5</v>
      </c>
    </row>
    <row r="316497" spans="1:4" x14ac:dyDescent="0.2">
      <c r="A316497" s="1">
        <v>689618</v>
      </c>
      <c r="B316497" s="1" t="s">
        <v>315537</v>
      </c>
      <c r="C316497" s="1" t="s">
        <v>5</v>
      </c>
    </row>
    <row r="316498" spans="1:4" x14ac:dyDescent="0.2">
      <c r="A316498" s="1">
        <v>689622</v>
      </c>
      <c r="B316498" s="1" t="s">
        <v>315538</v>
      </c>
      <c r="C316498" s="1" t="s">
        <v>5</v>
      </c>
    </row>
    <row r="316499" spans="1:4" x14ac:dyDescent="0.2">
      <c r="A316499" s="1">
        <v>689630</v>
      </c>
      <c r="B316499" s="1" t="s">
        <v>315539</v>
      </c>
      <c r="C316499" s="1" t="s">
        <v>5</v>
      </c>
    </row>
    <row r="316500" spans="1:4" x14ac:dyDescent="0.2">
      <c r="A316500" s="1">
        <v>689632</v>
      </c>
      <c r="B316500" s="1" t="s">
        <v>315540</v>
      </c>
      <c r="C316500" s="1" t="s">
        <v>5</v>
      </c>
    </row>
    <row r="316501" spans="1:4" x14ac:dyDescent="0.2">
      <c r="A316501" s="1">
        <v>689654</v>
      </c>
      <c r="B316501" s="1" t="s">
        <v>315541</v>
      </c>
      <c r="C316501" s="1" t="s">
        <v>5</v>
      </c>
    </row>
    <row r="316502" spans="1:4" x14ac:dyDescent="0.2">
      <c r="A316502" s="1">
        <v>689760</v>
      </c>
      <c r="B316502" s="1" t="s">
        <v>315542</v>
      </c>
      <c r="C316502" s="1" t="s">
        <v>5</v>
      </c>
    </row>
    <row r="316503" spans="1:4" x14ac:dyDescent="0.2">
      <c r="A316503" s="1">
        <v>689774</v>
      </c>
      <c r="B316503" s="1" t="s">
        <v>315543</v>
      </c>
      <c r="C316503" s="1" t="s">
        <v>5</v>
      </c>
    </row>
    <row r="316504" spans="1:4" x14ac:dyDescent="0.2">
      <c r="A316504" s="1">
        <v>689776</v>
      </c>
      <c r="B316504" s="1" t="s">
        <v>315544</v>
      </c>
      <c r="C316504" s="1" t="s">
        <v>5</v>
      </c>
    </row>
    <row r="316505" spans="1:4" x14ac:dyDescent="0.2">
      <c r="A316505" s="1">
        <v>689786</v>
      </c>
      <c r="B316505" s="1" t="s">
        <v>315545</v>
      </c>
      <c r="C316505" s="1" t="s">
        <v>5</v>
      </c>
    </row>
    <row r="316506" spans="1:4" x14ac:dyDescent="0.2">
      <c r="A316506" s="1">
        <v>689788</v>
      </c>
      <c r="B316506" s="1" t="s">
        <v>315546</v>
      </c>
      <c r="C316506" s="1" t="s">
        <v>5</v>
      </c>
    </row>
    <row r="316507" spans="1:4" x14ac:dyDescent="0.2">
      <c r="A316507" s="1">
        <v>689800</v>
      </c>
      <c r="B316507" s="1" t="s">
        <v>315547</v>
      </c>
      <c r="C316507" s="1" t="s">
        <v>5</v>
      </c>
    </row>
    <row r="316508" spans="1:4" x14ac:dyDescent="0.2">
      <c r="A316508" s="1">
        <v>689808</v>
      </c>
      <c r="B316508" s="1" t="s">
        <v>315548</v>
      </c>
      <c r="C316508" s="1" t="s">
        <v>5</v>
      </c>
    </row>
    <row r="316509" spans="1:4" x14ac:dyDescent="0.2">
      <c r="A316509" s="1">
        <v>689810</v>
      </c>
      <c r="B316509" s="1" t="s">
        <v>315549</v>
      </c>
      <c r="C316509" s="1" t="s">
        <v>5</v>
      </c>
    </row>
    <row r="316510" spans="1:4" x14ac:dyDescent="0.2">
      <c r="A316510" s="1">
        <v>689820</v>
      </c>
      <c r="B316510" s="1" t="s">
        <v>315550</v>
      </c>
      <c r="C316510" s="1" t="s">
        <v>5</v>
      </c>
    </row>
    <row r="316511" spans="1:4" x14ac:dyDescent="0.2">
      <c r="A316511" s="1">
        <v>689834</v>
      </c>
      <c r="B316511" s="1" t="s">
        <v>315551</v>
      </c>
      <c r="C316511" s="1" t="s">
        <v>5</v>
      </c>
    </row>
    <row r="316512" spans="1:4" x14ac:dyDescent="0.2">
      <c r="A316512" s="1">
        <v>689848</v>
      </c>
      <c r="B316512" s="1" t="s">
        <v>315552</v>
      </c>
      <c r="C316512" t="s">
        <v>60</v>
      </c>
      <c r="D316512" s="1" t="s">
        <v>61</v>
      </c>
    </row>
    <row r="316513" spans="1:3" x14ac:dyDescent="0.2">
      <c r="A316513" s="1">
        <v>689926</v>
      </c>
      <c r="B316513" s="1" t="s">
        <v>315553</v>
      </c>
      <c r="C316513" s="1" t="s">
        <v>60</v>
      </c>
    </row>
    <row r="316514" spans="1:3" x14ac:dyDescent="0.2">
      <c r="A316514" s="1">
        <v>689928</v>
      </c>
      <c r="B316514" s="1" t="s">
        <v>315554</v>
      </c>
      <c r="C316514" s="1" t="s">
        <v>60</v>
      </c>
    </row>
    <row r="316515" spans="1:3" x14ac:dyDescent="0.2">
      <c r="A316515" s="1">
        <v>689930</v>
      </c>
      <c r="B316515" s="1" t="s">
        <v>315555</v>
      </c>
      <c r="C316515" s="1" t="s">
        <v>60</v>
      </c>
    </row>
    <row r="316516" spans="1:3" x14ac:dyDescent="0.2">
      <c r="A316516" s="1">
        <v>689932</v>
      </c>
      <c r="B316516" s="1" t="s">
        <v>315556</v>
      </c>
      <c r="C316516" s="1" t="s">
        <v>60</v>
      </c>
    </row>
    <row r="316517" spans="1:3" x14ac:dyDescent="0.2">
      <c r="A316517" s="1">
        <v>689934</v>
      </c>
      <c r="B316517" s="1" t="s">
        <v>315557</v>
      </c>
      <c r="C316517" s="1" t="s">
        <v>60</v>
      </c>
    </row>
    <row r="316518" spans="1:3" x14ac:dyDescent="0.2">
      <c r="A316518" s="1">
        <v>689936</v>
      </c>
      <c r="B316518" s="1" t="s">
        <v>315558</v>
      </c>
      <c r="C316518" s="1" t="s">
        <v>5</v>
      </c>
    </row>
    <row r="316519" spans="1:3" x14ac:dyDescent="0.2">
      <c r="A316519" s="1">
        <v>689942</v>
      </c>
      <c r="B316519" s="1" t="s">
        <v>315559</v>
      </c>
      <c r="C316519" s="1" t="s">
        <v>5</v>
      </c>
    </row>
    <row r="316520" spans="1:3" x14ac:dyDescent="0.2">
      <c r="A316520" s="1">
        <v>689944</v>
      </c>
      <c r="B316520" s="1" t="s">
        <v>315560</v>
      </c>
      <c r="C316520" s="1" t="s">
        <v>5</v>
      </c>
    </row>
    <row r="316521" spans="1:3" x14ac:dyDescent="0.2">
      <c r="A316521" s="1">
        <v>689946</v>
      </c>
      <c r="B316521" s="1" t="s">
        <v>315561</v>
      </c>
      <c r="C316521" s="1" t="s">
        <v>60</v>
      </c>
    </row>
    <row r="316522" spans="1:3" x14ac:dyDescent="0.2">
      <c r="A316522" s="1">
        <v>689948</v>
      </c>
      <c r="B316522" s="1" t="s">
        <v>315562</v>
      </c>
      <c r="C316522" s="1" t="s">
        <v>5</v>
      </c>
    </row>
    <row r="316523" spans="1:3" x14ac:dyDescent="0.2">
      <c r="A316523" s="1">
        <v>689952</v>
      </c>
      <c r="B316523" s="1" t="s">
        <v>315563</v>
      </c>
      <c r="C316523" s="1" t="s">
        <v>307</v>
      </c>
    </row>
    <row r="316524" spans="1:3" x14ac:dyDescent="0.2">
      <c r="A316524" s="1">
        <v>689954</v>
      </c>
      <c r="B316524" s="1" t="s">
        <v>315564</v>
      </c>
      <c r="C316524" s="1" t="s">
        <v>60</v>
      </c>
    </row>
    <row r="316525" spans="1:3" x14ac:dyDescent="0.2">
      <c r="A316525" s="1">
        <v>689956</v>
      </c>
      <c r="B316525" s="1" t="s">
        <v>315565</v>
      </c>
      <c r="C316525" s="1" t="s">
        <v>5</v>
      </c>
    </row>
    <row r="316526" spans="1:3" x14ac:dyDescent="0.2">
      <c r="A316526" s="1">
        <v>689960</v>
      </c>
      <c r="B316526" s="1" t="s">
        <v>315566</v>
      </c>
      <c r="C316526" s="1" t="s">
        <v>60</v>
      </c>
    </row>
    <row r="316527" spans="1:3" x14ac:dyDescent="0.2">
      <c r="A316527" s="1">
        <v>689964</v>
      </c>
      <c r="B316527" s="1" t="s">
        <v>315567</v>
      </c>
      <c r="C316527" s="1" t="s">
        <v>60</v>
      </c>
    </row>
    <row r="316528" spans="1:3" x14ac:dyDescent="0.2">
      <c r="A316528" s="1">
        <v>689966</v>
      </c>
      <c r="B316528" s="1" t="s">
        <v>315568</v>
      </c>
      <c r="C316528" s="1" t="s">
        <v>5</v>
      </c>
    </row>
    <row r="316529" spans="1:3" x14ac:dyDescent="0.2">
      <c r="A316529" s="1">
        <v>689968</v>
      </c>
      <c r="B316529" s="1" t="s">
        <v>315569</v>
      </c>
      <c r="C316529" s="1" t="s">
        <v>60</v>
      </c>
    </row>
    <row r="316530" spans="1:3" x14ac:dyDescent="0.2">
      <c r="A316530" s="1">
        <v>689972</v>
      </c>
      <c r="B316530" s="1" t="s">
        <v>315570</v>
      </c>
      <c r="C316530" s="1" t="s">
        <v>5</v>
      </c>
    </row>
    <row r="316531" spans="1:3" x14ac:dyDescent="0.2">
      <c r="A316531" s="1">
        <v>689978</v>
      </c>
      <c r="B316531" s="1" t="s">
        <v>315571</v>
      </c>
      <c r="C316531" s="1" t="s">
        <v>5</v>
      </c>
    </row>
    <row r="316532" spans="1:3" x14ac:dyDescent="0.2">
      <c r="A316532" s="1">
        <v>689980</v>
      </c>
      <c r="B316532" s="1" t="s">
        <v>315572</v>
      </c>
      <c r="C316532" s="1" t="s">
        <v>60</v>
      </c>
    </row>
    <row r="316533" spans="1:3" x14ac:dyDescent="0.2">
      <c r="A316533" s="1">
        <v>689982</v>
      </c>
      <c r="B316533" s="1" t="s">
        <v>315573</v>
      </c>
      <c r="C316533" s="1" t="s">
        <v>60</v>
      </c>
    </row>
    <row r="316534" spans="1:3" x14ac:dyDescent="0.2">
      <c r="A316534" s="1">
        <v>689984</v>
      </c>
      <c r="B316534" s="1" t="s">
        <v>315574</v>
      </c>
      <c r="C316534" s="1" t="s">
        <v>60</v>
      </c>
    </row>
    <row r="316535" spans="1:3" x14ac:dyDescent="0.2">
      <c r="A316535" s="1">
        <v>689986</v>
      </c>
      <c r="B316535" s="1" t="s">
        <v>315575</v>
      </c>
      <c r="C316535" s="1" t="s">
        <v>60</v>
      </c>
    </row>
    <row r="316536" spans="1:3" x14ac:dyDescent="0.2">
      <c r="A316536" s="1">
        <v>689988</v>
      </c>
      <c r="B316536" s="1" t="s">
        <v>315576</v>
      </c>
      <c r="C316536" s="1" t="s">
        <v>60</v>
      </c>
    </row>
    <row r="316537" spans="1:3" x14ac:dyDescent="0.2">
      <c r="A316537" s="1">
        <v>689990</v>
      </c>
      <c r="B316537" s="1" t="s">
        <v>315577</v>
      </c>
      <c r="C316537" s="1" t="s">
        <v>60</v>
      </c>
    </row>
    <row r="316538" spans="1:3" x14ac:dyDescent="0.2">
      <c r="A316538" s="1">
        <v>689992</v>
      </c>
      <c r="B316538" s="1" t="s">
        <v>315578</v>
      </c>
      <c r="C316538" s="1" t="s">
        <v>60</v>
      </c>
    </row>
    <row r="316539" spans="1:3" x14ac:dyDescent="0.2">
      <c r="A316539" s="1">
        <v>689994</v>
      </c>
      <c r="B316539" s="1" t="s">
        <v>315579</v>
      </c>
      <c r="C316539" s="1" t="s">
        <v>60</v>
      </c>
    </row>
    <row r="316540" spans="1:3" x14ac:dyDescent="0.2">
      <c r="A316540" s="1">
        <v>689996</v>
      </c>
      <c r="B316540" s="1" t="s">
        <v>315580</v>
      </c>
      <c r="C316540" s="1" t="s">
        <v>60</v>
      </c>
    </row>
    <row r="316541" spans="1:3" x14ac:dyDescent="0.2">
      <c r="A316541" s="1">
        <v>689998</v>
      </c>
      <c r="B316541" s="1" t="s">
        <v>315581</v>
      </c>
      <c r="C316541" s="1" t="s">
        <v>60</v>
      </c>
    </row>
    <row r="316542" spans="1:3" x14ac:dyDescent="0.2">
      <c r="A316542" s="1">
        <v>690000</v>
      </c>
      <c r="B316542" s="1" t="s">
        <v>315582</v>
      </c>
      <c r="C316542" s="1" t="s">
        <v>60</v>
      </c>
    </row>
    <row r="316543" spans="1:3" x14ac:dyDescent="0.2">
      <c r="A316543" s="1">
        <v>690002</v>
      </c>
      <c r="B316543" s="1" t="s">
        <v>315583</v>
      </c>
      <c r="C316543" s="1" t="s">
        <v>60</v>
      </c>
    </row>
    <row r="316544" spans="1:3" x14ac:dyDescent="0.2">
      <c r="A316544" s="1">
        <v>690004</v>
      </c>
      <c r="B316544" s="1" t="s">
        <v>315584</v>
      </c>
      <c r="C316544" s="1" t="s">
        <v>60</v>
      </c>
    </row>
    <row r="316545" spans="1:4" x14ac:dyDescent="0.2">
      <c r="A316545" s="1">
        <v>690006</v>
      </c>
      <c r="B316545" s="1" t="s">
        <v>315585</v>
      </c>
      <c r="C316545" s="1" t="s">
        <v>60</v>
      </c>
    </row>
    <row r="316546" spans="1:4" x14ac:dyDescent="0.2">
      <c r="A316546" s="1">
        <v>690008</v>
      </c>
      <c r="B316546" s="1" t="s">
        <v>315586</v>
      </c>
      <c r="C316546" s="1" t="s">
        <v>60</v>
      </c>
      <c r="D316546" s="1" t="s">
        <v>61</v>
      </c>
    </row>
    <row r="316547" spans="1:4" x14ac:dyDescent="0.2">
      <c r="A316547" s="1">
        <v>690010</v>
      </c>
      <c r="B316547" s="1" t="s">
        <v>315587</v>
      </c>
      <c r="C316547" s="1" t="s">
        <v>60</v>
      </c>
    </row>
    <row r="316548" spans="1:4" x14ac:dyDescent="0.2">
      <c r="A316548" s="1">
        <v>690012</v>
      </c>
      <c r="B316548" s="1" t="s">
        <v>315588</v>
      </c>
      <c r="C316548" s="1" t="s">
        <v>60</v>
      </c>
    </row>
    <row r="316549" spans="1:4" x14ac:dyDescent="0.2">
      <c r="A316549" s="1">
        <v>690014</v>
      </c>
      <c r="B316549" s="1" t="s">
        <v>315589</v>
      </c>
      <c r="C316549" s="1" t="s">
        <v>60</v>
      </c>
    </row>
    <row r="316550" spans="1:4" x14ac:dyDescent="0.2">
      <c r="A316550" s="1">
        <v>690016</v>
      </c>
      <c r="B316550" s="1" t="s">
        <v>315590</v>
      </c>
      <c r="C316550" s="1" t="s">
        <v>60</v>
      </c>
    </row>
    <row r="316551" spans="1:4" x14ac:dyDescent="0.2">
      <c r="A316551" s="1">
        <v>690018</v>
      </c>
      <c r="B316551" s="1" t="s">
        <v>315591</v>
      </c>
      <c r="C316551" s="1" t="s">
        <v>60</v>
      </c>
    </row>
    <row r="316552" spans="1:4" x14ac:dyDescent="0.2">
      <c r="A316552" s="1">
        <v>690020</v>
      </c>
      <c r="B316552" s="1" t="s">
        <v>315592</v>
      </c>
      <c r="C316552" s="1" t="s">
        <v>60</v>
      </c>
    </row>
    <row r="316553" spans="1:4" x14ac:dyDescent="0.2">
      <c r="A316553" s="1">
        <v>690022</v>
      </c>
      <c r="B316553" s="1" t="s">
        <v>315593</v>
      </c>
      <c r="C316553" s="1" t="s">
        <v>60</v>
      </c>
    </row>
    <row r="316554" spans="1:4" x14ac:dyDescent="0.2">
      <c r="A316554" s="1">
        <v>690024</v>
      </c>
      <c r="B316554" s="1" t="s">
        <v>315594</v>
      </c>
      <c r="C316554" s="1" t="s">
        <v>60</v>
      </c>
    </row>
    <row r="316555" spans="1:4" x14ac:dyDescent="0.2">
      <c r="A316555" s="1">
        <v>690026</v>
      </c>
      <c r="B316555" s="1" t="s">
        <v>315595</v>
      </c>
      <c r="C316555" s="1" t="s">
        <v>5</v>
      </c>
    </row>
    <row r="316556" spans="1:4" x14ac:dyDescent="0.2">
      <c r="A316556" s="1">
        <v>690028</v>
      </c>
      <c r="B316556" s="1" t="s">
        <v>315596</v>
      </c>
      <c r="C316556" s="1" t="s">
        <v>5</v>
      </c>
    </row>
    <row r="316557" spans="1:4" x14ac:dyDescent="0.2">
      <c r="A316557" s="1">
        <v>690030</v>
      </c>
      <c r="B316557" s="1" t="s">
        <v>315597</v>
      </c>
      <c r="C316557" s="1" t="s">
        <v>60</v>
      </c>
    </row>
    <row r="316558" spans="1:4" x14ac:dyDescent="0.2">
      <c r="A316558" s="1">
        <v>690032</v>
      </c>
      <c r="B316558" s="1" t="s">
        <v>315598</v>
      </c>
      <c r="C316558" s="1" t="s">
        <v>60</v>
      </c>
    </row>
    <row r="316559" spans="1:4" x14ac:dyDescent="0.2">
      <c r="A316559" s="1">
        <v>690034</v>
      </c>
      <c r="B316559" s="1" t="s">
        <v>315599</v>
      </c>
      <c r="C316559" s="1" t="s">
        <v>60</v>
      </c>
    </row>
    <row r="316560" spans="1:4" x14ac:dyDescent="0.2">
      <c r="A316560" s="1">
        <v>690036</v>
      </c>
      <c r="B316560" s="1" t="s">
        <v>315600</v>
      </c>
      <c r="C316560" s="1" t="s">
        <v>60</v>
      </c>
    </row>
    <row r="316561" spans="1:3" x14ac:dyDescent="0.2">
      <c r="A316561" s="1">
        <v>690038</v>
      </c>
      <c r="B316561" s="1" t="s">
        <v>315601</v>
      </c>
      <c r="C316561" s="1" t="s">
        <v>60</v>
      </c>
    </row>
    <row r="316562" spans="1:3" x14ac:dyDescent="0.2">
      <c r="A316562" s="1">
        <v>690040</v>
      </c>
      <c r="B316562" s="1" t="s">
        <v>315602</v>
      </c>
      <c r="C316562" s="1" t="s">
        <v>5</v>
      </c>
    </row>
    <row r="316563" spans="1:3" x14ac:dyDescent="0.2">
      <c r="A316563" s="1">
        <v>690042</v>
      </c>
      <c r="B316563" s="1" t="s">
        <v>315603</v>
      </c>
      <c r="C316563" s="1" t="s">
        <v>60</v>
      </c>
    </row>
    <row r="316564" spans="1:3" x14ac:dyDescent="0.2">
      <c r="A316564" s="1">
        <v>690044</v>
      </c>
      <c r="B316564" s="1" t="s">
        <v>315604</v>
      </c>
      <c r="C316564" s="1" t="s">
        <v>5</v>
      </c>
    </row>
    <row r="316565" spans="1:3" x14ac:dyDescent="0.2">
      <c r="A316565" s="1">
        <v>690046</v>
      </c>
      <c r="B316565" s="1" t="s">
        <v>315605</v>
      </c>
      <c r="C316565" s="1" t="s">
        <v>60</v>
      </c>
    </row>
    <row r="316566" spans="1:3" x14ac:dyDescent="0.2">
      <c r="A316566" s="1">
        <v>690048</v>
      </c>
      <c r="B316566" s="1" t="s">
        <v>315606</v>
      </c>
      <c r="C316566" s="1" t="s">
        <v>60</v>
      </c>
    </row>
    <row r="316567" spans="1:3" x14ac:dyDescent="0.2">
      <c r="A316567" s="1">
        <v>690050</v>
      </c>
      <c r="B316567" s="1" t="s">
        <v>315607</v>
      </c>
      <c r="C316567" s="1" t="s">
        <v>60</v>
      </c>
    </row>
    <row r="316568" spans="1:3" x14ac:dyDescent="0.2">
      <c r="A316568" s="1">
        <v>690074</v>
      </c>
      <c r="B316568" s="1" t="s">
        <v>315608</v>
      </c>
      <c r="C316568" s="1" t="s">
        <v>5</v>
      </c>
    </row>
    <row r="316569" spans="1:3" x14ac:dyDescent="0.2">
      <c r="A316569" s="1">
        <v>690076</v>
      </c>
      <c r="B316569" s="1" t="s">
        <v>315609</v>
      </c>
      <c r="C316569" s="1" t="s">
        <v>5</v>
      </c>
    </row>
    <row r="316570" spans="1:3" x14ac:dyDescent="0.2">
      <c r="A316570" s="1">
        <v>690088</v>
      </c>
      <c r="B316570" s="1" t="s">
        <v>315610</v>
      </c>
      <c r="C316570" s="1" t="s">
        <v>5</v>
      </c>
    </row>
    <row r="316571" spans="1:3" x14ac:dyDescent="0.2">
      <c r="A316571" s="1">
        <v>690094</v>
      </c>
      <c r="B316571" s="1" t="s">
        <v>315611</v>
      </c>
      <c r="C316571" s="1" t="s">
        <v>5</v>
      </c>
    </row>
    <row r="316572" spans="1:3" x14ac:dyDescent="0.2">
      <c r="A316572" s="1">
        <v>690114</v>
      </c>
      <c r="B316572" s="1" t="s">
        <v>315612</v>
      </c>
      <c r="C316572" s="1" t="s">
        <v>5</v>
      </c>
    </row>
    <row r="316573" spans="1:3" x14ac:dyDescent="0.2">
      <c r="A316573" s="1">
        <v>690120</v>
      </c>
      <c r="B316573" s="1" t="s">
        <v>315613</v>
      </c>
      <c r="C316573" s="1" t="s">
        <v>5</v>
      </c>
    </row>
    <row r="316574" spans="1:3" x14ac:dyDescent="0.2">
      <c r="A316574" s="1">
        <v>690122</v>
      </c>
      <c r="B316574" s="1" t="s">
        <v>315614</v>
      </c>
      <c r="C316574" s="1" t="s">
        <v>5</v>
      </c>
    </row>
    <row r="316575" spans="1:3" x14ac:dyDescent="0.2">
      <c r="A316575" s="1">
        <v>690132</v>
      </c>
      <c r="B316575" s="1" t="s">
        <v>315615</v>
      </c>
      <c r="C316575" s="1" t="s">
        <v>60</v>
      </c>
    </row>
    <row r="316576" spans="1:3" x14ac:dyDescent="0.2">
      <c r="A316576" s="1">
        <v>690154</v>
      </c>
      <c r="B316576" s="1" t="s">
        <v>315616</v>
      </c>
      <c r="C316576" s="1" t="s">
        <v>60</v>
      </c>
    </row>
    <row r="316577" spans="1:3" x14ac:dyDescent="0.2">
      <c r="A316577" s="1">
        <v>690174</v>
      </c>
      <c r="B316577" s="1" t="s">
        <v>315617</v>
      </c>
      <c r="C316577" s="1" t="s">
        <v>5</v>
      </c>
    </row>
    <row r="316578" spans="1:3" x14ac:dyDescent="0.2">
      <c r="A316578" s="1">
        <v>690180</v>
      </c>
      <c r="B316578" s="1" t="s">
        <v>315618</v>
      </c>
      <c r="C316578" s="1" t="s">
        <v>5</v>
      </c>
    </row>
    <row r="316579" spans="1:3" x14ac:dyDescent="0.2">
      <c r="A316579" s="1">
        <v>690186</v>
      </c>
      <c r="B316579" s="1" t="s">
        <v>315619</v>
      </c>
      <c r="C316579" s="1" t="s">
        <v>5</v>
      </c>
    </row>
    <row r="316580" spans="1:3" x14ac:dyDescent="0.2">
      <c r="A316580" s="1">
        <v>690190</v>
      </c>
      <c r="B316580" s="1" t="s">
        <v>315620</v>
      </c>
      <c r="C316580" s="1" t="s">
        <v>5</v>
      </c>
    </row>
    <row r="316581" spans="1:3" x14ac:dyDescent="0.2">
      <c r="A316581" s="1">
        <v>690194</v>
      </c>
      <c r="B316581" s="1" t="s">
        <v>315621</v>
      </c>
      <c r="C316581" s="1" t="s">
        <v>5</v>
      </c>
    </row>
    <row r="316582" spans="1:3" x14ac:dyDescent="0.2">
      <c r="A316582" s="1">
        <v>690204</v>
      </c>
      <c r="B316582" s="1" t="s">
        <v>315622</v>
      </c>
      <c r="C316582" s="1" t="s">
        <v>5</v>
      </c>
    </row>
    <row r="316583" spans="1:3" x14ac:dyDescent="0.2">
      <c r="A316583" s="1">
        <v>690216</v>
      </c>
      <c r="B316583" s="1" t="s">
        <v>315623</v>
      </c>
      <c r="C316583" s="1" t="s">
        <v>5</v>
      </c>
    </row>
    <row r="316584" spans="1:3" x14ac:dyDescent="0.2">
      <c r="A316584" s="1">
        <v>690218</v>
      </c>
      <c r="B316584" s="1" t="s">
        <v>315624</v>
      </c>
      <c r="C316584" s="1" t="s">
        <v>5</v>
      </c>
    </row>
    <row r="316585" spans="1:3" x14ac:dyDescent="0.2">
      <c r="A316585" s="1">
        <v>690228</v>
      </c>
      <c r="B316585" s="1" t="s">
        <v>315625</v>
      </c>
      <c r="C316585" s="1" t="s">
        <v>5</v>
      </c>
    </row>
    <row r="316586" spans="1:3" x14ac:dyDescent="0.2">
      <c r="A316586" s="1">
        <v>690262</v>
      </c>
      <c r="B316586" s="1" t="s">
        <v>315626</v>
      </c>
      <c r="C316586" s="1" t="s">
        <v>5</v>
      </c>
    </row>
    <row r="316587" spans="1:3" x14ac:dyDescent="0.2">
      <c r="A316587" s="1">
        <v>690272</v>
      </c>
      <c r="B316587" s="1" t="s">
        <v>315627</v>
      </c>
      <c r="C316587" s="1" t="s">
        <v>5</v>
      </c>
    </row>
    <row r="316588" spans="1:3" x14ac:dyDescent="0.2">
      <c r="A316588" s="1">
        <v>690296</v>
      </c>
      <c r="B316588" s="1" t="s">
        <v>315628</v>
      </c>
      <c r="C316588" s="1" t="s">
        <v>5</v>
      </c>
    </row>
    <row r="316589" spans="1:3" x14ac:dyDescent="0.2">
      <c r="A316589" s="1">
        <v>690474</v>
      </c>
      <c r="B316589" s="1" t="s">
        <v>315629</v>
      </c>
      <c r="C316589" s="1" t="s">
        <v>5</v>
      </c>
    </row>
    <row r="316590" spans="1:3" x14ac:dyDescent="0.2">
      <c r="A316590" s="1">
        <v>690480</v>
      </c>
      <c r="B316590" s="1" t="s">
        <v>315630</v>
      </c>
      <c r="C316590" s="1" t="s">
        <v>5</v>
      </c>
    </row>
    <row r="316591" spans="1:3" x14ac:dyDescent="0.2">
      <c r="A316591" s="1">
        <v>690486</v>
      </c>
      <c r="B316591" s="1" t="s">
        <v>315631</v>
      </c>
      <c r="C316591" s="1" t="s">
        <v>5</v>
      </c>
    </row>
    <row r="316592" spans="1:3" x14ac:dyDescent="0.2">
      <c r="A316592" s="1">
        <v>690488</v>
      </c>
      <c r="B316592" s="1" t="s">
        <v>315632</v>
      </c>
      <c r="C316592" s="1" t="s">
        <v>5</v>
      </c>
    </row>
    <row r="316593" spans="1:3" x14ac:dyDescent="0.2">
      <c r="A316593" s="1">
        <v>690580</v>
      </c>
      <c r="B316593" s="1" t="s">
        <v>315633</v>
      </c>
      <c r="C316593" s="1" t="s">
        <v>5</v>
      </c>
    </row>
    <row r="316594" spans="1:3" x14ac:dyDescent="0.2">
      <c r="A316594" s="1">
        <v>690582</v>
      </c>
      <c r="B316594" s="1" t="s">
        <v>315634</v>
      </c>
      <c r="C316594" s="1" t="s">
        <v>5</v>
      </c>
    </row>
    <row r="316595" spans="1:3" x14ac:dyDescent="0.2">
      <c r="A316595" s="1">
        <v>690650</v>
      </c>
      <c r="B316595" s="1" t="s">
        <v>315635</v>
      </c>
      <c r="C316595" s="1" t="s">
        <v>5</v>
      </c>
    </row>
    <row r="316596" spans="1:3" x14ac:dyDescent="0.2">
      <c r="A316596" s="1">
        <v>690656</v>
      </c>
      <c r="B316596" s="1" t="s">
        <v>315636</v>
      </c>
      <c r="C316596" s="1" t="s">
        <v>5</v>
      </c>
    </row>
    <row r="316597" spans="1:3" x14ac:dyDescent="0.2">
      <c r="A316597" s="1">
        <v>690678</v>
      </c>
      <c r="B316597" s="1" t="s">
        <v>315637</v>
      </c>
      <c r="C316597" s="1" t="s">
        <v>5</v>
      </c>
    </row>
    <row r="316598" spans="1:3" x14ac:dyDescent="0.2">
      <c r="A316598" s="1">
        <v>690684</v>
      </c>
      <c r="B316598" s="1" t="s">
        <v>315638</v>
      </c>
      <c r="C316598" s="1" t="s">
        <v>5</v>
      </c>
    </row>
    <row r="316599" spans="1:3" x14ac:dyDescent="0.2">
      <c r="A316599" s="1">
        <v>690686</v>
      </c>
      <c r="B316599" s="1" t="s">
        <v>315639</v>
      </c>
      <c r="C316599" s="1" t="s">
        <v>5</v>
      </c>
    </row>
    <row r="316600" spans="1:3" x14ac:dyDescent="0.2">
      <c r="A316600" s="1">
        <v>690700</v>
      </c>
      <c r="B316600" s="1" t="s">
        <v>315640</v>
      </c>
      <c r="C316600" s="1" t="s">
        <v>60</v>
      </c>
    </row>
    <row r="316601" spans="1:3" x14ac:dyDescent="0.2">
      <c r="A316601" s="1">
        <v>690708</v>
      </c>
      <c r="B316601" s="1" t="s">
        <v>315641</v>
      </c>
      <c r="C316601" s="1" t="s">
        <v>5</v>
      </c>
    </row>
    <row r="316602" spans="1:3" x14ac:dyDescent="0.2">
      <c r="A316602" s="1">
        <v>690712</v>
      </c>
      <c r="B316602" s="1" t="s">
        <v>315642</v>
      </c>
      <c r="C316602" s="1" t="s">
        <v>5</v>
      </c>
    </row>
    <row r="316603" spans="1:3" x14ac:dyDescent="0.2">
      <c r="A316603" s="1">
        <v>690714</v>
      </c>
      <c r="B316603" s="1" t="s">
        <v>315643</v>
      </c>
      <c r="C316603" s="1" t="s">
        <v>5</v>
      </c>
    </row>
    <row r="316604" spans="1:3" x14ac:dyDescent="0.2">
      <c r="A316604" s="1">
        <v>690718</v>
      </c>
      <c r="B316604" s="1" t="s">
        <v>315644</v>
      </c>
      <c r="C316604" s="1" t="s">
        <v>5</v>
      </c>
    </row>
    <row r="316605" spans="1:3" x14ac:dyDescent="0.2">
      <c r="A316605" s="1">
        <v>690720</v>
      </c>
      <c r="B316605" s="1" t="s">
        <v>315645</v>
      </c>
      <c r="C316605" s="1" t="s">
        <v>5</v>
      </c>
    </row>
    <row r="316606" spans="1:3" x14ac:dyDescent="0.2">
      <c r="A316606" s="1">
        <v>690722</v>
      </c>
      <c r="B316606" s="1" t="s">
        <v>315646</v>
      </c>
      <c r="C316606" s="1" t="s">
        <v>5</v>
      </c>
    </row>
    <row r="316607" spans="1:3" x14ac:dyDescent="0.2">
      <c r="A316607" s="1">
        <v>690740</v>
      </c>
      <c r="B316607" s="1" t="s">
        <v>315647</v>
      </c>
      <c r="C316607" s="1" t="s">
        <v>60</v>
      </c>
    </row>
    <row r="316608" spans="1:3" x14ac:dyDescent="0.2">
      <c r="A316608" s="1">
        <v>690742</v>
      </c>
      <c r="B316608" s="1" t="s">
        <v>315648</v>
      </c>
      <c r="C316608" s="1" t="s">
        <v>5</v>
      </c>
    </row>
    <row r="316609" spans="1:3" x14ac:dyDescent="0.2">
      <c r="A316609" s="1">
        <v>690746</v>
      </c>
      <c r="B316609" s="1" t="s">
        <v>315649</v>
      </c>
      <c r="C316609" s="1" t="s">
        <v>5</v>
      </c>
    </row>
    <row r="316610" spans="1:3" x14ac:dyDescent="0.2">
      <c r="A316610" s="1">
        <v>690768</v>
      </c>
      <c r="B316610" s="1" t="s">
        <v>315650</v>
      </c>
      <c r="C316610" s="1" t="s">
        <v>60</v>
      </c>
    </row>
    <row r="316611" spans="1:3" x14ac:dyDescent="0.2">
      <c r="A316611" s="1">
        <v>690832</v>
      </c>
      <c r="B316611" s="1" t="s">
        <v>315651</v>
      </c>
      <c r="C316611" s="1" t="s">
        <v>5</v>
      </c>
    </row>
    <row r="316612" spans="1:3" x14ac:dyDescent="0.2">
      <c r="A316612" s="1">
        <v>690844</v>
      </c>
      <c r="B316612" s="1" t="s">
        <v>315652</v>
      </c>
      <c r="C316612" s="1" t="s">
        <v>5</v>
      </c>
    </row>
    <row r="316613" spans="1:3" x14ac:dyDescent="0.2">
      <c r="A316613" s="1">
        <v>690912</v>
      </c>
      <c r="B316613" s="1" t="s">
        <v>315653</v>
      </c>
      <c r="C316613" s="1" t="s">
        <v>5</v>
      </c>
    </row>
    <row r="316614" spans="1:3" x14ac:dyDescent="0.2">
      <c r="A316614" s="1">
        <v>690916</v>
      </c>
      <c r="B316614" s="1" t="s">
        <v>315654</v>
      </c>
      <c r="C316614" s="1" t="s">
        <v>60</v>
      </c>
    </row>
    <row r="316615" spans="1:3" x14ac:dyDescent="0.2">
      <c r="A316615" s="1">
        <v>690924</v>
      </c>
      <c r="B316615" s="1" t="s">
        <v>315655</v>
      </c>
      <c r="C316615" s="1" t="s">
        <v>5</v>
      </c>
    </row>
    <row r="316616" spans="1:3" x14ac:dyDescent="0.2">
      <c r="A316616" s="1">
        <v>690934</v>
      </c>
      <c r="B316616" s="1" t="s">
        <v>315656</v>
      </c>
      <c r="C316616" s="1" t="s">
        <v>60</v>
      </c>
    </row>
    <row r="316617" spans="1:3" x14ac:dyDescent="0.2">
      <c r="A316617" s="1">
        <v>690970</v>
      </c>
      <c r="B316617" s="1" t="s">
        <v>315657</v>
      </c>
      <c r="C316617" s="1" t="s">
        <v>5</v>
      </c>
    </row>
    <row r="316618" spans="1:3" x14ac:dyDescent="0.2">
      <c r="A316618" s="1">
        <v>690982</v>
      </c>
      <c r="B316618" s="1" t="s">
        <v>315658</v>
      </c>
      <c r="C316618" s="1" t="s">
        <v>5</v>
      </c>
    </row>
    <row r="316619" spans="1:3" x14ac:dyDescent="0.2">
      <c r="A316619" s="1">
        <v>690984</v>
      </c>
      <c r="B316619" s="1" t="s">
        <v>315659</v>
      </c>
      <c r="C316619" s="1" t="s">
        <v>5</v>
      </c>
    </row>
    <row r="316620" spans="1:3" x14ac:dyDescent="0.2">
      <c r="A316620" s="1">
        <v>690988</v>
      </c>
      <c r="B316620" s="1" t="s">
        <v>315660</v>
      </c>
      <c r="C316620" s="1" t="s">
        <v>5</v>
      </c>
    </row>
    <row r="316621" spans="1:3" x14ac:dyDescent="0.2">
      <c r="A316621" s="1">
        <v>690996</v>
      </c>
      <c r="B316621" s="1" t="s">
        <v>315661</v>
      </c>
      <c r="C316621" s="1" t="s">
        <v>5</v>
      </c>
    </row>
    <row r="316622" spans="1:3" x14ac:dyDescent="0.2">
      <c r="A316622" s="1">
        <v>691000</v>
      </c>
      <c r="B316622" s="1" t="s">
        <v>315662</v>
      </c>
      <c r="C316622" s="1" t="s">
        <v>5</v>
      </c>
    </row>
    <row r="316623" spans="1:3" x14ac:dyDescent="0.2">
      <c r="A316623" s="1">
        <v>691002</v>
      </c>
      <c r="B316623" s="1" t="s">
        <v>315663</v>
      </c>
      <c r="C316623" s="1" t="s">
        <v>5</v>
      </c>
    </row>
    <row r="316624" spans="1:3" x14ac:dyDescent="0.2">
      <c r="A316624" s="1">
        <v>691012</v>
      </c>
      <c r="B316624" s="1" t="s">
        <v>315664</v>
      </c>
      <c r="C316624" s="1" t="s">
        <v>5</v>
      </c>
    </row>
    <row r="316625" spans="1:3" x14ac:dyDescent="0.2">
      <c r="A316625" s="1">
        <v>691020</v>
      </c>
      <c r="B316625" s="1" t="s">
        <v>315665</v>
      </c>
      <c r="C316625" s="1" t="s">
        <v>5</v>
      </c>
    </row>
    <row r="316626" spans="1:3" x14ac:dyDescent="0.2">
      <c r="A316626" s="1">
        <v>691024</v>
      </c>
      <c r="B316626" s="1" t="s">
        <v>315666</v>
      </c>
      <c r="C316626" s="1" t="s">
        <v>5</v>
      </c>
    </row>
    <row r="316627" spans="1:3" x14ac:dyDescent="0.2">
      <c r="A316627" s="1">
        <v>691026</v>
      </c>
      <c r="B316627" s="1" t="s">
        <v>315667</v>
      </c>
      <c r="C316627" s="1" t="s">
        <v>5</v>
      </c>
    </row>
    <row r="316628" spans="1:3" x14ac:dyDescent="0.2">
      <c r="A316628" s="1">
        <v>691028</v>
      </c>
      <c r="B316628" s="1" t="s">
        <v>315668</v>
      </c>
      <c r="C316628" s="1" t="s">
        <v>5</v>
      </c>
    </row>
    <row r="316629" spans="1:3" x14ac:dyDescent="0.2">
      <c r="A316629" s="1">
        <v>691030</v>
      </c>
      <c r="B316629" s="1" t="s">
        <v>315669</v>
      </c>
      <c r="C316629" s="1" t="s">
        <v>5</v>
      </c>
    </row>
    <row r="316630" spans="1:3" x14ac:dyDescent="0.2">
      <c r="A316630" s="1">
        <v>691034</v>
      </c>
      <c r="B316630" s="1" t="s">
        <v>315670</v>
      </c>
      <c r="C316630" s="1" t="s">
        <v>5</v>
      </c>
    </row>
    <row r="316631" spans="1:3" x14ac:dyDescent="0.2">
      <c r="A316631" s="1">
        <v>691082</v>
      </c>
      <c r="B316631" s="1" t="s">
        <v>315671</v>
      </c>
      <c r="C316631" s="1" t="s">
        <v>5</v>
      </c>
    </row>
    <row r="316632" spans="1:3" x14ac:dyDescent="0.2">
      <c r="A316632" s="1">
        <v>691088</v>
      </c>
      <c r="B316632" s="1" t="s">
        <v>315672</v>
      </c>
      <c r="C316632" s="1" t="s">
        <v>5</v>
      </c>
    </row>
    <row r="316633" spans="1:3" x14ac:dyDescent="0.2">
      <c r="A316633" s="1">
        <v>691090</v>
      </c>
      <c r="B316633" s="1" t="s">
        <v>315673</v>
      </c>
      <c r="C316633" s="1" t="s">
        <v>5</v>
      </c>
    </row>
    <row r="316634" spans="1:3" x14ac:dyDescent="0.2">
      <c r="A316634" s="1">
        <v>691092</v>
      </c>
      <c r="B316634" s="1" t="s">
        <v>315674</v>
      </c>
      <c r="C316634" s="1" t="s">
        <v>5</v>
      </c>
    </row>
    <row r="316635" spans="1:3" x14ac:dyDescent="0.2">
      <c r="A316635" s="1">
        <v>691096</v>
      </c>
      <c r="B316635" s="1" t="s">
        <v>315675</v>
      </c>
      <c r="C316635" s="1" t="s">
        <v>5</v>
      </c>
    </row>
    <row r="316636" spans="1:3" x14ac:dyDescent="0.2">
      <c r="A316636" s="1">
        <v>691108</v>
      </c>
      <c r="B316636" s="1" t="s">
        <v>315676</v>
      </c>
      <c r="C316636" s="1" t="s">
        <v>5</v>
      </c>
    </row>
    <row r="316637" spans="1:3" x14ac:dyDescent="0.2">
      <c r="A316637" s="1">
        <v>691148</v>
      </c>
      <c r="B316637" s="1" t="s">
        <v>315677</v>
      </c>
      <c r="C316637" s="1" t="s">
        <v>5</v>
      </c>
    </row>
    <row r="316638" spans="1:3" x14ac:dyDescent="0.2">
      <c r="A316638" s="1">
        <v>691152</v>
      </c>
      <c r="B316638" s="1" t="s">
        <v>315678</v>
      </c>
      <c r="C316638" s="1" t="s">
        <v>5</v>
      </c>
    </row>
    <row r="316639" spans="1:3" x14ac:dyDescent="0.2">
      <c r="A316639" s="1">
        <v>691160</v>
      </c>
      <c r="B316639" s="1" t="s">
        <v>315679</v>
      </c>
      <c r="C316639" s="1" t="s">
        <v>5</v>
      </c>
    </row>
    <row r="316640" spans="1:3" x14ac:dyDescent="0.2">
      <c r="A316640" s="1">
        <v>691242</v>
      </c>
      <c r="B316640" s="1" t="s">
        <v>315680</v>
      </c>
      <c r="C316640" s="1" t="s">
        <v>5</v>
      </c>
    </row>
    <row r="316641" spans="1:3" x14ac:dyDescent="0.2">
      <c r="A316641" s="1">
        <v>691244</v>
      </c>
      <c r="B316641" s="1" t="s">
        <v>315681</v>
      </c>
      <c r="C316641" s="1" t="s">
        <v>5</v>
      </c>
    </row>
    <row r="316642" spans="1:3" x14ac:dyDescent="0.2">
      <c r="A316642" s="1">
        <v>691246</v>
      </c>
      <c r="B316642" s="1" t="s">
        <v>315682</v>
      </c>
      <c r="C316642" s="1" t="s">
        <v>5</v>
      </c>
    </row>
    <row r="316643" spans="1:3" x14ac:dyDescent="0.2">
      <c r="A316643" s="1">
        <v>691264</v>
      </c>
      <c r="B316643" s="1" t="s">
        <v>315683</v>
      </c>
      <c r="C316643" s="1" t="s">
        <v>5</v>
      </c>
    </row>
    <row r="316644" spans="1:3" x14ac:dyDescent="0.2">
      <c r="A316644" s="1">
        <v>691266</v>
      </c>
      <c r="B316644" s="1" t="s">
        <v>315684</v>
      </c>
      <c r="C316644" s="1" t="s">
        <v>5</v>
      </c>
    </row>
    <row r="316645" spans="1:3" x14ac:dyDescent="0.2">
      <c r="A316645" s="1">
        <v>691272</v>
      </c>
      <c r="B316645" s="1" t="s">
        <v>315685</v>
      </c>
      <c r="C316645" s="1" t="s">
        <v>5</v>
      </c>
    </row>
    <row r="316646" spans="1:3" x14ac:dyDescent="0.2">
      <c r="A316646" s="1">
        <v>691284</v>
      </c>
      <c r="B316646" s="1" t="s">
        <v>315686</v>
      </c>
      <c r="C316646" s="1" t="s">
        <v>5</v>
      </c>
    </row>
    <row r="316647" spans="1:3" x14ac:dyDescent="0.2">
      <c r="A316647" s="1">
        <v>691294</v>
      </c>
      <c r="B316647" s="1" t="s">
        <v>315687</v>
      </c>
      <c r="C316647" s="1" t="s">
        <v>5</v>
      </c>
    </row>
    <row r="316648" spans="1:3" x14ac:dyDescent="0.2">
      <c r="A316648" s="1">
        <v>691300</v>
      </c>
      <c r="B316648" s="1" t="s">
        <v>315688</v>
      </c>
      <c r="C316648" s="1" t="s">
        <v>5</v>
      </c>
    </row>
    <row r="316649" spans="1:3" x14ac:dyDescent="0.2">
      <c r="A316649" s="1">
        <v>691304</v>
      </c>
      <c r="B316649" s="1" t="s">
        <v>315689</v>
      </c>
      <c r="C316649" s="1" t="s">
        <v>5</v>
      </c>
    </row>
    <row r="316650" spans="1:3" x14ac:dyDescent="0.2">
      <c r="A316650" s="1">
        <v>691306</v>
      </c>
      <c r="B316650" s="1" t="s">
        <v>315690</v>
      </c>
      <c r="C316650" s="1" t="s">
        <v>5</v>
      </c>
    </row>
    <row r="316651" spans="1:3" x14ac:dyDescent="0.2">
      <c r="A316651" s="1">
        <v>691308</v>
      </c>
      <c r="B316651" s="1" t="s">
        <v>315691</v>
      </c>
      <c r="C316651" s="1" t="s">
        <v>5</v>
      </c>
    </row>
    <row r="316652" spans="1:3" x14ac:dyDescent="0.2">
      <c r="A316652" s="1">
        <v>691310</v>
      </c>
      <c r="B316652" s="1" t="s">
        <v>315692</v>
      </c>
      <c r="C316652" s="1" t="s">
        <v>5</v>
      </c>
    </row>
    <row r="316653" spans="1:3" x14ac:dyDescent="0.2">
      <c r="A316653" s="1">
        <v>691314</v>
      </c>
      <c r="B316653" s="1" t="s">
        <v>315693</v>
      </c>
      <c r="C316653" s="1" t="s">
        <v>5</v>
      </c>
    </row>
    <row r="316654" spans="1:3" x14ac:dyDescent="0.2">
      <c r="A316654" s="1">
        <v>691316</v>
      </c>
      <c r="B316654" s="1" t="s">
        <v>315694</v>
      </c>
      <c r="C316654" s="1" t="s">
        <v>5</v>
      </c>
    </row>
    <row r="316655" spans="1:3" x14ac:dyDescent="0.2">
      <c r="A316655" s="1">
        <v>691324</v>
      </c>
      <c r="B316655" s="1" t="s">
        <v>315695</v>
      </c>
      <c r="C316655" s="1" t="s">
        <v>5</v>
      </c>
    </row>
    <row r="316656" spans="1:3" x14ac:dyDescent="0.2">
      <c r="A316656" s="1">
        <v>691404</v>
      </c>
      <c r="B316656" s="1" t="s">
        <v>315696</v>
      </c>
      <c r="C316656" s="1" t="s">
        <v>5</v>
      </c>
    </row>
    <row r="316657" spans="1:3" x14ac:dyDescent="0.2">
      <c r="A316657" s="1">
        <v>691410</v>
      </c>
      <c r="B316657" s="1" t="s">
        <v>315697</v>
      </c>
      <c r="C316657" s="1" t="s">
        <v>5</v>
      </c>
    </row>
    <row r="316658" spans="1:3" x14ac:dyDescent="0.2">
      <c r="A316658" s="1">
        <v>691416</v>
      </c>
      <c r="B316658" s="1" t="s">
        <v>315698</v>
      </c>
      <c r="C316658" s="1" t="s">
        <v>5</v>
      </c>
    </row>
    <row r="316659" spans="1:3" x14ac:dyDescent="0.2">
      <c r="A316659" s="1">
        <v>691428</v>
      </c>
      <c r="B316659" s="1" t="s">
        <v>315699</v>
      </c>
      <c r="C316659" s="1" t="s">
        <v>5</v>
      </c>
    </row>
    <row r="316660" spans="1:3" x14ac:dyDescent="0.2">
      <c r="A316660" s="1">
        <v>691430</v>
      </c>
      <c r="B316660" s="1" t="s">
        <v>315700</v>
      </c>
      <c r="C316660" s="1" t="s">
        <v>5</v>
      </c>
    </row>
    <row r="316661" spans="1:3" x14ac:dyDescent="0.2">
      <c r="A316661" s="1">
        <v>691434</v>
      </c>
      <c r="B316661" s="1" t="s">
        <v>315701</v>
      </c>
      <c r="C316661" s="1" t="s">
        <v>5</v>
      </c>
    </row>
    <row r="316662" spans="1:3" x14ac:dyDescent="0.2">
      <c r="A316662" s="1">
        <v>691444</v>
      </c>
      <c r="B316662" s="1" t="s">
        <v>315702</v>
      </c>
      <c r="C316662" s="1" t="s">
        <v>5</v>
      </c>
    </row>
    <row r="316663" spans="1:3" x14ac:dyDescent="0.2">
      <c r="A316663" s="1">
        <v>691456</v>
      </c>
      <c r="B316663" s="1" t="s">
        <v>315703</v>
      </c>
      <c r="C316663" s="1" t="s">
        <v>5</v>
      </c>
    </row>
    <row r="316664" spans="1:3" x14ac:dyDescent="0.2">
      <c r="A316664" s="1">
        <v>691462</v>
      </c>
      <c r="B316664" s="1" t="s">
        <v>315704</v>
      </c>
      <c r="C316664" s="1" t="s">
        <v>5</v>
      </c>
    </row>
    <row r="316665" spans="1:3" x14ac:dyDescent="0.2">
      <c r="A316665" s="1">
        <v>691494</v>
      </c>
      <c r="B316665" s="1" t="s">
        <v>315705</v>
      </c>
      <c r="C316665" s="1" t="s">
        <v>5</v>
      </c>
    </row>
    <row r="316666" spans="1:3" x14ac:dyDescent="0.2">
      <c r="A316666" s="1">
        <v>691500</v>
      </c>
      <c r="B316666" s="1" t="s">
        <v>315706</v>
      </c>
      <c r="C316666" s="1" t="s">
        <v>5</v>
      </c>
    </row>
    <row r="316667" spans="1:3" x14ac:dyDescent="0.2">
      <c r="A316667" s="1">
        <v>691630</v>
      </c>
      <c r="B316667" s="1" t="s">
        <v>315707</v>
      </c>
      <c r="C316667" s="1" t="s">
        <v>60</v>
      </c>
    </row>
    <row r="316668" spans="1:3" x14ac:dyDescent="0.2">
      <c r="A316668" s="1">
        <v>691632</v>
      </c>
      <c r="B316668" s="1" t="s">
        <v>315708</v>
      </c>
      <c r="C316668" s="1" t="s">
        <v>5</v>
      </c>
    </row>
    <row r="316669" spans="1:3" x14ac:dyDescent="0.2">
      <c r="A316669" s="1">
        <v>691634</v>
      </c>
      <c r="B316669" s="1" t="s">
        <v>315709</v>
      </c>
      <c r="C316669" s="1" t="s">
        <v>60</v>
      </c>
    </row>
    <row r="316670" spans="1:3" x14ac:dyDescent="0.2">
      <c r="A316670" s="1">
        <v>691636</v>
      </c>
      <c r="B316670" s="1" t="s">
        <v>315710</v>
      </c>
      <c r="C316670" s="1" t="s">
        <v>5</v>
      </c>
    </row>
    <row r="316671" spans="1:3" x14ac:dyDescent="0.2">
      <c r="A316671" s="1">
        <v>691638</v>
      </c>
      <c r="B316671" s="1" t="s">
        <v>315711</v>
      </c>
      <c r="C316671" s="1" t="s">
        <v>5</v>
      </c>
    </row>
    <row r="316672" spans="1:3" x14ac:dyDescent="0.2">
      <c r="A316672" s="1">
        <v>691646</v>
      </c>
      <c r="B316672" s="1" t="s">
        <v>315712</v>
      </c>
      <c r="C316672" s="1" t="s">
        <v>5</v>
      </c>
    </row>
    <row r="316673" spans="1:3" x14ac:dyDescent="0.2">
      <c r="A316673" s="1">
        <v>691650</v>
      </c>
      <c r="B316673" s="1" t="s">
        <v>315713</v>
      </c>
      <c r="C316673" s="1" t="s">
        <v>5</v>
      </c>
    </row>
    <row r="316674" spans="1:3" x14ac:dyDescent="0.2">
      <c r="A316674" s="1">
        <v>691652</v>
      </c>
      <c r="B316674" s="1" t="s">
        <v>315714</v>
      </c>
      <c r="C316674" s="1" t="s">
        <v>5</v>
      </c>
    </row>
    <row r="316675" spans="1:3" x14ac:dyDescent="0.2">
      <c r="A316675" s="1">
        <v>691660</v>
      </c>
      <c r="B316675" s="1" t="s">
        <v>315715</v>
      </c>
      <c r="C316675" s="1" t="s">
        <v>5</v>
      </c>
    </row>
    <row r="316676" spans="1:3" x14ac:dyDescent="0.2">
      <c r="A316676" s="1">
        <v>691662</v>
      </c>
      <c r="B316676" s="1" t="s">
        <v>315716</v>
      </c>
      <c r="C316676" s="1" t="s">
        <v>5</v>
      </c>
    </row>
    <row r="316677" spans="1:3" x14ac:dyDescent="0.2">
      <c r="A316677" s="1">
        <v>691666</v>
      </c>
      <c r="B316677" s="1" t="s">
        <v>315717</v>
      </c>
      <c r="C316677" s="1" t="s">
        <v>5</v>
      </c>
    </row>
    <row r="316678" spans="1:3" x14ac:dyDescent="0.2">
      <c r="A316678" s="1">
        <v>691674</v>
      </c>
      <c r="B316678" s="1" t="s">
        <v>315718</v>
      </c>
      <c r="C316678" s="1" t="s">
        <v>5</v>
      </c>
    </row>
    <row r="316679" spans="1:3" x14ac:dyDescent="0.2">
      <c r="A316679" s="1">
        <v>691704</v>
      </c>
      <c r="B316679" s="1" t="s">
        <v>315719</v>
      </c>
      <c r="C316679" s="1" t="s">
        <v>5</v>
      </c>
    </row>
    <row r="316680" spans="1:3" x14ac:dyDescent="0.2">
      <c r="A316680" s="1">
        <v>691706</v>
      </c>
      <c r="B316680" s="1" t="s">
        <v>315720</v>
      </c>
      <c r="C316680" s="1" t="s">
        <v>5</v>
      </c>
    </row>
    <row r="316681" spans="1:3" x14ac:dyDescent="0.2">
      <c r="A316681" s="1">
        <v>691708</v>
      </c>
      <c r="B316681" s="1" t="s">
        <v>315721</v>
      </c>
      <c r="C316681" s="1" t="s">
        <v>5</v>
      </c>
    </row>
    <row r="316682" spans="1:3" x14ac:dyDescent="0.2">
      <c r="A316682" s="1">
        <v>691710</v>
      </c>
      <c r="B316682" s="1" t="s">
        <v>315722</v>
      </c>
      <c r="C316682" s="1" t="s">
        <v>5</v>
      </c>
    </row>
    <row r="316683" spans="1:3" x14ac:dyDescent="0.2">
      <c r="A316683" s="1">
        <v>691712</v>
      </c>
      <c r="B316683" s="1" t="s">
        <v>315723</v>
      </c>
      <c r="C316683" s="1" t="s">
        <v>5</v>
      </c>
    </row>
    <row r="316684" spans="1:3" x14ac:dyDescent="0.2">
      <c r="A316684" s="1">
        <v>691736</v>
      </c>
      <c r="B316684" s="1" t="s">
        <v>315724</v>
      </c>
      <c r="C316684" s="1" t="s">
        <v>5</v>
      </c>
    </row>
    <row r="316685" spans="1:3" x14ac:dyDescent="0.2">
      <c r="A316685" s="1">
        <v>691740</v>
      </c>
      <c r="B316685" s="1" t="s">
        <v>315725</v>
      </c>
      <c r="C316685" s="1" t="s">
        <v>5</v>
      </c>
    </row>
    <row r="316686" spans="1:3" x14ac:dyDescent="0.2">
      <c r="A316686" s="1">
        <v>691748</v>
      </c>
      <c r="B316686" s="1" t="s">
        <v>315726</v>
      </c>
      <c r="C316686" s="1" t="s">
        <v>5</v>
      </c>
    </row>
    <row r="316687" spans="1:3" x14ac:dyDescent="0.2">
      <c r="A316687" s="1">
        <v>691752</v>
      </c>
      <c r="B316687" s="1" t="s">
        <v>315727</v>
      </c>
      <c r="C316687" s="1" t="s">
        <v>5</v>
      </c>
    </row>
    <row r="316688" spans="1:3" x14ac:dyDescent="0.2">
      <c r="A316688" s="1">
        <v>691754</v>
      </c>
      <c r="B316688" s="1" t="s">
        <v>315728</v>
      </c>
      <c r="C316688" s="1" t="s">
        <v>5</v>
      </c>
    </row>
    <row r="316689" spans="1:3" x14ac:dyDescent="0.2">
      <c r="A316689" s="1">
        <v>691760</v>
      </c>
      <c r="B316689" s="1" t="s">
        <v>315729</v>
      </c>
      <c r="C316689" s="1" t="s">
        <v>5</v>
      </c>
    </row>
    <row r="316690" spans="1:3" x14ac:dyDescent="0.2">
      <c r="A316690" s="1">
        <v>691762</v>
      </c>
      <c r="B316690" s="1" t="s">
        <v>315730</v>
      </c>
      <c r="C316690" s="1" t="s">
        <v>5</v>
      </c>
    </row>
    <row r="316691" spans="1:3" x14ac:dyDescent="0.2">
      <c r="A316691" s="1">
        <v>691770</v>
      </c>
      <c r="B316691" s="1" t="s">
        <v>315731</v>
      </c>
      <c r="C316691" s="1" t="s">
        <v>5</v>
      </c>
    </row>
    <row r="316692" spans="1:3" x14ac:dyDescent="0.2">
      <c r="A316692" s="1">
        <v>691852</v>
      </c>
      <c r="B316692" s="1" t="s">
        <v>315732</v>
      </c>
      <c r="C316692" s="1" t="s">
        <v>5</v>
      </c>
    </row>
    <row r="316693" spans="1:3" x14ac:dyDescent="0.2">
      <c r="A316693" s="1">
        <v>691860</v>
      </c>
      <c r="B316693" s="1" t="s">
        <v>315733</v>
      </c>
      <c r="C316693" s="1" t="s">
        <v>5</v>
      </c>
    </row>
    <row r="316694" spans="1:3" x14ac:dyDescent="0.2">
      <c r="A316694" s="1">
        <v>691872</v>
      </c>
      <c r="B316694" s="1" t="s">
        <v>315734</v>
      </c>
      <c r="C316694" s="1" t="s">
        <v>5</v>
      </c>
    </row>
    <row r="316695" spans="1:3" x14ac:dyDescent="0.2">
      <c r="A316695" s="1">
        <v>691876</v>
      </c>
      <c r="B316695" s="1" t="s">
        <v>315735</v>
      </c>
      <c r="C316695" s="1" t="s">
        <v>5</v>
      </c>
    </row>
    <row r="316696" spans="1:3" x14ac:dyDescent="0.2">
      <c r="A316696" s="1">
        <v>691880</v>
      </c>
      <c r="B316696" s="1" t="s">
        <v>315736</v>
      </c>
      <c r="C316696" s="1" t="s">
        <v>60</v>
      </c>
    </row>
    <row r="316697" spans="1:3" x14ac:dyDescent="0.2">
      <c r="A316697" s="1">
        <v>691882</v>
      </c>
      <c r="B316697" s="1" t="s">
        <v>315737</v>
      </c>
      <c r="C316697" s="1" t="s">
        <v>5</v>
      </c>
    </row>
    <row r="316698" spans="1:3" x14ac:dyDescent="0.2">
      <c r="A316698" s="1">
        <v>691884</v>
      </c>
      <c r="B316698" s="1" t="s">
        <v>315738</v>
      </c>
      <c r="C316698" s="1" t="s">
        <v>5</v>
      </c>
    </row>
    <row r="316699" spans="1:3" x14ac:dyDescent="0.2">
      <c r="A316699" s="1">
        <v>691886</v>
      </c>
      <c r="B316699" s="1" t="s">
        <v>315739</v>
      </c>
      <c r="C316699" s="1" t="s">
        <v>5</v>
      </c>
    </row>
    <row r="316700" spans="1:3" x14ac:dyDescent="0.2">
      <c r="A316700" s="1">
        <v>691888</v>
      </c>
      <c r="B316700" s="1" t="s">
        <v>315740</v>
      </c>
      <c r="C316700" s="1" t="s">
        <v>5</v>
      </c>
    </row>
    <row r="316701" spans="1:3" x14ac:dyDescent="0.2">
      <c r="A316701" s="1">
        <v>691890</v>
      </c>
      <c r="B316701" s="1" t="s">
        <v>315741</v>
      </c>
      <c r="C316701" s="1" t="s">
        <v>5</v>
      </c>
    </row>
    <row r="316702" spans="1:3" x14ac:dyDescent="0.2">
      <c r="A316702" s="1">
        <v>691894</v>
      </c>
      <c r="B316702" s="1" t="s">
        <v>315742</v>
      </c>
      <c r="C316702" s="1" t="s">
        <v>60</v>
      </c>
    </row>
    <row r="316703" spans="1:3" x14ac:dyDescent="0.2">
      <c r="A316703" s="1">
        <v>691900</v>
      </c>
      <c r="B316703" s="1" t="s">
        <v>315743</v>
      </c>
      <c r="C316703" s="1" t="s">
        <v>60</v>
      </c>
    </row>
    <row r="316704" spans="1:3" x14ac:dyDescent="0.2">
      <c r="A316704" s="1">
        <v>691904</v>
      </c>
      <c r="B316704" s="1" t="s">
        <v>315744</v>
      </c>
      <c r="C316704" s="1" t="s">
        <v>5</v>
      </c>
    </row>
    <row r="316705" spans="1:3" x14ac:dyDescent="0.2">
      <c r="A316705" s="1">
        <v>691908</v>
      </c>
      <c r="B316705" s="1" t="s">
        <v>315745</v>
      </c>
      <c r="C316705" s="1" t="s">
        <v>5</v>
      </c>
    </row>
    <row r="316706" spans="1:3" x14ac:dyDescent="0.2">
      <c r="A316706" s="1">
        <v>691910</v>
      </c>
      <c r="B316706" s="1" t="s">
        <v>315746</v>
      </c>
      <c r="C316706" s="1" t="s">
        <v>5</v>
      </c>
    </row>
    <row r="316707" spans="1:3" x14ac:dyDescent="0.2">
      <c r="A316707" s="1">
        <v>691916</v>
      </c>
      <c r="B316707" s="1" t="s">
        <v>315747</v>
      </c>
      <c r="C316707" s="1" t="s">
        <v>5</v>
      </c>
    </row>
    <row r="316708" spans="1:3" x14ac:dyDescent="0.2">
      <c r="A316708" s="1">
        <v>691918</v>
      </c>
      <c r="B316708" s="1" t="s">
        <v>315748</v>
      </c>
      <c r="C316708" s="1" t="s">
        <v>5</v>
      </c>
    </row>
    <row r="316709" spans="1:3" x14ac:dyDescent="0.2">
      <c r="A316709" s="1">
        <v>691920</v>
      </c>
      <c r="B316709" s="1" t="s">
        <v>315749</v>
      </c>
      <c r="C316709" s="1" t="s">
        <v>5</v>
      </c>
    </row>
    <row r="316710" spans="1:3" x14ac:dyDescent="0.2">
      <c r="A316710" s="1">
        <v>691922</v>
      </c>
      <c r="B316710" s="1" t="s">
        <v>315750</v>
      </c>
      <c r="C316710" s="1" t="s">
        <v>5</v>
      </c>
    </row>
    <row r="316711" spans="1:3" x14ac:dyDescent="0.2">
      <c r="A316711" s="1">
        <v>691924</v>
      </c>
      <c r="B316711" s="1" t="s">
        <v>315751</v>
      </c>
      <c r="C316711" s="1" t="s">
        <v>5</v>
      </c>
    </row>
    <row r="316712" spans="1:3" x14ac:dyDescent="0.2">
      <c r="A316712" s="1">
        <v>691932</v>
      </c>
      <c r="B316712" s="1" t="s">
        <v>315752</v>
      </c>
      <c r="C316712" s="1" t="s">
        <v>5</v>
      </c>
    </row>
    <row r="316713" spans="1:3" x14ac:dyDescent="0.2">
      <c r="A316713" s="1">
        <v>691934</v>
      </c>
      <c r="B316713" s="1" t="s">
        <v>315753</v>
      </c>
      <c r="C316713" s="1" t="s">
        <v>5</v>
      </c>
    </row>
    <row r="316714" spans="1:3" x14ac:dyDescent="0.2">
      <c r="A316714" s="1">
        <v>691956</v>
      </c>
      <c r="B316714" s="1" t="s">
        <v>315754</v>
      </c>
      <c r="C316714" s="1" t="s">
        <v>5</v>
      </c>
    </row>
    <row r="316715" spans="1:3" x14ac:dyDescent="0.2">
      <c r="A316715" s="1">
        <v>692018</v>
      </c>
      <c r="B316715" s="1" t="s">
        <v>315755</v>
      </c>
      <c r="C316715" s="1" t="s">
        <v>5</v>
      </c>
    </row>
    <row r="316716" spans="1:3" x14ac:dyDescent="0.2">
      <c r="A316716" s="1">
        <v>692020</v>
      </c>
      <c r="B316716" s="1" t="s">
        <v>315756</v>
      </c>
      <c r="C316716" s="1" t="s">
        <v>60</v>
      </c>
    </row>
    <row r="316717" spans="1:3" x14ac:dyDescent="0.2">
      <c r="A316717" s="1">
        <v>692022</v>
      </c>
      <c r="B316717" s="1" t="s">
        <v>315757</v>
      </c>
      <c r="C316717" s="1" t="s">
        <v>5</v>
      </c>
    </row>
    <row r="316718" spans="1:3" x14ac:dyDescent="0.2">
      <c r="A316718" s="1">
        <v>692024</v>
      </c>
      <c r="B316718" s="1" t="s">
        <v>315758</v>
      </c>
      <c r="C316718" s="1" t="s">
        <v>60</v>
      </c>
    </row>
    <row r="316719" spans="1:3" x14ac:dyDescent="0.2">
      <c r="A316719" s="1">
        <v>692026</v>
      </c>
      <c r="B316719" s="1" t="s">
        <v>315759</v>
      </c>
      <c r="C316719" s="1" t="s">
        <v>5</v>
      </c>
    </row>
    <row r="316720" spans="1:3" x14ac:dyDescent="0.2">
      <c r="A316720" s="1">
        <v>692028</v>
      </c>
      <c r="B316720" s="1" t="s">
        <v>315760</v>
      </c>
      <c r="C316720" s="1" t="s">
        <v>5</v>
      </c>
    </row>
    <row r="316721" spans="1:3" x14ac:dyDescent="0.2">
      <c r="A316721" s="1">
        <v>692030</v>
      </c>
      <c r="B316721" s="1" t="s">
        <v>315761</v>
      </c>
      <c r="C316721" s="1" t="s">
        <v>5</v>
      </c>
    </row>
    <row r="316722" spans="1:3" x14ac:dyDescent="0.2">
      <c r="A316722" s="1">
        <v>692036</v>
      </c>
      <c r="B316722" s="1" t="s">
        <v>315762</v>
      </c>
      <c r="C316722" s="1" t="s">
        <v>5</v>
      </c>
    </row>
    <row r="316723" spans="1:3" x14ac:dyDescent="0.2">
      <c r="A316723" s="1">
        <v>692040</v>
      </c>
      <c r="B316723" s="1" t="s">
        <v>315763</v>
      </c>
      <c r="C316723" s="1" t="s">
        <v>60</v>
      </c>
    </row>
    <row r="316724" spans="1:3" x14ac:dyDescent="0.2">
      <c r="A316724" s="1">
        <v>692042</v>
      </c>
      <c r="B316724" s="1" t="s">
        <v>315764</v>
      </c>
      <c r="C316724" s="1" t="s">
        <v>60</v>
      </c>
    </row>
    <row r="316725" spans="1:3" x14ac:dyDescent="0.2">
      <c r="A316725" s="1">
        <v>692044</v>
      </c>
      <c r="B316725" s="1" t="s">
        <v>315765</v>
      </c>
      <c r="C316725" s="1" t="s">
        <v>60</v>
      </c>
    </row>
    <row r="316726" spans="1:3" x14ac:dyDescent="0.2">
      <c r="A316726" s="1">
        <v>692046</v>
      </c>
      <c r="B316726" s="1" t="s">
        <v>315766</v>
      </c>
      <c r="C316726" s="1" t="s">
        <v>5</v>
      </c>
    </row>
    <row r="316727" spans="1:3" x14ac:dyDescent="0.2">
      <c r="A316727" s="1">
        <v>692050</v>
      </c>
      <c r="B316727" s="1" t="s">
        <v>315767</v>
      </c>
      <c r="C316727" s="1" t="s">
        <v>60</v>
      </c>
    </row>
    <row r="316728" spans="1:3" x14ac:dyDescent="0.2">
      <c r="A316728" s="1">
        <v>692052</v>
      </c>
      <c r="B316728" s="1" t="s">
        <v>315768</v>
      </c>
      <c r="C316728" s="1" t="s">
        <v>60</v>
      </c>
    </row>
    <row r="316729" spans="1:3" x14ac:dyDescent="0.2">
      <c r="A316729" s="1">
        <v>692058</v>
      </c>
      <c r="B316729" s="1" t="s">
        <v>315769</v>
      </c>
      <c r="C316729" s="1" t="s">
        <v>5</v>
      </c>
    </row>
    <row r="316730" spans="1:3" x14ac:dyDescent="0.2">
      <c r="A316730" s="1">
        <v>692060</v>
      </c>
      <c r="B316730" s="1" t="s">
        <v>315770</v>
      </c>
      <c r="C316730" s="1" t="s">
        <v>60</v>
      </c>
    </row>
    <row r="316731" spans="1:3" x14ac:dyDescent="0.2">
      <c r="A316731" s="1">
        <v>692062</v>
      </c>
      <c r="B316731" s="1" t="s">
        <v>315771</v>
      </c>
      <c r="C316731" s="1" t="s">
        <v>5</v>
      </c>
    </row>
    <row r="316732" spans="1:3" x14ac:dyDescent="0.2">
      <c r="A316732" s="1">
        <v>692064</v>
      </c>
      <c r="B316732" s="1" t="s">
        <v>315772</v>
      </c>
      <c r="C316732" s="1" t="s">
        <v>5</v>
      </c>
    </row>
    <row r="316733" spans="1:3" x14ac:dyDescent="0.2">
      <c r="A316733" s="1">
        <v>692068</v>
      </c>
      <c r="B316733" s="1" t="s">
        <v>315773</v>
      </c>
      <c r="C316733" s="1" t="s">
        <v>5</v>
      </c>
    </row>
    <row r="316734" spans="1:3" x14ac:dyDescent="0.2">
      <c r="A316734" s="1">
        <v>692166</v>
      </c>
      <c r="B316734" s="1" t="s">
        <v>315774</v>
      </c>
      <c r="C316734" s="1" t="s">
        <v>5</v>
      </c>
    </row>
    <row r="316735" spans="1:3" x14ac:dyDescent="0.2">
      <c r="A316735" s="1">
        <v>692170</v>
      </c>
      <c r="B316735" s="1" t="s">
        <v>315775</v>
      </c>
      <c r="C316735" s="1" t="s">
        <v>5</v>
      </c>
    </row>
    <row r="316736" spans="1:3" x14ac:dyDescent="0.2">
      <c r="A316736" s="1">
        <v>692172</v>
      </c>
      <c r="B316736" s="1" t="s">
        <v>315776</v>
      </c>
      <c r="C316736" s="1" t="s">
        <v>60</v>
      </c>
    </row>
    <row r="316737" spans="1:3" x14ac:dyDescent="0.2">
      <c r="A316737" s="1">
        <v>692174</v>
      </c>
      <c r="B316737" s="1" t="s">
        <v>315777</v>
      </c>
      <c r="C316737" s="1" t="s">
        <v>60</v>
      </c>
    </row>
    <row r="316738" spans="1:3" x14ac:dyDescent="0.2">
      <c r="A316738" s="1">
        <v>692176</v>
      </c>
      <c r="B316738" s="1" t="s">
        <v>315778</v>
      </c>
      <c r="C316738" s="1" t="s">
        <v>60</v>
      </c>
    </row>
    <row r="316739" spans="1:3" x14ac:dyDescent="0.2">
      <c r="A316739" s="1">
        <v>692178</v>
      </c>
      <c r="B316739" s="1" t="s">
        <v>315779</v>
      </c>
      <c r="C316739" s="1" t="s">
        <v>5</v>
      </c>
    </row>
    <row r="316740" spans="1:3" x14ac:dyDescent="0.2">
      <c r="A316740" s="1">
        <v>692180</v>
      </c>
      <c r="B316740" s="1" t="s">
        <v>315780</v>
      </c>
      <c r="C316740" s="1" t="s">
        <v>5</v>
      </c>
    </row>
    <row r="316741" spans="1:3" x14ac:dyDescent="0.2">
      <c r="A316741" s="1">
        <v>692182</v>
      </c>
      <c r="B316741" s="1" t="s">
        <v>315781</v>
      </c>
      <c r="C316741" s="1" t="s">
        <v>60</v>
      </c>
    </row>
    <row r="316742" spans="1:3" x14ac:dyDescent="0.2">
      <c r="A316742" s="1">
        <v>692184</v>
      </c>
      <c r="B316742" s="1" t="s">
        <v>315782</v>
      </c>
      <c r="C316742" s="1" t="s">
        <v>60</v>
      </c>
    </row>
    <row r="316743" spans="1:3" x14ac:dyDescent="0.2">
      <c r="A316743" s="1">
        <v>692186</v>
      </c>
      <c r="B316743" s="1" t="s">
        <v>315783</v>
      </c>
      <c r="C316743" s="1" t="s">
        <v>5</v>
      </c>
    </row>
    <row r="316744" spans="1:3" x14ac:dyDescent="0.2">
      <c r="A316744" s="1">
        <v>692188</v>
      </c>
      <c r="B316744" s="1" t="s">
        <v>315784</v>
      </c>
      <c r="C316744" s="1" t="s">
        <v>60</v>
      </c>
    </row>
    <row r="316745" spans="1:3" x14ac:dyDescent="0.2">
      <c r="A316745" s="1">
        <v>692190</v>
      </c>
      <c r="B316745" s="1" t="s">
        <v>315785</v>
      </c>
      <c r="C316745" s="1" t="s">
        <v>5</v>
      </c>
    </row>
    <row r="316746" spans="1:3" x14ac:dyDescent="0.2">
      <c r="A316746" s="1">
        <v>692192</v>
      </c>
      <c r="B316746" s="1" t="s">
        <v>315786</v>
      </c>
      <c r="C316746" s="1" t="s">
        <v>5</v>
      </c>
    </row>
    <row r="316747" spans="1:3" x14ac:dyDescent="0.2">
      <c r="A316747" s="1">
        <v>692194</v>
      </c>
      <c r="B316747" s="1" t="s">
        <v>315787</v>
      </c>
      <c r="C316747" s="1" t="s">
        <v>5</v>
      </c>
    </row>
    <row r="316748" spans="1:3" x14ac:dyDescent="0.2">
      <c r="A316748" s="1">
        <v>692196</v>
      </c>
      <c r="B316748" s="1" t="s">
        <v>315788</v>
      </c>
      <c r="C316748" s="1" t="s">
        <v>5</v>
      </c>
    </row>
    <row r="316749" spans="1:3" x14ac:dyDescent="0.2">
      <c r="A316749" s="1">
        <v>692198</v>
      </c>
      <c r="B316749" s="1" t="s">
        <v>315789</v>
      </c>
      <c r="C316749" s="1" t="s">
        <v>5</v>
      </c>
    </row>
    <row r="316750" spans="1:3" x14ac:dyDescent="0.2">
      <c r="A316750" s="1">
        <v>692200</v>
      </c>
      <c r="B316750" s="1" t="s">
        <v>315790</v>
      </c>
      <c r="C316750" s="1" t="s">
        <v>5</v>
      </c>
    </row>
    <row r="316751" spans="1:3" x14ac:dyDescent="0.2">
      <c r="A316751" s="1">
        <v>692202</v>
      </c>
      <c r="B316751" s="1" t="s">
        <v>315791</v>
      </c>
      <c r="C316751" s="1" t="s">
        <v>5</v>
      </c>
    </row>
    <row r="316752" spans="1:3" x14ac:dyDescent="0.2">
      <c r="A316752" s="1">
        <v>692204</v>
      </c>
      <c r="B316752" s="1" t="s">
        <v>315792</v>
      </c>
      <c r="C316752" s="1" t="s">
        <v>5</v>
      </c>
    </row>
    <row r="316753" spans="1:4" x14ac:dyDescent="0.2">
      <c r="A316753" s="1">
        <v>692206</v>
      </c>
      <c r="B316753" s="1" t="s">
        <v>315793</v>
      </c>
      <c r="C316753" s="1" t="s">
        <v>307</v>
      </c>
    </row>
    <row r="316754" spans="1:4" x14ac:dyDescent="0.2">
      <c r="A316754" s="1">
        <v>692208</v>
      </c>
      <c r="B316754" s="1" t="s">
        <v>315794</v>
      </c>
      <c r="C316754" s="1" t="s">
        <v>5</v>
      </c>
    </row>
    <row r="316755" spans="1:4" x14ac:dyDescent="0.2">
      <c r="A316755" s="1">
        <v>692210</v>
      </c>
      <c r="B316755" s="1" t="s">
        <v>315795</v>
      </c>
      <c r="C316755" s="1" t="s">
        <v>5</v>
      </c>
    </row>
    <row r="316756" spans="1:4" x14ac:dyDescent="0.2">
      <c r="A316756" s="1">
        <v>692212</v>
      </c>
      <c r="B316756" s="1" t="s">
        <v>315796</v>
      </c>
      <c r="C316756" s="1" t="s">
        <v>5</v>
      </c>
    </row>
    <row r="316757" spans="1:4" x14ac:dyDescent="0.2">
      <c r="A316757" s="1">
        <v>692214</v>
      </c>
      <c r="B316757" s="1" t="s">
        <v>315797</v>
      </c>
      <c r="C316757" s="1" t="s">
        <v>5</v>
      </c>
    </row>
    <row r="316758" spans="1:4" x14ac:dyDescent="0.2">
      <c r="A316758" s="1">
        <v>692274</v>
      </c>
      <c r="B316758" s="1" t="s">
        <v>315798</v>
      </c>
      <c r="C316758" s="1" t="s">
        <v>5</v>
      </c>
    </row>
    <row r="316759" spans="1:4" x14ac:dyDescent="0.2">
      <c r="A316759" s="1">
        <v>692282</v>
      </c>
      <c r="B316759" s="1" t="s">
        <v>315799</v>
      </c>
      <c r="C316759" s="1" t="s">
        <v>60</v>
      </c>
    </row>
    <row r="316760" spans="1:4" x14ac:dyDescent="0.2">
      <c r="A316760" s="1">
        <v>692284</v>
      </c>
      <c r="B316760" s="1" t="s">
        <v>315800</v>
      </c>
      <c r="C316760" s="1" t="s">
        <v>60</v>
      </c>
    </row>
    <row r="316761" spans="1:4" x14ac:dyDescent="0.2">
      <c r="A316761" s="1">
        <v>692286</v>
      </c>
      <c r="B316761" s="1" t="s">
        <v>315801</v>
      </c>
      <c r="C316761" s="1" t="s">
        <v>60</v>
      </c>
    </row>
    <row r="316762" spans="1:4" x14ac:dyDescent="0.2">
      <c r="A316762" s="1">
        <v>692288</v>
      </c>
      <c r="B316762" s="1" t="s">
        <v>315802</v>
      </c>
      <c r="C316762" s="1" t="s">
        <v>5</v>
      </c>
    </row>
    <row r="316763" spans="1:4" x14ac:dyDescent="0.2">
      <c r="A316763" s="1">
        <v>692290</v>
      </c>
      <c r="B316763" s="1" t="s">
        <v>315803</v>
      </c>
      <c r="C316763" s="1" t="s">
        <v>60</v>
      </c>
    </row>
    <row r="316764" spans="1:4" x14ac:dyDescent="0.2">
      <c r="A316764" s="1">
        <v>692292</v>
      </c>
      <c r="B316764" s="1" t="s">
        <v>315804</v>
      </c>
      <c r="C316764" t="s">
        <v>60</v>
      </c>
      <c r="D316764" s="1" t="s">
        <v>61</v>
      </c>
    </row>
    <row r="316765" spans="1:4" x14ac:dyDescent="0.2">
      <c r="A316765" s="1">
        <v>692294</v>
      </c>
      <c r="B316765" s="1" t="s">
        <v>315805</v>
      </c>
      <c r="C316765" s="1" t="s">
        <v>60</v>
      </c>
    </row>
    <row r="316766" spans="1:4" x14ac:dyDescent="0.2">
      <c r="A316766" s="1">
        <v>692296</v>
      </c>
      <c r="B316766" s="1" t="s">
        <v>315806</v>
      </c>
      <c r="C316766" s="1" t="s">
        <v>5</v>
      </c>
    </row>
    <row r="316767" spans="1:4" x14ac:dyDescent="0.2">
      <c r="A316767" s="1">
        <v>692298</v>
      </c>
      <c r="B316767" s="1" t="s">
        <v>315807</v>
      </c>
      <c r="C316767" s="1" t="s">
        <v>5</v>
      </c>
    </row>
    <row r="316768" spans="1:4" x14ac:dyDescent="0.2">
      <c r="A316768" s="1">
        <v>692300</v>
      </c>
      <c r="B316768" s="1" t="s">
        <v>315808</v>
      </c>
      <c r="C316768" s="1" t="s">
        <v>60</v>
      </c>
    </row>
    <row r="316769" spans="1:3" x14ac:dyDescent="0.2">
      <c r="A316769" s="1">
        <v>692302</v>
      </c>
      <c r="B316769" s="1" t="s">
        <v>315809</v>
      </c>
      <c r="C316769" s="1" t="s">
        <v>60</v>
      </c>
    </row>
    <row r="316770" spans="1:3" x14ac:dyDescent="0.2">
      <c r="A316770" s="1">
        <v>692304</v>
      </c>
      <c r="B316770" s="1" t="s">
        <v>315810</v>
      </c>
      <c r="C316770" s="1" t="s">
        <v>60</v>
      </c>
    </row>
    <row r="316771" spans="1:3" x14ac:dyDescent="0.2">
      <c r="A316771" s="1">
        <v>692306</v>
      </c>
      <c r="B316771" s="1" t="s">
        <v>315811</v>
      </c>
      <c r="C316771" s="1" t="s">
        <v>5</v>
      </c>
    </row>
    <row r="316772" spans="1:3" x14ac:dyDescent="0.2">
      <c r="A316772" s="1">
        <v>692308</v>
      </c>
      <c r="B316772" s="1" t="s">
        <v>315812</v>
      </c>
      <c r="C316772" s="1" t="s">
        <v>60</v>
      </c>
    </row>
    <row r="316773" spans="1:3" x14ac:dyDescent="0.2">
      <c r="A316773" s="1">
        <v>692310</v>
      </c>
      <c r="B316773" s="1" t="s">
        <v>315813</v>
      </c>
      <c r="C316773" s="1" t="s">
        <v>60</v>
      </c>
    </row>
    <row r="316774" spans="1:3" x14ac:dyDescent="0.2">
      <c r="A316774" s="1">
        <v>692312</v>
      </c>
      <c r="B316774" s="1" t="s">
        <v>315814</v>
      </c>
      <c r="C316774" s="1" t="s">
        <v>60</v>
      </c>
    </row>
    <row r="316775" spans="1:3" x14ac:dyDescent="0.2">
      <c r="A316775" s="1">
        <v>692314</v>
      </c>
      <c r="B316775" s="1" t="s">
        <v>315815</v>
      </c>
      <c r="C316775" s="1" t="s">
        <v>60</v>
      </c>
    </row>
    <row r="316776" spans="1:3" x14ac:dyDescent="0.2">
      <c r="A316776" s="1">
        <v>692316</v>
      </c>
      <c r="B316776" s="1" t="s">
        <v>315816</v>
      </c>
      <c r="C316776" s="1" t="s">
        <v>60</v>
      </c>
    </row>
    <row r="316777" spans="1:3" x14ac:dyDescent="0.2">
      <c r="A316777" s="1">
        <v>692318</v>
      </c>
      <c r="B316777" s="1" t="s">
        <v>315817</v>
      </c>
      <c r="C316777" s="1" t="s">
        <v>60</v>
      </c>
    </row>
    <row r="316778" spans="1:3" x14ac:dyDescent="0.2">
      <c r="A316778" s="1">
        <v>692320</v>
      </c>
      <c r="B316778" s="1" t="s">
        <v>315818</v>
      </c>
      <c r="C316778" s="1" t="s">
        <v>60</v>
      </c>
    </row>
    <row r="316779" spans="1:3" x14ac:dyDescent="0.2">
      <c r="A316779" s="1">
        <v>692322</v>
      </c>
      <c r="B316779" s="1" t="s">
        <v>315819</v>
      </c>
      <c r="C316779" s="1" t="s">
        <v>5</v>
      </c>
    </row>
    <row r="316780" spans="1:3" x14ac:dyDescent="0.2">
      <c r="A316780" s="1">
        <v>692332</v>
      </c>
      <c r="B316780" s="1" t="s">
        <v>315820</v>
      </c>
      <c r="C316780" s="1" t="s">
        <v>60</v>
      </c>
    </row>
    <row r="316781" spans="1:3" x14ac:dyDescent="0.2">
      <c r="A316781" s="1">
        <v>692364</v>
      </c>
      <c r="B316781" s="1" t="s">
        <v>315821</v>
      </c>
      <c r="C316781" s="1" t="s">
        <v>5</v>
      </c>
    </row>
    <row r="316782" spans="1:3" x14ac:dyDescent="0.2">
      <c r="A316782" s="1">
        <v>692366</v>
      </c>
      <c r="B316782" s="1" t="s">
        <v>315822</v>
      </c>
      <c r="C316782" s="1" t="s">
        <v>5</v>
      </c>
    </row>
    <row r="316783" spans="1:3" x14ac:dyDescent="0.2">
      <c r="A316783" s="1">
        <v>692368</v>
      </c>
      <c r="B316783" s="1" t="s">
        <v>315823</v>
      </c>
      <c r="C316783" s="1" t="s">
        <v>5</v>
      </c>
    </row>
    <row r="316784" spans="1:3" x14ac:dyDescent="0.2">
      <c r="A316784" s="1">
        <v>692374</v>
      </c>
      <c r="B316784" s="1" t="s">
        <v>315824</v>
      </c>
      <c r="C316784" s="1" t="s">
        <v>5</v>
      </c>
    </row>
    <row r="316785" spans="1:3" x14ac:dyDescent="0.2">
      <c r="A316785" s="1">
        <v>692376</v>
      </c>
      <c r="B316785" s="1" t="s">
        <v>315825</v>
      </c>
      <c r="C316785" s="1" t="s">
        <v>5</v>
      </c>
    </row>
    <row r="316786" spans="1:3" x14ac:dyDescent="0.2">
      <c r="A316786" s="1">
        <v>692382</v>
      </c>
      <c r="B316786" s="1" t="s">
        <v>315826</v>
      </c>
      <c r="C316786" s="1" t="s">
        <v>5</v>
      </c>
    </row>
    <row r="316787" spans="1:3" x14ac:dyDescent="0.2">
      <c r="A316787" s="1">
        <v>692386</v>
      </c>
      <c r="B316787" s="1" t="s">
        <v>315827</v>
      </c>
      <c r="C316787" s="1" t="s">
        <v>5</v>
      </c>
    </row>
    <row r="316788" spans="1:3" x14ac:dyDescent="0.2">
      <c r="A316788" s="1">
        <v>692388</v>
      </c>
      <c r="B316788" s="1" t="s">
        <v>315828</v>
      </c>
      <c r="C316788" s="1" t="s">
        <v>5</v>
      </c>
    </row>
    <row r="316789" spans="1:3" x14ac:dyDescent="0.2">
      <c r="A316789" s="1">
        <v>692390</v>
      </c>
      <c r="B316789" s="1" t="s">
        <v>315829</v>
      </c>
      <c r="C316789" s="1" t="s">
        <v>5</v>
      </c>
    </row>
    <row r="316790" spans="1:3" x14ac:dyDescent="0.2">
      <c r="A316790" s="1">
        <v>692392</v>
      </c>
      <c r="B316790" s="1" t="s">
        <v>315830</v>
      </c>
      <c r="C316790" s="1" t="s">
        <v>5</v>
      </c>
    </row>
    <row r="316791" spans="1:3" x14ac:dyDescent="0.2">
      <c r="A316791" s="1">
        <v>692394</v>
      </c>
      <c r="B316791" s="1" t="s">
        <v>315831</v>
      </c>
      <c r="C316791" s="1" t="s">
        <v>5</v>
      </c>
    </row>
    <row r="316792" spans="1:3" x14ac:dyDescent="0.2">
      <c r="A316792" s="1">
        <v>692396</v>
      </c>
      <c r="B316792" s="1" t="s">
        <v>315832</v>
      </c>
      <c r="C316792" s="1" t="s">
        <v>5</v>
      </c>
    </row>
    <row r="316793" spans="1:3" x14ac:dyDescent="0.2">
      <c r="A316793" s="1">
        <v>692402</v>
      </c>
      <c r="B316793" s="1" t="s">
        <v>315833</v>
      </c>
      <c r="C316793" s="1" t="s">
        <v>5</v>
      </c>
    </row>
    <row r="316794" spans="1:3" x14ac:dyDescent="0.2">
      <c r="A316794" s="1">
        <v>692404</v>
      </c>
      <c r="B316794" s="1" t="s">
        <v>315834</v>
      </c>
      <c r="C316794" s="1" t="s">
        <v>5</v>
      </c>
    </row>
    <row r="316795" spans="1:3" x14ac:dyDescent="0.2">
      <c r="A316795" s="1">
        <v>692406</v>
      </c>
      <c r="B316795" s="1" t="s">
        <v>315835</v>
      </c>
      <c r="C316795" s="1" t="s">
        <v>5</v>
      </c>
    </row>
    <row r="316796" spans="1:3" x14ac:dyDescent="0.2">
      <c r="A316796" s="1">
        <v>692408</v>
      </c>
      <c r="B316796" s="1" t="s">
        <v>315836</v>
      </c>
      <c r="C316796" s="1" t="s">
        <v>5</v>
      </c>
    </row>
    <row r="316797" spans="1:3" x14ac:dyDescent="0.2">
      <c r="A316797" s="1">
        <v>692412</v>
      </c>
      <c r="B316797" s="1" t="s">
        <v>315837</v>
      </c>
      <c r="C316797" s="1" t="s">
        <v>5</v>
      </c>
    </row>
    <row r="316798" spans="1:3" x14ac:dyDescent="0.2">
      <c r="A316798" s="1">
        <v>692416</v>
      </c>
      <c r="B316798" s="1" t="s">
        <v>315838</v>
      </c>
      <c r="C316798" s="1" t="s">
        <v>5</v>
      </c>
    </row>
    <row r="316799" spans="1:3" x14ac:dyDescent="0.2">
      <c r="A316799" s="1">
        <v>692418</v>
      </c>
      <c r="B316799" s="1" t="s">
        <v>315839</v>
      </c>
      <c r="C316799" s="1" t="s">
        <v>5</v>
      </c>
    </row>
    <row r="316800" spans="1:3" x14ac:dyDescent="0.2">
      <c r="A316800" s="1">
        <v>692420</v>
      </c>
      <c r="B316800" s="1" t="s">
        <v>315840</v>
      </c>
      <c r="C316800" s="1" t="s">
        <v>5</v>
      </c>
    </row>
    <row r="316801" spans="1:3" x14ac:dyDescent="0.2">
      <c r="A316801" s="1">
        <v>692426</v>
      </c>
      <c r="B316801" s="1" t="s">
        <v>315841</v>
      </c>
      <c r="C316801" s="1" t="s">
        <v>5</v>
      </c>
    </row>
    <row r="316802" spans="1:3" x14ac:dyDescent="0.2">
      <c r="A316802" s="1">
        <v>692430</v>
      </c>
      <c r="B316802" s="1" t="s">
        <v>315842</v>
      </c>
      <c r="C316802" s="1" t="s">
        <v>5</v>
      </c>
    </row>
    <row r="316803" spans="1:3" x14ac:dyDescent="0.2">
      <c r="A316803" s="1">
        <v>692432</v>
      </c>
      <c r="B316803" s="1" t="s">
        <v>315843</v>
      </c>
      <c r="C316803" s="1" t="s">
        <v>5</v>
      </c>
    </row>
    <row r="316804" spans="1:3" x14ac:dyDescent="0.2">
      <c r="A316804" s="1">
        <v>692440</v>
      </c>
      <c r="B316804" s="1" t="s">
        <v>315844</v>
      </c>
      <c r="C316804" s="1" t="s">
        <v>5</v>
      </c>
    </row>
    <row r="316805" spans="1:3" x14ac:dyDescent="0.2">
      <c r="A316805" s="1">
        <v>692444</v>
      </c>
      <c r="B316805" s="1" t="s">
        <v>315845</v>
      </c>
      <c r="C316805" s="1" t="s">
        <v>5</v>
      </c>
    </row>
    <row r="316806" spans="1:3" x14ac:dyDescent="0.2">
      <c r="A316806" s="1">
        <v>692452</v>
      </c>
      <c r="B316806" s="1" t="s">
        <v>315846</v>
      </c>
      <c r="C316806" s="1" t="s">
        <v>5</v>
      </c>
    </row>
    <row r="316807" spans="1:3" x14ac:dyDescent="0.2">
      <c r="A316807" s="1">
        <v>692456</v>
      </c>
      <c r="B316807" s="1" t="s">
        <v>315847</v>
      </c>
      <c r="C316807" s="1" t="s">
        <v>5</v>
      </c>
    </row>
    <row r="316808" spans="1:3" x14ac:dyDescent="0.2">
      <c r="A316808" s="1">
        <v>692480</v>
      </c>
      <c r="B316808" s="1" t="s">
        <v>315848</v>
      </c>
      <c r="C316808" s="1" t="s">
        <v>5</v>
      </c>
    </row>
    <row r="316809" spans="1:3" x14ac:dyDescent="0.2">
      <c r="A316809" s="1">
        <v>692558</v>
      </c>
      <c r="B316809" s="1" t="s">
        <v>315849</v>
      </c>
      <c r="C316809" s="1" t="s">
        <v>5</v>
      </c>
    </row>
    <row r="316810" spans="1:3" x14ac:dyDescent="0.2">
      <c r="A316810" s="1">
        <v>692670</v>
      </c>
      <c r="B316810" s="1" t="s">
        <v>315850</v>
      </c>
      <c r="C316810" s="1" t="s">
        <v>5</v>
      </c>
    </row>
    <row r="316811" spans="1:3" x14ac:dyDescent="0.2">
      <c r="A316811" s="1">
        <v>692672</v>
      </c>
      <c r="B316811" s="1" t="s">
        <v>315851</v>
      </c>
      <c r="C316811" s="1" t="s">
        <v>5</v>
      </c>
    </row>
    <row r="316812" spans="1:3" x14ac:dyDescent="0.2">
      <c r="A316812" s="1">
        <v>692678</v>
      </c>
      <c r="B316812" s="1" t="s">
        <v>315852</v>
      </c>
      <c r="C316812" s="1" t="s">
        <v>5</v>
      </c>
    </row>
    <row r="316813" spans="1:3" x14ac:dyDescent="0.2">
      <c r="A316813" s="1">
        <v>692684</v>
      </c>
      <c r="B316813" s="1" t="s">
        <v>315853</v>
      </c>
      <c r="C316813" s="1" t="s">
        <v>5</v>
      </c>
    </row>
    <row r="316814" spans="1:3" x14ac:dyDescent="0.2">
      <c r="A316814" s="1">
        <v>692690</v>
      </c>
      <c r="B316814" s="1" t="s">
        <v>315854</v>
      </c>
      <c r="C316814" s="1" t="s">
        <v>5</v>
      </c>
    </row>
    <row r="316815" spans="1:3" x14ac:dyDescent="0.2">
      <c r="A316815" s="1">
        <v>692704</v>
      </c>
      <c r="B316815" s="1" t="s">
        <v>315855</v>
      </c>
      <c r="C316815" s="1" t="s">
        <v>5</v>
      </c>
    </row>
    <row r="316816" spans="1:3" x14ac:dyDescent="0.2">
      <c r="A316816" s="1">
        <v>692714</v>
      </c>
      <c r="B316816" s="1" t="s">
        <v>315856</v>
      </c>
      <c r="C316816" s="1" t="s">
        <v>5</v>
      </c>
    </row>
    <row r="316817" spans="1:3" x14ac:dyDescent="0.2">
      <c r="A316817" s="1">
        <v>692716</v>
      </c>
      <c r="B316817" s="1" t="s">
        <v>315857</v>
      </c>
      <c r="C316817" s="1" t="s">
        <v>5</v>
      </c>
    </row>
    <row r="316818" spans="1:3" x14ac:dyDescent="0.2">
      <c r="A316818" s="1">
        <v>692718</v>
      </c>
      <c r="B316818" s="1" t="s">
        <v>315858</v>
      </c>
      <c r="C316818" s="1" t="s">
        <v>5</v>
      </c>
    </row>
    <row r="316819" spans="1:3" x14ac:dyDescent="0.2">
      <c r="A316819" s="1">
        <v>692722</v>
      </c>
      <c r="B316819" s="1" t="s">
        <v>315859</v>
      </c>
      <c r="C316819" s="1" t="s">
        <v>5</v>
      </c>
    </row>
    <row r="316820" spans="1:3" x14ac:dyDescent="0.2">
      <c r="A316820" s="1">
        <v>692726</v>
      </c>
      <c r="B316820" s="1" t="s">
        <v>315860</v>
      </c>
      <c r="C316820" s="1" t="s">
        <v>5</v>
      </c>
    </row>
    <row r="316821" spans="1:3" x14ac:dyDescent="0.2">
      <c r="A316821" s="1">
        <v>692728</v>
      </c>
      <c r="B316821" s="1" t="s">
        <v>315861</v>
      </c>
      <c r="C316821" s="1" t="s">
        <v>5</v>
      </c>
    </row>
    <row r="316822" spans="1:3" x14ac:dyDescent="0.2">
      <c r="A316822" s="1">
        <v>692732</v>
      </c>
      <c r="B316822" s="1" t="s">
        <v>315862</v>
      </c>
      <c r="C316822" s="1" t="s">
        <v>5</v>
      </c>
    </row>
    <row r="316823" spans="1:3" x14ac:dyDescent="0.2">
      <c r="A316823" s="1">
        <v>692734</v>
      </c>
      <c r="B316823" s="1" t="s">
        <v>315863</v>
      </c>
      <c r="C316823" s="1" t="s">
        <v>5</v>
      </c>
    </row>
    <row r="316824" spans="1:3" x14ac:dyDescent="0.2">
      <c r="A316824" s="1">
        <v>692740</v>
      </c>
      <c r="B316824" s="1" t="s">
        <v>315864</v>
      </c>
      <c r="C316824" s="1" t="s">
        <v>5</v>
      </c>
    </row>
    <row r="316825" spans="1:3" x14ac:dyDescent="0.2">
      <c r="A316825" s="1">
        <v>692746</v>
      </c>
      <c r="B316825" s="1" t="s">
        <v>315865</v>
      </c>
      <c r="C316825" s="1" t="s">
        <v>5</v>
      </c>
    </row>
    <row r="316826" spans="1:3" x14ac:dyDescent="0.2">
      <c r="A316826" s="1">
        <v>692772</v>
      </c>
      <c r="B316826" s="1" t="s">
        <v>315866</v>
      </c>
      <c r="C316826" s="1" t="s">
        <v>5</v>
      </c>
    </row>
    <row r="316827" spans="1:3" x14ac:dyDescent="0.2">
      <c r="A316827" s="1">
        <v>692774</v>
      </c>
      <c r="B316827" s="1" t="s">
        <v>315867</v>
      </c>
      <c r="C316827" s="1" t="s">
        <v>5</v>
      </c>
    </row>
    <row r="316828" spans="1:3" x14ac:dyDescent="0.2">
      <c r="A316828" s="1">
        <v>692780</v>
      </c>
      <c r="B316828" s="1" t="s">
        <v>315868</v>
      </c>
      <c r="C316828" s="1" t="s">
        <v>5</v>
      </c>
    </row>
    <row r="316829" spans="1:3" x14ac:dyDescent="0.2">
      <c r="A316829" s="1">
        <v>692782</v>
      </c>
      <c r="B316829" s="1" t="s">
        <v>315869</v>
      </c>
      <c r="C316829" s="1" t="s">
        <v>5</v>
      </c>
    </row>
    <row r="316830" spans="1:3" x14ac:dyDescent="0.2">
      <c r="A316830" s="1">
        <v>692786</v>
      </c>
      <c r="B316830" s="1" t="s">
        <v>315870</v>
      </c>
      <c r="C316830" s="1" t="s">
        <v>5</v>
      </c>
    </row>
    <row r="316831" spans="1:3" x14ac:dyDescent="0.2">
      <c r="A316831" s="1">
        <v>692790</v>
      </c>
      <c r="B316831" s="1" t="s">
        <v>315871</v>
      </c>
      <c r="C316831" s="1" t="s">
        <v>5</v>
      </c>
    </row>
    <row r="316832" spans="1:3" x14ac:dyDescent="0.2">
      <c r="A316832" s="1">
        <v>692794</v>
      </c>
      <c r="B316832" s="1" t="s">
        <v>315872</v>
      </c>
      <c r="C316832" s="1" t="s">
        <v>5</v>
      </c>
    </row>
    <row r="316833" spans="1:3" x14ac:dyDescent="0.2">
      <c r="A316833" s="1">
        <v>692800</v>
      </c>
      <c r="B316833" s="1" t="s">
        <v>315873</v>
      </c>
      <c r="C316833" s="1" t="s">
        <v>5</v>
      </c>
    </row>
    <row r="316834" spans="1:3" x14ac:dyDescent="0.2">
      <c r="A316834" s="1">
        <v>692810</v>
      </c>
      <c r="B316834" s="1" t="s">
        <v>315874</v>
      </c>
      <c r="C316834" s="1" t="s">
        <v>5</v>
      </c>
    </row>
    <row r="316835" spans="1:3" x14ac:dyDescent="0.2">
      <c r="A316835" s="1">
        <v>692816</v>
      </c>
      <c r="B316835" s="1" t="s">
        <v>315875</v>
      </c>
      <c r="C316835" s="1" t="s">
        <v>5</v>
      </c>
    </row>
    <row r="316836" spans="1:3" x14ac:dyDescent="0.2">
      <c r="A316836" s="1">
        <v>692818</v>
      </c>
      <c r="B316836" s="1" t="s">
        <v>315876</v>
      </c>
      <c r="C316836" s="1" t="s">
        <v>5</v>
      </c>
    </row>
    <row r="316837" spans="1:3" x14ac:dyDescent="0.2">
      <c r="A316837" s="1">
        <v>692826</v>
      </c>
      <c r="B316837" s="1" t="s">
        <v>315877</v>
      </c>
      <c r="C316837" s="1" t="s">
        <v>5</v>
      </c>
    </row>
    <row r="316838" spans="1:3" x14ac:dyDescent="0.2">
      <c r="A316838" s="1">
        <v>692856</v>
      </c>
      <c r="B316838" s="1" t="s">
        <v>315878</v>
      </c>
      <c r="C316838" s="1" t="s">
        <v>5</v>
      </c>
    </row>
    <row r="316839" spans="1:3" x14ac:dyDescent="0.2">
      <c r="A316839" s="1">
        <v>692876</v>
      </c>
      <c r="B316839" s="1" t="s">
        <v>315879</v>
      </c>
      <c r="C316839" s="1" t="s">
        <v>5</v>
      </c>
    </row>
    <row r="316840" spans="1:3" x14ac:dyDescent="0.2">
      <c r="A316840" s="1">
        <v>692916</v>
      </c>
      <c r="B316840" s="1" t="s">
        <v>315880</v>
      </c>
      <c r="C316840" s="1" t="s">
        <v>5</v>
      </c>
    </row>
    <row r="316841" spans="1:3" x14ac:dyDescent="0.2">
      <c r="A316841" s="1">
        <v>692932</v>
      </c>
      <c r="B316841" s="1" t="s">
        <v>315881</v>
      </c>
      <c r="C316841" s="1" t="s">
        <v>5</v>
      </c>
    </row>
    <row r="316842" spans="1:3" x14ac:dyDescent="0.2">
      <c r="A316842" s="1">
        <v>692946</v>
      </c>
      <c r="B316842" s="1" t="s">
        <v>315882</v>
      </c>
      <c r="C316842" s="1" t="s">
        <v>5</v>
      </c>
    </row>
    <row r="316843" spans="1:3" x14ac:dyDescent="0.2">
      <c r="A316843" s="1">
        <v>692952</v>
      </c>
      <c r="B316843" s="1" t="s">
        <v>315883</v>
      </c>
      <c r="C316843" s="1" t="s">
        <v>5</v>
      </c>
    </row>
    <row r="316844" spans="1:3" x14ac:dyDescent="0.2">
      <c r="A316844" s="1">
        <v>692954</v>
      </c>
      <c r="B316844" s="1" t="s">
        <v>315884</v>
      </c>
      <c r="C316844" s="1" t="s">
        <v>5</v>
      </c>
    </row>
    <row r="316845" spans="1:3" x14ac:dyDescent="0.2">
      <c r="A316845" s="1">
        <v>692962</v>
      </c>
      <c r="B316845" s="1" t="s">
        <v>315885</v>
      </c>
      <c r="C316845" s="1" t="s">
        <v>5</v>
      </c>
    </row>
    <row r="316846" spans="1:3" x14ac:dyDescent="0.2">
      <c r="A316846" s="1">
        <v>692964</v>
      </c>
      <c r="B316846" s="1" t="s">
        <v>315886</v>
      </c>
      <c r="C316846" s="1" t="s">
        <v>5</v>
      </c>
    </row>
    <row r="316847" spans="1:3" x14ac:dyDescent="0.2">
      <c r="A316847" s="1">
        <v>692980</v>
      </c>
      <c r="B316847" s="1" t="s">
        <v>315887</v>
      </c>
      <c r="C316847" s="1" t="s">
        <v>5</v>
      </c>
    </row>
    <row r="316848" spans="1:3" x14ac:dyDescent="0.2">
      <c r="A316848" s="1">
        <v>692986</v>
      </c>
      <c r="B316848" s="1" t="s">
        <v>315888</v>
      </c>
      <c r="C316848" s="1" t="s">
        <v>5</v>
      </c>
    </row>
    <row r="316849" spans="1:4" x14ac:dyDescent="0.2">
      <c r="A316849" s="1">
        <v>692990</v>
      </c>
      <c r="B316849" s="1" t="s">
        <v>315889</v>
      </c>
      <c r="C316849" s="1" t="s">
        <v>5</v>
      </c>
    </row>
    <row r="316850" spans="1:4" x14ac:dyDescent="0.2">
      <c r="A316850" s="1">
        <v>693030</v>
      </c>
      <c r="B316850" s="1" t="s">
        <v>315890</v>
      </c>
      <c r="C316850" s="1" t="s">
        <v>5</v>
      </c>
    </row>
    <row r="316851" spans="1:4" x14ac:dyDescent="0.2">
      <c r="A316851" s="1">
        <v>693196</v>
      </c>
      <c r="B316851" s="1" t="s">
        <v>315891</v>
      </c>
      <c r="C316851" s="1" t="s">
        <v>5</v>
      </c>
    </row>
    <row r="316852" spans="1:4" x14ac:dyDescent="0.2">
      <c r="A316852" s="1">
        <v>693204</v>
      </c>
      <c r="B316852" s="1" t="s">
        <v>315892</v>
      </c>
      <c r="C316852" s="1" t="s">
        <v>5</v>
      </c>
    </row>
    <row r="316853" spans="1:4" x14ac:dyDescent="0.2">
      <c r="A316853" s="1">
        <v>693282</v>
      </c>
      <c r="B316853" s="1" t="s">
        <v>315893</v>
      </c>
      <c r="C316853" s="1" t="s">
        <v>5</v>
      </c>
    </row>
    <row r="316854" spans="1:4" x14ac:dyDescent="0.2">
      <c r="A316854" s="1">
        <v>693300</v>
      </c>
      <c r="B316854" s="1" t="s">
        <v>315894</v>
      </c>
      <c r="C316854" s="1" t="s">
        <v>60</v>
      </c>
      <c r="D316854" s="1" t="s">
        <v>61</v>
      </c>
    </row>
    <row r="316855" spans="1:4" x14ac:dyDescent="0.2">
      <c r="A316855" s="1">
        <v>693306</v>
      </c>
      <c r="B316855" s="1" t="s">
        <v>315895</v>
      </c>
      <c r="C316855" s="1" t="s">
        <v>60</v>
      </c>
      <c r="D316855" s="1" t="s">
        <v>61</v>
      </c>
    </row>
    <row r="316856" spans="1:4" x14ac:dyDescent="0.2">
      <c r="A316856" s="1">
        <v>693332</v>
      </c>
      <c r="B316856" s="1" t="s">
        <v>315896</v>
      </c>
      <c r="C316856" s="1" t="s">
        <v>60</v>
      </c>
    </row>
    <row r="316857" spans="1:4" x14ac:dyDescent="0.2">
      <c r="A316857" s="1">
        <v>693334</v>
      </c>
      <c r="B316857" s="1" t="s">
        <v>315897</v>
      </c>
      <c r="C316857" s="1" t="s">
        <v>60</v>
      </c>
    </row>
    <row r="316858" spans="1:4" x14ac:dyDescent="0.2">
      <c r="A316858" s="1">
        <v>693336</v>
      </c>
      <c r="B316858" s="1" t="s">
        <v>315898</v>
      </c>
      <c r="C316858" s="1" t="s">
        <v>5</v>
      </c>
    </row>
    <row r="316859" spans="1:4" x14ac:dyDescent="0.2">
      <c r="A316859" s="1">
        <v>693342</v>
      </c>
      <c r="B316859" s="1" t="s">
        <v>315899</v>
      </c>
      <c r="C316859" s="1" t="s">
        <v>5</v>
      </c>
    </row>
    <row r="316860" spans="1:4" x14ac:dyDescent="0.2">
      <c r="A316860" s="1">
        <v>693386</v>
      </c>
      <c r="B316860" s="1" t="s">
        <v>315900</v>
      </c>
      <c r="C316860" s="1" t="s">
        <v>60</v>
      </c>
    </row>
    <row r="316861" spans="1:4" x14ac:dyDescent="0.2">
      <c r="A316861" s="1">
        <v>693392</v>
      </c>
      <c r="B316861" s="1" t="s">
        <v>315901</v>
      </c>
      <c r="C316861" s="1" t="s">
        <v>5</v>
      </c>
    </row>
    <row r="316862" spans="1:4" x14ac:dyDescent="0.2">
      <c r="A316862" s="1">
        <v>693394</v>
      </c>
      <c r="B316862" s="1" t="s">
        <v>315902</v>
      </c>
      <c r="C316862" s="1" t="s">
        <v>5</v>
      </c>
    </row>
    <row r="316863" spans="1:4" x14ac:dyDescent="0.2">
      <c r="A316863" s="1">
        <v>693396</v>
      </c>
      <c r="B316863" s="1" t="s">
        <v>315903</v>
      </c>
      <c r="C316863" s="1" t="s">
        <v>5</v>
      </c>
    </row>
    <row r="316864" spans="1:4" x14ac:dyDescent="0.2">
      <c r="A316864" s="1">
        <v>693410</v>
      </c>
      <c r="B316864" s="1" t="s">
        <v>315904</v>
      </c>
      <c r="C316864" s="1" t="s">
        <v>5</v>
      </c>
    </row>
    <row r="316865" spans="1:3" x14ac:dyDescent="0.2">
      <c r="A316865" s="1">
        <v>693418</v>
      </c>
      <c r="B316865" s="1" t="s">
        <v>315905</v>
      </c>
      <c r="C316865" s="1" t="s">
        <v>60</v>
      </c>
    </row>
    <row r="316866" spans="1:3" x14ac:dyDescent="0.2">
      <c r="A316866" s="1">
        <v>693432</v>
      </c>
      <c r="B316866" s="1" t="s">
        <v>315906</v>
      </c>
      <c r="C316866" s="1" t="s">
        <v>5</v>
      </c>
    </row>
    <row r="316867" spans="1:3" x14ac:dyDescent="0.2">
      <c r="A316867" s="1">
        <v>693434</v>
      </c>
      <c r="B316867" s="1" t="s">
        <v>315907</v>
      </c>
      <c r="C316867" s="1" t="s">
        <v>5</v>
      </c>
    </row>
    <row r="316868" spans="1:3" x14ac:dyDescent="0.2">
      <c r="A316868" s="1">
        <v>693436</v>
      </c>
      <c r="B316868" s="1" t="s">
        <v>315908</v>
      </c>
      <c r="C316868" s="1" t="s">
        <v>5</v>
      </c>
    </row>
    <row r="316869" spans="1:3" x14ac:dyDescent="0.2">
      <c r="A316869" s="1">
        <v>693440</v>
      </c>
      <c r="B316869" s="1" t="s">
        <v>315909</v>
      </c>
      <c r="C316869" s="1" t="s">
        <v>5</v>
      </c>
    </row>
    <row r="316870" spans="1:3" x14ac:dyDescent="0.2">
      <c r="A316870" s="1">
        <v>693444</v>
      </c>
      <c r="B316870" s="1" t="s">
        <v>315910</v>
      </c>
      <c r="C316870" s="1" t="s">
        <v>60</v>
      </c>
    </row>
    <row r="316871" spans="1:3" x14ac:dyDescent="0.2">
      <c r="A316871" s="1">
        <v>693464</v>
      </c>
      <c r="B316871" s="1" t="s">
        <v>315911</v>
      </c>
      <c r="C316871" s="1" t="s">
        <v>5</v>
      </c>
    </row>
    <row r="316872" spans="1:3" x14ac:dyDescent="0.2">
      <c r="A316872" s="1">
        <v>693508</v>
      </c>
      <c r="B316872" s="1" t="s">
        <v>315912</v>
      </c>
      <c r="C316872" s="1" t="s">
        <v>5</v>
      </c>
    </row>
    <row r="316873" spans="1:3" x14ac:dyDescent="0.2">
      <c r="A316873" s="1">
        <v>693574</v>
      </c>
      <c r="B316873" s="1" t="s">
        <v>315913</v>
      </c>
      <c r="C316873" s="1" t="s">
        <v>5</v>
      </c>
    </row>
    <row r="316874" spans="1:3" x14ac:dyDescent="0.2">
      <c r="A316874" s="1">
        <v>693614</v>
      </c>
      <c r="B316874" s="1" t="s">
        <v>315914</v>
      </c>
      <c r="C316874" s="1" t="s">
        <v>5</v>
      </c>
    </row>
    <row r="316875" spans="1:3" x14ac:dyDescent="0.2">
      <c r="A316875" s="1">
        <v>693619</v>
      </c>
      <c r="B316875" s="1" t="s">
        <v>315915</v>
      </c>
      <c r="C316875" s="1" t="s">
        <v>5</v>
      </c>
    </row>
    <row r="316876" spans="1:3" x14ac:dyDescent="0.2">
      <c r="A316876" s="1">
        <v>693645</v>
      </c>
      <c r="B316876" s="1" t="s">
        <v>315916</v>
      </c>
      <c r="C316876" s="1" t="s">
        <v>5</v>
      </c>
    </row>
    <row r="316877" spans="1:3" x14ac:dyDescent="0.2">
      <c r="A316877" s="1">
        <v>693660</v>
      </c>
      <c r="B316877" s="1" t="s">
        <v>315917</v>
      </c>
      <c r="C316877" s="1" t="s">
        <v>5</v>
      </c>
    </row>
    <row r="316878" spans="1:3" x14ac:dyDescent="0.2">
      <c r="A316878" s="1">
        <v>693698</v>
      </c>
      <c r="B316878" s="1" t="s">
        <v>315918</v>
      </c>
      <c r="C316878" s="1" t="s">
        <v>5</v>
      </c>
    </row>
    <row r="316879" spans="1:3" x14ac:dyDescent="0.2">
      <c r="A316879" s="1">
        <v>693702</v>
      </c>
      <c r="B316879" s="1" t="s">
        <v>315919</v>
      </c>
      <c r="C316879" s="1" t="s">
        <v>5</v>
      </c>
    </row>
    <row r="316880" spans="1:3" x14ac:dyDescent="0.2">
      <c r="A316880" s="1">
        <v>693706</v>
      </c>
      <c r="B316880" s="1" t="s">
        <v>315920</v>
      </c>
      <c r="C316880" s="1" t="s">
        <v>5</v>
      </c>
    </row>
    <row r="316881" spans="1:3" x14ac:dyDescent="0.2">
      <c r="A316881" s="1">
        <v>693708</v>
      </c>
      <c r="B316881" s="1" t="s">
        <v>315921</v>
      </c>
      <c r="C316881" s="1" t="s">
        <v>5</v>
      </c>
    </row>
    <row r="316882" spans="1:3" x14ac:dyDescent="0.2">
      <c r="A316882" s="1">
        <v>693710</v>
      </c>
      <c r="B316882" s="1" t="s">
        <v>315922</v>
      </c>
      <c r="C316882" s="1" t="s">
        <v>5</v>
      </c>
    </row>
    <row r="316883" spans="1:3" x14ac:dyDescent="0.2">
      <c r="A316883" s="1">
        <v>693716</v>
      </c>
      <c r="B316883" s="1" t="s">
        <v>315923</v>
      </c>
      <c r="C316883" s="1" t="s">
        <v>5</v>
      </c>
    </row>
    <row r="316884" spans="1:3" x14ac:dyDescent="0.2">
      <c r="A316884" s="1">
        <v>693718</v>
      </c>
      <c r="B316884" s="1" t="s">
        <v>315924</v>
      </c>
      <c r="C316884" s="1" t="s">
        <v>5</v>
      </c>
    </row>
    <row r="316885" spans="1:3" x14ac:dyDescent="0.2">
      <c r="A316885" s="1">
        <v>693742</v>
      </c>
      <c r="B316885" s="1" t="s">
        <v>315925</v>
      </c>
      <c r="C316885" s="1" t="s">
        <v>5</v>
      </c>
    </row>
    <row r="316886" spans="1:3" x14ac:dyDescent="0.2">
      <c r="A316886" s="1">
        <v>693746</v>
      </c>
      <c r="B316886" s="1" t="s">
        <v>315926</v>
      </c>
      <c r="C316886" s="1" t="s">
        <v>60</v>
      </c>
    </row>
    <row r="316887" spans="1:3" x14ac:dyDescent="0.2">
      <c r="A316887" s="1">
        <v>693748</v>
      </c>
      <c r="B316887" s="1" t="s">
        <v>315927</v>
      </c>
      <c r="C316887" s="1" t="s">
        <v>5</v>
      </c>
    </row>
    <row r="316888" spans="1:3" x14ac:dyDescent="0.2">
      <c r="A316888" s="1">
        <v>693770</v>
      </c>
      <c r="B316888" s="1" t="s">
        <v>315928</v>
      </c>
      <c r="C316888" s="1" t="s">
        <v>5</v>
      </c>
    </row>
    <row r="316889" spans="1:3" x14ac:dyDescent="0.2">
      <c r="A316889" s="1">
        <v>693772</v>
      </c>
      <c r="B316889" s="1" t="s">
        <v>315929</v>
      </c>
      <c r="C316889" s="1" t="s">
        <v>5</v>
      </c>
    </row>
    <row r="316890" spans="1:3" x14ac:dyDescent="0.2">
      <c r="A316890" s="1">
        <v>693812</v>
      </c>
      <c r="B316890" s="1" t="s">
        <v>315930</v>
      </c>
      <c r="C316890" s="1" t="s">
        <v>5</v>
      </c>
    </row>
    <row r="316891" spans="1:3" x14ac:dyDescent="0.2">
      <c r="A316891" s="1">
        <v>693826</v>
      </c>
      <c r="B316891" s="1" t="s">
        <v>315931</v>
      </c>
      <c r="C316891" s="1" t="s">
        <v>5</v>
      </c>
    </row>
    <row r="316892" spans="1:3" x14ac:dyDescent="0.2">
      <c r="A316892" s="1">
        <v>693828</v>
      </c>
      <c r="B316892" s="1" t="s">
        <v>315932</v>
      </c>
      <c r="C316892" s="1" t="s">
        <v>5</v>
      </c>
    </row>
    <row r="316893" spans="1:3" x14ac:dyDescent="0.2">
      <c r="A316893" s="1">
        <v>693830</v>
      </c>
      <c r="B316893" s="1" t="s">
        <v>315933</v>
      </c>
      <c r="C316893" s="1" t="s">
        <v>5</v>
      </c>
    </row>
    <row r="316894" spans="1:3" x14ac:dyDescent="0.2">
      <c r="A316894" s="1">
        <v>693832</v>
      </c>
      <c r="B316894" s="1" t="s">
        <v>315934</v>
      </c>
      <c r="C316894" s="1" t="s">
        <v>5</v>
      </c>
    </row>
    <row r="316895" spans="1:3" x14ac:dyDescent="0.2">
      <c r="A316895" s="1">
        <v>693834</v>
      </c>
      <c r="B316895" s="1" t="s">
        <v>315935</v>
      </c>
      <c r="C316895" s="1" t="s">
        <v>5</v>
      </c>
    </row>
    <row r="316896" spans="1:3" x14ac:dyDescent="0.2">
      <c r="A316896" s="1">
        <v>693836</v>
      </c>
      <c r="B316896" s="1" t="s">
        <v>315936</v>
      </c>
      <c r="C316896" s="1" t="s">
        <v>5</v>
      </c>
    </row>
    <row r="316897" spans="1:3" x14ac:dyDescent="0.2">
      <c r="A316897" s="1">
        <v>693838</v>
      </c>
      <c r="B316897" s="1" t="s">
        <v>315937</v>
      </c>
      <c r="C316897" s="1" t="s">
        <v>5</v>
      </c>
    </row>
    <row r="316898" spans="1:3" x14ac:dyDescent="0.2">
      <c r="A316898" s="1">
        <v>693842</v>
      </c>
      <c r="B316898" s="1" t="s">
        <v>315938</v>
      </c>
      <c r="C316898" s="1" t="s">
        <v>5</v>
      </c>
    </row>
    <row r="316899" spans="1:3" x14ac:dyDescent="0.2">
      <c r="A316899" s="1">
        <v>693844</v>
      </c>
      <c r="B316899" s="1" t="s">
        <v>315939</v>
      </c>
      <c r="C316899" s="1" t="s">
        <v>5</v>
      </c>
    </row>
    <row r="316900" spans="1:3" x14ac:dyDescent="0.2">
      <c r="A316900" s="1">
        <v>693846</v>
      </c>
      <c r="B316900" s="1" t="s">
        <v>315940</v>
      </c>
      <c r="C316900" s="1" t="s">
        <v>5</v>
      </c>
    </row>
    <row r="316901" spans="1:3" x14ac:dyDescent="0.2">
      <c r="A316901" s="1">
        <v>693848</v>
      </c>
      <c r="B316901" s="1" t="s">
        <v>315941</v>
      </c>
      <c r="C316901" s="1" t="s">
        <v>5</v>
      </c>
    </row>
    <row r="316902" spans="1:3" x14ac:dyDescent="0.2">
      <c r="A316902" s="1">
        <v>693858</v>
      </c>
      <c r="B316902" s="1" t="s">
        <v>315942</v>
      </c>
      <c r="C316902" s="1" t="s">
        <v>5</v>
      </c>
    </row>
    <row r="316903" spans="1:3" x14ac:dyDescent="0.2">
      <c r="A316903" s="1">
        <v>693860</v>
      </c>
      <c r="B316903" s="1" t="s">
        <v>315943</v>
      </c>
      <c r="C316903" s="1" t="s">
        <v>5</v>
      </c>
    </row>
    <row r="316904" spans="1:3" x14ac:dyDescent="0.2">
      <c r="A316904" s="1">
        <v>693862</v>
      </c>
      <c r="B316904" s="1" t="s">
        <v>315944</v>
      </c>
      <c r="C316904" s="1" t="s">
        <v>5</v>
      </c>
    </row>
    <row r="316905" spans="1:3" x14ac:dyDescent="0.2">
      <c r="A316905" s="1">
        <v>693864</v>
      </c>
      <c r="B316905" s="1" t="s">
        <v>315945</v>
      </c>
      <c r="C316905" s="1" t="s">
        <v>5</v>
      </c>
    </row>
    <row r="316906" spans="1:3" x14ac:dyDescent="0.2">
      <c r="A316906" s="1">
        <v>693868</v>
      </c>
      <c r="B316906" s="1" t="s">
        <v>315946</v>
      </c>
      <c r="C316906" s="1" t="s">
        <v>5</v>
      </c>
    </row>
    <row r="316907" spans="1:3" x14ac:dyDescent="0.2">
      <c r="A316907" s="1">
        <v>693870</v>
      </c>
      <c r="B316907" s="1" t="s">
        <v>315947</v>
      </c>
      <c r="C316907" s="1" t="s">
        <v>5</v>
      </c>
    </row>
    <row r="316908" spans="1:3" x14ac:dyDescent="0.2">
      <c r="A316908" s="1">
        <v>693872</v>
      </c>
      <c r="B316908" s="1" t="s">
        <v>315948</v>
      </c>
      <c r="C316908" s="1" t="s">
        <v>5</v>
      </c>
    </row>
    <row r="316909" spans="1:3" x14ac:dyDescent="0.2">
      <c r="A316909" s="1">
        <v>693874</v>
      </c>
      <c r="B316909" s="1" t="s">
        <v>315949</v>
      </c>
      <c r="C316909" s="1" t="s">
        <v>5</v>
      </c>
    </row>
    <row r="316910" spans="1:3" x14ac:dyDescent="0.2">
      <c r="A316910" s="1">
        <v>693876</v>
      </c>
      <c r="B316910" s="1" t="s">
        <v>315950</v>
      </c>
      <c r="C316910" s="1" t="s">
        <v>5</v>
      </c>
    </row>
    <row r="316911" spans="1:3" x14ac:dyDescent="0.2">
      <c r="A316911" s="1">
        <v>693880</v>
      </c>
      <c r="B316911" s="1" t="s">
        <v>315951</v>
      </c>
      <c r="C316911" s="1" t="s">
        <v>5</v>
      </c>
    </row>
    <row r="316912" spans="1:3" x14ac:dyDescent="0.2">
      <c r="A316912" s="1">
        <v>693888</v>
      </c>
      <c r="B316912" s="1" t="s">
        <v>315952</v>
      </c>
      <c r="C316912" s="1" t="s">
        <v>5</v>
      </c>
    </row>
    <row r="316913" spans="1:3" x14ac:dyDescent="0.2">
      <c r="A316913" s="1">
        <v>693890</v>
      </c>
      <c r="B316913" s="1" t="s">
        <v>315953</v>
      </c>
      <c r="C316913" s="1" t="s">
        <v>5</v>
      </c>
    </row>
    <row r="316914" spans="1:3" x14ac:dyDescent="0.2">
      <c r="A316914" s="1">
        <v>693892</v>
      </c>
      <c r="B316914" s="1" t="s">
        <v>315954</v>
      </c>
      <c r="C316914" s="1" t="s">
        <v>5</v>
      </c>
    </row>
    <row r="316915" spans="1:3" x14ac:dyDescent="0.2">
      <c r="A316915" s="1">
        <v>693894</v>
      </c>
      <c r="B316915" s="1" t="s">
        <v>315955</v>
      </c>
      <c r="C316915" s="1" t="s">
        <v>5</v>
      </c>
    </row>
    <row r="316916" spans="1:3" x14ac:dyDescent="0.2">
      <c r="A316916" s="1">
        <v>693902</v>
      </c>
      <c r="B316916" s="1" t="s">
        <v>315956</v>
      </c>
      <c r="C316916" s="1" t="s">
        <v>5</v>
      </c>
    </row>
    <row r="316917" spans="1:3" x14ac:dyDescent="0.2">
      <c r="A316917" s="1">
        <v>693986</v>
      </c>
      <c r="B316917" s="1" t="s">
        <v>315957</v>
      </c>
      <c r="C316917" s="1" t="s">
        <v>5</v>
      </c>
    </row>
    <row r="316918" spans="1:3" x14ac:dyDescent="0.2">
      <c r="A316918" s="1">
        <v>694112</v>
      </c>
      <c r="B316918" s="1" t="s">
        <v>315958</v>
      </c>
      <c r="C316918" s="1" t="s">
        <v>5</v>
      </c>
    </row>
    <row r="316919" spans="1:3" x14ac:dyDescent="0.2">
      <c r="A316919" s="1">
        <v>694124</v>
      </c>
      <c r="B316919" s="1" t="s">
        <v>315959</v>
      </c>
      <c r="C316919" s="1" t="s">
        <v>5</v>
      </c>
    </row>
    <row r="316920" spans="1:3" x14ac:dyDescent="0.2">
      <c r="A316920" s="1">
        <v>694130</v>
      </c>
      <c r="B316920" s="1" t="s">
        <v>315960</v>
      </c>
      <c r="C316920" s="1" t="s">
        <v>5</v>
      </c>
    </row>
    <row r="316921" spans="1:3" x14ac:dyDescent="0.2">
      <c r="A316921" s="1">
        <v>694152</v>
      </c>
      <c r="B316921" s="1" t="s">
        <v>315961</v>
      </c>
      <c r="C316921" s="1" t="s">
        <v>5</v>
      </c>
    </row>
    <row r="316922" spans="1:3" x14ac:dyDescent="0.2">
      <c r="A316922" s="1">
        <v>694162</v>
      </c>
      <c r="B316922" s="1" t="s">
        <v>315962</v>
      </c>
      <c r="C316922" s="1" t="s">
        <v>5</v>
      </c>
    </row>
    <row r="316923" spans="1:3" x14ac:dyDescent="0.2">
      <c r="A316923" s="1">
        <v>694168</v>
      </c>
      <c r="B316923" s="1" t="s">
        <v>315963</v>
      </c>
      <c r="C316923" s="1" t="s">
        <v>5</v>
      </c>
    </row>
    <row r="316924" spans="1:3" x14ac:dyDescent="0.2">
      <c r="A316924" s="1">
        <v>694172</v>
      </c>
      <c r="B316924" s="1" t="s">
        <v>315964</v>
      </c>
      <c r="C316924" s="1" t="s">
        <v>5</v>
      </c>
    </row>
    <row r="316925" spans="1:3" x14ac:dyDescent="0.2">
      <c r="A316925" s="1">
        <v>694174</v>
      </c>
      <c r="B316925" s="1" t="s">
        <v>315965</v>
      </c>
      <c r="C316925" s="1" t="s">
        <v>5</v>
      </c>
    </row>
    <row r="316926" spans="1:3" x14ac:dyDescent="0.2">
      <c r="A316926" s="1">
        <v>694184</v>
      </c>
      <c r="B316926" s="1" t="s">
        <v>315966</v>
      </c>
      <c r="C316926" s="1" t="s">
        <v>5</v>
      </c>
    </row>
    <row r="316927" spans="1:3" x14ac:dyDescent="0.2">
      <c r="A316927" s="1">
        <v>694194</v>
      </c>
      <c r="B316927" s="1" t="s">
        <v>315967</v>
      </c>
      <c r="C316927" s="1" t="s">
        <v>5</v>
      </c>
    </row>
    <row r="316928" spans="1:3" x14ac:dyDescent="0.2">
      <c r="A316928" s="1">
        <v>694244</v>
      </c>
      <c r="B316928" s="1" t="s">
        <v>315968</v>
      </c>
      <c r="C316928" s="1" t="s">
        <v>5</v>
      </c>
    </row>
    <row r="316929" spans="1:3" x14ac:dyDescent="0.2">
      <c r="A316929" s="1">
        <v>694248</v>
      </c>
      <c r="B316929" s="1" t="s">
        <v>315969</v>
      </c>
      <c r="C316929" s="1" t="s">
        <v>5</v>
      </c>
    </row>
    <row r="316930" spans="1:3" x14ac:dyDescent="0.2">
      <c r="A316930" s="1">
        <v>694258</v>
      </c>
      <c r="B316930" s="1" t="s">
        <v>315970</v>
      </c>
      <c r="C316930" s="1" t="s">
        <v>5</v>
      </c>
    </row>
    <row r="316931" spans="1:3" x14ac:dyDescent="0.2">
      <c r="A316931" s="1">
        <v>694268</v>
      </c>
      <c r="B316931" s="1" t="s">
        <v>315971</v>
      </c>
      <c r="C316931" s="1" t="s">
        <v>5</v>
      </c>
    </row>
    <row r="316932" spans="1:3" x14ac:dyDescent="0.2">
      <c r="A316932" s="1">
        <v>694270</v>
      </c>
      <c r="B316932" s="1" t="s">
        <v>315972</v>
      </c>
      <c r="C316932" s="1" t="s">
        <v>5</v>
      </c>
    </row>
    <row r="316933" spans="1:3" x14ac:dyDescent="0.2">
      <c r="A316933" s="1">
        <v>694272</v>
      </c>
      <c r="B316933" s="1" t="s">
        <v>315973</v>
      </c>
      <c r="C316933" s="1" t="s">
        <v>5</v>
      </c>
    </row>
    <row r="316934" spans="1:3" x14ac:dyDescent="0.2">
      <c r="A316934" s="1">
        <v>694274</v>
      </c>
      <c r="B316934" s="1" t="s">
        <v>315974</v>
      </c>
      <c r="C316934" s="1" t="s">
        <v>5</v>
      </c>
    </row>
    <row r="316935" spans="1:3" x14ac:dyDescent="0.2">
      <c r="A316935" s="1">
        <v>694280</v>
      </c>
      <c r="B316935" s="1" t="s">
        <v>315975</v>
      </c>
      <c r="C316935" s="1" t="s">
        <v>5</v>
      </c>
    </row>
    <row r="316936" spans="1:3" x14ac:dyDescent="0.2">
      <c r="A316936" s="1">
        <v>694282</v>
      </c>
      <c r="B316936" s="1" t="s">
        <v>315976</v>
      </c>
      <c r="C316936" s="1" t="s">
        <v>5</v>
      </c>
    </row>
    <row r="316937" spans="1:3" x14ac:dyDescent="0.2">
      <c r="A316937" s="1">
        <v>694286</v>
      </c>
      <c r="B316937" s="1" t="s">
        <v>315977</v>
      </c>
      <c r="C316937" s="1" t="s">
        <v>5</v>
      </c>
    </row>
    <row r="316938" spans="1:3" x14ac:dyDescent="0.2">
      <c r="A316938" s="1">
        <v>694362</v>
      </c>
      <c r="B316938" s="1" t="s">
        <v>315978</v>
      </c>
      <c r="C316938" s="1" t="s">
        <v>5</v>
      </c>
    </row>
    <row r="316939" spans="1:3" x14ac:dyDescent="0.2">
      <c r="A316939" s="1">
        <v>694366</v>
      </c>
      <c r="B316939" s="1" t="s">
        <v>315979</v>
      </c>
      <c r="C316939" s="1" t="s">
        <v>5</v>
      </c>
    </row>
    <row r="316940" spans="1:3" x14ac:dyDescent="0.2">
      <c r="A316940" s="1">
        <v>694368</v>
      </c>
      <c r="B316940" s="1" t="s">
        <v>315980</v>
      </c>
      <c r="C316940" s="1" t="s">
        <v>5</v>
      </c>
    </row>
    <row r="316941" spans="1:3" x14ac:dyDescent="0.2">
      <c r="A316941" s="1">
        <v>694372</v>
      </c>
      <c r="B316941" s="1" t="s">
        <v>315981</v>
      </c>
      <c r="C316941" s="1" t="s">
        <v>5</v>
      </c>
    </row>
    <row r="316942" spans="1:3" x14ac:dyDescent="0.2">
      <c r="A316942" s="1">
        <v>694374</v>
      </c>
      <c r="B316942" s="1" t="s">
        <v>315982</v>
      </c>
      <c r="C316942" s="1" t="s">
        <v>60</v>
      </c>
    </row>
    <row r="316943" spans="1:3" x14ac:dyDescent="0.2">
      <c r="A316943" s="1">
        <v>694376</v>
      </c>
      <c r="B316943" s="1" t="s">
        <v>315983</v>
      </c>
      <c r="C316943" s="1" t="s">
        <v>5</v>
      </c>
    </row>
    <row r="316944" spans="1:3" x14ac:dyDescent="0.2">
      <c r="A316944" s="1">
        <v>694378</v>
      </c>
      <c r="B316944" s="1" t="s">
        <v>315984</v>
      </c>
      <c r="C316944" s="1" t="s">
        <v>5</v>
      </c>
    </row>
    <row r="316945" spans="1:3" x14ac:dyDescent="0.2">
      <c r="A316945" s="1">
        <v>694382</v>
      </c>
      <c r="B316945" s="1" t="s">
        <v>315985</v>
      </c>
      <c r="C316945" s="1" t="s">
        <v>5</v>
      </c>
    </row>
    <row r="316946" spans="1:3" x14ac:dyDescent="0.2">
      <c r="A316946" s="1">
        <v>694384</v>
      </c>
      <c r="B316946" s="1" t="s">
        <v>315986</v>
      </c>
      <c r="C316946" s="1" t="s">
        <v>5</v>
      </c>
    </row>
    <row r="316947" spans="1:3" x14ac:dyDescent="0.2">
      <c r="A316947" s="1">
        <v>694386</v>
      </c>
      <c r="B316947" s="1" t="s">
        <v>315987</v>
      </c>
      <c r="C316947" s="1" t="s">
        <v>60</v>
      </c>
    </row>
    <row r="316948" spans="1:3" x14ac:dyDescent="0.2">
      <c r="A316948" s="1">
        <v>694396</v>
      </c>
      <c r="B316948" s="1" t="s">
        <v>315988</v>
      </c>
      <c r="C316948" s="1" t="s">
        <v>5</v>
      </c>
    </row>
    <row r="316949" spans="1:3" x14ac:dyDescent="0.2">
      <c r="A316949" s="1">
        <v>694402</v>
      </c>
      <c r="B316949" s="1" t="s">
        <v>315989</v>
      </c>
      <c r="C316949" s="1" t="s">
        <v>5</v>
      </c>
    </row>
    <row r="316950" spans="1:3" x14ac:dyDescent="0.2">
      <c r="A316950" s="1">
        <v>694408</v>
      </c>
      <c r="B316950" s="1" t="s">
        <v>315990</v>
      </c>
      <c r="C316950" s="1" t="s">
        <v>5</v>
      </c>
    </row>
    <row r="316951" spans="1:3" x14ac:dyDescent="0.2">
      <c r="A316951" s="1">
        <v>694410</v>
      </c>
      <c r="B316951" s="1" t="s">
        <v>315991</v>
      </c>
      <c r="C316951" s="1" t="s">
        <v>5</v>
      </c>
    </row>
    <row r="316952" spans="1:3" x14ac:dyDescent="0.2">
      <c r="A316952" s="1">
        <v>694412</v>
      </c>
      <c r="B316952" s="1" t="s">
        <v>315992</v>
      </c>
      <c r="C316952" s="1" t="s">
        <v>5</v>
      </c>
    </row>
    <row r="316953" spans="1:3" x14ac:dyDescent="0.2">
      <c r="A316953" s="1">
        <v>694414</v>
      </c>
      <c r="B316953" s="1" t="s">
        <v>315993</v>
      </c>
      <c r="C316953" s="1" t="s">
        <v>5</v>
      </c>
    </row>
    <row r="316954" spans="1:3" x14ac:dyDescent="0.2">
      <c r="A316954" s="1">
        <v>694416</v>
      </c>
      <c r="B316954" s="1" t="s">
        <v>315994</v>
      </c>
      <c r="C316954" s="1" t="s">
        <v>60</v>
      </c>
    </row>
    <row r="316955" spans="1:3" x14ac:dyDescent="0.2">
      <c r="A316955" s="1">
        <v>694418</v>
      </c>
      <c r="B316955" s="1" t="s">
        <v>315995</v>
      </c>
      <c r="C316955" s="1" t="s">
        <v>5</v>
      </c>
    </row>
    <row r="316956" spans="1:3" x14ac:dyDescent="0.2">
      <c r="A316956" s="1">
        <v>694426</v>
      </c>
      <c r="B316956" s="1" t="s">
        <v>315996</v>
      </c>
      <c r="C316956" s="1" t="s">
        <v>5</v>
      </c>
    </row>
    <row r="316957" spans="1:3" x14ac:dyDescent="0.2">
      <c r="A316957" s="1">
        <v>694458</v>
      </c>
      <c r="B316957" s="1" t="s">
        <v>315997</v>
      </c>
      <c r="C316957" s="1" t="s">
        <v>5</v>
      </c>
    </row>
    <row r="316958" spans="1:3" x14ac:dyDescent="0.2">
      <c r="A316958" s="1">
        <v>694530</v>
      </c>
      <c r="B316958" s="1" t="s">
        <v>315998</v>
      </c>
      <c r="C316958" s="1" t="s">
        <v>5</v>
      </c>
    </row>
    <row r="316959" spans="1:3" x14ac:dyDescent="0.2">
      <c r="A316959" s="1">
        <v>694532</v>
      </c>
      <c r="B316959" s="1" t="s">
        <v>315999</v>
      </c>
      <c r="C316959" s="1" t="s">
        <v>60</v>
      </c>
    </row>
    <row r="316960" spans="1:3" x14ac:dyDescent="0.2">
      <c r="A316960" s="1">
        <v>694550</v>
      </c>
      <c r="B316960" s="1" t="s">
        <v>316000</v>
      </c>
      <c r="C316960" s="1" t="s">
        <v>60</v>
      </c>
    </row>
    <row r="316961" spans="1:3" x14ac:dyDescent="0.2">
      <c r="A316961" s="1">
        <v>694562</v>
      </c>
      <c r="B316961" s="1" t="s">
        <v>316001</v>
      </c>
      <c r="C316961" s="1" t="s">
        <v>5</v>
      </c>
    </row>
    <row r="316962" spans="1:3" x14ac:dyDescent="0.2">
      <c r="A316962" s="1">
        <v>694564</v>
      </c>
      <c r="B316962" s="1" t="s">
        <v>316002</v>
      </c>
      <c r="C316962" s="1" t="s">
        <v>5</v>
      </c>
    </row>
    <row r="316963" spans="1:3" x14ac:dyDescent="0.2">
      <c r="A316963" s="1">
        <v>694638</v>
      </c>
      <c r="B316963" s="1" t="s">
        <v>316003</v>
      </c>
      <c r="C316963" s="1" t="s">
        <v>5</v>
      </c>
    </row>
    <row r="316964" spans="1:3" x14ac:dyDescent="0.2">
      <c r="A316964" s="1">
        <v>694642</v>
      </c>
      <c r="B316964" s="1" t="s">
        <v>316004</v>
      </c>
      <c r="C316964" s="1" t="s">
        <v>5</v>
      </c>
    </row>
    <row r="316965" spans="1:3" x14ac:dyDescent="0.2">
      <c r="A316965" s="1">
        <v>694654</v>
      </c>
      <c r="B316965" s="1" t="s">
        <v>316005</v>
      </c>
      <c r="C316965" s="1" t="s">
        <v>5</v>
      </c>
    </row>
    <row r="316966" spans="1:3" x14ac:dyDescent="0.2">
      <c r="A316966" s="1">
        <v>694682</v>
      </c>
      <c r="B316966" s="1" t="s">
        <v>316006</v>
      </c>
      <c r="C316966" s="1" t="s">
        <v>5</v>
      </c>
    </row>
    <row r="316967" spans="1:3" x14ac:dyDescent="0.2">
      <c r="A316967" s="1">
        <v>694698</v>
      </c>
      <c r="B316967" s="1" t="s">
        <v>316007</v>
      </c>
      <c r="C316967" s="1" t="s">
        <v>5</v>
      </c>
    </row>
    <row r="316968" spans="1:3" x14ac:dyDescent="0.2">
      <c r="A316968" s="1">
        <v>694762</v>
      </c>
      <c r="B316968" s="1" t="s">
        <v>316008</v>
      </c>
      <c r="C316968" s="1" t="s">
        <v>5</v>
      </c>
    </row>
    <row r="316969" spans="1:3" x14ac:dyDescent="0.2">
      <c r="A316969" s="1">
        <v>694764</v>
      </c>
      <c r="B316969" s="1" t="s">
        <v>316009</v>
      </c>
      <c r="C316969" s="1" t="s">
        <v>5</v>
      </c>
    </row>
    <row r="316970" spans="1:3" x14ac:dyDescent="0.2">
      <c r="A316970" s="1">
        <v>694766</v>
      </c>
      <c r="B316970" s="1" t="s">
        <v>316010</v>
      </c>
      <c r="C316970" s="1" t="s">
        <v>5</v>
      </c>
    </row>
    <row r="316971" spans="1:3" x14ac:dyDescent="0.2">
      <c r="A316971" s="1">
        <v>694768</v>
      </c>
      <c r="B316971" s="1" t="s">
        <v>316011</v>
      </c>
      <c r="C316971" s="1" t="s">
        <v>5</v>
      </c>
    </row>
    <row r="316972" spans="1:3" x14ac:dyDescent="0.2">
      <c r="A316972" s="1">
        <v>694778</v>
      </c>
      <c r="B316972" s="1" t="s">
        <v>316012</v>
      </c>
      <c r="C316972" s="1" t="s">
        <v>5</v>
      </c>
    </row>
    <row r="316973" spans="1:3" x14ac:dyDescent="0.2">
      <c r="A316973" s="1">
        <v>694780</v>
      </c>
      <c r="B316973" s="1" t="s">
        <v>316013</v>
      </c>
      <c r="C316973" s="1" t="s">
        <v>5</v>
      </c>
    </row>
    <row r="316974" spans="1:3" x14ac:dyDescent="0.2">
      <c r="A316974" s="1">
        <v>694794</v>
      </c>
      <c r="B316974" s="1" t="s">
        <v>316014</v>
      </c>
      <c r="C316974" s="1" t="s">
        <v>5</v>
      </c>
    </row>
    <row r="316975" spans="1:3" x14ac:dyDescent="0.2">
      <c r="A316975" s="1">
        <v>694796</v>
      </c>
      <c r="B316975" s="1" t="s">
        <v>316015</v>
      </c>
      <c r="C316975" s="1" t="s">
        <v>5</v>
      </c>
    </row>
    <row r="316976" spans="1:3" x14ac:dyDescent="0.2">
      <c r="A316976" s="1">
        <v>694808</v>
      </c>
      <c r="B316976" s="1" t="s">
        <v>316016</v>
      </c>
      <c r="C316976" s="1" t="s">
        <v>5</v>
      </c>
    </row>
    <row r="316977" spans="1:3" x14ac:dyDescent="0.2">
      <c r="A316977" s="1">
        <v>694814</v>
      </c>
      <c r="B316977" s="1" t="s">
        <v>316017</v>
      </c>
      <c r="C316977" s="1" t="s">
        <v>5</v>
      </c>
    </row>
    <row r="316978" spans="1:3" x14ac:dyDescent="0.2">
      <c r="A316978" s="1">
        <v>694828</v>
      </c>
      <c r="B316978" s="1" t="s">
        <v>316018</v>
      </c>
      <c r="C316978" s="1" t="s">
        <v>5</v>
      </c>
    </row>
    <row r="316979" spans="1:3" x14ac:dyDescent="0.2">
      <c r="A316979" s="1">
        <v>694830</v>
      </c>
      <c r="B316979" s="1" t="s">
        <v>316019</v>
      </c>
      <c r="C316979" s="1" t="s">
        <v>5</v>
      </c>
    </row>
    <row r="316980" spans="1:3" x14ac:dyDescent="0.2">
      <c r="A316980" s="1">
        <v>695080</v>
      </c>
      <c r="B316980" s="1" t="s">
        <v>316020</v>
      </c>
      <c r="C316980" s="1" t="s">
        <v>60</v>
      </c>
    </row>
    <row r="316981" spans="1:3" x14ac:dyDescent="0.2">
      <c r="A316981" s="1">
        <v>695084</v>
      </c>
      <c r="B316981" s="1" t="s">
        <v>316021</v>
      </c>
      <c r="C316981" s="1" t="s">
        <v>60</v>
      </c>
    </row>
    <row r="316982" spans="1:3" x14ac:dyDescent="0.2">
      <c r="A316982" s="1">
        <v>695094</v>
      </c>
      <c r="B316982" s="1" t="s">
        <v>316022</v>
      </c>
      <c r="C316982" s="1" t="s">
        <v>60</v>
      </c>
    </row>
    <row r="316983" spans="1:3" x14ac:dyDescent="0.2">
      <c r="A316983" s="1">
        <v>695096</v>
      </c>
      <c r="B316983" s="1" t="s">
        <v>316023</v>
      </c>
      <c r="C316983" s="1" t="s">
        <v>60</v>
      </c>
    </row>
    <row r="316984" spans="1:3" x14ac:dyDescent="0.2">
      <c r="A316984" s="1">
        <v>695124</v>
      </c>
      <c r="B316984" s="1" t="s">
        <v>316024</v>
      </c>
      <c r="C316984" s="1" t="s">
        <v>5</v>
      </c>
    </row>
    <row r="316985" spans="1:3" x14ac:dyDescent="0.2">
      <c r="A316985" s="1">
        <v>695126</v>
      </c>
      <c r="B316985" s="1" t="s">
        <v>316025</v>
      </c>
      <c r="C316985" s="1" t="s">
        <v>5</v>
      </c>
    </row>
    <row r="316986" spans="1:3" x14ac:dyDescent="0.2">
      <c r="A316986" s="1">
        <v>695128</v>
      </c>
      <c r="B316986" s="1" t="s">
        <v>316026</v>
      </c>
      <c r="C316986" s="1" t="s">
        <v>5</v>
      </c>
    </row>
    <row r="316987" spans="1:3" x14ac:dyDescent="0.2">
      <c r="A316987" s="1">
        <v>695140</v>
      </c>
      <c r="B316987" s="1" t="s">
        <v>316027</v>
      </c>
      <c r="C316987" s="1" t="s">
        <v>5</v>
      </c>
    </row>
    <row r="316988" spans="1:3" x14ac:dyDescent="0.2">
      <c r="A316988" s="1">
        <v>695146</v>
      </c>
      <c r="B316988" s="1" t="s">
        <v>316028</v>
      </c>
      <c r="C316988" s="1" t="s">
        <v>5</v>
      </c>
    </row>
    <row r="316989" spans="1:3" x14ac:dyDescent="0.2">
      <c r="A316989" s="1">
        <v>695154</v>
      </c>
      <c r="B316989" s="1" t="s">
        <v>316029</v>
      </c>
      <c r="C316989" s="1" t="s">
        <v>5</v>
      </c>
    </row>
    <row r="316990" spans="1:3" x14ac:dyDescent="0.2">
      <c r="A316990" s="1">
        <v>695156</v>
      </c>
      <c r="B316990" s="1" t="s">
        <v>316030</v>
      </c>
      <c r="C316990" s="1" t="s">
        <v>5</v>
      </c>
    </row>
    <row r="316991" spans="1:3" x14ac:dyDescent="0.2">
      <c r="A316991" s="1">
        <v>695160</v>
      </c>
      <c r="B316991" s="1" t="s">
        <v>316031</v>
      </c>
      <c r="C316991" s="1" t="s">
        <v>5</v>
      </c>
    </row>
    <row r="316992" spans="1:3" x14ac:dyDescent="0.2">
      <c r="A316992" s="1">
        <v>695162</v>
      </c>
      <c r="B316992" s="1" t="s">
        <v>316032</v>
      </c>
      <c r="C316992" s="1" t="s">
        <v>5</v>
      </c>
    </row>
    <row r="316993" spans="1:3" x14ac:dyDescent="0.2">
      <c r="A316993" s="1">
        <v>695164</v>
      </c>
      <c r="B316993" s="1" t="s">
        <v>316033</v>
      </c>
      <c r="C316993" s="1" t="s">
        <v>5</v>
      </c>
    </row>
    <row r="316994" spans="1:3" x14ac:dyDescent="0.2">
      <c r="A316994" s="1">
        <v>695166</v>
      </c>
      <c r="B316994" s="1" t="s">
        <v>316034</v>
      </c>
      <c r="C316994" s="1" t="s">
        <v>5</v>
      </c>
    </row>
    <row r="316995" spans="1:3" x14ac:dyDescent="0.2">
      <c r="A316995" s="1">
        <v>695168</v>
      </c>
      <c r="B316995" s="1" t="s">
        <v>316035</v>
      </c>
      <c r="C316995" s="1" t="s">
        <v>5</v>
      </c>
    </row>
    <row r="316996" spans="1:3" x14ac:dyDescent="0.2">
      <c r="A316996" s="1">
        <v>695188</v>
      </c>
      <c r="B316996" s="1" t="s">
        <v>316036</v>
      </c>
      <c r="C316996" s="1" t="s">
        <v>5</v>
      </c>
    </row>
    <row r="316997" spans="1:3" x14ac:dyDescent="0.2">
      <c r="A316997" s="1">
        <v>695238</v>
      </c>
      <c r="B316997" s="1" t="s">
        <v>316037</v>
      </c>
      <c r="C316997" s="1" t="s">
        <v>5</v>
      </c>
    </row>
    <row r="316998" spans="1:3" x14ac:dyDescent="0.2">
      <c r="A316998" s="1">
        <v>695272</v>
      </c>
      <c r="B316998" s="1" t="s">
        <v>316038</v>
      </c>
      <c r="C316998" s="1" t="s">
        <v>5</v>
      </c>
    </row>
    <row r="316999" spans="1:3" x14ac:dyDescent="0.2">
      <c r="A316999" s="1">
        <v>695292</v>
      </c>
      <c r="B316999" s="1" t="s">
        <v>316039</v>
      </c>
      <c r="C316999" s="1" t="s">
        <v>5</v>
      </c>
    </row>
    <row r="317000" spans="1:3" x14ac:dyDescent="0.2">
      <c r="A317000" s="1">
        <v>695294</v>
      </c>
      <c r="B317000" s="1" t="s">
        <v>316040</v>
      </c>
      <c r="C317000" s="1" t="s">
        <v>5</v>
      </c>
    </row>
    <row r="317001" spans="1:3" x14ac:dyDescent="0.2">
      <c r="A317001" s="1">
        <v>695298</v>
      </c>
      <c r="B317001" s="1" t="s">
        <v>316041</v>
      </c>
      <c r="C317001" s="1" t="s">
        <v>5</v>
      </c>
    </row>
    <row r="317002" spans="1:3" x14ac:dyDescent="0.2">
      <c r="A317002" s="1">
        <v>695300</v>
      </c>
      <c r="B317002" s="1" t="s">
        <v>316042</v>
      </c>
      <c r="C317002" s="1" t="s">
        <v>5</v>
      </c>
    </row>
    <row r="317003" spans="1:3" x14ac:dyDescent="0.2">
      <c r="A317003" s="1">
        <v>695502</v>
      </c>
      <c r="B317003" s="1" t="s">
        <v>316043</v>
      </c>
      <c r="C317003" s="1" t="s">
        <v>5</v>
      </c>
    </row>
    <row r="317004" spans="1:3" x14ac:dyDescent="0.2">
      <c r="A317004" s="1">
        <v>695518</v>
      </c>
      <c r="B317004" s="1" t="s">
        <v>316044</v>
      </c>
      <c r="C317004" s="1" t="s">
        <v>5</v>
      </c>
    </row>
    <row r="317005" spans="1:3" x14ac:dyDescent="0.2">
      <c r="A317005" s="1">
        <v>695524</v>
      </c>
      <c r="B317005" s="1" t="s">
        <v>316045</v>
      </c>
      <c r="C317005" s="1" t="s">
        <v>5</v>
      </c>
    </row>
    <row r="317006" spans="1:3" x14ac:dyDescent="0.2">
      <c r="A317006" s="1">
        <v>695526</v>
      </c>
      <c r="B317006" s="1" t="s">
        <v>316046</v>
      </c>
      <c r="C317006" s="1" t="s">
        <v>5</v>
      </c>
    </row>
    <row r="317007" spans="1:3" x14ac:dyDescent="0.2">
      <c r="A317007" s="1">
        <v>695528</v>
      </c>
      <c r="B317007" s="1" t="s">
        <v>316047</v>
      </c>
      <c r="C317007" s="1" t="s">
        <v>5</v>
      </c>
    </row>
    <row r="317008" spans="1:3" x14ac:dyDescent="0.2">
      <c r="A317008" s="1">
        <v>695546</v>
      </c>
      <c r="B317008" s="1" t="s">
        <v>316048</v>
      </c>
      <c r="C317008" s="1" t="s">
        <v>5</v>
      </c>
    </row>
    <row r="317009" spans="1:3" x14ac:dyDescent="0.2">
      <c r="A317009" s="1">
        <v>695548</v>
      </c>
      <c r="B317009" s="1" t="s">
        <v>316049</v>
      </c>
      <c r="C317009" s="1" t="s">
        <v>5</v>
      </c>
    </row>
    <row r="317010" spans="1:3" x14ac:dyDescent="0.2">
      <c r="A317010" s="1">
        <v>695570</v>
      </c>
      <c r="B317010" s="1" t="s">
        <v>316050</v>
      </c>
      <c r="C317010" s="1" t="s">
        <v>5</v>
      </c>
    </row>
    <row r="317011" spans="1:3" x14ac:dyDescent="0.2">
      <c r="A317011" s="1">
        <v>695574</v>
      </c>
      <c r="B317011" s="1" t="s">
        <v>316051</v>
      </c>
      <c r="C317011" s="1" t="s">
        <v>5</v>
      </c>
    </row>
    <row r="317012" spans="1:3" x14ac:dyDescent="0.2">
      <c r="A317012" s="1">
        <v>695586</v>
      </c>
      <c r="B317012" s="1" t="s">
        <v>316052</v>
      </c>
      <c r="C317012" s="1" t="s">
        <v>5</v>
      </c>
    </row>
    <row r="317013" spans="1:3" x14ac:dyDescent="0.2">
      <c r="A317013" s="1">
        <v>695588</v>
      </c>
      <c r="B317013" s="1" t="s">
        <v>316053</v>
      </c>
      <c r="C317013" s="1" t="s">
        <v>5</v>
      </c>
    </row>
    <row r="317014" spans="1:3" x14ac:dyDescent="0.2">
      <c r="A317014" s="1">
        <v>695590</v>
      </c>
      <c r="B317014" s="1" t="s">
        <v>316054</v>
      </c>
      <c r="C317014" s="1" t="s">
        <v>5</v>
      </c>
    </row>
    <row r="317015" spans="1:3" x14ac:dyDescent="0.2">
      <c r="A317015" s="1">
        <v>695592</v>
      </c>
      <c r="B317015" s="1" t="s">
        <v>316055</v>
      </c>
      <c r="C317015" s="1" t="s">
        <v>5</v>
      </c>
    </row>
    <row r="317016" spans="1:3" x14ac:dyDescent="0.2">
      <c r="A317016" s="1">
        <v>695650</v>
      </c>
      <c r="B317016" s="1" t="s">
        <v>316056</v>
      </c>
      <c r="C317016" s="1" t="s">
        <v>5</v>
      </c>
    </row>
    <row r="317017" spans="1:3" x14ac:dyDescent="0.2">
      <c r="A317017" s="1">
        <v>695672</v>
      </c>
      <c r="B317017" s="1" t="s">
        <v>316057</v>
      </c>
      <c r="C317017" s="1" t="s">
        <v>5</v>
      </c>
    </row>
    <row r="317018" spans="1:3" x14ac:dyDescent="0.2">
      <c r="A317018" s="1">
        <v>695708</v>
      </c>
      <c r="B317018" s="1" t="s">
        <v>316058</v>
      </c>
      <c r="C317018" s="1" t="s">
        <v>5</v>
      </c>
    </row>
    <row r="317019" spans="1:3" x14ac:dyDescent="0.2">
      <c r="A317019" s="1">
        <v>695744</v>
      </c>
      <c r="B317019" s="1" t="s">
        <v>316059</v>
      </c>
      <c r="C317019" s="1" t="s">
        <v>5</v>
      </c>
    </row>
    <row r="317020" spans="1:3" x14ac:dyDescent="0.2">
      <c r="A317020" s="1">
        <v>695750</v>
      </c>
      <c r="B317020" s="1" t="s">
        <v>316060</v>
      </c>
      <c r="C317020" s="1" t="s">
        <v>60</v>
      </c>
    </row>
    <row r="317021" spans="1:3" x14ac:dyDescent="0.2">
      <c r="A317021" s="1">
        <v>695752</v>
      </c>
      <c r="B317021" s="1" t="s">
        <v>316061</v>
      </c>
      <c r="C317021" s="1" t="s">
        <v>5</v>
      </c>
    </row>
    <row r="317022" spans="1:3" x14ac:dyDescent="0.2">
      <c r="A317022" s="1">
        <v>695758</v>
      </c>
      <c r="B317022" s="1" t="s">
        <v>316062</v>
      </c>
      <c r="C317022" s="1" t="s">
        <v>5</v>
      </c>
    </row>
    <row r="317023" spans="1:3" x14ac:dyDescent="0.2">
      <c r="A317023" s="1">
        <v>695766</v>
      </c>
      <c r="B317023" s="1" t="s">
        <v>316063</v>
      </c>
      <c r="C317023" s="1" t="s">
        <v>5</v>
      </c>
    </row>
    <row r="317024" spans="1:3" x14ac:dyDescent="0.2">
      <c r="A317024" s="1">
        <v>695780</v>
      </c>
      <c r="B317024" s="1" t="s">
        <v>316064</v>
      </c>
      <c r="C317024" s="1" t="s">
        <v>5</v>
      </c>
    </row>
    <row r="317025" spans="1:3" x14ac:dyDescent="0.2">
      <c r="A317025" s="1">
        <v>695782</v>
      </c>
      <c r="B317025" s="1" t="s">
        <v>316065</v>
      </c>
      <c r="C317025" s="1" t="s">
        <v>5</v>
      </c>
    </row>
    <row r="317026" spans="1:3" x14ac:dyDescent="0.2">
      <c r="A317026" s="1">
        <v>695784</v>
      </c>
      <c r="B317026" s="1" t="s">
        <v>316066</v>
      </c>
      <c r="C317026" s="1" t="s">
        <v>5</v>
      </c>
    </row>
    <row r="317027" spans="1:3" x14ac:dyDescent="0.2">
      <c r="A317027" s="1">
        <v>695786</v>
      </c>
      <c r="B317027" s="1" t="s">
        <v>316067</v>
      </c>
      <c r="C317027" s="1" t="s">
        <v>5</v>
      </c>
    </row>
    <row r="317028" spans="1:3" x14ac:dyDescent="0.2">
      <c r="A317028" s="1">
        <v>695788</v>
      </c>
      <c r="B317028" s="1" t="s">
        <v>316068</v>
      </c>
      <c r="C317028" s="1" t="s">
        <v>5</v>
      </c>
    </row>
    <row r="317029" spans="1:3" x14ac:dyDescent="0.2">
      <c r="A317029" s="1">
        <v>695790</v>
      </c>
      <c r="B317029" s="1" t="s">
        <v>316069</v>
      </c>
      <c r="C317029" s="1" t="s">
        <v>5</v>
      </c>
    </row>
    <row r="317030" spans="1:3" x14ac:dyDescent="0.2">
      <c r="A317030" s="1">
        <v>695794</v>
      </c>
      <c r="B317030" s="1" t="s">
        <v>316070</v>
      </c>
      <c r="C317030" s="1" t="s">
        <v>5</v>
      </c>
    </row>
    <row r="317031" spans="1:3" x14ac:dyDescent="0.2">
      <c r="A317031" s="1">
        <v>695802</v>
      </c>
      <c r="B317031" s="1" t="s">
        <v>316071</v>
      </c>
      <c r="C317031" s="1" t="s">
        <v>5</v>
      </c>
    </row>
    <row r="317032" spans="1:3" x14ac:dyDescent="0.2">
      <c r="A317032" s="1">
        <v>695810</v>
      </c>
      <c r="B317032" s="1" t="s">
        <v>316072</v>
      </c>
      <c r="C317032" s="1" t="s">
        <v>5</v>
      </c>
    </row>
    <row r="317033" spans="1:3" x14ac:dyDescent="0.2">
      <c r="A317033" s="1">
        <v>695816</v>
      </c>
      <c r="B317033" s="1" t="s">
        <v>316073</v>
      </c>
      <c r="C317033" s="1" t="s">
        <v>5</v>
      </c>
    </row>
    <row r="317034" spans="1:3" x14ac:dyDescent="0.2">
      <c r="A317034" s="1">
        <v>695820</v>
      </c>
      <c r="B317034" s="1" t="s">
        <v>316074</v>
      </c>
      <c r="C317034" s="1" t="s">
        <v>5</v>
      </c>
    </row>
    <row r="317035" spans="1:3" x14ac:dyDescent="0.2">
      <c r="A317035" s="1">
        <v>695828</v>
      </c>
      <c r="B317035" s="1" t="s">
        <v>316075</v>
      </c>
      <c r="C317035" s="1" t="s">
        <v>5</v>
      </c>
    </row>
    <row r="317036" spans="1:3" x14ac:dyDescent="0.2">
      <c r="A317036" s="1">
        <v>695834</v>
      </c>
      <c r="B317036" s="1" t="s">
        <v>316076</v>
      </c>
      <c r="C317036" s="1" t="s">
        <v>5</v>
      </c>
    </row>
    <row r="317037" spans="1:3" x14ac:dyDescent="0.2">
      <c r="A317037" s="1">
        <v>695836</v>
      </c>
      <c r="B317037" s="1" t="s">
        <v>316077</v>
      </c>
      <c r="C317037" s="1" t="s">
        <v>5</v>
      </c>
    </row>
    <row r="317038" spans="1:3" x14ac:dyDescent="0.2">
      <c r="A317038" s="1">
        <v>695852</v>
      </c>
      <c r="B317038" s="1" t="s">
        <v>316078</v>
      </c>
      <c r="C317038" s="1" t="s">
        <v>5</v>
      </c>
    </row>
    <row r="317039" spans="1:3" x14ac:dyDescent="0.2">
      <c r="A317039" s="1">
        <v>695910</v>
      </c>
      <c r="B317039" s="1" t="s">
        <v>316079</v>
      </c>
      <c r="C317039" s="1" t="s">
        <v>5</v>
      </c>
    </row>
    <row r="317040" spans="1:3" x14ac:dyDescent="0.2">
      <c r="A317040" s="1">
        <v>695940</v>
      </c>
      <c r="B317040" s="1" t="s">
        <v>316080</v>
      </c>
      <c r="C317040" s="1" t="s">
        <v>5</v>
      </c>
    </row>
    <row r="317041" spans="1:3" x14ac:dyDescent="0.2">
      <c r="A317041" s="1">
        <v>696118</v>
      </c>
      <c r="B317041" s="1" t="s">
        <v>316081</v>
      </c>
      <c r="C317041" s="1" t="s">
        <v>60</v>
      </c>
    </row>
    <row r="317042" spans="1:3" x14ac:dyDescent="0.2">
      <c r="A317042" s="1">
        <v>696152</v>
      </c>
      <c r="B317042" s="1" t="s">
        <v>316082</v>
      </c>
      <c r="C317042" s="1" t="s">
        <v>5</v>
      </c>
    </row>
    <row r="317043" spans="1:3" x14ac:dyDescent="0.2">
      <c r="A317043" s="1">
        <v>696168</v>
      </c>
      <c r="B317043" s="1" t="s">
        <v>316083</v>
      </c>
      <c r="C317043" s="1" t="s">
        <v>60</v>
      </c>
    </row>
    <row r="317044" spans="1:3" x14ac:dyDescent="0.2">
      <c r="A317044" s="1">
        <v>696412</v>
      </c>
      <c r="B317044" s="1" t="s">
        <v>316084</v>
      </c>
      <c r="C317044" s="1" t="s">
        <v>5</v>
      </c>
    </row>
    <row r="317045" spans="1:3" x14ac:dyDescent="0.2">
      <c r="A317045" s="1">
        <v>696418</v>
      </c>
      <c r="B317045" s="1" t="s">
        <v>316085</v>
      </c>
      <c r="C317045" s="1" t="s">
        <v>5</v>
      </c>
    </row>
    <row r="317046" spans="1:3" x14ac:dyDescent="0.2">
      <c r="A317046" s="1">
        <v>696422</v>
      </c>
      <c r="B317046" s="1" t="s">
        <v>316086</v>
      </c>
      <c r="C317046" s="1" t="s">
        <v>5</v>
      </c>
    </row>
    <row r="317047" spans="1:3" x14ac:dyDescent="0.2">
      <c r="A317047" s="1">
        <v>696424</v>
      </c>
      <c r="B317047" s="1" t="s">
        <v>316087</v>
      </c>
      <c r="C317047" s="1" t="s">
        <v>5</v>
      </c>
    </row>
    <row r="317048" spans="1:3" x14ac:dyDescent="0.2">
      <c r="A317048" s="1">
        <v>696430</v>
      </c>
      <c r="B317048" s="1" t="s">
        <v>316088</v>
      </c>
      <c r="C317048" s="1" t="s">
        <v>5</v>
      </c>
    </row>
    <row r="317049" spans="1:3" x14ac:dyDescent="0.2">
      <c r="A317049" s="1">
        <v>696432</v>
      </c>
      <c r="B317049" s="1" t="s">
        <v>316089</v>
      </c>
      <c r="C317049" s="1" t="s">
        <v>5</v>
      </c>
    </row>
    <row r="317050" spans="1:3" x14ac:dyDescent="0.2">
      <c r="A317050" s="1">
        <v>696434</v>
      </c>
      <c r="B317050" s="1" t="s">
        <v>316090</v>
      </c>
      <c r="C317050" s="1" t="s">
        <v>5</v>
      </c>
    </row>
    <row r="317051" spans="1:3" x14ac:dyDescent="0.2">
      <c r="A317051" s="1">
        <v>696442</v>
      </c>
      <c r="B317051" s="1" t="s">
        <v>316091</v>
      </c>
      <c r="C317051" s="1" t="s">
        <v>5</v>
      </c>
    </row>
    <row r="317052" spans="1:3" x14ac:dyDescent="0.2">
      <c r="A317052" s="1">
        <v>696448</v>
      </c>
      <c r="B317052" s="1" t="s">
        <v>316092</v>
      </c>
      <c r="C317052" s="1" t="s">
        <v>5</v>
      </c>
    </row>
    <row r="317053" spans="1:3" x14ac:dyDescent="0.2">
      <c r="A317053" s="1">
        <v>696452</v>
      </c>
      <c r="B317053" s="1" t="s">
        <v>316093</v>
      </c>
      <c r="C317053" s="1" t="s">
        <v>5</v>
      </c>
    </row>
    <row r="317054" spans="1:3" x14ac:dyDescent="0.2">
      <c r="A317054" s="1">
        <v>696462</v>
      </c>
      <c r="B317054" s="1" t="s">
        <v>316094</v>
      </c>
      <c r="C317054" s="1" t="s">
        <v>5</v>
      </c>
    </row>
    <row r="317055" spans="1:3" x14ac:dyDescent="0.2">
      <c r="A317055" s="1">
        <v>696468</v>
      </c>
      <c r="B317055" s="1" t="s">
        <v>316095</v>
      </c>
      <c r="C317055" s="1" t="s">
        <v>5</v>
      </c>
    </row>
    <row r="317056" spans="1:3" x14ac:dyDescent="0.2">
      <c r="A317056" s="1">
        <v>696524</v>
      </c>
      <c r="B317056" s="1" t="s">
        <v>316096</v>
      </c>
      <c r="C317056" s="1" t="s">
        <v>5</v>
      </c>
    </row>
    <row r="317057" spans="1:3" x14ac:dyDescent="0.2">
      <c r="A317057" s="1">
        <v>696526</v>
      </c>
      <c r="B317057" s="1" t="s">
        <v>316097</v>
      </c>
      <c r="C317057" s="1" t="s">
        <v>5</v>
      </c>
    </row>
    <row r="317058" spans="1:3" x14ac:dyDescent="0.2">
      <c r="A317058" s="1">
        <v>696530</v>
      </c>
      <c r="B317058" s="1" t="s">
        <v>316098</v>
      </c>
      <c r="C317058" s="1" t="s">
        <v>5</v>
      </c>
    </row>
    <row r="317059" spans="1:3" x14ac:dyDescent="0.2">
      <c r="A317059" s="1">
        <v>696538</v>
      </c>
      <c r="B317059" s="1" t="s">
        <v>316099</v>
      </c>
      <c r="C317059" s="1" t="s">
        <v>60</v>
      </c>
    </row>
    <row r="317060" spans="1:3" x14ac:dyDescent="0.2">
      <c r="A317060" s="1">
        <v>696552</v>
      </c>
      <c r="B317060" s="1" t="s">
        <v>316100</v>
      </c>
      <c r="C317060" s="1" t="s">
        <v>60</v>
      </c>
    </row>
    <row r="317061" spans="1:3" x14ac:dyDescent="0.2">
      <c r="A317061" s="1">
        <v>696592</v>
      </c>
      <c r="B317061" s="1" t="s">
        <v>316101</v>
      </c>
      <c r="C317061" s="1" t="s">
        <v>5</v>
      </c>
    </row>
    <row r="317062" spans="1:3" x14ac:dyDescent="0.2">
      <c r="A317062" s="1">
        <v>696612</v>
      </c>
      <c r="B317062" s="1" t="s">
        <v>316102</v>
      </c>
      <c r="C317062" s="1" t="s">
        <v>60</v>
      </c>
    </row>
    <row r="317063" spans="1:3" x14ac:dyDescent="0.2">
      <c r="A317063" s="1">
        <v>696622</v>
      </c>
      <c r="B317063" s="1" t="s">
        <v>316103</v>
      </c>
      <c r="C317063" s="1" t="s">
        <v>5</v>
      </c>
    </row>
    <row r="317064" spans="1:3" x14ac:dyDescent="0.2">
      <c r="A317064" s="1">
        <v>696624</v>
      </c>
      <c r="B317064" s="1" t="s">
        <v>316104</v>
      </c>
      <c r="C317064" s="1" t="s">
        <v>5</v>
      </c>
    </row>
    <row r="317065" spans="1:3" x14ac:dyDescent="0.2">
      <c r="A317065" s="1">
        <v>696626</v>
      </c>
      <c r="B317065" s="1" t="s">
        <v>316105</v>
      </c>
      <c r="C317065" s="1" t="s">
        <v>60</v>
      </c>
    </row>
    <row r="317066" spans="1:3" x14ac:dyDescent="0.2">
      <c r="A317066" s="1">
        <v>696628</v>
      </c>
      <c r="B317066" s="1" t="s">
        <v>316106</v>
      </c>
      <c r="C317066" s="1" t="s">
        <v>5</v>
      </c>
    </row>
    <row r="317067" spans="1:3" x14ac:dyDescent="0.2">
      <c r="A317067" s="1">
        <v>696632</v>
      </c>
      <c r="B317067" s="1" t="s">
        <v>316107</v>
      </c>
      <c r="C317067" s="1" t="s">
        <v>5</v>
      </c>
    </row>
    <row r="317068" spans="1:3" x14ac:dyDescent="0.2">
      <c r="A317068" s="1">
        <v>696634</v>
      </c>
      <c r="B317068" s="1" t="s">
        <v>316108</v>
      </c>
      <c r="C317068" s="1" t="s">
        <v>5</v>
      </c>
    </row>
    <row r="317069" spans="1:3" x14ac:dyDescent="0.2">
      <c r="A317069" s="1">
        <v>696636</v>
      </c>
      <c r="B317069" s="1" t="s">
        <v>316109</v>
      </c>
      <c r="C317069" s="1" t="s">
        <v>5</v>
      </c>
    </row>
    <row r="317070" spans="1:3" x14ac:dyDescent="0.2">
      <c r="A317070" s="1">
        <v>696638</v>
      </c>
      <c r="B317070" s="1" t="s">
        <v>316110</v>
      </c>
      <c r="C317070" s="1" t="s">
        <v>5</v>
      </c>
    </row>
    <row r="317071" spans="1:3" x14ac:dyDescent="0.2">
      <c r="A317071" s="1">
        <v>696640</v>
      </c>
      <c r="B317071" s="1" t="s">
        <v>316111</v>
      </c>
      <c r="C317071" s="1" t="s">
        <v>5</v>
      </c>
    </row>
    <row r="317072" spans="1:3" x14ac:dyDescent="0.2">
      <c r="A317072" s="1">
        <v>696642</v>
      </c>
      <c r="B317072" s="1" t="s">
        <v>316112</v>
      </c>
      <c r="C317072" s="1" t="s">
        <v>5</v>
      </c>
    </row>
    <row r="317073" spans="1:3" x14ac:dyDescent="0.2">
      <c r="A317073" s="1">
        <v>696644</v>
      </c>
      <c r="B317073" s="1" t="s">
        <v>316113</v>
      </c>
      <c r="C317073" s="1" t="s">
        <v>5</v>
      </c>
    </row>
    <row r="317074" spans="1:3" x14ac:dyDescent="0.2">
      <c r="A317074" s="1">
        <v>696646</v>
      </c>
      <c r="B317074" s="1" t="s">
        <v>316114</v>
      </c>
      <c r="C317074" s="1" t="s">
        <v>5</v>
      </c>
    </row>
    <row r="317075" spans="1:3" x14ac:dyDescent="0.2">
      <c r="A317075" s="1">
        <v>696648</v>
      </c>
      <c r="B317075" s="1" t="s">
        <v>316115</v>
      </c>
      <c r="C317075" s="1" t="s">
        <v>5</v>
      </c>
    </row>
    <row r="317076" spans="1:3" x14ac:dyDescent="0.2">
      <c r="A317076" s="1">
        <v>696650</v>
      </c>
      <c r="B317076" s="1" t="s">
        <v>316116</v>
      </c>
      <c r="C317076" s="1" t="s">
        <v>5</v>
      </c>
    </row>
    <row r="317077" spans="1:3" x14ac:dyDescent="0.2">
      <c r="A317077" s="1">
        <v>696652</v>
      </c>
      <c r="B317077" s="1" t="s">
        <v>316117</v>
      </c>
      <c r="C317077" s="1" t="s">
        <v>5</v>
      </c>
    </row>
    <row r="317078" spans="1:3" x14ac:dyDescent="0.2">
      <c r="A317078" s="1">
        <v>696654</v>
      </c>
      <c r="B317078" s="1" t="s">
        <v>316118</v>
      </c>
      <c r="C317078" s="1" t="s">
        <v>5</v>
      </c>
    </row>
    <row r="317079" spans="1:3" x14ac:dyDescent="0.2">
      <c r="A317079" s="1">
        <v>696656</v>
      </c>
      <c r="B317079" s="1" t="s">
        <v>316119</v>
      </c>
      <c r="C317079" s="1" t="s">
        <v>5</v>
      </c>
    </row>
    <row r="317080" spans="1:3" x14ac:dyDescent="0.2">
      <c r="A317080" s="1">
        <v>696658</v>
      </c>
      <c r="B317080" s="1" t="s">
        <v>316120</v>
      </c>
      <c r="C317080" s="1" t="s">
        <v>5</v>
      </c>
    </row>
    <row r="317081" spans="1:3" x14ac:dyDescent="0.2">
      <c r="A317081" s="1">
        <v>696660</v>
      </c>
      <c r="B317081" s="1" t="s">
        <v>316121</v>
      </c>
      <c r="C317081" s="1" t="s">
        <v>5</v>
      </c>
    </row>
    <row r="317082" spans="1:3" x14ac:dyDescent="0.2">
      <c r="A317082" s="1">
        <v>696738</v>
      </c>
      <c r="B317082" s="1" t="s">
        <v>316122</v>
      </c>
      <c r="C317082" s="1" t="s">
        <v>5</v>
      </c>
    </row>
    <row r="317083" spans="1:3" x14ac:dyDescent="0.2">
      <c r="A317083" s="1">
        <v>696744</v>
      </c>
      <c r="B317083" s="1" t="s">
        <v>316123</v>
      </c>
      <c r="C317083" s="1" t="s">
        <v>5</v>
      </c>
    </row>
    <row r="317084" spans="1:3" x14ac:dyDescent="0.2">
      <c r="A317084" s="1">
        <v>696762</v>
      </c>
      <c r="B317084" s="1" t="s">
        <v>316124</v>
      </c>
      <c r="C317084" s="1" t="s">
        <v>5</v>
      </c>
    </row>
    <row r="317085" spans="1:3" x14ac:dyDescent="0.2">
      <c r="A317085" s="1">
        <v>696768</v>
      </c>
      <c r="B317085" s="1" t="s">
        <v>316125</v>
      </c>
      <c r="C317085" s="1" t="s">
        <v>5</v>
      </c>
    </row>
    <row r="317086" spans="1:3" x14ac:dyDescent="0.2">
      <c r="A317086" s="1">
        <v>696784</v>
      </c>
      <c r="B317086" s="1" t="s">
        <v>316126</v>
      </c>
      <c r="C317086" s="1" t="s">
        <v>5</v>
      </c>
    </row>
    <row r="317087" spans="1:3" x14ac:dyDescent="0.2">
      <c r="A317087" s="1">
        <v>696788</v>
      </c>
      <c r="B317087" s="1" t="s">
        <v>316127</v>
      </c>
      <c r="C317087" s="1" t="s">
        <v>5</v>
      </c>
    </row>
    <row r="317088" spans="1:3" x14ac:dyDescent="0.2">
      <c r="A317088" s="1">
        <v>696792</v>
      </c>
      <c r="B317088" s="1" t="s">
        <v>316128</v>
      </c>
      <c r="C317088" s="1" t="s">
        <v>5</v>
      </c>
    </row>
    <row r="317089" spans="1:4" x14ac:dyDescent="0.2">
      <c r="A317089" s="1">
        <v>696796</v>
      </c>
      <c r="B317089" s="1" t="s">
        <v>316129</v>
      </c>
      <c r="C317089" s="1" t="s">
        <v>5</v>
      </c>
    </row>
    <row r="317090" spans="1:4" x14ac:dyDescent="0.2">
      <c r="A317090" s="1">
        <v>696798</v>
      </c>
      <c r="B317090" s="1" t="s">
        <v>316130</v>
      </c>
      <c r="C317090" s="1" t="s">
        <v>5</v>
      </c>
    </row>
    <row r="317091" spans="1:4" x14ac:dyDescent="0.2">
      <c r="A317091" s="1">
        <v>696800</v>
      </c>
      <c r="B317091" s="1" t="s">
        <v>316131</v>
      </c>
      <c r="C317091" s="1" t="s">
        <v>5</v>
      </c>
    </row>
    <row r="317092" spans="1:4" x14ac:dyDescent="0.2">
      <c r="A317092" s="1">
        <v>696804</v>
      </c>
      <c r="B317092" s="1" t="s">
        <v>316132</v>
      </c>
      <c r="C317092" s="1" t="s">
        <v>5</v>
      </c>
    </row>
    <row r="317093" spans="1:4" x14ac:dyDescent="0.2">
      <c r="A317093" s="1">
        <v>696806</v>
      </c>
      <c r="B317093" s="1" t="s">
        <v>316133</v>
      </c>
      <c r="C317093" s="1" t="s">
        <v>5</v>
      </c>
    </row>
    <row r="317094" spans="1:4" x14ac:dyDescent="0.2">
      <c r="A317094" s="1">
        <v>696808</v>
      </c>
      <c r="B317094" s="1" t="s">
        <v>316134</v>
      </c>
      <c r="C317094" s="1" t="s">
        <v>5</v>
      </c>
    </row>
    <row r="317095" spans="1:4" x14ac:dyDescent="0.2">
      <c r="A317095" s="1">
        <v>696810</v>
      </c>
      <c r="B317095" s="1" t="s">
        <v>316135</v>
      </c>
      <c r="C317095" s="1" t="s">
        <v>5</v>
      </c>
    </row>
    <row r="317096" spans="1:4" x14ac:dyDescent="0.2">
      <c r="A317096" s="1">
        <v>696812</v>
      </c>
      <c r="B317096" s="1" t="s">
        <v>316136</v>
      </c>
      <c r="C317096" s="1" t="s">
        <v>5</v>
      </c>
    </row>
    <row r="317097" spans="1:4" x14ac:dyDescent="0.2">
      <c r="A317097" s="1">
        <v>696814</v>
      </c>
      <c r="B317097" s="1" t="s">
        <v>316137</v>
      </c>
      <c r="C317097" s="1" t="s">
        <v>5</v>
      </c>
    </row>
    <row r="317098" spans="1:4" x14ac:dyDescent="0.2">
      <c r="A317098" s="1">
        <v>696816</v>
      </c>
      <c r="B317098" s="1" t="s">
        <v>316138</v>
      </c>
      <c r="C317098" s="1" t="s">
        <v>60</v>
      </c>
      <c r="D317098" s="1" t="s">
        <v>61</v>
      </c>
    </row>
    <row r="317099" spans="1:4" x14ac:dyDescent="0.2">
      <c r="A317099" s="1">
        <v>696818</v>
      </c>
      <c r="B317099" s="1" t="s">
        <v>316139</v>
      </c>
      <c r="C317099" s="1" t="s">
        <v>5</v>
      </c>
    </row>
    <row r="317100" spans="1:4" x14ac:dyDescent="0.2">
      <c r="A317100" s="1">
        <v>696820</v>
      </c>
      <c r="B317100" s="1" t="s">
        <v>316140</v>
      </c>
      <c r="C317100" s="1" t="s">
        <v>5</v>
      </c>
    </row>
    <row r="317101" spans="1:4" x14ac:dyDescent="0.2">
      <c r="A317101" s="1">
        <v>696824</v>
      </c>
      <c r="B317101" s="1" t="s">
        <v>316141</v>
      </c>
      <c r="C317101" s="1" t="s">
        <v>5</v>
      </c>
    </row>
    <row r="317102" spans="1:4" x14ac:dyDescent="0.2">
      <c r="A317102" s="1">
        <v>696826</v>
      </c>
      <c r="B317102" s="1" t="s">
        <v>316142</v>
      </c>
      <c r="C317102" s="1" t="s">
        <v>5</v>
      </c>
    </row>
    <row r="317103" spans="1:4" x14ac:dyDescent="0.2">
      <c r="A317103" s="1">
        <v>696828</v>
      </c>
      <c r="B317103" s="1" t="s">
        <v>316143</v>
      </c>
      <c r="C317103" s="1" t="s">
        <v>5</v>
      </c>
    </row>
    <row r="317104" spans="1:4" x14ac:dyDescent="0.2">
      <c r="A317104" s="1">
        <v>696830</v>
      </c>
      <c r="B317104" s="1" t="s">
        <v>316144</v>
      </c>
      <c r="C317104" s="1" t="s">
        <v>5</v>
      </c>
    </row>
    <row r="317105" spans="1:3" x14ac:dyDescent="0.2">
      <c r="A317105" s="1">
        <v>696832</v>
      </c>
      <c r="B317105" s="1" t="s">
        <v>316145</v>
      </c>
      <c r="C317105" s="1" t="s">
        <v>5</v>
      </c>
    </row>
    <row r="317106" spans="1:3" x14ac:dyDescent="0.2">
      <c r="A317106" s="1">
        <v>696834</v>
      </c>
      <c r="B317106" s="1" t="s">
        <v>316146</v>
      </c>
      <c r="C317106" s="1" t="s">
        <v>5</v>
      </c>
    </row>
    <row r="317107" spans="1:3" x14ac:dyDescent="0.2">
      <c r="A317107" s="1">
        <v>696836</v>
      </c>
      <c r="B317107" s="1" t="s">
        <v>316147</v>
      </c>
      <c r="C317107" s="1" t="s">
        <v>5</v>
      </c>
    </row>
    <row r="317108" spans="1:3" x14ac:dyDescent="0.2">
      <c r="A317108" s="1">
        <v>696838</v>
      </c>
      <c r="B317108" s="1" t="s">
        <v>316148</v>
      </c>
      <c r="C317108" s="1" t="s">
        <v>5</v>
      </c>
    </row>
    <row r="317109" spans="1:3" x14ac:dyDescent="0.2">
      <c r="A317109" s="1">
        <v>696844</v>
      </c>
      <c r="B317109" s="1" t="s">
        <v>316149</v>
      </c>
      <c r="C317109" s="1" t="s">
        <v>5</v>
      </c>
    </row>
    <row r="317110" spans="1:3" x14ac:dyDescent="0.2">
      <c r="A317110" s="1">
        <v>696858</v>
      </c>
      <c r="B317110" s="1" t="s">
        <v>316150</v>
      </c>
      <c r="C317110" s="1" t="s">
        <v>5</v>
      </c>
    </row>
    <row r="317111" spans="1:3" x14ac:dyDescent="0.2">
      <c r="A317111" s="1">
        <v>696860</v>
      </c>
      <c r="B317111" s="1" t="s">
        <v>316151</v>
      </c>
      <c r="C317111" s="1" t="s">
        <v>5</v>
      </c>
    </row>
    <row r="317112" spans="1:3" x14ac:dyDescent="0.2">
      <c r="A317112" s="1">
        <v>696870</v>
      </c>
      <c r="B317112" s="1" t="s">
        <v>316152</v>
      </c>
      <c r="C317112" s="1" t="s">
        <v>5</v>
      </c>
    </row>
    <row r="317113" spans="1:3" x14ac:dyDescent="0.2">
      <c r="A317113" s="1">
        <v>696872</v>
      </c>
      <c r="B317113" s="1" t="s">
        <v>316153</v>
      </c>
      <c r="C317113" s="1" t="s">
        <v>5</v>
      </c>
    </row>
    <row r="317114" spans="1:3" x14ac:dyDescent="0.2">
      <c r="A317114" s="1">
        <v>696998</v>
      </c>
      <c r="B317114" s="1" t="s">
        <v>316154</v>
      </c>
      <c r="C317114" s="1" t="s">
        <v>5</v>
      </c>
    </row>
    <row r="317115" spans="1:3" x14ac:dyDescent="0.2">
      <c r="A317115" s="1">
        <v>697000</v>
      </c>
      <c r="B317115" s="1" t="s">
        <v>316155</v>
      </c>
      <c r="C317115" s="1" t="s">
        <v>5</v>
      </c>
    </row>
    <row r="317116" spans="1:3" x14ac:dyDescent="0.2">
      <c r="A317116" s="1">
        <v>697008</v>
      </c>
      <c r="B317116" s="1" t="s">
        <v>316156</v>
      </c>
      <c r="C317116" s="1" t="s">
        <v>5</v>
      </c>
    </row>
    <row r="317117" spans="1:3" x14ac:dyDescent="0.2">
      <c r="A317117" s="1">
        <v>697010</v>
      </c>
      <c r="B317117" s="1" t="s">
        <v>316157</v>
      </c>
      <c r="C317117" s="1" t="s">
        <v>5</v>
      </c>
    </row>
    <row r="317118" spans="1:3" x14ac:dyDescent="0.2">
      <c r="A317118" s="1">
        <v>697028</v>
      </c>
      <c r="B317118" s="1" t="s">
        <v>316158</v>
      </c>
      <c r="C317118" s="1" t="s">
        <v>5</v>
      </c>
    </row>
    <row r="317119" spans="1:3" x14ac:dyDescent="0.2">
      <c r="A317119" s="1">
        <v>697032</v>
      </c>
      <c r="B317119" s="1" t="s">
        <v>316159</v>
      </c>
      <c r="C317119" s="1" t="s">
        <v>5</v>
      </c>
    </row>
    <row r="317120" spans="1:3" x14ac:dyDescent="0.2">
      <c r="A317120" s="1">
        <v>697048</v>
      </c>
      <c r="B317120" s="1" t="s">
        <v>316160</v>
      </c>
      <c r="C317120" s="1" t="s">
        <v>5</v>
      </c>
    </row>
    <row r="317121" spans="1:4" x14ac:dyDescent="0.2">
      <c r="A317121" s="1">
        <v>697072</v>
      </c>
      <c r="B317121" s="1" t="s">
        <v>316161</v>
      </c>
      <c r="C317121" s="1" t="s">
        <v>5</v>
      </c>
    </row>
    <row r="317122" spans="1:4" x14ac:dyDescent="0.2">
      <c r="A317122" s="1">
        <v>697080</v>
      </c>
      <c r="B317122" s="1" t="s">
        <v>316162</v>
      </c>
      <c r="C317122" s="1" t="s">
        <v>5</v>
      </c>
    </row>
    <row r="317123" spans="1:4" x14ac:dyDescent="0.2">
      <c r="A317123" s="1">
        <v>697084</v>
      </c>
      <c r="B317123" s="1" t="s">
        <v>316163</v>
      </c>
      <c r="C317123" s="1" t="s">
        <v>5</v>
      </c>
    </row>
    <row r="317124" spans="1:4" x14ac:dyDescent="0.2">
      <c r="A317124" s="1">
        <v>697092</v>
      </c>
      <c r="B317124" s="1" t="s">
        <v>316164</v>
      </c>
      <c r="C317124" s="1" t="s">
        <v>5</v>
      </c>
    </row>
    <row r="317125" spans="1:4" x14ac:dyDescent="0.2">
      <c r="A317125" s="1">
        <v>697094</v>
      </c>
      <c r="B317125" s="1" t="s">
        <v>316165</v>
      </c>
      <c r="C317125" s="1" t="s">
        <v>5</v>
      </c>
    </row>
    <row r="317126" spans="1:4" x14ac:dyDescent="0.2">
      <c r="A317126" s="1">
        <v>697096</v>
      </c>
      <c r="B317126" s="1" t="s">
        <v>316166</v>
      </c>
      <c r="C317126" s="1" t="s">
        <v>5</v>
      </c>
    </row>
    <row r="317127" spans="1:4" x14ac:dyDescent="0.2">
      <c r="A317127" s="1">
        <v>697110</v>
      </c>
      <c r="B317127" s="1" t="s">
        <v>316167</v>
      </c>
      <c r="C317127" s="1" t="s">
        <v>5</v>
      </c>
    </row>
    <row r="317128" spans="1:4" x14ac:dyDescent="0.2">
      <c r="A317128" s="1">
        <v>697116</v>
      </c>
      <c r="B317128" s="1" t="s">
        <v>316168</v>
      </c>
      <c r="C317128" s="1" t="s">
        <v>5</v>
      </c>
    </row>
    <row r="317129" spans="1:4" x14ac:dyDescent="0.2">
      <c r="A317129" s="1">
        <v>697122</v>
      </c>
      <c r="B317129" s="1" t="s">
        <v>316169</v>
      </c>
      <c r="C317129" s="1" t="s">
        <v>5</v>
      </c>
    </row>
    <row r="317130" spans="1:4" x14ac:dyDescent="0.2">
      <c r="A317130" s="1">
        <v>697132</v>
      </c>
      <c r="B317130" s="1" t="s">
        <v>316170</v>
      </c>
      <c r="C317130" s="1" t="s">
        <v>5</v>
      </c>
    </row>
    <row r="317131" spans="1:4" x14ac:dyDescent="0.2">
      <c r="A317131" s="1">
        <v>697136</v>
      </c>
      <c r="B317131" s="1" t="s">
        <v>316171</v>
      </c>
      <c r="C317131" s="1" t="s">
        <v>5</v>
      </c>
    </row>
    <row r="317132" spans="1:4" x14ac:dyDescent="0.2">
      <c r="A317132" s="1">
        <v>697138</v>
      </c>
      <c r="B317132" s="1" t="s">
        <v>316172</v>
      </c>
      <c r="C317132" s="1" t="s">
        <v>60</v>
      </c>
      <c r="D317132" s="1" t="s">
        <v>61</v>
      </c>
    </row>
    <row r="317133" spans="1:4" x14ac:dyDescent="0.2">
      <c r="A317133" s="1">
        <v>697140</v>
      </c>
      <c r="B317133" s="1" t="s">
        <v>316173</v>
      </c>
      <c r="C317133" s="1" t="s">
        <v>5</v>
      </c>
    </row>
    <row r="317134" spans="1:4" x14ac:dyDescent="0.2">
      <c r="A317134" s="1">
        <v>697142</v>
      </c>
      <c r="B317134" s="1" t="s">
        <v>316174</v>
      </c>
      <c r="C317134" s="1" t="s">
        <v>5</v>
      </c>
    </row>
    <row r="317135" spans="1:4" x14ac:dyDescent="0.2">
      <c r="A317135" s="1">
        <v>697144</v>
      </c>
      <c r="B317135" s="1" t="s">
        <v>316175</v>
      </c>
      <c r="C317135" s="1" t="s">
        <v>5</v>
      </c>
    </row>
    <row r="317136" spans="1:4" x14ac:dyDescent="0.2">
      <c r="A317136" s="1">
        <v>697146</v>
      </c>
      <c r="B317136" s="1" t="s">
        <v>316176</v>
      </c>
      <c r="C317136" s="1" t="s">
        <v>5</v>
      </c>
    </row>
    <row r="317137" spans="1:4" x14ac:dyDescent="0.2">
      <c r="A317137" s="1">
        <v>697148</v>
      </c>
      <c r="B317137" s="1" t="s">
        <v>316177</v>
      </c>
      <c r="C317137" s="1" t="s">
        <v>5</v>
      </c>
    </row>
    <row r="317138" spans="1:4" x14ac:dyDescent="0.2">
      <c r="A317138" s="1">
        <v>697150</v>
      </c>
      <c r="B317138" s="1" t="s">
        <v>316178</v>
      </c>
      <c r="C317138" s="1" t="s">
        <v>5</v>
      </c>
    </row>
    <row r="317139" spans="1:4" x14ac:dyDescent="0.2">
      <c r="A317139" s="1">
        <v>697152</v>
      </c>
      <c r="B317139" s="1" t="s">
        <v>316179</v>
      </c>
      <c r="C317139" s="1" t="s">
        <v>5</v>
      </c>
    </row>
    <row r="317140" spans="1:4" x14ac:dyDescent="0.2">
      <c r="A317140" s="1">
        <v>697154</v>
      </c>
      <c r="B317140" s="1" t="s">
        <v>316180</v>
      </c>
      <c r="C317140" s="1" t="s">
        <v>5</v>
      </c>
    </row>
    <row r="317141" spans="1:4" x14ac:dyDescent="0.2">
      <c r="A317141" s="1">
        <v>697156</v>
      </c>
      <c r="B317141" s="1" t="s">
        <v>316181</v>
      </c>
      <c r="C317141" s="1" t="s">
        <v>5</v>
      </c>
    </row>
    <row r="317142" spans="1:4" x14ac:dyDescent="0.2">
      <c r="A317142" s="1">
        <v>697160</v>
      </c>
      <c r="B317142" s="1" t="s">
        <v>316182</v>
      </c>
      <c r="C317142" s="1" t="s">
        <v>5</v>
      </c>
    </row>
    <row r="317143" spans="1:4" x14ac:dyDescent="0.2">
      <c r="A317143" s="1">
        <v>697164</v>
      </c>
      <c r="B317143" s="1" t="s">
        <v>316183</v>
      </c>
      <c r="C317143" s="1" t="s">
        <v>60</v>
      </c>
      <c r="D317143" s="1" t="s">
        <v>61</v>
      </c>
    </row>
    <row r="317144" spans="1:4" x14ac:dyDescent="0.2">
      <c r="A317144" s="1">
        <v>697170</v>
      </c>
      <c r="B317144" s="1" t="s">
        <v>316184</v>
      </c>
      <c r="C317144" s="1" t="s">
        <v>5</v>
      </c>
    </row>
    <row r="317145" spans="1:4" x14ac:dyDescent="0.2">
      <c r="A317145" s="1">
        <v>697172</v>
      </c>
      <c r="B317145" s="1" t="s">
        <v>316185</v>
      </c>
      <c r="C317145" s="1" t="s">
        <v>5</v>
      </c>
    </row>
    <row r="317146" spans="1:4" x14ac:dyDescent="0.2">
      <c r="A317146" s="1">
        <v>697174</v>
      </c>
      <c r="B317146" s="1" t="s">
        <v>316186</v>
      </c>
      <c r="C317146" s="1" t="s">
        <v>5</v>
      </c>
    </row>
    <row r="317147" spans="1:4" x14ac:dyDescent="0.2">
      <c r="A317147" s="1">
        <v>697188</v>
      </c>
      <c r="B317147" s="1" t="s">
        <v>316187</v>
      </c>
      <c r="C317147" s="1" t="s">
        <v>60</v>
      </c>
    </row>
    <row r="317148" spans="1:4" x14ac:dyDescent="0.2">
      <c r="A317148" s="1">
        <v>697192</v>
      </c>
      <c r="B317148" s="1" t="s">
        <v>316188</v>
      </c>
      <c r="C317148" s="1" t="s">
        <v>5</v>
      </c>
    </row>
    <row r="317149" spans="1:4" x14ac:dyDescent="0.2">
      <c r="A317149" s="1">
        <v>697210</v>
      </c>
      <c r="B317149" s="1" t="s">
        <v>316189</v>
      </c>
      <c r="C317149" s="1" t="s">
        <v>5</v>
      </c>
    </row>
    <row r="317150" spans="1:4" x14ac:dyDescent="0.2">
      <c r="A317150" s="1">
        <v>697230</v>
      </c>
      <c r="B317150" s="1" t="s">
        <v>316190</v>
      </c>
      <c r="C317150" s="1" t="s">
        <v>5</v>
      </c>
    </row>
    <row r="317151" spans="1:4" x14ac:dyDescent="0.2">
      <c r="A317151" s="1">
        <v>697378</v>
      </c>
      <c r="B317151" s="1" t="s">
        <v>316191</v>
      </c>
      <c r="C317151" s="1" t="s">
        <v>5</v>
      </c>
    </row>
    <row r="317152" spans="1:4" x14ac:dyDescent="0.2">
      <c r="A317152" s="1">
        <v>697380</v>
      </c>
      <c r="B317152" s="1" t="s">
        <v>316192</v>
      </c>
      <c r="C317152" s="1" t="s">
        <v>5</v>
      </c>
    </row>
    <row r="317153" spans="1:4" x14ac:dyDescent="0.2">
      <c r="A317153" s="1">
        <v>697382</v>
      </c>
      <c r="B317153" s="1" t="s">
        <v>316193</v>
      </c>
      <c r="C317153" s="1" t="s">
        <v>5</v>
      </c>
    </row>
    <row r="317154" spans="1:4" x14ac:dyDescent="0.2">
      <c r="A317154" s="1">
        <v>697384</v>
      </c>
      <c r="B317154" s="1" t="s">
        <v>316194</v>
      </c>
      <c r="C317154" s="1" t="s">
        <v>5</v>
      </c>
    </row>
    <row r="317155" spans="1:4" x14ac:dyDescent="0.2">
      <c r="A317155" s="1">
        <v>697386</v>
      </c>
      <c r="B317155" s="1" t="s">
        <v>316195</v>
      </c>
      <c r="C317155" s="1" t="s">
        <v>5</v>
      </c>
    </row>
    <row r="317156" spans="1:4" x14ac:dyDescent="0.2">
      <c r="A317156" s="1">
        <v>697388</v>
      </c>
      <c r="B317156" s="1" t="s">
        <v>316196</v>
      </c>
      <c r="C317156" s="1" t="s">
        <v>60</v>
      </c>
    </row>
    <row r="317157" spans="1:4" x14ac:dyDescent="0.2">
      <c r="A317157" s="1">
        <v>697390</v>
      </c>
      <c r="B317157" s="1" t="s">
        <v>316197</v>
      </c>
      <c r="C317157" s="1" t="s">
        <v>5</v>
      </c>
    </row>
    <row r="317158" spans="1:4" x14ac:dyDescent="0.2">
      <c r="A317158" s="1">
        <v>697392</v>
      </c>
      <c r="B317158" s="1" t="s">
        <v>316198</v>
      </c>
      <c r="C317158" s="1" t="s">
        <v>5</v>
      </c>
    </row>
    <row r="317159" spans="1:4" x14ac:dyDescent="0.2">
      <c r="A317159" s="1">
        <v>697394</v>
      </c>
      <c r="B317159" s="1" t="s">
        <v>316199</v>
      </c>
      <c r="C317159" s="1" t="s">
        <v>5</v>
      </c>
    </row>
    <row r="317160" spans="1:4" x14ac:dyDescent="0.2">
      <c r="A317160" s="1">
        <v>697396</v>
      </c>
      <c r="B317160" s="1" t="s">
        <v>316200</v>
      </c>
      <c r="C317160" s="1" t="s">
        <v>5</v>
      </c>
    </row>
    <row r="317161" spans="1:4" x14ac:dyDescent="0.2">
      <c r="A317161" s="1">
        <v>697398</v>
      </c>
      <c r="B317161" s="1" t="s">
        <v>316201</v>
      </c>
      <c r="C317161" s="1" t="s">
        <v>5</v>
      </c>
    </row>
    <row r="317162" spans="1:4" x14ac:dyDescent="0.2">
      <c r="A317162" s="1">
        <v>697400</v>
      </c>
      <c r="B317162" s="1" t="s">
        <v>316202</v>
      </c>
      <c r="C317162" s="1" t="s">
        <v>5</v>
      </c>
    </row>
    <row r="317163" spans="1:4" x14ac:dyDescent="0.2">
      <c r="A317163" s="1">
        <v>697402</v>
      </c>
      <c r="B317163" s="1" t="s">
        <v>316203</v>
      </c>
      <c r="C317163" s="1" t="s">
        <v>60</v>
      </c>
    </row>
    <row r="317164" spans="1:4" x14ac:dyDescent="0.2">
      <c r="A317164" s="1">
        <v>697406</v>
      </c>
      <c r="B317164" s="1" t="s">
        <v>316204</v>
      </c>
      <c r="C317164" s="1" t="s">
        <v>5</v>
      </c>
    </row>
    <row r="317165" spans="1:4" x14ac:dyDescent="0.2">
      <c r="A317165" s="1">
        <v>697408</v>
      </c>
      <c r="B317165" s="1" t="s">
        <v>316205</v>
      </c>
      <c r="C317165" s="1" t="s">
        <v>5</v>
      </c>
    </row>
    <row r="317166" spans="1:4" x14ac:dyDescent="0.2">
      <c r="A317166" s="1">
        <v>697410</v>
      </c>
      <c r="B317166" s="1" t="s">
        <v>316206</v>
      </c>
      <c r="C317166" s="1" t="s">
        <v>5</v>
      </c>
    </row>
    <row r="317167" spans="1:4" x14ac:dyDescent="0.2">
      <c r="A317167" s="1">
        <v>697412</v>
      </c>
      <c r="B317167" s="1" t="s">
        <v>316207</v>
      </c>
      <c r="C317167" s="1" t="s">
        <v>60</v>
      </c>
      <c r="D317167" s="1" t="s">
        <v>61</v>
      </c>
    </row>
    <row r="317168" spans="1:4" x14ac:dyDescent="0.2">
      <c r="A317168" s="1">
        <v>697414</v>
      </c>
      <c r="B317168" s="1" t="s">
        <v>316208</v>
      </c>
      <c r="C317168" s="1" t="s">
        <v>5</v>
      </c>
    </row>
    <row r="317169" spans="1:3" x14ac:dyDescent="0.2">
      <c r="A317169" s="1">
        <v>697416</v>
      </c>
      <c r="B317169" s="1" t="s">
        <v>316209</v>
      </c>
      <c r="C317169" s="1" t="s">
        <v>5</v>
      </c>
    </row>
    <row r="317170" spans="1:3" x14ac:dyDescent="0.2">
      <c r="A317170" s="1">
        <v>697418</v>
      </c>
      <c r="B317170" s="1" t="s">
        <v>316210</v>
      </c>
      <c r="C317170" s="1" t="s">
        <v>5</v>
      </c>
    </row>
    <row r="317171" spans="1:3" x14ac:dyDescent="0.2">
      <c r="A317171" s="1">
        <v>697522</v>
      </c>
      <c r="B317171" s="1" t="s">
        <v>316211</v>
      </c>
      <c r="C317171" s="1" t="s">
        <v>5</v>
      </c>
    </row>
    <row r="317172" spans="1:3" x14ac:dyDescent="0.2">
      <c r="A317172" s="1">
        <v>697526</v>
      </c>
      <c r="B317172" s="1" t="s">
        <v>316212</v>
      </c>
      <c r="C317172" s="1" t="s">
        <v>5</v>
      </c>
    </row>
    <row r="317173" spans="1:3" x14ac:dyDescent="0.2">
      <c r="A317173" s="1">
        <v>697554</v>
      </c>
      <c r="B317173" s="1" t="s">
        <v>316213</v>
      </c>
      <c r="C317173" s="1" t="s">
        <v>5</v>
      </c>
    </row>
    <row r="317174" spans="1:3" x14ac:dyDescent="0.2">
      <c r="A317174" s="1">
        <v>697562</v>
      </c>
      <c r="B317174" s="1" t="s">
        <v>316214</v>
      </c>
      <c r="C317174" s="1" t="s">
        <v>60</v>
      </c>
    </row>
    <row r="317175" spans="1:3" x14ac:dyDescent="0.2">
      <c r="A317175" s="1">
        <v>697592</v>
      </c>
      <c r="B317175" s="1" t="s">
        <v>316215</v>
      </c>
      <c r="C317175" s="1" t="s">
        <v>5</v>
      </c>
    </row>
    <row r="317176" spans="1:3" x14ac:dyDescent="0.2">
      <c r="A317176" s="1">
        <v>697594</v>
      </c>
      <c r="B317176" s="1" t="s">
        <v>316216</v>
      </c>
      <c r="C317176" s="1" t="s">
        <v>5</v>
      </c>
    </row>
    <row r="317177" spans="1:3" x14ac:dyDescent="0.2">
      <c r="A317177" s="1">
        <v>697596</v>
      </c>
      <c r="B317177" s="1" t="s">
        <v>316217</v>
      </c>
      <c r="C317177" s="1" t="s">
        <v>5</v>
      </c>
    </row>
    <row r="317178" spans="1:3" x14ac:dyDescent="0.2">
      <c r="A317178" s="1">
        <v>697600</v>
      </c>
      <c r="B317178" s="1" t="s">
        <v>316218</v>
      </c>
      <c r="C317178" s="1" t="s">
        <v>5</v>
      </c>
    </row>
    <row r="317179" spans="1:3" x14ac:dyDescent="0.2">
      <c r="A317179" s="1">
        <v>697604</v>
      </c>
      <c r="B317179" s="1" t="s">
        <v>316219</v>
      </c>
      <c r="C317179" s="1" t="s">
        <v>5</v>
      </c>
    </row>
    <row r="317180" spans="1:3" x14ac:dyDescent="0.2">
      <c r="A317180" s="1">
        <v>697606</v>
      </c>
      <c r="B317180" s="1" t="s">
        <v>316220</v>
      </c>
      <c r="C317180" s="1" t="s">
        <v>5</v>
      </c>
    </row>
    <row r="317181" spans="1:3" x14ac:dyDescent="0.2">
      <c r="A317181" s="1">
        <v>697608</v>
      </c>
      <c r="B317181" s="1" t="s">
        <v>316221</v>
      </c>
      <c r="C317181" s="1" t="s">
        <v>5</v>
      </c>
    </row>
    <row r="317182" spans="1:3" x14ac:dyDescent="0.2">
      <c r="A317182" s="1">
        <v>697612</v>
      </c>
      <c r="B317182" s="1" t="s">
        <v>316222</v>
      </c>
      <c r="C317182" s="1" t="s">
        <v>5</v>
      </c>
    </row>
    <row r="317183" spans="1:3" x14ac:dyDescent="0.2">
      <c r="A317183" s="1">
        <v>697628</v>
      </c>
      <c r="B317183" s="1" t="s">
        <v>316223</v>
      </c>
      <c r="C317183" s="1" t="s">
        <v>60</v>
      </c>
    </row>
    <row r="317184" spans="1:3" x14ac:dyDescent="0.2">
      <c r="A317184" s="1">
        <v>697686</v>
      </c>
      <c r="B317184" s="1" t="s">
        <v>316224</v>
      </c>
      <c r="C317184" s="1" t="s">
        <v>60</v>
      </c>
    </row>
    <row r="317185" spans="1:3" x14ac:dyDescent="0.2">
      <c r="A317185" s="1">
        <v>697712</v>
      </c>
      <c r="B317185" s="1" t="s">
        <v>316225</v>
      </c>
      <c r="C317185" s="1" t="s">
        <v>5</v>
      </c>
    </row>
    <row r="317186" spans="1:3" x14ac:dyDescent="0.2">
      <c r="A317186" s="1">
        <v>697714</v>
      </c>
      <c r="B317186" s="1" t="s">
        <v>316226</v>
      </c>
      <c r="C317186" s="1" t="s">
        <v>5</v>
      </c>
    </row>
    <row r="317187" spans="1:3" x14ac:dyDescent="0.2">
      <c r="A317187" s="1">
        <v>697722</v>
      </c>
      <c r="B317187" s="1" t="s">
        <v>316227</v>
      </c>
      <c r="C317187" s="1" t="s">
        <v>5</v>
      </c>
    </row>
    <row r="317188" spans="1:3" x14ac:dyDescent="0.2">
      <c r="A317188" s="1">
        <v>697728</v>
      </c>
      <c r="B317188" s="1" t="s">
        <v>316228</v>
      </c>
      <c r="C317188" s="1" t="s">
        <v>5</v>
      </c>
    </row>
    <row r="317189" spans="1:3" x14ac:dyDescent="0.2">
      <c r="A317189" s="1">
        <v>697734</v>
      </c>
      <c r="B317189" s="1" t="s">
        <v>316229</v>
      </c>
      <c r="C317189" s="1" t="s">
        <v>60</v>
      </c>
    </row>
    <row r="317190" spans="1:3" x14ac:dyDescent="0.2">
      <c r="A317190" s="1">
        <v>697738</v>
      </c>
      <c r="B317190" s="1" t="s">
        <v>316230</v>
      </c>
      <c r="C317190" s="1" t="s">
        <v>5</v>
      </c>
    </row>
    <row r="317191" spans="1:3" x14ac:dyDescent="0.2">
      <c r="A317191" s="1">
        <v>697740</v>
      </c>
      <c r="B317191" s="1" t="s">
        <v>316231</v>
      </c>
      <c r="C317191" s="1" t="s">
        <v>5</v>
      </c>
    </row>
    <row r="317192" spans="1:3" x14ac:dyDescent="0.2">
      <c r="A317192" s="1">
        <v>697746</v>
      </c>
      <c r="B317192" s="1" t="s">
        <v>316232</v>
      </c>
      <c r="C317192" s="1" t="s">
        <v>5</v>
      </c>
    </row>
    <row r="317193" spans="1:3" x14ac:dyDescent="0.2">
      <c r="A317193" s="1">
        <v>697756</v>
      </c>
      <c r="B317193" s="1" t="s">
        <v>316233</v>
      </c>
      <c r="C317193" s="1" t="s">
        <v>5</v>
      </c>
    </row>
    <row r="317194" spans="1:3" x14ac:dyDescent="0.2">
      <c r="A317194" s="1">
        <v>697758</v>
      </c>
      <c r="B317194" s="1" t="s">
        <v>316234</v>
      </c>
      <c r="C317194" s="1" t="s">
        <v>5</v>
      </c>
    </row>
    <row r="317195" spans="1:3" x14ac:dyDescent="0.2">
      <c r="A317195" s="1">
        <v>697760</v>
      </c>
      <c r="B317195" s="1" t="s">
        <v>316235</v>
      </c>
      <c r="C317195" s="1" t="s">
        <v>5</v>
      </c>
    </row>
    <row r="317196" spans="1:3" x14ac:dyDescent="0.2">
      <c r="A317196" s="1">
        <v>697770</v>
      </c>
      <c r="B317196" s="1" t="s">
        <v>316236</v>
      </c>
      <c r="C317196" s="1" t="s">
        <v>5</v>
      </c>
    </row>
    <row r="317197" spans="1:3" x14ac:dyDescent="0.2">
      <c r="A317197" s="1">
        <v>697802</v>
      </c>
      <c r="B317197" s="1" t="s">
        <v>316237</v>
      </c>
      <c r="C317197" s="1" t="s">
        <v>5</v>
      </c>
    </row>
    <row r="317198" spans="1:3" x14ac:dyDescent="0.2">
      <c r="A317198" s="1">
        <v>697806</v>
      </c>
      <c r="B317198" s="1" t="s">
        <v>316238</v>
      </c>
      <c r="C317198" s="1" t="s">
        <v>5</v>
      </c>
    </row>
    <row r="317199" spans="1:3" x14ac:dyDescent="0.2">
      <c r="A317199" s="1">
        <v>697810</v>
      </c>
      <c r="B317199" s="1" t="s">
        <v>316239</v>
      </c>
      <c r="C317199" s="1" t="s">
        <v>5</v>
      </c>
    </row>
    <row r="317200" spans="1:3" x14ac:dyDescent="0.2">
      <c r="A317200" s="1">
        <v>697814</v>
      </c>
      <c r="B317200" s="1" t="s">
        <v>316240</v>
      </c>
      <c r="C317200" s="1" t="s">
        <v>5</v>
      </c>
    </row>
    <row r="317201" spans="1:4" x14ac:dyDescent="0.2">
      <c r="A317201" s="1">
        <v>697816</v>
      </c>
      <c r="B317201" s="1" t="s">
        <v>316241</v>
      </c>
      <c r="C317201" s="1" t="s">
        <v>60</v>
      </c>
      <c r="D317201" s="1" t="s">
        <v>61</v>
      </c>
    </row>
    <row r="317202" spans="1:4" x14ac:dyDescent="0.2">
      <c r="A317202" s="1">
        <v>697818</v>
      </c>
      <c r="B317202" s="1" t="s">
        <v>316242</v>
      </c>
      <c r="C317202" s="1" t="s">
        <v>5</v>
      </c>
    </row>
    <row r="317203" spans="1:4" x14ac:dyDescent="0.2">
      <c r="A317203" s="1">
        <v>697820</v>
      </c>
      <c r="B317203" s="1" t="s">
        <v>316243</v>
      </c>
      <c r="C317203" s="1" t="s">
        <v>5</v>
      </c>
    </row>
    <row r="317204" spans="1:4" x14ac:dyDescent="0.2">
      <c r="A317204" s="1">
        <v>697822</v>
      </c>
      <c r="B317204" s="1" t="s">
        <v>316244</v>
      </c>
      <c r="C317204" s="1" t="s">
        <v>5</v>
      </c>
    </row>
    <row r="317205" spans="1:4" x14ac:dyDescent="0.2">
      <c r="A317205" s="1">
        <v>697824</v>
      </c>
      <c r="B317205" s="1" t="s">
        <v>316245</v>
      </c>
      <c r="C317205" s="1" t="s">
        <v>5</v>
      </c>
    </row>
    <row r="317206" spans="1:4" x14ac:dyDescent="0.2">
      <c r="A317206" s="1">
        <v>697826</v>
      </c>
      <c r="B317206" s="1" t="s">
        <v>316246</v>
      </c>
      <c r="C317206" s="1" t="s">
        <v>5</v>
      </c>
    </row>
    <row r="317207" spans="1:4" x14ac:dyDescent="0.2">
      <c r="A317207" s="1">
        <v>697830</v>
      </c>
      <c r="B317207" s="1" t="s">
        <v>316247</v>
      </c>
      <c r="C317207" s="1" t="s">
        <v>5</v>
      </c>
    </row>
    <row r="317208" spans="1:4" x14ac:dyDescent="0.2">
      <c r="A317208" s="1">
        <v>697874</v>
      </c>
      <c r="B317208" s="1" t="s">
        <v>316248</v>
      </c>
      <c r="C317208" s="1" t="s">
        <v>5</v>
      </c>
    </row>
    <row r="317209" spans="1:4" x14ac:dyDescent="0.2">
      <c r="A317209" s="1">
        <v>697876</v>
      </c>
      <c r="B317209" s="1" t="s">
        <v>316249</v>
      </c>
      <c r="C317209" s="1" t="s">
        <v>5</v>
      </c>
    </row>
    <row r="317210" spans="1:4" x14ac:dyDescent="0.2">
      <c r="A317210" s="1">
        <v>697880</v>
      </c>
      <c r="B317210" s="1" t="s">
        <v>316250</v>
      </c>
      <c r="C317210" s="1" t="s">
        <v>5</v>
      </c>
    </row>
    <row r="317211" spans="1:4" x14ac:dyDescent="0.2">
      <c r="A317211" s="1">
        <v>697884</v>
      </c>
      <c r="B317211" s="1" t="s">
        <v>316251</v>
      </c>
      <c r="C317211" s="1" t="s">
        <v>5</v>
      </c>
    </row>
    <row r="317212" spans="1:4" x14ac:dyDescent="0.2">
      <c r="A317212" s="1">
        <v>697886</v>
      </c>
      <c r="B317212" s="1" t="s">
        <v>316252</v>
      </c>
      <c r="C317212" s="1" t="s">
        <v>5</v>
      </c>
    </row>
    <row r="317213" spans="1:4" x14ac:dyDescent="0.2">
      <c r="A317213" s="1">
        <v>697890</v>
      </c>
      <c r="B317213" s="1" t="s">
        <v>316253</v>
      </c>
      <c r="C317213" s="1" t="s">
        <v>5</v>
      </c>
    </row>
    <row r="317214" spans="1:4" x14ac:dyDescent="0.2">
      <c r="A317214" s="1">
        <v>697892</v>
      </c>
      <c r="B317214" s="1" t="s">
        <v>316254</v>
      </c>
      <c r="C317214" s="1" t="s">
        <v>5</v>
      </c>
    </row>
    <row r="317215" spans="1:4" x14ac:dyDescent="0.2">
      <c r="A317215" s="1">
        <v>697900</v>
      </c>
      <c r="B317215" s="1" t="s">
        <v>316255</v>
      </c>
      <c r="C317215" s="1" t="s">
        <v>5</v>
      </c>
    </row>
    <row r="317216" spans="1:4" x14ac:dyDescent="0.2">
      <c r="A317216" s="1">
        <v>697902</v>
      </c>
      <c r="B317216" s="1" t="s">
        <v>316256</v>
      </c>
      <c r="C317216" s="1" t="s">
        <v>5</v>
      </c>
    </row>
    <row r="317217" spans="1:4" x14ac:dyDescent="0.2">
      <c r="A317217" s="1">
        <v>697904</v>
      </c>
      <c r="B317217" s="1" t="s">
        <v>316257</v>
      </c>
      <c r="C317217" s="1" t="s">
        <v>5</v>
      </c>
    </row>
    <row r="317218" spans="1:4" x14ac:dyDescent="0.2">
      <c r="A317218" s="1">
        <v>697910</v>
      </c>
      <c r="B317218" s="1" t="s">
        <v>316258</v>
      </c>
      <c r="C317218" s="1" t="s">
        <v>5</v>
      </c>
    </row>
    <row r="317219" spans="1:4" x14ac:dyDescent="0.2">
      <c r="A317219" s="1">
        <v>697920</v>
      </c>
      <c r="B317219" s="1" t="s">
        <v>316259</v>
      </c>
      <c r="C317219" s="1" t="s">
        <v>5</v>
      </c>
    </row>
    <row r="317220" spans="1:4" x14ac:dyDescent="0.2">
      <c r="A317220" s="1">
        <v>697922</v>
      </c>
      <c r="B317220" s="1" t="s">
        <v>316260</v>
      </c>
      <c r="C317220" s="1" t="s">
        <v>5</v>
      </c>
    </row>
    <row r="317221" spans="1:4" x14ac:dyDescent="0.2">
      <c r="A317221" s="1">
        <v>697928</v>
      </c>
      <c r="B317221" s="1" t="s">
        <v>316261</v>
      </c>
      <c r="C317221" s="1" t="s">
        <v>5</v>
      </c>
    </row>
    <row r="317222" spans="1:4" x14ac:dyDescent="0.2">
      <c r="A317222" s="1">
        <v>697958</v>
      </c>
      <c r="B317222" s="1" t="s">
        <v>316262</v>
      </c>
      <c r="C317222" s="1" t="s">
        <v>5</v>
      </c>
    </row>
    <row r="317223" spans="1:4" x14ac:dyDescent="0.2">
      <c r="A317223" s="1">
        <v>698030</v>
      </c>
      <c r="B317223" s="1" t="s">
        <v>316263</v>
      </c>
      <c r="C317223" s="1" t="s">
        <v>5</v>
      </c>
    </row>
    <row r="317224" spans="1:4" x14ac:dyDescent="0.2">
      <c r="A317224" s="1">
        <v>698042</v>
      </c>
      <c r="B317224" s="1" t="s">
        <v>316264</v>
      </c>
      <c r="C317224" s="1" t="s">
        <v>5</v>
      </c>
    </row>
    <row r="317225" spans="1:4" x14ac:dyDescent="0.2">
      <c r="A317225" s="1">
        <v>698072</v>
      </c>
      <c r="B317225" s="1" t="s">
        <v>316265</v>
      </c>
      <c r="C317225" s="1" t="s">
        <v>5</v>
      </c>
    </row>
    <row r="317226" spans="1:4" x14ac:dyDescent="0.2">
      <c r="A317226" s="1">
        <v>698074</v>
      </c>
      <c r="B317226" s="1" t="s">
        <v>316266</v>
      </c>
      <c r="C317226" s="1" t="s">
        <v>5</v>
      </c>
    </row>
    <row r="317227" spans="1:4" x14ac:dyDescent="0.2">
      <c r="A317227" s="1">
        <v>698076</v>
      </c>
      <c r="B317227" s="1" t="s">
        <v>316267</v>
      </c>
      <c r="C317227" s="1" t="s">
        <v>5</v>
      </c>
    </row>
    <row r="317228" spans="1:4" x14ac:dyDescent="0.2">
      <c r="A317228" s="1">
        <v>698078</v>
      </c>
      <c r="B317228" s="1" t="s">
        <v>316268</v>
      </c>
      <c r="C317228" s="1" t="s">
        <v>5</v>
      </c>
    </row>
    <row r="317229" spans="1:4" x14ac:dyDescent="0.2">
      <c r="A317229" s="1">
        <v>698080</v>
      </c>
      <c r="B317229" s="1" t="s">
        <v>316269</v>
      </c>
      <c r="C317229" s="1" t="s">
        <v>5</v>
      </c>
    </row>
    <row r="317230" spans="1:4" x14ac:dyDescent="0.2">
      <c r="A317230" s="1">
        <v>698084</v>
      </c>
      <c r="B317230" s="1" t="s">
        <v>316270</v>
      </c>
      <c r="C317230" s="1" t="s">
        <v>60</v>
      </c>
      <c r="D317230" s="1" t="s">
        <v>61</v>
      </c>
    </row>
    <row r="317231" spans="1:4" x14ac:dyDescent="0.2">
      <c r="A317231" s="1">
        <v>698086</v>
      </c>
      <c r="B317231" s="1" t="s">
        <v>316271</v>
      </c>
      <c r="C317231" s="1" t="s">
        <v>5</v>
      </c>
    </row>
    <row r="317232" spans="1:4" x14ac:dyDescent="0.2">
      <c r="A317232" s="1">
        <v>698090</v>
      </c>
      <c r="B317232" s="1" t="s">
        <v>316272</v>
      </c>
      <c r="C317232" s="1" t="s">
        <v>5</v>
      </c>
    </row>
    <row r="317233" spans="1:4" x14ac:dyDescent="0.2">
      <c r="A317233" s="1">
        <v>698094</v>
      </c>
      <c r="B317233" s="1" t="s">
        <v>316273</v>
      </c>
      <c r="C317233" s="1" t="s">
        <v>5</v>
      </c>
    </row>
    <row r="317234" spans="1:4" x14ac:dyDescent="0.2">
      <c r="A317234" s="1">
        <v>698098</v>
      </c>
      <c r="B317234" s="1" t="s">
        <v>316274</v>
      </c>
      <c r="C317234" s="1" t="s">
        <v>5</v>
      </c>
    </row>
    <row r="317235" spans="1:4" x14ac:dyDescent="0.2">
      <c r="A317235" s="1">
        <v>698102</v>
      </c>
      <c r="B317235" s="1" t="s">
        <v>316275</v>
      </c>
      <c r="C317235" s="1" t="s">
        <v>5</v>
      </c>
    </row>
    <row r="317236" spans="1:4" x14ac:dyDescent="0.2">
      <c r="A317236" s="1">
        <v>698104</v>
      </c>
      <c r="B317236" s="1" t="s">
        <v>316276</v>
      </c>
      <c r="C317236" s="1" t="s">
        <v>5</v>
      </c>
    </row>
    <row r="317237" spans="1:4" x14ac:dyDescent="0.2">
      <c r="A317237" s="1">
        <v>698106</v>
      </c>
      <c r="B317237" s="1" t="s">
        <v>316277</v>
      </c>
      <c r="C317237" s="1" t="s">
        <v>60</v>
      </c>
      <c r="D317237" s="1" t="s">
        <v>61</v>
      </c>
    </row>
    <row r="317238" spans="1:4" x14ac:dyDescent="0.2">
      <c r="A317238" s="1">
        <v>698108</v>
      </c>
      <c r="B317238" s="1" t="s">
        <v>316278</v>
      </c>
      <c r="C317238" s="1" t="s">
        <v>5</v>
      </c>
    </row>
    <row r="317239" spans="1:4" x14ac:dyDescent="0.2">
      <c r="A317239" s="1">
        <v>698110</v>
      </c>
      <c r="B317239" s="1" t="s">
        <v>316279</v>
      </c>
      <c r="C317239" s="1" t="s">
        <v>5</v>
      </c>
    </row>
    <row r="317240" spans="1:4" x14ac:dyDescent="0.2">
      <c r="A317240" s="1">
        <v>698180</v>
      </c>
      <c r="B317240" s="1" t="s">
        <v>316280</v>
      </c>
      <c r="C317240" s="1" t="s">
        <v>5</v>
      </c>
    </row>
    <row r="317241" spans="1:4" x14ac:dyDescent="0.2">
      <c r="A317241" s="1">
        <v>698334</v>
      </c>
      <c r="B317241" s="1" t="s">
        <v>316281</v>
      </c>
      <c r="C317241" s="1" t="s">
        <v>5</v>
      </c>
    </row>
    <row r="317242" spans="1:4" x14ac:dyDescent="0.2">
      <c r="A317242" s="1">
        <v>698362</v>
      </c>
      <c r="B317242" s="1" t="s">
        <v>316282</v>
      </c>
      <c r="C317242" s="1" t="s">
        <v>5</v>
      </c>
    </row>
    <row r="317243" spans="1:4" x14ac:dyDescent="0.2">
      <c r="A317243" s="1">
        <v>698366</v>
      </c>
      <c r="B317243" s="1" t="s">
        <v>316283</v>
      </c>
      <c r="C317243" s="1" t="s">
        <v>5</v>
      </c>
    </row>
    <row r="317244" spans="1:4" x14ac:dyDescent="0.2">
      <c r="A317244" s="1">
        <v>698372</v>
      </c>
      <c r="B317244" s="1" t="s">
        <v>316284</v>
      </c>
      <c r="C317244" s="1" t="s">
        <v>5</v>
      </c>
    </row>
    <row r="317245" spans="1:4" x14ac:dyDescent="0.2">
      <c r="A317245" s="1">
        <v>698374</v>
      </c>
      <c r="B317245" s="1" t="s">
        <v>316285</v>
      </c>
      <c r="C317245" s="1" t="s">
        <v>5</v>
      </c>
    </row>
    <row r="317246" spans="1:4" x14ac:dyDescent="0.2">
      <c r="A317246" s="1">
        <v>698384</v>
      </c>
      <c r="B317246" s="1" t="s">
        <v>316286</v>
      </c>
      <c r="C317246" s="1" t="s">
        <v>5</v>
      </c>
    </row>
    <row r="317247" spans="1:4" x14ac:dyDescent="0.2">
      <c r="A317247" s="1">
        <v>698390</v>
      </c>
      <c r="B317247" s="1" t="s">
        <v>316287</v>
      </c>
      <c r="C317247" s="1" t="s">
        <v>5</v>
      </c>
    </row>
    <row r="317248" spans="1:4" x14ac:dyDescent="0.2">
      <c r="A317248" s="1">
        <v>698392</v>
      </c>
      <c r="B317248" s="1" t="s">
        <v>316288</v>
      </c>
      <c r="C317248" s="1" t="s">
        <v>5</v>
      </c>
    </row>
    <row r="317249" spans="1:3" x14ac:dyDescent="0.2">
      <c r="A317249" s="1">
        <v>698394</v>
      </c>
      <c r="B317249" s="1" t="s">
        <v>316289</v>
      </c>
      <c r="C317249" s="1" t="s">
        <v>5</v>
      </c>
    </row>
    <row r="317250" spans="1:3" x14ac:dyDescent="0.2">
      <c r="A317250" s="1">
        <v>698398</v>
      </c>
      <c r="B317250" s="1" t="s">
        <v>316290</v>
      </c>
      <c r="C317250" s="1" t="s">
        <v>5</v>
      </c>
    </row>
    <row r="317251" spans="1:3" x14ac:dyDescent="0.2">
      <c r="A317251" s="1">
        <v>698402</v>
      </c>
      <c r="B317251" s="1" t="s">
        <v>316291</v>
      </c>
      <c r="C317251" s="1" t="s">
        <v>5</v>
      </c>
    </row>
    <row r="317252" spans="1:3" x14ac:dyDescent="0.2">
      <c r="A317252" s="1">
        <v>698406</v>
      </c>
      <c r="B317252" s="1" t="s">
        <v>316292</v>
      </c>
      <c r="C317252" s="1" t="s">
        <v>5</v>
      </c>
    </row>
    <row r="317253" spans="1:3" x14ac:dyDescent="0.2">
      <c r="A317253" s="1">
        <v>698408</v>
      </c>
      <c r="B317253" s="1" t="s">
        <v>316293</v>
      </c>
      <c r="C317253" s="1" t="s">
        <v>5</v>
      </c>
    </row>
    <row r="317254" spans="1:3" x14ac:dyDescent="0.2">
      <c r="A317254" s="1">
        <v>698416</v>
      </c>
      <c r="B317254" s="1" t="s">
        <v>316294</v>
      </c>
      <c r="C317254" s="1" t="s">
        <v>5</v>
      </c>
    </row>
    <row r="317255" spans="1:3" x14ac:dyDescent="0.2">
      <c r="A317255" s="1">
        <v>698418</v>
      </c>
      <c r="B317255" s="1" t="s">
        <v>316295</v>
      </c>
      <c r="C317255" s="1" t="s">
        <v>5</v>
      </c>
    </row>
    <row r="317256" spans="1:3" x14ac:dyDescent="0.2">
      <c r="A317256" s="1">
        <v>698434</v>
      </c>
      <c r="B317256" s="1" t="s">
        <v>316296</v>
      </c>
      <c r="C317256" s="1" t="s">
        <v>5</v>
      </c>
    </row>
    <row r="317257" spans="1:3" x14ac:dyDescent="0.2">
      <c r="A317257" s="1">
        <v>698436</v>
      </c>
      <c r="B317257" s="1" t="s">
        <v>316297</v>
      </c>
      <c r="C317257" s="1" t="s">
        <v>5</v>
      </c>
    </row>
    <row r="317258" spans="1:3" x14ac:dyDescent="0.2">
      <c r="A317258" s="1">
        <v>698438</v>
      </c>
      <c r="B317258" s="1" t="s">
        <v>316298</v>
      </c>
      <c r="C317258" s="1" t="s">
        <v>5</v>
      </c>
    </row>
    <row r="317259" spans="1:3" x14ac:dyDescent="0.2">
      <c r="A317259" s="1">
        <v>698440</v>
      </c>
      <c r="B317259" s="1" t="s">
        <v>316299</v>
      </c>
      <c r="C317259" s="1" t="s">
        <v>5</v>
      </c>
    </row>
    <row r="317260" spans="1:3" x14ac:dyDescent="0.2">
      <c r="A317260" s="1">
        <v>698444</v>
      </c>
      <c r="B317260" s="1" t="s">
        <v>316300</v>
      </c>
      <c r="C317260" s="1" t="s">
        <v>5</v>
      </c>
    </row>
    <row r="317261" spans="1:3" x14ac:dyDescent="0.2">
      <c r="A317261" s="1">
        <v>698446</v>
      </c>
      <c r="B317261" s="1" t="s">
        <v>316301</v>
      </c>
      <c r="C317261" s="1" t="s">
        <v>5</v>
      </c>
    </row>
    <row r="317262" spans="1:3" x14ac:dyDescent="0.2">
      <c r="A317262" s="1">
        <v>698450</v>
      </c>
      <c r="B317262" s="1" t="s">
        <v>316302</v>
      </c>
      <c r="C317262" s="1" t="s">
        <v>5</v>
      </c>
    </row>
    <row r="317263" spans="1:3" x14ac:dyDescent="0.2">
      <c r="A317263" s="1">
        <v>698454</v>
      </c>
      <c r="B317263" s="1" t="s">
        <v>316303</v>
      </c>
      <c r="C317263" s="1" t="s">
        <v>5</v>
      </c>
    </row>
    <row r="317264" spans="1:3" x14ac:dyDescent="0.2">
      <c r="A317264" s="1">
        <v>698458</v>
      </c>
      <c r="B317264" s="1" t="s">
        <v>316304</v>
      </c>
      <c r="C317264" s="1" t="s">
        <v>5</v>
      </c>
    </row>
    <row r="317265" spans="1:4" x14ac:dyDescent="0.2">
      <c r="A317265" s="1">
        <v>698460</v>
      </c>
      <c r="B317265" s="1" t="s">
        <v>316305</v>
      </c>
      <c r="C317265" s="1" t="s">
        <v>5</v>
      </c>
    </row>
    <row r="317266" spans="1:4" x14ac:dyDescent="0.2">
      <c r="A317266" s="1">
        <v>698462</v>
      </c>
      <c r="B317266" s="1" t="s">
        <v>316306</v>
      </c>
      <c r="C317266" s="1" t="s">
        <v>5</v>
      </c>
    </row>
    <row r="317267" spans="1:4" x14ac:dyDescent="0.2">
      <c r="A317267" s="1">
        <v>698466</v>
      </c>
      <c r="B317267" s="1" t="s">
        <v>316307</v>
      </c>
      <c r="C317267" s="1" t="s">
        <v>5</v>
      </c>
    </row>
    <row r="317268" spans="1:4" x14ac:dyDescent="0.2">
      <c r="A317268" s="1">
        <v>698468</v>
      </c>
      <c r="B317268" s="1" t="s">
        <v>316308</v>
      </c>
      <c r="C317268" s="1" t="s">
        <v>5</v>
      </c>
    </row>
    <row r="317269" spans="1:4" x14ac:dyDescent="0.2">
      <c r="A317269" s="1">
        <v>698470</v>
      </c>
      <c r="B317269" s="1" t="s">
        <v>316309</v>
      </c>
      <c r="C317269" s="1" t="s">
        <v>60</v>
      </c>
      <c r="D317269" s="1" t="s">
        <v>61</v>
      </c>
    </row>
    <row r="317270" spans="1:4" x14ac:dyDescent="0.2">
      <c r="A317270" s="1">
        <v>698500</v>
      </c>
      <c r="B317270" s="1" t="s">
        <v>316310</v>
      </c>
      <c r="C317270" s="1" t="s">
        <v>5</v>
      </c>
    </row>
    <row r="317271" spans="1:4" x14ac:dyDescent="0.2">
      <c r="A317271" s="1">
        <v>698520</v>
      </c>
      <c r="B317271" s="1" t="s">
        <v>316311</v>
      </c>
      <c r="C317271" s="1" t="s">
        <v>5</v>
      </c>
    </row>
    <row r="317272" spans="1:4" x14ac:dyDescent="0.2">
      <c r="A317272" s="1">
        <v>698562</v>
      </c>
      <c r="B317272" s="1" t="s">
        <v>316312</v>
      </c>
      <c r="C317272" s="1" t="s">
        <v>5</v>
      </c>
    </row>
    <row r="317273" spans="1:4" x14ac:dyDescent="0.2">
      <c r="A317273" s="1">
        <v>698566</v>
      </c>
      <c r="B317273" s="1" t="s">
        <v>316313</v>
      </c>
      <c r="C317273" s="1" t="s">
        <v>5</v>
      </c>
    </row>
    <row r="317274" spans="1:4" x14ac:dyDescent="0.2">
      <c r="A317274" s="1">
        <v>698568</v>
      </c>
      <c r="B317274" s="1" t="s">
        <v>316314</v>
      </c>
      <c r="C317274" s="1" t="s">
        <v>5</v>
      </c>
    </row>
    <row r="317275" spans="1:4" x14ac:dyDescent="0.2">
      <c r="A317275" s="1">
        <v>698572</v>
      </c>
      <c r="B317275" s="1" t="s">
        <v>316315</v>
      </c>
      <c r="C317275" s="1" t="s">
        <v>60</v>
      </c>
    </row>
    <row r="317276" spans="1:4" x14ac:dyDescent="0.2">
      <c r="A317276" s="1">
        <v>698576</v>
      </c>
      <c r="B317276" s="1" t="s">
        <v>316316</v>
      </c>
      <c r="C317276" s="1" t="s">
        <v>5</v>
      </c>
    </row>
    <row r="317277" spans="1:4" x14ac:dyDescent="0.2">
      <c r="A317277" s="1">
        <v>698578</v>
      </c>
      <c r="B317277" s="1" t="s">
        <v>316317</v>
      </c>
      <c r="C317277" s="1" t="s">
        <v>5</v>
      </c>
    </row>
    <row r="317278" spans="1:4" x14ac:dyDescent="0.2">
      <c r="A317278" s="1">
        <v>698580</v>
      </c>
      <c r="B317278" s="1" t="s">
        <v>316318</v>
      </c>
      <c r="C317278" s="1" t="s">
        <v>5</v>
      </c>
    </row>
    <row r="317279" spans="1:4" x14ac:dyDescent="0.2">
      <c r="A317279" s="1">
        <v>698582</v>
      </c>
      <c r="B317279" s="1" t="s">
        <v>316319</v>
      </c>
      <c r="C317279" s="1" t="s">
        <v>5</v>
      </c>
    </row>
    <row r="317280" spans="1:4" x14ac:dyDescent="0.2">
      <c r="A317280" s="1">
        <v>698584</v>
      </c>
      <c r="B317280" s="1" t="s">
        <v>316320</v>
      </c>
      <c r="C317280" s="1" t="s">
        <v>5</v>
      </c>
    </row>
    <row r="317281" spans="1:3" x14ac:dyDescent="0.2">
      <c r="A317281" s="1">
        <v>698586</v>
      </c>
      <c r="B317281" s="1" t="s">
        <v>316321</v>
      </c>
      <c r="C317281" s="1" t="s">
        <v>5</v>
      </c>
    </row>
    <row r="317282" spans="1:3" x14ac:dyDescent="0.2">
      <c r="A317282" s="1">
        <v>698588</v>
      </c>
      <c r="B317282" s="1" t="s">
        <v>316322</v>
      </c>
      <c r="C317282" s="1" t="s">
        <v>5</v>
      </c>
    </row>
    <row r="317283" spans="1:3" x14ac:dyDescent="0.2">
      <c r="A317283" s="1">
        <v>698592</v>
      </c>
      <c r="B317283" s="1" t="s">
        <v>316323</v>
      </c>
      <c r="C317283" s="1" t="s">
        <v>5</v>
      </c>
    </row>
    <row r="317284" spans="1:3" x14ac:dyDescent="0.2">
      <c r="A317284" s="1">
        <v>698594</v>
      </c>
      <c r="B317284" s="1" t="s">
        <v>316324</v>
      </c>
      <c r="C317284" s="1" t="s">
        <v>5</v>
      </c>
    </row>
    <row r="317285" spans="1:3" x14ac:dyDescent="0.2">
      <c r="A317285" s="1">
        <v>698598</v>
      </c>
      <c r="B317285" s="1" t="s">
        <v>316325</v>
      </c>
      <c r="C317285" s="1" t="s">
        <v>5</v>
      </c>
    </row>
    <row r="317286" spans="1:3" x14ac:dyDescent="0.2">
      <c r="A317286" s="1">
        <v>698642</v>
      </c>
      <c r="B317286" s="1" t="s">
        <v>316326</v>
      </c>
      <c r="C317286" s="1" t="s">
        <v>60</v>
      </c>
    </row>
    <row r="317287" spans="1:3" x14ac:dyDescent="0.2">
      <c r="A317287" s="1">
        <v>698698</v>
      </c>
      <c r="B317287" s="1" t="s">
        <v>316327</v>
      </c>
      <c r="C317287" s="1" t="s">
        <v>5</v>
      </c>
    </row>
    <row r="317288" spans="1:3" x14ac:dyDescent="0.2">
      <c r="A317288" s="1">
        <v>698714</v>
      </c>
      <c r="B317288" s="1" t="s">
        <v>316328</v>
      </c>
      <c r="C317288" s="1" t="s">
        <v>5</v>
      </c>
    </row>
    <row r="317289" spans="1:3" x14ac:dyDescent="0.2">
      <c r="A317289" s="1">
        <v>698716</v>
      </c>
      <c r="B317289" s="1" t="s">
        <v>316329</v>
      </c>
      <c r="C317289" s="1" t="s">
        <v>5</v>
      </c>
    </row>
    <row r="317290" spans="1:3" x14ac:dyDescent="0.2">
      <c r="A317290" s="1">
        <v>698728</v>
      </c>
      <c r="B317290" s="1" t="s">
        <v>316330</v>
      </c>
      <c r="C317290" s="1" t="s">
        <v>5</v>
      </c>
    </row>
    <row r="317291" spans="1:3" x14ac:dyDescent="0.2">
      <c r="A317291" s="1">
        <v>698732</v>
      </c>
      <c r="B317291" s="1" t="s">
        <v>316331</v>
      </c>
      <c r="C317291" s="1" t="s">
        <v>5</v>
      </c>
    </row>
    <row r="317292" spans="1:3" x14ac:dyDescent="0.2">
      <c r="A317292" s="1">
        <v>698734</v>
      </c>
      <c r="B317292" s="1" t="s">
        <v>316332</v>
      </c>
      <c r="C317292" s="1" t="s">
        <v>5</v>
      </c>
    </row>
    <row r="317293" spans="1:3" x14ac:dyDescent="0.2">
      <c r="A317293" s="1">
        <v>698736</v>
      </c>
      <c r="B317293" s="1" t="s">
        <v>316333</v>
      </c>
      <c r="C317293" s="1" t="s">
        <v>5</v>
      </c>
    </row>
    <row r="317294" spans="1:3" x14ac:dyDescent="0.2">
      <c r="A317294" s="1">
        <v>698744</v>
      </c>
      <c r="B317294" s="1" t="s">
        <v>316334</v>
      </c>
      <c r="C317294" s="1" t="s">
        <v>5</v>
      </c>
    </row>
    <row r="317295" spans="1:3" x14ac:dyDescent="0.2">
      <c r="A317295" s="1">
        <v>698756</v>
      </c>
      <c r="B317295" s="1" t="s">
        <v>316335</v>
      </c>
      <c r="C317295" s="1" t="s">
        <v>5</v>
      </c>
    </row>
    <row r="317296" spans="1:3" x14ac:dyDescent="0.2">
      <c r="A317296" s="1">
        <v>698758</v>
      </c>
      <c r="B317296" s="1" t="s">
        <v>316336</v>
      </c>
      <c r="C317296" s="1" t="s">
        <v>5</v>
      </c>
    </row>
    <row r="317297" spans="1:3" x14ac:dyDescent="0.2">
      <c r="A317297" s="1">
        <v>698782</v>
      </c>
      <c r="B317297" s="1" t="s">
        <v>316337</v>
      </c>
      <c r="C317297" s="1" t="s">
        <v>5</v>
      </c>
    </row>
    <row r="317298" spans="1:3" x14ac:dyDescent="0.2">
      <c r="A317298" s="1">
        <v>698786</v>
      </c>
      <c r="B317298" s="1" t="s">
        <v>316338</v>
      </c>
      <c r="C317298" s="1" t="s">
        <v>5</v>
      </c>
    </row>
    <row r="317299" spans="1:3" x14ac:dyDescent="0.2">
      <c r="A317299" s="1">
        <v>698792</v>
      </c>
      <c r="B317299" s="1" t="s">
        <v>316339</v>
      </c>
      <c r="C317299" s="1" t="s">
        <v>5</v>
      </c>
    </row>
    <row r="317300" spans="1:3" x14ac:dyDescent="0.2">
      <c r="A317300" s="1">
        <v>698802</v>
      </c>
      <c r="B317300" s="1" t="s">
        <v>316340</v>
      </c>
      <c r="C317300" s="1" t="s">
        <v>5</v>
      </c>
    </row>
    <row r="317301" spans="1:3" x14ac:dyDescent="0.2">
      <c r="A317301" s="1">
        <v>698808</v>
      </c>
      <c r="B317301" s="1" t="s">
        <v>316341</v>
      </c>
      <c r="C317301" s="1" t="s">
        <v>5</v>
      </c>
    </row>
    <row r="317302" spans="1:3" x14ac:dyDescent="0.2">
      <c r="A317302" s="1">
        <v>698818</v>
      </c>
      <c r="B317302" s="1" t="s">
        <v>316342</v>
      </c>
      <c r="C317302" s="1" t="s">
        <v>5</v>
      </c>
    </row>
    <row r="317303" spans="1:3" x14ac:dyDescent="0.2">
      <c r="A317303" s="1">
        <v>698820</v>
      </c>
      <c r="B317303" s="1" t="s">
        <v>316343</v>
      </c>
      <c r="C317303" s="1" t="s">
        <v>5</v>
      </c>
    </row>
    <row r="317304" spans="1:3" x14ac:dyDescent="0.2">
      <c r="A317304" s="1">
        <v>698824</v>
      </c>
      <c r="B317304" s="1" t="s">
        <v>316344</v>
      </c>
      <c r="C317304" s="1" t="s">
        <v>5</v>
      </c>
    </row>
    <row r="317305" spans="1:3" x14ac:dyDescent="0.2">
      <c r="A317305" s="1">
        <v>698832</v>
      </c>
      <c r="B317305" s="1" t="s">
        <v>316345</v>
      </c>
      <c r="C317305" s="1" t="s">
        <v>5</v>
      </c>
    </row>
    <row r="317306" spans="1:3" x14ac:dyDescent="0.2">
      <c r="A317306" s="1">
        <v>698878</v>
      </c>
      <c r="B317306" s="1" t="s">
        <v>316346</v>
      </c>
      <c r="C317306" s="1" t="s">
        <v>5</v>
      </c>
    </row>
    <row r="317307" spans="1:3" x14ac:dyDescent="0.2">
      <c r="A317307" s="1">
        <v>698882</v>
      </c>
      <c r="B317307" s="1" t="s">
        <v>316347</v>
      </c>
      <c r="C317307" s="1" t="s">
        <v>5</v>
      </c>
    </row>
    <row r="317308" spans="1:3" x14ac:dyDescent="0.2">
      <c r="A317308" s="1">
        <v>698894</v>
      </c>
      <c r="B317308" s="1" t="s">
        <v>316348</v>
      </c>
      <c r="C317308" s="1" t="s">
        <v>5</v>
      </c>
    </row>
    <row r="317309" spans="1:3" x14ac:dyDescent="0.2">
      <c r="A317309" s="1">
        <v>698896</v>
      </c>
      <c r="B317309" s="1" t="s">
        <v>316349</v>
      </c>
      <c r="C317309" s="1" t="s">
        <v>5</v>
      </c>
    </row>
    <row r="317310" spans="1:3" x14ac:dyDescent="0.2">
      <c r="A317310" s="1">
        <v>698900</v>
      </c>
      <c r="B317310" s="1" t="s">
        <v>316350</v>
      </c>
      <c r="C317310" s="1" t="s">
        <v>5</v>
      </c>
    </row>
    <row r="317311" spans="1:3" x14ac:dyDescent="0.2">
      <c r="A317311" s="1">
        <v>698902</v>
      </c>
      <c r="B317311" s="1" t="s">
        <v>316351</v>
      </c>
      <c r="C317311" s="1" t="s">
        <v>5</v>
      </c>
    </row>
    <row r="317312" spans="1:3" x14ac:dyDescent="0.2">
      <c r="A317312" s="1">
        <v>698904</v>
      </c>
      <c r="B317312" s="1" t="s">
        <v>316352</v>
      </c>
      <c r="C317312" s="1" t="s">
        <v>5</v>
      </c>
    </row>
    <row r="317313" spans="1:3" x14ac:dyDescent="0.2">
      <c r="A317313" s="1">
        <v>698910</v>
      </c>
      <c r="B317313" s="1" t="s">
        <v>316353</v>
      </c>
      <c r="C317313" s="1" t="s">
        <v>5</v>
      </c>
    </row>
    <row r="317314" spans="1:3" x14ac:dyDescent="0.2">
      <c r="A317314" s="1">
        <v>698912</v>
      </c>
      <c r="B317314" s="1" t="s">
        <v>316354</v>
      </c>
      <c r="C317314" s="1" t="s">
        <v>5</v>
      </c>
    </row>
    <row r="317315" spans="1:3" x14ac:dyDescent="0.2">
      <c r="A317315" s="1">
        <v>698916</v>
      </c>
      <c r="B317315" s="1" t="s">
        <v>316355</v>
      </c>
      <c r="C317315" s="1" t="s">
        <v>5</v>
      </c>
    </row>
    <row r="317316" spans="1:3" x14ac:dyDescent="0.2">
      <c r="A317316" s="1">
        <v>698918</v>
      </c>
      <c r="B317316" s="1" t="s">
        <v>316356</v>
      </c>
      <c r="C317316" s="1" t="s">
        <v>5</v>
      </c>
    </row>
    <row r="317317" spans="1:3" x14ac:dyDescent="0.2">
      <c r="A317317" s="1">
        <v>698922</v>
      </c>
      <c r="B317317" s="1" t="s">
        <v>316357</v>
      </c>
      <c r="C317317" s="1" t="s">
        <v>5</v>
      </c>
    </row>
    <row r="317318" spans="1:3" x14ac:dyDescent="0.2">
      <c r="A317318" s="1">
        <v>698930</v>
      </c>
      <c r="B317318" s="1" t="s">
        <v>316358</v>
      </c>
      <c r="C317318" s="1" t="s">
        <v>5</v>
      </c>
    </row>
    <row r="317319" spans="1:3" x14ac:dyDescent="0.2">
      <c r="A317319" s="1">
        <v>698932</v>
      </c>
      <c r="B317319" s="1" t="s">
        <v>316359</v>
      </c>
      <c r="C317319" s="1" t="s">
        <v>5</v>
      </c>
    </row>
    <row r="317320" spans="1:3" x14ac:dyDescent="0.2">
      <c r="A317320" s="1">
        <v>699000</v>
      </c>
      <c r="B317320" s="1" t="s">
        <v>316360</v>
      </c>
      <c r="C317320" s="1" t="s">
        <v>5</v>
      </c>
    </row>
    <row r="317321" spans="1:3" x14ac:dyDescent="0.2">
      <c r="A317321" s="1">
        <v>699002</v>
      </c>
      <c r="B317321" s="1" t="s">
        <v>316361</v>
      </c>
      <c r="C317321" s="1" t="s">
        <v>5</v>
      </c>
    </row>
    <row r="317322" spans="1:3" x14ac:dyDescent="0.2">
      <c r="A317322" s="1">
        <v>699006</v>
      </c>
      <c r="B317322" s="1" t="s">
        <v>316362</v>
      </c>
      <c r="C317322" s="1" t="s">
        <v>5</v>
      </c>
    </row>
    <row r="317323" spans="1:3" x14ac:dyDescent="0.2">
      <c r="A317323" s="1">
        <v>699008</v>
      </c>
      <c r="B317323" s="1" t="s">
        <v>316363</v>
      </c>
      <c r="C317323" s="1" t="s">
        <v>5</v>
      </c>
    </row>
    <row r="317324" spans="1:3" x14ac:dyDescent="0.2">
      <c r="A317324" s="1">
        <v>699010</v>
      </c>
      <c r="B317324" s="1" t="s">
        <v>316364</v>
      </c>
      <c r="C317324" s="1" t="s">
        <v>5</v>
      </c>
    </row>
    <row r="317325" spans="1:3" x14ac:dyDescent="0.2">
      <c r="A317325" s="1">
        <v>699012</v>
      </c>
      <c r="B317325" s="1" t="s">
        <v>316365</v>
      </c>
      <c r="C317325" s="1" t="s">
        <v>5</v>
      </c>
    </row>
    <row r="317326" spans="1:3" x14ac:dyDescent="0.2">
      <c r="A317326" s="1">
        <v>699014</v>
      </c>
      <c r="B317326" s="1" t="s">
        <v>316366</v>
      </c>
      <c r="C317326" s="1" t="s">
        <v>5</v>
      </c>
    </row>
    <row r="317327" spans="1:3" x14ac:dyDescent="0.2">
      <c r="A317327" s="1">
        <v>699016</v>
      </c>
      <c r="B317327" s="1" t="s">
        <v>316367</v>
      </c>
      <c r="C317327" s="1" t="s">
        <v>5</v>
      </c>
    </row>
    <row r="317328" spans="1:3" x14ac:dyDescent="0.2">
      <c r="A317328" s="1">
        <v>699018</v>
      </c>
      <c r="B317328" s="1" t="s">
        <v>316368</v>
      </c>
      <c r="C317328" s="1" t="s">
        <v>5</v>
      </c>
    </row>
    <row r="317329" spans="1:4" x14ac:dyDescent="0.2">
      <c r="A317329" s="1">
        <v>699020</v>
      </c>
      <c r="B317329" s="1" t="s">
        <v>316369</v>
      </c>
      <c r="C317329" s="1" t="s">
        <v>5</v>
      </c>
    </row>
    <row r="317330" spans="1:4" x14ac:dyDescent="0.2">
      <c r="A317330" s="1">
        <v>699022</v>
      </c>
      <c r="B317330" s="1" t="s">
        <v>316370</v>
      </c>
      <c r="C317330" s="1" t="s">
        <v>5</v>
      </c>
    </row>
    <row r="317331" spans="1:4" x14ac:dyDescent="0.2">
      <c r="A317331" s="1">
        <v>699024</v>
      </c>
      <c r="B317331" s="1" t="s">
        <v>316371</v>
      </c>
      <c r="C317331" s="1" t="s">
        <v>5</v>
      </c>
    </row>
    <row r="317332" spans="1:4" x14ac:dyDescent="0.2">
      <c r="A317332" s="1">
        <v>699026</v>
      </c>
      <c r="B317332" s="1" t="s">
        <v>316372</v>
      </c>
      <c r="C317332" s="1" t="s">
        <v>5</v>
      </c>
    </row>
    <row r="317333" spans="1:4" x14ac:dyDescent="0.2">
      <c r="A317333" s="1">
        <v>699054</v>
      </c>
      <c r="B317333" s="1" t="s">
        <v>316373</v>
      </c>
      <c r="C317333" s="1" t="s">
        <v>5</v>
      </c>
    </row>
    <row r="317334" spans="1:4" x14ac:dyDescent="0.2">
      <c r="A317334" s="1">
        <v>699058</v>
      </c>
      <c r="B317334" s="1" t="s">
        <v>316374</v>
      </c>
      <c r="C317334" s="1" t="s">
        <v>5</v>
      </c>
    </row>
    <row r="317335" spans="1:4" x14ac:dyDescent="0.2">
      <c r="A317335" s="1">
        <v>699132</v>
      </c>
      <c r="B317335" s="1" t="s">
        <v>316375</v>
      </c>
      <c r="C317335" s="1" t="s">
        <v>5</v>
      </c>
    </row>
    <row r="317336" spans="1:4" x14ac:dyDescent="0.2">
      <c r="A317336" s="1">
        <v>699172</v>
      </c>
      <c r="B317336" s="1" t="s">
        <v>316376</v>
      </c>
      <c r="C317336" s="1" t="s">
        <v>5</v>
      </c>
    </row>
    <row r="317337" spans="1:4" x14ac:dyDescent="0.2">
      <c r="A317337" s="1">
        <v>699178</v>
      </c>
      <c r="B317337" s="1" t="s">
        <v>316377</v>
      </c>
      <c r="C317337" s="1" t="s">
        <v>5</v>
      </c>
    </row>
    <row r="317338" spans="1:4" x14ac:dyDescent="0.2">
      <c r="A317338" s="1">
        <v>699180</v>
      </c>
      <c r="B317338" s="1" t="s">
        <v>316378</v>
      </c>
      <c r="C317338" s="1" t="s">
        <v>5</v>
      </c>
    </row>
    <row r="317339" spans="1:4" x14ac:dyDescent="0.2">
      <c r="A317339" s="1">
        <v>699182</v>
      </c>
      <c r="B317339" s="1" t="s">
        <v>316379</v>
      </c>
      <c r="C317339" s="1" t="s">
        <v>5</v>
      </c>
    </row>
    <row r="317340" spans="1:4" x14ac:dyDescent="0.2">
      <c r="A317340" s="1">
        <v>699186</v>
      </c>
      <c r="B317340" s="1" t="s">
        <v>316380</v>
      </c>
      <c r="C317340" s="1" t="s">
        <v>60</v>
      </c>
      <c r="D317340" s="1" t="s">
        <v>61</v>
      </c>
    </row>
    <row r="317341" spans="1:4" x14ac:dyDescent="0.2">
      <c r="A317341" s="1">
        <v>699188</v>
      </c>
      <c r="B317341" s="1" t="s">
        <v>316381</v>
      </c>
      <c r="C317341" s="1" t="s">
        <v>5</v>
      </c>
    </row>
    <row r="317342" spans="1:4" x14ac:dyDescent="0.2">
      <c r="A317342" s="1">
        <v>699190</v>
      </c>
      <c r="B317342" s="1" t="s">
        <v>316382</v>
      </c>
      <c r="C317342" s="1" t="s">
        <v>5</v>
      </c>
    </row>
    <row r="317343" spans="1:4" x14ac:dyDescent="0.2">
      <c r="A317343" s="1">
        <v>699192</v>
      </c>
      <c r="B317343" s="1" t="s">
        <v>316383</v>
      </c>
      <c r="C317343" s="1" t="s">
        <v>5</v>
      </c>
    </row>
    <row r="317344" spans="1:4" x14ac:dyDescent="0.2">
      <c r="A317344" s="1">
        <v>699196</v>
      </c>
      <c r="B317344" s="1" t="s">
        <v>316384</v>
      </c>
      <c r="C317344" s="1" t="s">
        <v>5</v>
      </c>
    </row>
    <row r="317345" spans="1:4" x14ac:dyDescent="0.2">
      <c r="A317345" s="1">
        <v>699198</v>
      </c>
      <c r="B317345" s="1" t="s">
        <v>316385</v>
      </c>
      <c r="C317345" s="1" t="s">
        <v>5</v>
      </c>
    </row>
    <row r="317346" spans="1:4" x14ac:dyDescent="0.2">
      <c r="A317346" s="1">
        <v>699200</v>
      </c>
      <c r="B317346" s="1" t="s">
        <v>316386</v>
      </c>
      <c r="C317346" s="1" t="s">
        <v>60</v>
      </c>
      <c r="D317346" s="1" t="s">
        <v>61</v>
      </c>
    </row>
    <row r="317347" spans="1:4" x14ac:dyDescent="0.2">
      <c r="A317347" s="1">
        <v>699202</v>
      </c>
      <c r="B317347" s="1" t="s">
        <v>316387</v>
      </c>
      <c r="C317347" s="1" t="s">
        <v>60</v>
      </c>
      <c r="D317347" s="1" t="s">
        <v>61</v>
      </c>
    </row>
    <row r="317348" spans="1:4" x14ac:dyDescent="0.2">
      <c r="A317348" s="1">
        <v>699206</v>
      </c>
      <c r="B317348" s="1" t="s">
        <v>316388</v>
      </c>
      <c r="C317348" s="1" t="s">
        <v>60</v>
      </c>
    </row>
    <row r="317349" spans="1:4" x14ac:dyDescent="0.2">
      <c r="A317349" s="1">
        <v>699208</v>
      </c>
      <c r="B317349" s="1" t="s">
        <v>316389</v>
      </c>
      <c r="C317349" s="1" t="s">
        <v>5</v>
      </c>
    </row>
    <row r="317350" spans="1:4" x14ac:dyDescent="0.2">
      <c r="A317350" s="1">
        <v>699212</v>
      </c>
      <c r="B317350" s="1" t="s">
        <v>316390</v>
      </c>
      <c r="C317350" s="1" t="s">
        <v>60</v>
      </c>
      <c r="D317350" s="1" t="s">
        <v>61</v>
      </c>
    </row>
    <row r="317351" spans="1:4" x14ac:dyDescent="0.2">
      <c r="A317351" s="1">
        <v>699350</v>
      </c>
      <c r="B317351" s="1" t="s">
        <v>316391</v>
      </c>
      <c r="C317351" s="1" t="s">
        <v>5</v>
      </c>
    </row>
    <row r="317352" spans="1:4" x14ac:dyDescent="0.2">
      <c r="A317352" s="1">
        <v>699352</v>
      </c>
      <c r="B317352" s="1" t="s">
        <v>316392</v>
      </c>
      <c r="C317352" s="1" t="s">
        <v>5</v>
      </c>
    </row>
    <row r="317353" spans="1:4" x14ac:dyDescent="0.2">
      <c r="A317353" s="1">
        <v>699354</v>
      </c>
      <c r="B317353" s="1" t="s">
        <v>316393</v>
      </c>
      <c r="C317353" s="1" t="s">
        <v>5</v>
      </c>
    </row>
    <row r="317354" spans="1:4" x14ac:dyDescent="0.2">
      <c r="A317354" s="1">
        <v>699396</v>
      </c>
      <c r="B317354" s="1" t="s">
        <v>316394</v>
      </c>
      <c r="C317354" s="1" t="s">
        <v>5</v>
      </c>
    </row>
    <row r="317355" spans="1:4" x14ac:dyDescent="0.2">
      <c r="A317355" s="1">
        <v>699398</v>
      </c>
      <c r="B317355" s="1" t="s">
        <v>316395</v>
      </c>
      <c r="C317355" s="1" t="s">
        <v>5</v>
      </c>
    </row>
    <row r="317356" spans="1:4" x14ac:dyDescent="0.2">
      <c r="A317356" s="1">
        <v>699400</v>
      </c>
      <c r="B317356" s="1" t="s">
        <v>316396</v>
      </c>
      <c r="C317356" s="1" t="s">
        <v>5</v>
      </c>
    </row>
    <row r="317357" spans="1:4" x14ac:dyDescent="0.2">
      <c r="A317357" s="1">
        <v>699404</v>
      </c>
      <c r="B317357" s="1" t="s">
        <v>316397</v>
      </c>
      <c r="C317357" s="1" t="s">
        <v>5</v>
      </c>
    </row>
    <row r="317358" spans="1:4" x14ac:dyDescent="0.2">
      <c r="A317358" s="1">
        <v>699406</v>
      </c>
      <c r="B317358" s="1" t="s">
        <v>316398</v>
      </c>
      <c r="C317358" s="1" t="s">
        <v>5</v>
      </c>
    </row>
    <row r="317359" spans="1:4" x14ac:dyDescent="0.2">
      <c r="A317359" s="1">
        <v>699410</v>
      </c>
      <c r="B317359" s="1" t="s">
        <v>316399</v>
      </c>
      <c r="C317359" s="1" t="s">
        <v>5</v>
      </c>
    </row>
    <row r="317360" spans="1:4" x14ac:dyDescent="0.2">
      <c r="A317360" s="1">
        <v>699414</v>
      </c>
      <c r="B317360" s="1" t="s">
        <v>316400</v>
      </c>
      <c r="C317360" s="1" t="s">
        <v>5</v>
      </c>
    </row>
    <row r="317361" spans="1:3" x14ac:dyDescent="0.2">
      <c r="A317361" s="1">
        <v>699416</v>
      </c>
      <c r="B317361" s="1" t="s">
        <v>316401</v>
      </c>
      <c r="C317361" s="1" t="s">
        <v>5</v>
      </c>
    </row>
    <row r="317362" spans="1:3" x14ac:dyDescent="0.2">
      <c r="A317362" s="1">
        <v>699418</v>
      </c>
      <c r="B317362" s="1" t="s">
        <v>316402</v>
      </c>
      <c r="C317362" s="1" t="s">
        <v>60</v>
      </c>
    </row>
    <row r="317363" spans="1:3" x14ac:dyDescent="0.2">
      <c r="A317363" s="1">
        <v>699420</v>
      </c>
      <c r="B317363" s="1" t="s">
        <v>316403</v>
      </c>
      <c r="C317363" s="1" t="s">
        <v>5</v>
      </c>
    </row>
    <row r="317364" spans="1:3" x14ac:dyDescent="0.2">
      <c r="A317364" s="1">
        <v>699422</v>
      </c>
      <c r="B317364" s="1" t="s">
        <v>316404</v>
      </c>
      <c r="C317364" s="1" t="s">
        <v>5</v>
      </c>
    </row>
    <row r="317365" spans="1:3" x14ac:dyDescent="0.2">
      <c r="A317365" s="1">
        <v>699428</v>
      </c>
      <c r="B317365" s="1" t="s">
        <v>316405</v>
      </c>
      <c r="C317365" s="1" t="s">
        <v>5</v>
      </c>
    </row>
    <row r="317366" spans="1:3" x14ac:dyDescent="0.2">
      <c r="A317366" s="1">
        <v>699456</v>
      </c>
      <c r="B317366" s="1" t="s">
        <v>316406</v>
      </c>
      <c r="C317366" s="1" t="s">
        <v>5</v>
      </c>
    </row>
    <row r="317367" spans="1:3" x14ac:dyDescent="0.2">
      <c r="A317367" s="1">
        <v>699460</v>
      </c>
      <c r="B317367" s="1" t="s">
        <v>316407</v>
      </c>
      <c r="C317367" s="1" t="s">
        <v>5</v>
      </c>
    </row>
    <row r="317368" spans="1:3" x14ac:dyDescent="0.2">
      <c r="A317368" s="1">
        <v>699464</v>
      </c>
      <c r="B317368" s="1" t="s">
        <v>316408</v>
      </c>
      <c r="C317368" s="1" t="s">
        <v>5</v>
      </c>
    </row>
    <row r="317369" spans="1:3" x14ac:dyDescent="0.2">
      <c r="A317369" s="1">
        <v>699466</v>
      </c>
      <c r="B317369" s="1" t="s">
        <v>316409</v>
      </c>
      <c r="C317369" s="1" t="s">
        <v>5</v>
      </c>
    </row>
    <row r="317370" spans="1:3" x14ac:dyDescent="0.2">
      <c r="A317370" s="1">
        <v>699468</v>
      </c>
      <c r="B317370" s="1" t="s">
        <v>316410</v>
      </c>
      <c r="C317370" s="1" t="s">
        <v>60</v>
      </c>
    </row>
    <row r="317371" spans="1:3" x14ac:dyDescent="0.2">
      <c r="A317371" s="1">
        <v>699470</v>
      </c>
      <c r="B317371" s="1" t="s">
        <v>316411</v>
      </c>
      <c r="C317371" s="1" t="s">
        <v>5</v>
      </c>
    </row>
    <row r="317372" spans="1:3" x14ac:dyDescent="0.2">
      <c r="A317372" s="1">
        <v>699472</v>
      </c>
      <c r="B317372" s="1" t="s">
        <v>316412</v>
      </c>
      <c r="C317372" s="1" t="s">
        <v>5</v>
      </c>
    </row>
    <row r="317373" spans="1:3" x14ac:dyDescent="0.2">
      <c r="A317373" s="1">
        <v>699474</v>
      </c>
      <c r="B317373" s="1" t="s">
        <v>316413</v>
      </c>
      <c r="C317373" s="1" t="s">
        <v>5</v>
      </c>
    </row>
    <row r="317374" spans="1:3" x14ac:dyDescent="0.2">
      <c r="A317374" s="1">
        <v>699488</v>
      </c>
      <c r="B317374" s="1" t="s">
        <v>316414</v>
      </c>
      <c r="C317374" s="1" t="s">
        <v>5</v>
      </c>
    </row>
    <row r="317375" spans="1:3" x14ac:dyDescent="0.2">
      <c r="A317375" s="1">
        <v>699496</v>
      </c>
      <c r="B317375" s="1" t="s">
        <v>316415</v>
      </c>
      <c r="C317375" s="1" t="s">
        <v>5</v>
      </c>
    </row>
    <row r="317376" spans="1:3" x14ac:dyDescent="0.2">
      <c r="A317376" s="1">
        <v>699504</v>
      </c>
      <c r="B317376" s="1" t="s">
        <v>316416</v>
      </c>
      <c r="C317376" s="1" t="s">
        <v>5</v>
      </c>
    </row>
    <row r="317377" spans="1:3" x14ac:dyDescent="0.2">
      <c r="A317377" s="1">
        <v>699516</v>
      </c>
      <c r="B317377" s="1" t="s">
        <v>316417</v>
      </c>
      <c r="C317377" s="1" t="s">
        <v>5</v>
      </c>
    </row>
    <row r="317378" spans="1:3" x14ac:dyDescent="0.2">
      <c r="A317378" s="1">
        <v>699520</v>
      </c>
      <c r="B317378" s="1" t="s">
        <v>316418</v>
      </c>
      <c r="C317378" s="1" t="s">
        <v>5</v>
      </c>
    </row>
    <row r="317379" spans="1:3" x14ac:dyDescent="0.2">
      <c r="A317379" s="1">
        <v>699524</v>
      </c>
      <c r="B317379" s="1" t="s">
        <v>316419</v>
      </c>
      <c r="C317379" s="1" t="s">
        <v>5</v>
      </c>
    </row>
    <row r="317380" spans="1:3" x14ac:dyDescent="0.2">
      <c r="A317380" s="1">
        <v>699532</v>
      </c>
      <c r="B317380" s="1" t="s">
        <v>316420</v>
      </c>
      <c r="C317380" s="1" t="s">
        <v>5</v>
      </c>
    </row>
    <row r="317381" spans="1:3" x14ac:dyDescent="0.2">
      <c r="A317381" s="1">
        <v>699534</v>
      </c>
      <c r="B317381" s="1" t="s">
        <v>316421</v>
      </c>
      <c r="C317381" s="1" t="s">
        <v>5</v>
      </c>
    </row>
    <row r="317382" spans="1:3" x14ac:dyDescent="0.2">
      <c r="A317382" s="1">
        <v>699538</v>
      </c>
      <c r="B317382" s="1" t="s">
        <v>316422</v>
      </c>
      <c r="C317382" s="1" t="s">
        <v>5</v>
      </c>
    </row>
    <row r="317383" spans="1:3" x14ac:dyDescent="0.2">
      <c r="A317383" s="1">
        <v>699578</v>
      </c>
      <c r="B317383" s="1" t="s">
        <v>316423</v>
      </c>
      <c r="C317383" s="1" t="s">
        <v>60</v>
      </c>
    </row>
    <row r="317384" spans="1:3" x14ac:dyDescent="0.2">
      <c r="A317384" s="1">
        <v>699580</v>
      </c>
      <c r="B317384" s="1" t="s">
        <v>316424</v>
      </c>
      <c r="C317384" s="1" t="s">
        <v>60</v>
      </c>
    </row>
    <row r="317385" spans="1:3" x14ac:dyDescent="0.2">
      <c r="A317385" s="1">
        <v>699582</v>
      </c>
      <c r="B317385" s="1" t="s">
        <v>316425</v>
      </c>
      <c r="C317385" s="1" t="s">
        <v>5</v>
      </c>
    </row>
    <row r="317386" spans="1:3" x14ac:dyDescent="0.2">
      <c r="A317386" s="1">
        <v>699606</v>
      </c>
      <c r="B317386" s="1" t="s">
        <v>316426</v>
      </c>
      <c r="C317386" s="1" t="s">
        <v>5</v>
      </c>
    </row>
    <row r="317387" spans="1:3" x14ac:dyDescent="0.2">
      <c r="A317387" s="1">
        <v>699630</v>
      </c>
      <c r="B317387" s="1" t="s">
        <v>316427</v>
      </c>
      <c r="C317387" s="1" t="s">
        <v>5</v>
      </c>
    </row>
    <row r="317388" spans="1:3" x14ac:dyDescent="0.2">
      <c r="A317388" s="1">
        <v>699650</v>
      </c>
      <c r="B317388" s="1" t="s">
        <v>316428</v>
      </c>
      <c r="C317388" s="1" t="s">
        <v>5</v>
      </c>
    </row>
    <row r="317389" spans="1:3" x14ac:dyDescent="0.2">
      <c r="A317389" s="1">
        <v>699774</v>
      </c>
      <c r="B317389" s="1" t="s">
        <v>316429</v>
      </c>
      <c r="C317389" s="1" t="s">
        <v>5</v>
      </c>
    </row>
    <row r="317390" spans="1:3" x14ac:dyDescent="0.2">
      <c r="A317390" s="1">
        <v>699780</v>
      </c>
      <c r="B317390" s="1" t="s">
        <v>316430</v>
      </c>
      <c r="C317390" s="1" t="s">
        <v>5</v>
      </c>
    </row>
    <row r="317391" spans="1:3" x14ac:dyDescent="0.2">
      <c r="A317391" s="1">
        <v>699782</v>
      </c>
      <c r="B317391" s="1" t="s">
        <v>316431</v>
      </c>
      <c r="C317391" s="1" t="s">
        <v>5</v>
      </c>
    </row>
    <row r="317392" spans="1:3" x14ac:dyDescent="0.2">
      <c r="A317392" s="1">
        <v>699784</v>
      </c>
      <c r="B317392" s="1" t="s">
        <v>316432</v>
      </c>
      <c r="C317392" s="1" t="s">
        <v>5</v>
      </c>
    </row>
    <row r="317393" spans="1:3" x14ac:dyDescent="0.2">
      <c r="A317393" s="1">
        <v>699794</v>
      </c>
      <c r="B317393" s="1" t="s">
        <v>316433</v>
      </c>
      <c r="C317393" s="1" t="s">
        <v>5</v>
      </c>
    </row>
    <row r="317394" spans="1:3" x14ac:dyDescent="0.2">
      <c r="A317394" s="1">
        <v>699798</v>
      </c>
      <c r="B317394" s="1" t="s">
        <v>316434</v>
      </c>
      <c r="C317394" s="1" t="s">
        <v>5</v>
      </c>
    </row>
    <row r="317395" spans="1:3" x14ac:dyDescent="0.2">
      <c r="A317395" s="1">
        <v>699806</v>
      </c>
      <c r="B317395" s="1" t="s">
        <v>316435</v>
      </c>
      <c r="C317395" s="1" t="s">
        <v>5</v>
      </c>
    </row>
    <row r="317396" spans="1:3" x14ac:dyDescent="0.2">
      <c r="A317396" s="1">
        <v>699814</v>
      </c>
      <c r="B317396" s="1" t="s">
        <v>316436</v>
      </c>
      <c r="C317396" s="1" t="s">
        <v>5</v>
      </c>
    </row>
    <row r="317397" spans="1:3" x14ac:dyDescent="0.2">
      <c r="A317397" s="1">
        <v>699828</v>
      </c>
      <c r="B317397" s="1" t="s">
        <v>316437</v>
      </c>
      <c r="C317397" s="1" t="s">
        <v>5</v>
      </c>
    </row>
    <row r="317398" spans="1:3" x14ac:dyDescent="0.2">
      <c r="A317398" s="1">
        <v>699836</v>
      </c>
      <c r="B317398" s="1" t="s">
        <v>316438</v>
      </c>
      <c r="C317398" s="1" t="s">
        <v>5</v>
      </c>
    </row>
    <row r="317399" spans="1:3" x14ac:dyDescent="0.2">
      <c r="A317399" s="1">
        <v>699846</v>
      </c>
      <c r="B317399" s="1" t="s">
        <v>316439</v>
      </c>
      <c r="C317399" s="1" t="s">
        <v>5</v>
      </c>
    </row>
    <row r="317400" spans="1:3" x14ac:dyDescent="0.2">
      <c r="A317400" s="1">
        <v>699852</v>
      </c>
      <c r="B317400" s="1" t="s">
        <v>316440</v>
      </c>
      <c r="C317400" s="1" t="s">
        <v>5</v>
      </c>
    </row>
    <row r="317401" spans="1:3" x14ac:dyDescent="0.2">
      <c r="A317401" s="1">
        <v>699854</v>
      </c>
      <c r="B317401" s="1" t="s">
        <v>316441</v>
      </c>
      <c r="C317401" s="1" t="s">
        <v>5</v>
      </c>
    </row>
    <row r="317402" spans="1:3" x14ac:dyDescent="0.2">
      <c r="A317402" s="1">
        <v>699858</v>
      </c>
      <c r="B317402" s="1" t="s">
        <v>316442</v>
      </c>
      <c r="C317402" s="1" t="s">
        <v>60</v>
      </c>
    </row>
    <row r="317403" spans="1:3" x14ac:dyDescent="0.2">
      <c r="A317403" s="1">
        <v>699860</v>
      </c>
      <c r="B317403" s="1" t="s">
        <v>316443</v>
      </c>
      <c r="C317403" s="1" t="s">
        <v>60</v>
      </c>
    </row>
    <row r="317404" spans="1:3" x14ac:dyDescent="0.2">
      <c r="A317404" s="1">
        <v>699862</v>
      </c>
      <c r="B317404" s="1" t="s">
        <v>316444</v>
      </c>
      <c r="C317404" s="1" t="s">
        <v>60</v>
      </c>
    </row>
    <row r="317405" spans="1:3" x14ac:dyDescent="0.2">
      <c r="A317405" s="1">
        <v>699866</v>
      </c>
      <c r="B317405" s="1" t="s">
        <v>316445</v>
      </c>
      <c r="C317405" s="1" t="s">
        <v>5</v>
      </c>
    </row>
    <row r="317406" spans="1:3" x14ac:dyDescent="0.2">
      <c r="A317406" s="1">
        <v>699868</v>
      </c>
      <c r="B317406" s="1" t="s">
        <v>316446</v>
      </c>
      <c r="C317406" s="1" t="s">
        <v>5</v>
      </c>
    </row>
    <row r="317407" spans="1:3" x14ac:dyDescent="0.2">
      <c r="A317407" s="1">
        <v>699870</v>
      </c>
      <c r="B317407" s="1" t="s">
        <v>316447</v>
      </c>
      <c r="C317407" s="1" t="s">
        <v>5</v>
      </c>
    </row>
    <row r="317408" spans="1:3" x14ac:dyDescent="0.2">
      <c r="A317408" s="1">
        <v>699874</v>
      </c>
      <c r="B317408" s="1" t="s">
        <v>316448</v>
      </c>
      <c r="C317408" s="1" t="s">
        <v>5</v>
      </c>
    </row>
    <row r="317409" spans="1:3" x14ac:dyDescent="0.2">
      <c r="A317409" s="1">
        <v>699876</v>
      </c>
      <c r="B317409" s="1" t="s">
        <v>316449</v>
      </c>
      <c r="C317409" s="1" t="s">
        <v>5</v>
      </c>
    </row>
    <row r="317410" spans="1:3" x14ac:dyDescent="0.2">
      <c r="A317410" s="1">
        <v>699878</v>
      </c>
      <c r="B317410" s="1" t="s">
        <v>316450</v>
      </c>
      <c r="C317410" s="1" t="s">
        <v>5</v>
      </c>
    </row>
    <row r="317411" spans="1:3" x14ac:dyDescent="0.2">
      <c r="A317411" s="1">
        <v>699882</v>
      </c>
      <c r="B317411" s="1" t="s">
        <v>316451</v>
      </c>
      <c r="C317411" s="1" t="s">
        <v>60</v>
      </c>
    </row>
    <row r="317412" spans="1:3" x14ac:dyDescent="0.2">
      <c r="A317412" s="1">
        <v>699888</v>
      </c>
      <c r="B317412" s="1" t="s">
        <v>316452</v>
      </c>
      <c r="C317412" s="1" t="s">
        <v>5</v>
      </c>
    </row>
    <row r="317413" spans="1:3" x14ac:dyDescent="0.2">
      <c r="A317413" s="1">
        <v>699890</v>
      </c>
      <c r="B317413" s="1" t="s">
        <v>316453</v>
      </c>
      <c r="C317413" s="1" t="s">
        <v>5</v>
      </c>
    </row>
    <row r="317414" spans="1:3" x14ac:dyDescent="0.2">
      <c r="A317414" s="1">
        <v>699892</v>
      </c>
      <c r="B317414" s="1" t="s">
        <v>316454</v>
      </c>
      <c r="C317414" s="1" t="s">
        <v>60</v>
      </c>
    </row>
    <row r="317415" spans="1:3" x14ac:dyDescent="0.2">
      <c r="A317415" s="1">
        <v>699894</v>
      </c>
      <c r="B317415" s="1" t="s">
        <v>316455</v>
      </c>
      <c r="C317415" s="1" t="s">
        <v>5</v>
      </c>
    </row>
    <row r="317416" spans="1:3" x14ac:dyDescent="0.2">
      <c r="A317416" s="1">
        <v>699896</v>
      </c>
      <c r="B317416" s="1" t="s">
        <v>316456</v>
      </c>
      <c r="C317416" s="1" t="s">
        <v>5</v>
      </c>
    </row>
    <row r="317417" spans="1:3" x14ac:dyDescent="0.2">
      <c r="A317417" s="1">
        <v>699900</v>
      </c>
      <c r="B317417" s="1" t="s">
        <v>316457</v>
      </c>
      <c r="C317417" s="1" t="s">
        <v>5</v>
      </c>
    </row>
    <row r="317418" spans="1:3" x14ac:dyDescent="0.2">
      <c r="A317418" s="1">
        <v>699902</v>
      </c>
      <c r="B317418" s="1" t="s">
        <v>316458</v>
      </c>
      <c r="C317418" s="1" t="s">
        <v>5</v>
      </c>
    </row>
    <row r="317419" spans="1:3" x14ac:dyDescent="0.2">
      <c r="A317419" s="1">
        <v>699904</v>
      </c>
      <c r="B317419" s="1" t="s">
        <v>316459</v>
      </c>
      <c r="C317419" s="1" t="s">
        <v>5</v>
      </c>
    </row>
    <row r="317420" spans="1:3" x14ac:dyDescent="0.2">
      <c r="A317420" s="1">
        <v>699906</v>
      </c>
      <c r="B317420" s="1" t="s">
        <v>316460</v>
      </c>
      <c r="C317420" s="1" t="s">
        <v>60</v>
      </c>
    </row>
    <row r="317421" spans="1:3" x14ac:dyDescent="0.2">
      <c r="A317421" s="1">
        <v>699910</v>
      </c>
      <c r="B317421" s="1" t="s">
        <v>316461</v>
      </c>
      <c r="C317421" s="1" t="s">
        <v>5</v>
      </c>
    </row>
    <row r="317422" spans="1:3" x14ac:dyDescent="0.2">
      <c r="A317422" s="1">
        <v>699936</v>
      </c>
      <c r="B317422" s="1" t="s">
        <v>316462</v>
      </c>
      <c r="C317422" s="1" t="s">
        <v>5</v>
      </c>
    </row>
    <row r="317423" spans="1:3" x14ac:dyDescent="0.2">
      <c r="A317423" s="1">
        <v>699968</v>
      </c>
      <c r="B317423" s="1" t="s">
        <v>316463</v>
      </c>
      <c r="C317423" s="1" t="s">
        <v>5</v>
      </c>
    </row>
    <row r="317424" spans="1:3" x14ac:dyDescent="0.2">
      <c r="A317424" s="1">
        <v>699978</v>
      </c>
      <c r="B317424" s="1" t="s">
        <v>316464</v>
      </c>
      <c r="C317424" s="1" t="s">
        <v>5</v>
      </c>
    </row>
    <row r="317425" spans="1:3" x14ac:dyDescent="0.2">
      <c r="A317425" s="1">
        <v>699992</v>
      </c>
      <c r="B317425" s="1" t="s">
        <v>316465</v>
      </c>
      <c r="C317425" s="1" t="s">
        <v>5</v>
      </c>
    </row>
    <row r="317426" spans="1:3" x14ac:dyDescent="0.2">
      <c r="A317426" s="1">
        <v>700002</v>
      </c>
      <c r="B317426" s="1" t="s">
        <v>316466</v>
      </c>
      <c r="C317426" s="1" t="s">
        <v>5</v>
      </c>
    </row>
    <row r="317427" spans="1:3" x14ac:dyDescent="0.2">
      <c r="A317427" s="1">
        <v>700004</v>
      </c>
      <c r="B317427" s="1" t="s">
        <v>316467</v>
      </c>
      <c r="C317427" s="1" t="s">
        <v>5</v>
      </c>
    </row>
    <row r="317428" spans="1:3" x14ac:dyDescent="0.2">
      <c r="A317428" s="1">
        <v>700012</v>
      </c>
      <c r="B317428" s="1" t="s">
        <v>316468</v>
      </c>
      <c r="C317428" s="1" t="s">
        <v>5</v>
      </c>
    </row>
    <row r="317429" spans="1:3" x14ac:dyDescent="0.2">
      <c r="A317429" s="1">
        <v>700022</v>
      </c>
      <c r="B317429" s="1" t="s">
        <v>316469</v>
      </c>
      <c r="C317429" s="1" t="s">
        <v>5</v>
      </c>
    </row>
    <row r="317430" spans="1:3" x14ac:dyDescent="0.2">
      <c r="A317430" s="1">
        <v>700034</v>
      </c>
      <c r="B317430" s="1" t="s">
        <v>316470</v>
      </c>
      <c r="C317430" s="1" t="s">
        <v>5</v>
      </c>
    </row>
    <row r="317431" spans="1:3" x14ac:dyDescent="0.2">
      <c r="A317431" s="1">
        <v>700050</v>
      </c>
      <c r="B317431" s="1" t="s">
        <v>316471</v>
      </c>
      <c r="C317431" s="1" t="s">
        <v>5</v>
      </c>
    </row>
    <row r="317432" spans="1:3" x14ac:dyDescent="0.2">
      <c r="A317432" s="1">
        <v>700052</v>
      </c>
      <c r="B317432" s="1" t="s">
        <v>316472</v>
      </c>
      <c r="C317432" s="1" t="s">
        <v>5</v>
      </c>
    </row>
    <row r="317433" spans="1:3" x14ac:dyDescent="0.2">
      <c r="A317433" s="1">
        <v>700058</v>
      </c>
      <c r="B317433" s="1" t="s">
        <v>316473</v>
      </c>
      <c r="C317433" s="1" t="s">
        <v>5</v>
      </c>
    </row>
    <row r="317434" spans="1:3" x14ac:dyDescent="0.2">
      <c r="A317434" s="1">
        <v>700062</v>
      </c>
      <c r="B317434" s="1" t="s">
        <v>316474</v>
      </c>
      <c r="C317434" s="1" t="s">
        <v>60</v>
      </c>
    </row>
    <row r="317435" spans="1:3" x14ac:dyDescent="0.2">
      <c r="A317435" s="1">
        <v>700066</v>
      </c>
      <c r="B317435" s="1" t="s">
        <v>316475</v>
      </c>
      <c r="C317435" s="1" t="s">
        <v>5</v>
      </c>
    </row>
    <row r="317436" spans="1:3" x14ac:dyDescent="0.2">
      <c r="A317436" s="1">
        <v>700080</v>
      </c>
      <c r="B317436" s="1" t="s">
        <v>316476</v>
      </c>
      <c r="C317436" s="1" t="s">
        <v>5</v>
      </c>
    </row>
    <row r="317437" spans="1:3" x14ac:dyDescent="0.2">
      <c r="A317437" s="1">
        <v>700086</v>
      </c>
      <c r="B317437" s="1" t="s">
        <v>316477</v>
      </c>
      <c r="C317437" s="1" t="s">
        <v>60</v>
      </c>
    </row>
    <row r="317438" spans="1:3" x14ac:dyDescent="0.2">
      <c r="A317438" s="1">
        <v>700090</v>
      </c>
      <c r="B317438" s="1" t="s">
        <v>316478</v>
      </c>
      <c r="C317438" s="1" t="s">
        <v>5</v>
      </c>
    </row>
    <row r="317439" spans="1:3" x14ac:dyDescent="0.2">
      <c r="A317439" s="1">
        <v>700102</v>
      </c>
      <c r="B317439" s="1" t="s">
        <v>316479</v>
      </c>
      <c r="C317439" s="1" t="s">
        <v>60</v>
      </c>
    </row>
    <row r="317440" spans="1:3" x14ac:dyDescent="0.2">
      <c r="A317440" s="1">
        <v>700108</v>
      </c>
      <c r="B317440" s="1" t="s">
        <v>316480</v>
      </c>
      <c r="C317440" s="1" t="s">
        <v>5</v>
      </c>
    </row>
    <row r="317441" spans="1:4" x14ac:dyDescent="0.2">
      <c r="A317441" s="1">
        <v>700110</v>
      </c>
      <c r="B317441" s="1" t="s">
        <v>316481</v>
      </c>
      <c r="C317441" s="1" t="s">
        <v>5</v>
      </c>
    </row>
    <row r="317442" spans="1:4" x14ac:dyDescent="0.2">
      <c r="A317442" s="1">
        <v>700112</v>
      </c>
      <c r="B317442" s="1" t="s">
        <v>316482</v>
      </c>
      <c r="C317442" s="1" t="s">
        <v>5</v>
      </c>
    </row>
    <row r="317443" spans="1:4" x14ac:dyDescent="0.2">
      <c r="A317443" s="1">
        <v>700140</v>
      </c>
      <c r="B317443" s="1" t="s">
        <v>316483</v>
      </c>
      <c r="C317443" s="1" t="s">
        <v>5</v>
      </c>
    </row>
    <row r="317444" spans="1:4" x14ac:dyDescent="0.2">
      <c r="A317444" s="1">
        <v>700150</v>
      </c>
      <c r="B317444" s="1" t="s">
        <v>316484</v>
      </c>
      <c r="C317444" t="s">
        <v>60</v>
      </c>
      <c r="D317444" s="1" t="s">
        <v>61</v>
      </c>
    </row>
    <row r="317445" spans="1:4" x14ac:dyDescent="0.2">
      <c r="A317445" s="1">
        <v>700152</v>
      </c>
      <c r="B317445" s="1" t="s">
        <v>316485</v>
      </c>
      <c r="C317445" s="1" t="s">
        <v>5</v>
      </c>
    </row>
    <row r="317446" spans="1:4" x14ac:dyDescent="0.2">
      <c r="A317446" s="1">
        <v>700156</v>
      </c>
      <c r="B317446" s="1" t="s">
        <v>316486</v>
      </c>
      <c r="C317446" s="1" t="s">
        <v>5</v>
      </c>
    </row>
    <row r="317447" spans="1:4" x14ac:dyDescent="0.2">
      <c r="A317447" s="1">
        <v>700158</v>
      </c>
      <c r="B317447" s="1" t="s">
        <v>316487</v>
      </c>
      <c r="C317447" s="1" t="s">
        <v>5</v>
      </c>
    </row>
    <row r="317448" spans="1:4" x14ac:dyDescent="0.2">
      <c r="A317448" s="1">
        <v>700166</v>
      </c>
      <c r="B317448" s="1" t="s">
        <v>316488</v>
      </c>
      <c r="C317448" s="1" t="s">
        <v>5</v>
      </c>
    </row>
    <row r="317449" spans="1:4" x14ac:dyDescent="0.2">
      <c r="A317449" s="1">
        <v>700168</v>
      </c>
      <c r="B317449" s="1" t="s">
        <v>316489</v>
      </c>
      <c r="C317449" s="1" t="s">
        <v>5</v>
      </c>
    </row>
    <row r="317450" spans="1:4" x14ac:dyDescent="0.2">
      <c r="A317450" s="1">
        <v>700170</v>
      </c>
      <c r="B317450" s="1" t="s">
        <v>316490</v>
      </c>
      <c r="C317450" s="1" t="s">
        <v>5</v>
      </c>
    </row>
    <row r="317451" spans="1:4" x14ac:dyDescent="0.2">
      <c r="A317451" s="1">
        <v>700172</v>
      </c>
      <c r="B317451" s="1" t="s">
        <v>316491</v>
      </c>
      <c r="C317451" s="1" t="s">
        <v>5</v>
      </c>
    </row>
    <row r="317452" spans="1:4" x14ac:dyDescent="0.2">
      <c r="A317452" s="1">
        <v>700186</v>
      </c>
      <c r="B317452" s="1" t="s">
        <v>316492</v>
      </c>
      <c r="C317452" s="1" t="s">
        <v>60</v>
      </c>
    </row>
    <row r="317453" spans="1:4" x14ac:dyDescent="0.2">
      <c r="A317453" s="1">
        <v>700190</v>
      </c>
      <c r="B317453" s="1" t="s">
        <v>316493</v>
      </c>
      <c r="C317453" s="1" t="s">
        <v>60</v>
      </c>
    </row>
    <row r="317454" spans="1:4" x14ac:dyDescent="0.2">
      <c r="A317454" s="1">
        <v>700192</v>
      </c>
      <c r="B317454" s="1" t="s">
        <v>316494</v>
      </c>
      <c r="C317454" s="1" t="s">
        <v>60</v>
      </c>
    </row>
    <row r="317455" spans="1:4" x14ac:dyDescent="0.2">
      <c r="A317455" s="1">
        <v>700200</v>
      </c>
      <c r="B317455" s="1" t="s">
        <v>316495</v>
      </c>
      <c r="C317455" s="1" t="s">
        <v>5</v>
      </c>
    </row>
    <row r="317456" spans="1:4" x14ac:dyDescent="0.2">
      <c r="A317456" s="1">
        <v>700202</v>
      </c>
      <c r="B317456" s="1" t="s">
        <v>316496</v>
      </c>
      <c r="C317456" s="1" t="s">
        <v>60</v>
      </c>
    </row>
    <row r="317457" spans="1:4" x14ac:dyDescent="0.2">
      <c r="A317457" s="1">
        <v>700206</v>
      </c>
      <c r="B317457" s="1" t="s">
        <v>316497</v>
      </c>
      <c r="C317457" s="1" t="s">
        <v>60</v>
      </c>
    </row>
    <row r="317458" spans="1:4" x14ac:dyDescent="0.2">
      <c r="A317458" s="1">
        <v>700212</v>
      </c>
      <c r="B317458" s="1" t="s">
        <v>316498</v>
      </c>
      <c r="C317458" s="1" t="s">
        <v>5</v>
      </c>
    </row>
    <row r="317459" spans="1:4" x14ac:dyDescent="0.2">
      <c r="A317459" s="1">
        <v>700214</v>
      </c>
      <c r="B317459" s="1" t="s">
        <v>316499</v>
      </c>
      <c r="C317459" s="1" t="s">
        <v>60</v>
      </c>
      <c r="D317459" s="1" t="s">
        <v>61</v>
      </c>
    </row>
    <row r="317460" spans="1:4" x14ac:dyDescent="0.2">
      <c r="A317460" s="1">
        <v>700216</v>
      </c>
      <c r="B317460" s="1" t="s">
        <v>316500</v>
      </c>
      <c r="C317460" s="1" t="s">
        <v>60</v>
      </c>
    </row>
    <row r="317461" spans="1:4" x14ac:dyDescent="0.2">
      <c r="A317461" s="1">
        <v>700222</v>
      </c>
      <c r="B317461" s="1" t="s">
        <v>316501</v>
      </c>
      <c r="C317461" s="1" t="s">
        <v>5</v>
      </c>
    </row>
    <row r="317462" spans="1:4" x14ac:dyDescent="0.2">
      <c r="A317462" s="1">
        <v>700284</v>
      </c>
      <c r="B317462" s="1" t="s">
        <v>316502</v>
      </c>
      <c r="C317462" s="1" t="s">
        <v>60</v>
      </c>
    </row>
    <row r="317463" spans="1:4" x14ac:dyDescent="0.2">
      <c r="A317463" s="1">
        <v>700320</v>
      </c>
      <c r="B317463" s="1" t="s">
        <v>316503</v>
      </c>
      <c r="C317463" s="1" t="s">
        <v>5</v>
      </c>
    </row>
    <row r="317464" spans="1:4" x14ac:dyDescent="0.2">
      <c r="A317464" s="1">
        <v>700328</v>
      </c>
      <c r="B317464" s="1" t="s">
        <v>316504</v>
      </c>
      <c r="C317464" s="1" t="s">
        <v>5</v>
      </c>
    </row>
    <row r="317465" spans="1:4" x14ac:dyDescent="0.2">
      <c r="A317465" s="1">
        <v>700340</v>
      </c>
      <c r="B317465" s="1" t="s">
        <v>316505</v>
      </c>
      <c r="C317465" s="1" t="s">
        <v>60</v>
      </c>
    </row>
    <row r="317466" spans="1:4" x14ac:dyDescent="0.2">
      <c r="A317466" s="1">
        <v>700344</v>
      </c>
      <c r="B317466" s="1" t="s">
        <v>316506</v>
      </c>
      <c r="C317466" s="1" t="s">
        <v>5</v>
      </c>
    </row>
    <row r="317467" spans="1:4" x14ac:dyDescent="0.2">
      <c r="A317467" s="1">
        <v>700364</v>
      </c>
      <c r="B317467" s="1" t="s">
        <v>316507</v>
      </c>
      <c r="C317467" s="1" t="s">
        <v>60</v>
      </c>
      <c r="D317467" s="1" t="s">
        <v>61</v>
      </c>
    </row>
    <row r="317468" spans="1:4" x14ac:dyDescent="0.2">
      <c r="A317468" s="1">
        <v>700366</v>
      </c>
      <c r="B317468" s="1" t="s">
        <v>316508</v>
      </c>
      <c r="C317468" s="1" t="s">
        <v>5</v>
      </c>
    </row>
    <row r="317469" spans="1:4" x14ac:dyDescent="0.2">
      <c r="A317469" s="1">
        <v>700370</v>
      </c>
      <c r="B317469" s="1" t="s">
        <v>316509</v>
      </c>
      <c r="C317469" s="1" t="s">
        <v>60</v>
      </c>
    </row>
    <row r="317470" spans="1:4" x14ac:dyDescent="0.2">
      <c r="A317470" s="1">
        <v>700378</v>
      </c>
      <c r="B317470" s="1" t="s">
        <v>316510</v>
      </c>
      <c r="C317470" s="1" t="s">
        <v>60</v>
      </c>
    </row>
    <row r="317471" spans="1:4" x14ac:dyDescent="0.2">
      <c r="A317471" s="1">
        <v>700382</v>
      </c>
      <c r="B317471" s="1" t="s">
        <v>316511</v>
      </c>
      <c r="C317471" s="1" t="s">
        <v>5</v>
      </c>
    </row>
    <row r="317472" spans="1:4" x14ac:dyDescent="0.2">
      <c r="A317472" s="1">
        <v>700400</v>
      </c>
      <c r="B317472" s="1" t="s">
        <v>316512</v>
      </c>
      <c r="C317472" s="1" t="s">
        <v>5</v>
      </c>
    </row>
    <row r="317473" spans="1:3" x14ac:dyDescent="0.2">
      <c r="A317473" s="1">
        <v>700406</v>
      </c>
      <c r="B317473" s="1" t="s">
        <v>316513</v>
      </c>
      <c r="C317473" s="1" t="s">
        <v>5</v>
      </c>
    </row>
    <row r="317474" spans="1:3" x14ac:dyDescent="0.2">
      <c r="A317474" s="1">
        <v>700418</v>
      </c>
      <c r="B317474" s="1" t="s">
        <v>316514</v>
      </c>
      <c r="C317474" s="1" t="s">
        <v>5</v>
      </c>
    </row>
    <row r="317475" spans="1:3" x14ac:dyDescent="0.2">
      <c r="A317475" s="1">
        <v>700484</v>
      </c>
      <c r="B317475" s="1" t="s">
        <v>316515</v>
      </c>
      <c r="C317475" s="1" t="s">
        <v>60</v>
      </c>
    </row>
    <row r="317476" spans="1:3" x14ac:dyDescent="0.2">
      <c r="A317476" s="1">
        <v>700488</v>
      </c>
      <c r="B317476" s="1" t="s">
        <v>316516</v>
      </c>
      <c r="C317476" s="1" t="s">
        <v>5</v>
      </c>
    </row>
    <row r="317477" spans="1:3" x14ac:dyDescent="0.2">
      <c r="A317477" s="1">
        <v>700494</v>
      </c>
      <c r="B317477" s="1" t="s">
        <v>316517</v>
      </c>
      <c r="C317477" s="1" t="s">
        <v>5</v>
      </c>
    </row>
    <row r="317478" spans="1:3" x14ac:dyDescent="0.2">
      <c r="A317478" s="1">
        <v>700496</v>
      </c>
      <c r="B317478" s="1" t="s">
        <v>316518</v>
      </c>
      <c r="C317478" s="1" t="s">
        <v>5</v>
      </c>
    </row>
    <row r="317479" spans="1:3" x14ac:dyDescent="0.2">
      <c r="A317479" s="1">
        <v>700498</v>
      </c>
      <c r="B317479" s="1" t="s">
        <v>316519</v>
      </c>
      <c r="C317479" s="1" t="s">
        <v>5</v>
      </c>
    </row>
    <row r="317480" spans="1:3" x14ac:dyDescent="0.2">
      <c r="A317480" s="1">
        <v>700514</v>
      </c>
      <c r="B317480" s="1" t="s">
        <v>316520</v>
      </c>
      <c r="C317480" s="1" t="s">
        <v>5</v>
      </c>
    </row>
    <row r="317481" spans="1:3" x14ac:dyDescent="0.2">
      <c r="A317481" s="1">
        <v>700516</v>
      </c>
      <c r="B317481" s="1" t="s">
        <v>316521</v>
      </c>
      <c r="C317481" s="1" t="s">
        <v>60</v>
      </c>
    </row>
    <row r="317482" spans="1:3" x14ac:dyDescent="0.2">
      <c r="A317482" s="1">
        <v>700534</v>
      </c>
      <c r="B317482" s="1" t="s">
        <v>316522</v>
      </c>
      <c r="C317482" s="1" t="s">
        <v>5</v>
      </c>
    </row>
    <row r="317483" spans="1:3" x14ac:dyDescent="0.2">
      <c r="A317483" s="1">
        <v>700536</v>
      </c>
      <c r="B317483" s="1" t="s">
        <v>316523</v>
      </c>
      <c r="C317483" s="1" t="s">
        <v>5</v>
      </c>
    </row>
    <row r="317484" spans="1:3" x14ac:dyDescent="0.2">
      <c r="A317484" s="1">
        <v>700538</v>
      </c>
      <c r="B317484" s="1" t="s">
        <v>316524</v>
      </c>
      <c r="C317484" s="1" t="s">
        <v>5</v>
      </c>
    </row>
    <row r="317485" spans="1:3" x14ac:dyDescent="0.2">
      <c r="A317485" s="1">
        <v>700540</v>
      </c>
      <c r="B317485" s="1" t="s">
        <v>316525</v>
      </c>
      <c r="C317485" s="1" t="s">
        <v>5</v>
      </c>
    </row>
    <row r="317486" spans="1:3" x14ac:dyDescent="0.2">
      <c r="A317486" s="1">
        <v>700542</v>
      </c>
      <c r="B317486" s="1" t="s">
        <v>316526</v>
      </c>
      <c r="C317486" s="1" t="s">
        <v>5</v>
      </c>
    </row>
    <row r="317487" spans="1:3" x14ac:dyDescent="0.2">
      <c r="A317487" s="1">
        <v>700544</v>
      </c>
      <c r="B317487" s="1" t="s">
        <v>316527</v>
      </c>
      <c r="C317487" s="1" t="s">
        <v>5</v>
      </c>
    </row>
    <row r="317488" spans="1:3" x14ac:dyDescent="0.2">
      <c r="A317488" s="1">
        <v>700546</v>
      </c>
      <c r="B317488" s="1" t="s">
        <v>316528</v>
      </c>
      <c r="C317488" s="1" t="s">
        <v>5</v>
      </c>
    </row>
    <row r="317489" spans="1:3" x14ac:dyDescent="0.2">
      <c r="A317489" s="1">
        <v>700548</v>
      </c>
      <c r="B317489" s="1" t="s">
        <v>316529</v>
      </c>
      <c r="C317489" s="1" t="s">
        <v>5</v>
      </c>
    </row>
    <row r="317490" spans="1:3" x14ac:dyDescent="0.2">
      <c r="A317490" s="1">
        <v>700552</v>
      </c>
      <c r="B317490" s="1" t="s">
        <v>316530</v>
      </c>
      <c r="C317490" s="1" t="s">
        <v>5</v>
      </c>
    </row>
    <row r="317491" spans="1:3" x14ac:dyDescent="0.2">
      <c r="A317491" s="1">
        <v>700554</v>
      </c>
      <c r="B317491" s="1" t="s">
        <v>316531</v>
      </c>
      <c r="C317491" s="1" t="s">
        <v>5</v>
      </c>
    </row>
    <row r="317492" spans="1:3" x14ac:dyDescent="0.2">
      <c r="A317492" s="1">
        <v>700556</v>
      </c>
      <c r="B317492" s="1" t="s">
        <v>316532</v>
      </c>
      <c r="C317492" s="1" t="s">
        <v>5</v>
      </c>
    </row>
    <row r="317493" spans="1:3" x14ac:dyDescent="0.2">
      <c r="A317493" s="1">
        <v>700558</v>
      </c>
      <c r="B317493" s="1" t="s">
        <v>316533</v>
      </c>
      <c r="C317493" s="1" t="s">
        <v>60</v>
      </c>
    </row>
    <row r="317494" spans="1:3" x14ac:dyDescent="0.2">
      <c r="A317494" s="1">
        <v>700560</v>
      </c>
      <c r="B317494" s="1" t="s">
        <v>316534</v>
      </c>
      <c r="C317494" s="1" t="s">
        <v>5</v>
      </c>
    </row>
    <row r="317495" spans="1:3" x14ac:dyDescent="0.2">
      <c r="A317495" s="1">
        <v>700566</v>
      </c>
      <c r="B317495" s="1" t="s">
        <v>316535</v>
      </c>
      <c r="C317495" s="1" t="s">
        <v>5</v>
      </c>
    </row>
    <row r="317496" spans="1:3" x14ac:dyDescent="0.2">
      <c r="A317496" s="1">
        <v>700574</v>
      </c>
      <c r="B317496" s="1" t="s">
        <v>316536</v>
      </c>
      <c r="C317496" s="1" t="s">
        <v>5</v>
      </c>
    </row>
    <row r="317497" spans="1:3" x14ac:dyDescent="0.2">
      <c r="A317497" s="1">
        <v>700580</v>
      </c>
      <c r="B317497" s="1" t="s">
        <v>316537</v>
      </c>
      <c r="C317497" s="1" t="s">
        <v>5</v>
      </c>
    </row>
    <row r="317498" spans="1:3" x14ac:dyDescent="0.2">
      <c r="A317498" s="1">
        <v>700586</v>
      </c>
      <c r="B317498" s="1" t="s">
        <v>316538</v>
      </c>
      <c r="C317498" s="1" t="s">
        <v>5</v>
      </c>
    </row>
    <row r="317499" spans="1:3" x14ac:dyDescent="0.2">
      <c r="A317499" s="1">
        <v>700672</v>
      </c>
      <c r="B317499" s="1" t="s">
        <v>316539</v>
      </c>
      <c r="C317499" s="1" t="s">
        <v>5</v>
      </c>
    </row>
    <row r="317500" spans="1:3" x14ac:dyDescent="0.2">
      <c r="A317500" s="1">
        <v>700676</v>
      </c>
      <c r="B317500" s="1" t="s">
        <v>316540</v>
      </c>
      <c r="C317500" s="1" t="s">
        <v>60</v>
      </c>
    </row>
    <row r="317501" spans="1:3" x14ac:dyDescent="0.2">
      <c r="A317501" s="1">
        <v>700678</v>
      </c>
      <c r="B317501" s="1" t="s">
        <v>316541</v>
      </c>
      <c r="C317501" s="1" t="s">
        <v>60</v>
      </c>
    </row>
    <row r="317502" spans="1:3" x14ac:dyDescent="0.2">
      <c r="A317502" s="1">
        <v>700684</v>
      </c>
      <c r="B317502" s="1" t="s">
        <v>316542</v>
      </c>
      <c r="C317502" s="1" t="s">
        <v>5</v>
      </c>
    </row>
    <row r="317503" spans="1:3" x14ac:dyDescent="0.2">
      <c r="A317503" s="1">
        <v>700688</v>
      </c>
      <c r="B317503" s="1" t="s">
        <v>316543</v>
      </c>
      <c r="C317503" s="1" t="s">
        <v>60</v>
      </c>
    </row>
    <row r="317504" spans="1:3" x14ac:dyDescent="0.2">
      <c r="A317504" s="1">
        <v>700692</v>
      </c>
      <c r="B317504" s="1" t="s">
        <v>316544</v>
      </c>
      <c r="C317504" s="1" t="s">
        <v>60</v>
      </c>
    </row>
    <row r="317505" spans="1:3" x14ac:dyDescent="0.2">
      <c r="A317505" s="1">
        <v>700694</v>
      </c>
      <c r="B317505" s="1" t="s">
        <v>316545</v>
      </c>
      <c r="C317505" s="1" t="s">
        <v>5</v>
      </c>
    </row>
    <row r="317506" spans="1:3" x14ac:dyDescent="0.2">
      <c r="A317506" s="1">
        <v>700696</v>
      </c>
      <c r="B317506" s="1" t="s">
        <v>316546</v>
      </c>
      <c r="C317506" s="1" t="s">
        <v>60</v>
      </c>
    </row>
    <row r="317507" spans="1:3" x14ac:dyDescent="0.2">
      <c r="A317507" s="1">
        <v>700698</v>
      </c>
      <c r="B317507" s="1" t="s">
        <v>316547</v>
      </c>
      <c r="C317507" s="1" t="s">
        <v>60</v>
      </c>
    </row>
    <row r="317508" spans="1:3" x14ac:dyDescent="0.2">
      <c r="A317508" s="1">
        <v>700712</v>
      </c>
      <c r="B317508" s="1" t="s">
        <v>316548</v>
      </c>
      <c r="C317508" s="1" t="s">
        <v>60</v>
      </c>
    </row>
    <row r="317509" spans="1:3" x14ac:dyDescent="0.2">
      <c r="A317509" s="1">
        <v>700728</v>
      </c>
      <c r="B317509" s="1" t="s">
        <v>316549</v>
      </c>
      <c r="C317509" s="1" t="s">
        <v>5</v>
      </c>
    </row>
    <row r="317510" spans="1:3" x14ac:dyDescent="0.2">
      <c r="A317510" s="1">
        <v>700730</v>
      </c>
      <c r="B317510" s="1" t="s">
        <v>316550</v>
      </c>
      <c r="C317510" s="1" t="s">
        <v>5</v>
      </c>
    </row>
    <row r="317511" spans="1:3" x14ac:dyDescent="0.2">
      <c r="A317511" s="1">
        <v>700732</v>
      </c>
      <c r="B317511" s="1" t="s">
        <v>316551</v>
      </c>
      <c r="C317511" s="1" t="s">
        <v>5</v>
      </c>
    </row>
    <row r="317512" spans="1:3" x14ac:dyDescent="0.2">
      <c r="A317512" s="1">
        <v>700740</v>
      </c>
      <c r="B317512" s="1" t="s">
        <v>316552</v>
      </c>
      <c r="C317512" s="1" t="s">
        <v>5</v>
      </c>
    </row>
    <row r="317513" spans="1:3" x14ac:dyDescent="0.2">
      <c r="A317513" s="1">
        <v>700760</v>
      </c>
      <c r="B317513" s="1" t="s">
        <v>316553</v>
      </c>
      <c r="C317513" s="1" t="s">
        <v>5</v>
      </c>
    </row>
    <row r="317514" spans="1:3" x14ac:dyDescent="0.2">
      <c r="A317514" s="1">
        <v>700764</v>
      </c>
      <c r="B317514" s="1" t="s">
        <v>316554</v>
      </c>
      <c r="C317514" s="1" t="s">
        <v>5</v>
      </c>
    </row>
    <row r="317515" spans="1:3" x14ac:dyDescent="0.2">
      <c r="A317515" s="1">
        <v>700774</v>
      </c>
      <c r="B317515" s="1" t="s">
        <v>316555</v>
      </c>
      <c r="C317515" s="1" t="s">
        <v>5</v>
      </c>
    </row>
    <row r="317516" spans="1:3" x14ac:dyDescent="0.2">
      <c r="A317516" s="1">
        <v>700776</v>
      </c>
      <c r="B317516" s="1" t="s">
        <v>316556</v>
      </c>
      <c r="C317516" s="1" t="s">
        <v>5</v>
      </c>
    </row>
    <row r="317517" spans="1:3" x14ac:dyDescent="0.2">
      <c r="A317517" s="1">
        <v>700784</v>
      </c>
      <c r="B317517" s="1" t="s">
        <v>316557</v>
      </c>
      <c r="C317517" s="1" t="s">
        <v>5</v>
      </c>
    </row>
    <row r="317518" spans="1:3" x14ac:dyDescent="0.2">
      <c r="A317518" s="1">
        <v>700786</v>
      </c>
      <c r="B317518" s="1" t="s">
        <v>316558</v>
      </c>
      <c r="C317518" s="1" t="s">
        <v>5</v>
      </c>
    </row>
    <row r="317519" spans="1:3" x14ac:dyDescent="0.2">
      <c r="A317519" s="1">
        <v>700788</v>
      </c>
      <c r="B317519" s="1" t="s">
        <v>316559</v>
      </c>
      <c r="C317519" s="1" t="s">
        <v>5</v>
      </c>
    </row>
    <row r="317520" spans="1:3" x14ac:dyDescent="0.2">
      <c r="A317520" s="1">
        <v>700824</v>
      </c>
      <c r="B317520" s="1" t="s">
        <v>316560</v>
      </c>
      <c r="C317520" s="1" t="s">
        <v>5</v>
      </c>
    </row>
    <row r="317521" spans="1:3" x14ac:dyDescent="0.2">
      <c r="A317521" s="1">
        <v>700858</v>
      </c>
      <c r="B317521" s="1" t="s">
        <v>316561</v>
      </c>
      <c r="C317521" s="1" t="s">
        <v>5</v>
      </c>
    </row>
    <row r="317522" spans="1:3" x14ac:dyDescent="0.2">
      <c r="A317522" s="1">
        <v>700862</v>
      </c>
      <c r="B317522" s="1" t="s">
        <v>316562</v>
      </c>
      <c r="C317522" s="1" t="s">
        <v>5</v>
      </c>
    </row>
    <row r="317523" spans="1:3" x14ac:dyDescent="0.2">
      <c r="A317523" s="1">
        <v>700872</v>
      </c>
      <c r="B317523" s="1" t="s">
        <v>316563</v>
      </c>
      <c r="C317523" s="1" t="s">
        <v>5</v>
      </c>
    </row>
    <row r="317524" spans="1:3" x14ac:dyDescent="0.2">
      <c r="A317524" s="1">
        <v>700874</v>
      </c>
      <c r="B317524" s="1" t="s">
        <v>316564</v>
      </c>
      <c r="C317524" s="1" t="s">
        <v>5</v>
      </c>
    </row>
    <row r="317525" spans="1:3" x14ac:dyDescent="0.2">
      <c r="A317525" s="1">
        <v>700876</v>
      </c>
      <c r="B317525" s="1" t="s">
        <v>316565</v>
      </c>
      <c r="C317525" s="1" t="s">
        <v>5</v>
      </c>
    </row>
    <row r="317526" spans="1:3" x14ac:dyDescent="0.2">
      <c r="A317526" s="1">
        <v>700884</v>
      </c>
      <c r="B317526" s="1" t="s">
        <v>316566</v>
      </c>
      <c r="C317526" s="1" t="s">
        <v>5</v>
      </c>
    </row>
    <row r="317527" spans="1:3" x14ac:dyDescent="0.2">
      <c r="A317527" s="1">
        <v>700888</v>
      </c>
      <c r="B317527" s="1" t="s">
        <v>316567</v>
      </c>
      <c r="C317527" s="1" t="s">
        <v>5</v>
      </c>
    </row>
    <row r="317528" spans="1:3" x14ac:dyDescent="0.2">
      <c r="A317528" s="1">
        <v>700890</v>
      </c>
      <c r="B317528" s="1" t="s">
        <v>316568</v>
      </c>
      <c r="C317528" s="1" t="s">
        <v>5</v>
      </c>
    </row>
    <row r="317529" spans="1:3" x14ac:dyDescent="0.2">
      <c r="A317529" s="1">
        <v>700900</v>
      </c>
      <c r="B317529" s="1" t="s">
        <v>316569</v>
      </c>
      <c r="C317529" s="1" t="s">
        <v>5</v>
      </c>
    </row>
    <row r="317530" spans="1:3" x14ac:dyDescent="0.2">
      <c r="A317530" s="1">
        <v>700906</v>
      </c>
      <c r="B317530" s="1" t="s">
        <v>316570</v>
      </c>
      <c r="C317530" s="1" t="s">
        <v>5</v>
      </c>
    </row>
    <row r="317531" spans="1:3" x14ac:dyDescent="0.2">
      <c r="A317531" s="1">
        <v>700914</v>
      </c>
      <c r="B317531" s="1" t="s">
        <v>316571</v>
      </c>
      <c r="C317531" s="1" t="s">
        <v>5</v>
      </c>
    </row>
    <row r="317532" spans="1:3" x14ac:dyDescent="0.2">
      <c r="A317532" s="1">
        <v>700916</v>
      </c>
      <c r="B317532" s="1" t="s">
        <v>316572</v>
      </c>
      <c r="C317532" s="1" t="s">
        <v>5</v>
      </c>
    </row>
    <row r="317533" spans="1:3" x14ac:dyDescent="0.2">
      <c r="A317533" s="1">
        <v>700920</v>
      </c>
      <c r="B317533" s="1" t="s">
        <v>316573</v>
      </c>
      <c r="C317533" s="1" t="s">
        <v>5</v>
      </c>
    </row>
    <row r="317534" spans="1:3" x14ac:dyDescent="0.2">
      <c r="A317534" s="1">
        <v>700936</v>
      </c>
      <c r="B317534" s="1" t="s">
        <v>316574</v>
      </c>
      <c r="C317534" s="1" t="s">
        <v>5</v>
      </c>
    </row>
    <row r="317535" spans="1:3" x14ac:dyDescent="0.2">
      <c r="A317535" s="1">
        <v>700938</v>
      </c>
      <c r="B317535" s="1" t="s">
        <v>316575</v>
      </c>
      <c r="C317535" s="1" t="s">
        <v>5</v>
      </c>
    </row>
    <row r="317536" spans="1:3" x14ac:dyDescent="0.2">
      <c r="A317536" s="1">
        <v>700950</v>
      </c>
      <c r="B317536" s="1" t="s">
        <v>316576</v>
      </c>
      <c r="C317536" s="1" t="s">
        <v>5</v>
      </c>
    </row>
    <row r="317537" spans="1:4" x14ac:dyDescent="0.2">
      <c r="A317537" s="1">
        <v>700996</v>
      </c>
      <c r="B317537" s="1" t="s">
        <v>316577</v>
      </c>
      <c r="C317537" s="1" t="s">
        <v>5</v>
      </c>
    </row>
    <row r="317538" spans="1:4" x14ac:dyDescent="0.2">
      <c r="A317538" s="1">
        <v>701008</v>
      </c>
      <c r="B317538" s="1" t="s">
        <v>316578</v>
      </c>
      <c r="C317538" s="1" t="s">
        <v>5</v>
      </c>
    </row>
    <row r="317539" spans="1:4" x14ac:dyDescent="0.2">
      <c r="A317539" s="1">
        <v>701012</v>
      </c>
      <c r="B317539" s="1" t="s">
        <v>316579</v>
      </c>
      <c r="C317539" s="1" t="s">
        <v>5</v>
      </c>
    </row>
    <row r="317540" spans="1:4" x14ac:dyDescent="0.2">
      <c r="A317540" s="1">
        <v>701014</v>
      </c>
      <c r="B317540" s="1" t="s">
        <v>316580</v>
      </c>
      <c r="C317540" s="1" t="s">
        <v>60</v>
      </c>
      <c r="D317540" s="1" t="s">
        <v>61</v>
      </c>
    </row>
    <row r="317541" spans="1:4" x14ac:dyDescent="0.2">
      <c r="A317541" s="1">
        <v>701016</v>
      </c>
      <c r="B317541" s="1" t="s">
        <v>316581</v>
      </c>
      <c r="C317541" s="1" t="s">
        <v>5</v>
      </c>
    </row>
    <row r="317542" spans="1:4" x14ac:dyDescent="0.2">
      <c r="A317542" s="1">
        <v>701018</v>
      </c>
      <c r="B317542" s="1" t="s">
        <v>316582</v>
      </c>
      <c r="C317542" s="1" t="s">
        <v>5</v>
      </c>
    </row>
    <row r="317543" spans="1:4" x14ac:dyDescent="0.2">
      <c r="A317543" s="1">
        <v>701022</v>
      </c>
      <c r="B317543" s="1" t="s">
        <v>316583</v>
      </c>
      <c r="C317543" s="1" t="s">
        <v>5</v>
      </c>
    </row>
    <row r="317544" spans="1:4" x14ac:dyDescent="0.2">
      <c r="A317544" s="1">
        <v>701062</v>
      </c>
      <c r="B317544" s="1" t="s">
        <v>316584</v>
      </c>
      <c r="C317544" s="1" t="s">
        <v>5</v>
      </c>
    </row>
    <row r="317545" spans="1:4" x14ac:dyDescent="0.2">
      <c r="A317545" s="1">
        <v>701068</v>
      </c>
      <c r="B317545" s="1" t="s">
        <v>316585</v>
      </c>
      <c r="C317545" s="1" t="s">
        <v>60</v>
      </c>
    </row>
    <row r="317546" spans="1:4" x14ac:dyDescent="0.2">
      <c r="A317546" s="1">
        <v>701078</v>
      </c>
      <c r="B317546" s="1" t="s">
        <v>316586</v>
      </c>
      <c r="C317546" s="1" t="s">
        <v>5</v>
      </c>
    </row>
    <row r="317547" spans="1:4" x14ac:dyDescent="0.2">
      <c r="A317547" s="1">
        <v>701080</v>
      </c>
      <c r="B317547" s="1" t="s">
        <v>316587</v>
      </c>
      <c r="C317547" s="1" t="s">
        <v>5</v>
      </c>
    </row>
    <row r="317548" spans="1:4" x14ac:dyDescent="0.2">
      <c r="A317548" s="1">
        <v>701082</v>
      </c>
      <c r="B317548" s="1" t="s">
        <v>316588</v>
      </c>
      <c r="C317548" s="1" t="s">
        <v>60</v>
      </c>
    </row>
    <row r="317549" spans="1:4" x14ac:dyDescent="0.2">
      <c r="A317549" s="1">
        <v>701090</v>
      </c>
      <c r="B317549" s="1" t="s">
        <v>316589</v>
      </c>
      <c r="C317549" s="1" t="s">
        <v>60</v>
      </c>
    </row>
    <row r="317550" spans="1:4" x14ac:dyDescent="0.2">
      <c r="A317550" s="1">
        <v>701096</v>
      </c>
      <c r="B317550" s="1" t="s">
        <v>316590</v>
      </c>
      <c r="C317550" s="1" t="s">
        <v>5</v>
      </c>
    </row>
    <row r="317551" spans="1:4" x14ac:dyDescent="0.2">
      <c r="A317551" s="1">
        <v>701108</v>
      </c>
      <c r="B317551" s="1" t="s">
        <v>316591</v>
      </c>
      <c r="C317551" s="1" t="s">
        <v>5</v>
      </c>
    </row>
    <row r="317552" spans="1:4" x14ac:dyDescent="0.2">
      <c r="A317552" s="1">
        <v>701110</v>
      </c>
      <c r="B317552" s="1" t="s">
        <v>316592</v>
      </c>
      <c r="C317552" s="1" t="s">
        <v>5</v>
      </c>
    </row>
    <row r="317553" spans="1:4" x14ac:dyDescent="0.2">
      <c r="A317553" s="1">
        <v>701132</v>
      </c>
      <c r="B317553" s="1" t="s">
        <v>316593</v>
      </c>
      <c r="C317553" s="1" t="s">
        <v>5</v>
      </c>
    </row>
    <row r="317554" spans="1:4" x14ac:dyDescent="0.2">
      <c r="A317554" s="1">
        <v>701140</v>
      </c>
      <c r="B317554" s="1" t="s">
        <v>316594</v>
      </c>
      <c r="C317554" s="1" t="s">
        <v>5</v>
      </c>
    </row>
    <row r="317555" spans="1:4" x14ac:dyDescent="0.2">
      <c r="A317555" s="1">
        <v>701142</v>
      </c>
      <c r="B317555" s="1" t="s">
        <v>316595</v>
      </c>
      <c r="C317555" s="1" t="s">
        <v>5</v>
      </c>
    </row>
    <row r="317556" spans="1:4" x14ac:dyDescent="0.2">
      <c r="A317556" s="1">
        <v>701144</v>
      </c>
      <c r="B317556" s="1" t="s">
        <v>316596</v>
      </c>
      <c r="C317556" s="1" t="s">
        <v>5</v>
      </c>
    </row>
    <row r="317557" spans="1:4" x14ac:dyDescent="0.2">
      <c r="A317557" s="1">
        <v>701164</v>
      </c>
      <c r="B317557" s="1" t="s">
        <v>316597</v>
      </c>
      <c r="C317557" s="1" t="s">
        <v>60</v>
      </c>
    </row>
    <row r="317558" spans="1:4" x14ac:dyDescent="0.2">
      <c r="A317558" s="1">
        <v>701170</v>
      </c>
      <c r="B317558" s="1" t="s">
        <v>316598</v>
      </c>
      <c r="C317558" s="1" t="s">
        <v>5</v>
      </c>
    </row>
    <row r="317559" spans="1:4" x14ac:dyDescent="0.2">
      <c r="A317559" s="1">
        <v>701172</v>
      </c>
      <c r="B317559" s="1" t="s">
        <v>316599</v>
      </c>
      <c r="C317559" s="1" t="s">
        <v>5</v>
      </c>
    </row>
    <row r="317560" spans="1:4" x14ac:dyDescent="0.2">
      <c r="A317560" s="1">
        <v>701178</v>
      </c>
      <c r="B317560" s="1" t="s">
        <v>316600</v>
      </c>
      <c r="C317560" s="1" t="s">
        <v>5</v>
      </c>
    </row>
    <row r="317561" spans="1:4" x14ac:dyDescent="0.2">
      <c r="A317561" s="1">
        <v>701180</v>
      </c>
      <c r="B317561" s="1" t="s">
        <v>316601</v>
      </c>
      <c r="C317561" s="1" t="s">
        <v>5</v>
      </c>
    </row>
    <row r="317562" spans="1:4" x14ac:dyDescent="0.2">
      <c r="A317562" s="1">
        <v>701182</v>
      </c>
      <c r="B317562" s="1" t="s">
        <v>316602</v>
      </c>
      <c r="C317562" s="1" t="s">
        <v>5</v>
      </c>
    </row>
    <row r="317563" spans="1:4" x14ac:dyDescent="0.2">
      <c r="A317563" s="1">
        <v>701192</v>
      </c>
      <c r="B317563" s="1" t="s">
        <v>316603</v>
      </c>
      <c r="C317563" s="1" t="s">
        <v>5</v>
      </c>
    </row>
    <row r="317564" spans="1:4" x14ac:dyDescent="0.2">
      <c r="A317564" s="1">
        <v>701202</v>
      </c>
      <c r="B317564" s="1" t="s">
        <v>316604</v>
      </c>
      <c r="C317564" s="1" t="s">
        <v>5</v>
      </c>
    </row>
    <row r="317565" spans="1:4" x14ac:dyDescent="0.2">
      <c r="A317565" s="1">
        <v>701204</v>
      </c>
      <c r="B317565" s="1" t="s">
        <v>316605</v>
      </c>
      <c r="C317565" t="s">
        <v>60</v>
      </c>
      <c r="D317565" s="1" t="s">
        <v>61</v>
      </c>
    </row>
    <row r="317566" spans="1:4" x14ac:dyDescent="0.2">
      <c r="A317566" s="1">
        <v>701210</v>
      </c>
      <c r="B317566" s="1" t="s">
        <v>316606</v>
      </c>
      <c r="C317566" s="1" t="s">
        <v>5</v>
      </c>
    </row>
    <row r="317567" spans="1:4" x14ac:dyDescent="0.2">
      <c r="A317567" s="1">
        <v>701212</v>
      </c>
      <c r="B317567" s="1" t="s">
        <v>316607</v>
      </c>
      <c r="C317567" s="1" t="s">
        <v>5</v>
      </c>
    </row>
    <row r="317568" spans="1:4" x14ac:dyDescent="0.2">
      <c r="A317568" s="1">
        <v>701222</v>
      </c>
      <c r="B317568" s="1" t="s">
        <v>316608</v>
      </c>
      <c r="C317568" s="1" t="s">
        <v>5</v>
      </c>
    </row>
    <row r="317569" spans="1:3" x14ac:dyDescent="0.2">
      <c r="A317569" s="1">
        <v>701274</v>
      </c>
      <c r="B317569" s="1" t="s">
        <v>316609</v>
      </c>
      <c r="C317569" s="1" t="s">
        <v>60</v>
      </c>
    </row>
    <row r="317570" spans="1:3" x14ac:dyDescent="0.2">
      <c r="A317570" s="1">
        <v>701306</v>
      </c>
      <c r="B317570" s="1" t="s">
        <v>316610</v>
      </c>
      <c r="C317570" s="1" t="s">
        <v>5</v>
      </c>
    </row>
    <row r="317571" spans="1:3" x14ac:dyDescent="0.2">
      <c r="A317571" s="1">
        <v>701314</v>
      </c>
      <c r="B317571" s="1" t="s">
        <v>316611</v>
      </c>
      <c r="C317571" s="1" t="s">
        <v>5</v>
      </c>
    </row>
    <row r="317572" spans="1:3" x14ac:dyDescent="0.2">
      <c r="A317572" s="1">
        <v>701316</v>
      </c>
      <c r="B317572" s="1" t="s">
        <v>316612</v>
      </c>
      <c r="C317572" s="1" t="s">
        <v>5</v>
      </c>
    </row>
    <row r="317573" spans="1:3" x14ac:dyDescent="0.2">
      <c r="A317573" s="1">
        <v>701318</v>
      </c>
      <c r="B317573" s="1" t="s">
        <v>316613</v>
      </c>
      <c r="C317573" s="1" t="s">
        <v>60</v>
      </c>
    </row>
    <row r="317574" spans="1:3" x14ac:dyDescent="0.2">
      <c r="A317574" s="1">
        <v>701320</v>
      </c>
      <c r="B317574" s="1" t="s">
        <v>316614</v>
      </c>
      <c r="C317574" s="1" t="s">
        <v>5</v>
      </c>
    </row>
    <row r="317575" spans="1:3" x14ac:dyDescent="0.2">
      <c r="A317575" s="1">
        <v>701324</v>
      </c>
      <c r="B317575" s="1" t="s">
        <v>316615</v>
      </c>
      <c r="C317575" s="1" t="s">
        <v>5</v>
      </c>
    </row>
    <row r="317576" spans="1:3" x14ac:dyDescent="0.2">
      <c r="A317576" s="1">
        <v>701330</v>
      </c>
      <c r="B317576" s="1" t="s">
        <v>316616</v>
      </c>
      <c r="C317576" s="1" t="s">
        <v>5</v>
      </c>
    </row>
    <row r="317577" spans="1:3" x14ac:dyDescent="0.2">
      <c r="A317577" s="1">
        <v>701334</v>
      </c>
      <c r="B317577" s="1" t="s">
        <v>316617</v>
      </c>
      <c r="C317577" s="1" t="s">
        <v>5</v>
      </c>
    </row>
    <row r="317578" spans="1:3" x14ac:dyDescent="0.2">
      <c r="A317578" s="1">
        <v>701336</v>
      </c>
      <c r="B317578" s="1" t="s">
        <v>316618</v>
      </c>
      <c r="C317578" s="1" t="s">
        <v>5</v>
      </c>
    </row>
    <row r="317579" spans="1:3" x14ac:dyDescent="0.2">
      <c r="A317579" s="1">
        <v>701340</v>
      </c>
      <c r="B317579" s="1" t="s">
        <v>316619</v>
      </c>
      <c r="C317579" s="1" t="s">
        <v>5</v>
      </c>
    </row>
    <row r="317580" spans="1:3" x14ac:dyDescent="0.2">
      <c r="A317580" s="1">
        <v>701342</v>
      </c>
      <c r="B317580" s="1" t="s">
        <v>316620</v>
      </c>
      <c r="C317580" s="1" t="s">
        <v>60</v>
      </c>
    </row>
    <row r="317581" spans="1:3" x14ac:dyDescent="0.2">
      <c r="A317581" s="1">
        <v>701464</v>
      </c>
      <c r="B317581" s="1" t="s">
        <v>316621</v>
      </c>
      <c r="C317581" s="1" t="s">
        <v>5</v>
      </c>
    </row>
    <row r="317582" spans="1:3" x14ac:dyDescent="0.2">
      <c r="A317582" s="1">
        <v>701472</v>
      </c>
      <c r="B317582" s="1" t="s">
        <v>316622</v>
      </c>
      <c r="C317582" s="1" t="s">
        <v>5</v>
      </c>
    </row>
    <row r="317583" spans="1:3" x14ac:dyDescent="0.2">
      <c r="A317583" s="1">
        <v>701478</v>
      </c>
      <c r="B317583" s="1" t="s">
        <v>316623</v>
      </c>
      <c r="C317583" s="1" t="s">
        <v>5</v>
      </c>
    </row>
    <row r="317584" spans="1:3" x14ac:dyDescent="0.2">
      <c r="A317584" s="1">
        <v>701480</v>
      </c>
      <c r="B317584" s="1" t="s">
        <v>316624</v>
      </c>
      <c r="C317584" s="1" t="s">
        <v>5</v>
      </c>
    </row>
    <row r="317585" spans="1:4" x14ac:dyDescent="0.2">
      <c r="A317585" s="1">
        <v>701484</v>
      </c>
      <c r="B317585" s="1" t="s">
        <v>316625</v>
      </c>
      <c r="C317585" s="1" t="s">
        <v>5</v>
      </c>
    </row>
    <row r="317586" spans="1:4" x14ac:dyDescent="0.2">
      <c r="A317586" s="1">
        <v>701486</v>
      </c>
      <c r="B317586" s="1" t="s">
        <v>316626</v>
      </c>
      <c r="C317586" s="1" t="s">
        <v>307</v>
      </c>
    </row>
    <row r="317587" spans="1:4" x14ac:dyDescent="0.2">
      <c r="A317587" s="1">
        <v>701494</v>
      </c>
      <c r="B317587" s="1" t="s">
        <v>316627</v>
      </c>
      <c r="C317587" s="1" t="s">
        <v>5</v>
      </c>
    </row>
    <row r="317588" spans="1:4" x14ac:dyDescent="0.2">
      <c r="A317588" s="1">
        <v>701498</v>
      </c>
      <c r="B317588" s="1" t="s">
        <v>316628</v>
      </c>
      <c r="C317588" s="1" t="s">
        <v>5</v>
      </c>
    </row>
    <row r="317589" spans="1:4" x14ac:dyDescent="0.2">
      <c r="A317589" s="1">
        <v>701500</v>
      </c>
      <c r="B317589" s="1" t="s">
        <v>316629</v>
      </c>
      <c r="C317589" s="1" t="s">
        <v>60</v>
      </c>
    </row>
    <row r="317590" spans="1:4" x14ac:dyDescent="0.2">
      <c r="A317590" s="1">
        <v>701502</v>
      </c>
      <c r="B317590" s="1" t="s">
        <v>316630</v>
      </c>
      <c r="C317590" s="1" t="s">
        <v>5</v>
      </c>
    </row>
    <row r="317591" spans="1:4" x14ac:dyDescent="0.2">
      <c r="A317591" s="1">
        <v>701518</v>
      </c>
      <c r="B317591" s="1" t="s">
        <v>316631</v>
      </c>
      <c r="C317591" s="1" t="s">
        <v>5</v>
      </c>
    </row>
    <row r="317592" spans="1:4" x14ac:dyDescent="0.2">
      <c r="A317592" s="1">
        <v>701522</v>
      </c>
      <c r="B317592" s="1" t="s">
        <v>316632</v>
      </c>
      <c r="C317592" s="1" t="s">
        <v>5</v>
      </c>
    </row>
    <row r="317593" spans="1:4" x14ac:dyDescent="0.2">
      <c r="A317593" s="1">
        <v>701530</v>
      </c>
      <c r="B317593" s="1" t="s">
        <v>316633</v>
      </c>
      <c r="C317593" s="1" t="s">
        <v>5</v>
      </c>
    </row>
    <row r="317594" spans="1:4" x14ac:dyDescent="0.2">
      <c r="A317594" s="1">
        <v>701534</v>
      </c>
      <c r="B317594" s="1" t="s">
        <v>316634</v>
      </c>
      <c r="C317594" s="1" t="s">
        <v>5</v>
      </c>
    </row>
    <row r="317595" spans="1:4" x14ac:dyDescent="0.2">
      <c r="A317595" s="1">
        <v>701538</v>
      </c>
      <c r="B317595" s="1" t="s">
        <v>316635</v>
      </c>
      <c r="C317595" s="1" t="s">
        <v>5</v>
      </c>
    </row>
    <row r="317596" spans="1:4" x14ac:dyDescent="0.2">
      <c r="A317596" s="1">
        <v>701540</v>
      </c>
      <c r="B317596" s="1" t="s">
        <v>316636</v>
      </c>
      <c r="C317596" s="1" t="s">
        <v>60</v>
      </c>
    </row>
    <row r="317597" spans="1:4" x14ac:dyDescent="0.2">
      <c r="A317597" s="1">
        <v>701542</v>
      </c>
      <c r="B317597" s="1" t="s">
        <v>316637</v>
      </c>
      <c r="C317597" s="1" t="s">
        <v>60</v>
      </c>
    </row>
    <row r="317598" spans="1:4" x14ac:dyDescent="0.2">
      <c r="A317598" s="1">
        <v>701546</v>
      </c>
      <c r="B317598" s="1" t="s">
        <v>316638</v>
      </c>
      <c r="C317598" s="1" t="s">
        <v>5</v>
      </c>
    </row>
    <row r="317599" spans="1:4" x14ac:dyDescent="0.2">
      <c r="A317599" s="1">
        <v>701550</v>
      </c>
      <c r="B317599" s="1" t="s">
        <v>316639</v>
      </c>
      <c r="C317599" s="1" t="s">
        <v>60</v>
      </c>
      <c r="D317599" s="1" t="s">
        <v>61</v>
      </c>
    </row>
    <row r="317600" spans="1:4" x14ac:dyDescent="0.2">
      <c r="A317600" s="1">
        <v>701552</v>
      </c>
      <c r="B317600" s="1" t="s">
        <v>316640</v>
      </c>
      <c r="C317600" s="1" t="s">
        <v>5</v>
      </c>
    </row>
    <row r="317601" spans="1:3" x14ac:dyDescent="0.2">
      <c r="A317601" s="1">
        <v>701558</v>
      </c>
      <c r="B317601" s="1" t="s">
        <v>316641</v>
      </c>
      <c r="C317601" s="1" t="s">
        <v>5</v>
      </c>
    </row>
    <row r="317602" spans="1:3" x14ac:dyDescent="0.2">
      <c r="A317602" s="1">
        <v>701566</v>
      </c>
      <c r="B317602" s="1" t="s">
        <v>316642</v>
      </c>
      <c r="C317602" s="1" t="s">
        <v>60</v>
      </c>
    </row>
    <row r="317603" spans="1:3" x14ac:dyDescent="0.2">
      <c r="A317603" s="1">
        <v>701568</v>
      </c>
      <c r="B317603" s="1" t="s">
        <v>316643</v>
      </c>
      <c r="C317603" s="1" t="s">
        <v>5</v>
      </c>
    </row>
    <row r="317604" spans="1:3" x14ac:dyDescent="0.2">
      <c r="A317604" s="1">
        <v>701570</v>
      </c>
      <c r="B317604" s="1" t="s">
        <v>316644</v>
      </c>
      <c r="C317604" s="1" t="s">
        <v>5</v>
      </c>
    </row>
    <row r="317605" spans="1:3" x14ac:dyDescent="0.2">
      <c r="A317605" s="1">
        <v>701610</v>
      </c>
      <c r="B317605" s="1" t="s">
        <v>316645</v>
      </c>
      <c r="C317605" s="1" t="s">
        <v>60</v>
      </c>
    </row>
    <row r="317606" spans="1:3" x14ac:dyDescent="0.2">
      <c r="A317606" s="1">
        <v>701612</v>
      </c>
      <c r="B317606" s="1" t="s">
        <v>316646</v>
      </c>
      <c r="C317606" s="1" t="s">
        <v>5</v>
      </c>
    </row>
    <row r="317607" spans="1:3" x14ac:dyDescent="0.2">
      <c r="A317607" s="1">
        <v>701644</v>
      </c>
      <c r="B317607" s="1" t="s">
        <v>316647</v>
      </c>
      <c r="C317607" s="1" t="s">
        <v>5</v>
      </c>
    </row>
    <row r="317608" spans="1:3" x14ac:dyDescent="0.2">
      <c r="A317608" s="1">
        <v>701648</v>
      </c>
      <c r="B317608" s="1" t="s">
        <v>316648</v>
      </c>
      <c r="C317608" s="1" t="s">
        <v>5</v>
      </c>
    </row>
    <row r="317609" spans="1:3" x14ac:dyDescent="0.2">
      <c r="A317609" s="1">
        <v>701652</v>
      </c>
      <c r="B317609" s="1" t="s">
        <v>316649</v>
      </c>
      <c r="C317609" s="1" t="s">
        <v>5</v>
      </c>
    </row>
    <row r="317610" spans="1:3" x14ac:dyDescent="0.2">
      <c r="A317610" s="1">
        <v>701658</v>
      </c>
      <c r="B317610" s="1" t="s">
        <v>316650</v>
      </c>
      <c r="C317610" s="1" t="s">
        <v>5</v>
      </c>
    </row>
    <row r="317611" spans="1:3" x14ac:dyDescent="0.2">
      <c r="A317611" s="1">
        <v>701660</v>
      </c>
      <c r="B317611" s="1" t="s">
        <v>316651</v>
      </c>
      <c r="C317611" s="1" t="s">
        <v>5</v>
      </c>
    </row>
    <row r="317612" spans="1:3" x14ac:dyDescent="0.2">
      <c r="A317612" s="1">
        <v>701662</v>
      </c>
      <c r="B317612" s="1" t="s">
        <v>316652</v>
      </c>
      <c r="C317612" s="1" t="s">
        <v>5</v>
      </c>
    </row>
    <row r="317613" spans="1:3" x14ac:dyDescent="0.2">
      <c r="A317613" s="1">
        <v>701666</v>
      </c>
      <c r="B317613" s="1" t="s">
        <v>316653</v>
      </c>
      <c r="C317613" s="1" t="s">
        <v>5</v>
      </c>
    </row>
    <row r="317614" spans="1:3" x14ac:dyDescent="0.2">
      <c r="A317614" s="1">
        <v>701670</v>
      </c>
      <c r="B317614" s="1" t="s">
        <v>316654</v>
      </c>
      <c r="C317614" s="1" t="s">
        <v>5</v>
      </c>
    </row>
    <row r="317615" spans="1:3" x14ac:dyDescent="0.2">
      <c r="A317615" s="1">
        <v>701680</v>
      </c>
      <c r="B317615" s="1" t="s">
        <v>316655</v>
      </c>
      <c r="C317615" s="1" t="s">
        <v>5</v>
      </c>
    </row>
    <row r="317616" spans="1:3" x14ac:dyDescent="0.2">
      <c r="A317616" s="1">
        <v>701682</v>
      </c>
      <c r="B317616" s="1" t="s">
        <v>316656</v>
      </c>
      <c r="C317616" s="1" t="s">
        <v>5</v>
      </c>
    </row>
    <row r="317617" spans="1:3" x14ac:dyDescent="0.2">
      <c r="A317617" s="1">
        <v>701692</v>
      </c>
      <c r="B317617" s="1" t="s">
        <v>316657</v>
      </c>
      <c r="C317617" s="1" t="s">
        <v>5</v>
      </c>
    </row>
    <row r="317618" spans="1:3" x14ac:dyDescent="0.2">
      <c r="A317618" s="1">
        <v>701696</v>
      </c>
      <c r="B317618" s="1" t="s">
        <v>316658</v>
      </c>
      <c r="C317618" s="1" t="s">
        <v>5</v>
      </c>
    </row>
    <row r="317619" spans="1:3" x14ac:dyDescent="0.2">
      <c r="A317619" s="1">
        <v>701702</v>
      </c>
      <c r="B317619" s="1" t="s">
        <v>316659</v>
      </c>
      <c r="C317619" s="1" t="s">
        <v>5</v>
      </c>
    </row>
    <row r="317620" spans="1:3" x14ac:dyDescent="0.2">
      <c r="A317620" s="1">
        <v>701704</v>
      </c>
      <c r="B317620" s="1" t="s">
        <v>316660</v>
      </c>
      <c r="C317620" s="1" t="s">
        <v>5</v>
      </c>
    </row>
    <row r="317621" spans="1:3" x14ac:dyDescent="0.2">
      <c r="A317621" s="1">
        <v>701708</v>
      </c>
      <c r="B317621" s="1" t="s">
        <v>316661</v>
      </c>
      <c r="C317621" s="1" t="s">
        <v>5</v>
      </c>
    </row>
    <row r="317622" spans="1:3" x14ac:dyDescent="0.2">
      <c r="A317622" s="1">
        <v>701718</v>
      </c>
      <c r="B317622" s="1" t="s">
        <v>316662</v>
      </c>
      <c r="C317622" s="1" t="s">
        <v>60</v>
      </c>
    </row>
    <row r="317623" spans="1:3" x14ac:dyDescent="0.2">
      <c r="A317623" s="1">
        <v>701720</v>
      </c>
      <c r="B317623" s="1" t="s">
        <v>316663</v>
      </c>
      <c r="C317623" s="1" t="s">
        <v>60</v>
      </c>
    </row>
    <row r="317624" spans="1:3" x14ac:dyDescent="0.2">
      <c r="A317624" s="1">
        <v>701722</v>
      </c>
      <c r="B317624" s="1" t="s">
        <v>316664</v>
      </c>
      <c r="C317624" s="1" t="s">
        <v>60</v>
      </c>
    </row>
    <row r="317625" spans="1:3" x14ac:dyDescent="0.2">
      <c r="A317625" s="1">
        <v>701724</v>
      </c>
      <c r="B317625" s="1" t="s">
        <v>316665</v>
      </c>
      <c r="C317625" s="1" t="s">
        <v>60</v>
      </c>
    </row>
    <row r="317626" spans="1:3" x14ac:dyDescent="0.2">
      <c r="A317626" s="1">
        <v>701726</v>
      </c>
      <c r="B317626" s="1" t="s">
        <v>316666</v>
      </c>
      <c r="C317626" s="1" t="s">
        <v>60</v>
      </c>
    </row>
    <row r="317627" spans="1:3" x14ac:dyDescent="0.2">
      <c r="A317627" s="1">
        <v>701728</v>
      </c>
      <c r="B317627" s="1" t="s">
        <v>316667</v>
      </c>
      <c r="C317627" s="1" t="s">
        <v>60</v>
      </c>
    </row>
    <row r="317628" spans="1:3" x14ac:dyDescent="0.2">
      <c r="A317628" s="1">
        <v>701730</v>
      </c>
      <c r="B317628" s="1" t="s">
        <v>316668</v>
      </c>
      <c r="C317628" s="1" t="s">
        <v>60</v>
      </c>
    </row>
    <row r="317629" spans="1:3" x14ac:dyDescent="0.2">
      <c r="A317629" s="1">
        <v>701732</v>
      </c>
      <c r="B317629" s="1" t="s">
        <v>316669</v>
      </c>
      <c r="C317629" s="1" t="s">
        <v>5</v>
      </c>
    </row>
    <row r="317630" spans="1:3" x14ac:dyDescent="0.2">
      <c r="A317630" s="1">
        <v>701734</v>
      </c>
      <c r="B317630" s="1" t="s">
        <v>316670</v>
      </c>
      <c r="C317630" s="1" t="s">
        <v>5</v>
      </c>
    </row>
    <row r="317631" spans="1:3" x14ac:dyDescent="0.2">
      <c r="A317631" s="1">
        <v>701740</v>
      </c>
      <c r="B317631" s="1" t="s">
        <v>316671</v>
      </c>
      <c r="C317631" s="1" t="s">
        <v>5</v>
      </c>
    </row>
    <row r="317632" spans="1:3" x14ac:dyDescent="0.2">
      <c r="A317632" s="1">
        <v>701744</v>
      </c>
      <c r="B317632" s="1" t="s">
        <v>316672</v>
      </c>
      <c r="C317632" s="1" t="s">
        <v>5</v>
      </c>
    </row>
    <row r="317633" spans="1:3" x14ac:dyDescent="0.2">
      <c r="A317633" s="1">
        <v>701750</v>
      </c>
      <c r="B317633" s="1" t="s">
        <v>316673</v>
      </c>
      <c r="C317633" s="1" t="s">
        <v>5</v>
      </c>
    </row>
    <row r="317634" spans="1:3" x14ac:dyDescent="0.2">
      <c r="A317634" s="1">
        <v>701758</v>
      </c>
      <c r="B317634" s="1" t="s">
        <v>316674</v>
      </c>
      <c r="C317634" s="1" t="s">
        <v>5</v>
      </c>
    </row>
    <row r="317635" spans="1:3" x14ac:dyDescent="0.2">
      <c r="A317635" s="1">
        <v>701774</v>
      </c>
      <c r="B317635" s="1" t="s">
        <v>316675</v>
      </c>
      <c r="C317635" s="1" t="s">
        <v>5</v>
      </c>
    </row>
    <row r="317636" spans="1:3" x14ac:dyDescent="0.2">
      <c r="A317636" s="1">
        <v>701780</v>
      </c>
      <c r="B317636" s="1" t="s">
        <v>316676</v>
      </c>
      <c r="C317636" s="1" t="s">
        <v>5</v>
      </c>
    </row>
    <row r="317637" spans="1:3" x14ac:dyDescent="0.2">
      <c r="A317637" s="1">
        <v>701784</v>
      </c>
      <c r="B317637" s="1" t="s">
        <v>316677</v>
      </c>
      <c r="C317637" s="1" t="s">
        <v>5</v>
      </c>
    </row>
    <row r="317638" spans="1:3" x14ac:dyDescent="0.2">
      <c r="A317638" s="1">
        <v>701792</v>
      </c>
      <c r="B317638" s="1" t="s">
        <v>316678</v>
      </c>
      <c r="C317638" s="1" t="s">
        <v>60</v>
      </c>
    </row>
    <row r="317639" spans="1:3" x14ac:dyDescent="0.2">
      <c r="A317639" s="1">
        <v>701798</v>
      </c>
      <c r="B317639" s="1" t="s">
        <v>316679</v>
      </c>
      <c r="C317639" s="1" t="s">
        <v>5</v>
      </c>
    </row>
    <row r="317640" spans="1:3" x14ac:dyDescent="0.2">
      <c r="A317640" s="1">
        <v>701800</v>
      </c>
      <c r="B317640" s="1" t="s">
        <v>316680</v>
      </c>
      <c r="C317640" s="1" t="s">
        <v>60</v>
      </c>
    </row>
    <row r="317641" spans="1:3" x14ac:dyDescent="0.2">
      <c r="A317641" s="1">
        <v>701802</v>
      </c>
      <c r="B317641" s="1" t="s">
        <v>316681</v>
      </c>
      <c r="C317641" s="1" t="s">
        <v>5</v>
      </c>
    </row>
    <row r="317642" spans="1:3" x14ac:dyDescent="0.2">
      <c r="A317642" s="1">
        <v>701804</v>
      </c>
      <c r="B317642" s="1" t="s">
        <v>316682</v>
      </c>
      <c r="C317642" s="1" t="s">
        <v>5</v>
      </c>
    </row>
    <row r="317643" spans="1:3" x14ac:dyDescent="0.2">
      <c r="A317643" s="1">
        <v>701806</v>
      </c>
      <c r="B317643" s="1" t="s">
        <v>316683</v>
      </c>
      <c r="C317643" s="1" t="s">
        <v>5</v>
      </c>
    </row>
    <row r="317644" spans="1:3" x14ac:dyDescent="0.2">
      <c r="A317644" s="1">
        <v>701808</v>
      </c>
      <c r="B317644" s="1" t="s">
        <v>316684</v>
      </c>
      <c r="C317644" s="1" t="s">
        <v>60</v>
      </c>
    </row>
    <row r="317645" spans="1:3" x14ac:dyDescent="0.2">
      <c r="A317645" s="1">
        <v>701810</v>
      </c>
      <c r="B317645" s="1" t="s">
        <v>316685</v>
      </c>
      <c r="C317645" s="1" t="s">
        <v>5</v>
      </c>
    </row>
    <row r="317646" spans="1:3" x14ac:dyDescent="0.2">
      <c r="A317646" s="1">
        <v>701812</v>
      </c>
      <c r="B317646" s="1" t="s">
        <v>316686</v>
      </c>
      <c r="C317646" s="1" t="s">
        <v>5</v>
      </c>
    </row>
    <row r="317647" spans="1:3" x14ac:dyDescent="0.2">
      <c r="A317647" s="1">
        <v>701816</v>
      </c>
      <c r="B317647" s="1" t="s">
        <v>316687</v>
      </c>
      <c r="C317647" s="1" t="s">
        <v>5</v>
      </c>
    </row>
    <row r="317648" spans="1:3" x14ac:dyDescent="0.2">
      <c r="A317648" s="1">
        <v>701818</v>
      </c>
      <c r="B317648" s="1" t="s">
        <v>316688</v>
      </c>
      <c r="C317648" s="1" t="s">
        <v>60</v>
      </c>
    </row>
    <row r="317649" spans="1:4" x14ac:dyDescent="0.2">
      <c r="A317649" s="1">
        <v>701828</v>
      </c>
      <c r="B317649" s="1" t="s">
        <v>316689</v>
      </c>
      <c r="C317649" s="1" t="s">
        <v>60</v>
      </c>
    </row>
    <row r="317650" spans="1:4" x14ac:dyDescent="0.2">
      <c r="A317650" s="1">
        <v>701836</v>
      </c>
      <c r="B317650" s="1" t="s">
        <v>316690</v>
      </c>
      <c r="C317650" s="1" t="s">
        <v>60</v>
      </c>
    </row>
    <row r="317651" spans="1:4" x14ac:dyDescent="0.2">
      <c r="A317651" s="1">
        <v>701838</v>
      </c>
      <c r="B317651" s="1" t="s">
        <v>316691</v>
      </c>
      <c r="C317651" s="1" t="s">
        <v>60</v>
      </c>
    </row>
    <row r="317652" spans="1:4" x14ac:dyDescent="0.2">
      <c r="A317652" s="1">
        <v>701840</v>
      </c>
      <c r="B317652" s="1" t="s">
        <v>316692</v>
      </c>
      <c r="C317652" s="1" t="s">
        <v>5</v>
      </c>
    </row>
    <row r="317653" spans="1:4" x14ac:dyDescent="0.2">
      <c r="A317653" s="1">
        <v>701842</v>
      </c>
      <c r="B317653" s="1" t="s">
        <v>316693</v>
      </c>
      <c r="C317653" t="s">
        <v>60</v>
      </c>
      <c r="D317653" s="1" t="s">
        <v>61</v>
      </c>
    </row>
    <row r="317654" spans="1:4" x14ac:dyDescent="0.2">
      <c r="A317654" s="1">
        <v>701844</v>
      </c>
      <c r="B317654" s="1" t="s">
        <v>316694</v>
      </c>
      <c r="C317654" s="1" t="s">
        <v>60</v>
      </c>
    </row>
    <row r="317655" spans="1:4" x14ac:dyDescent="0.2">
      <c r="A317655" s="1">
        <v>701846</v>
      </c>
      <c r="B317655" s="1" t="s">
        <v>316695</v>
      </c>
      <c r="C317655" s="1" t="s">
        <v>60</v>
      </c>
    </row>
    <row r="317656" spans="1:4" x14ac:dyDescent="0.2">
      <c r="A317656" s="1">
        <v>701848</v>
      </c>
      <c r="B317656" s="1" t="s">
        <v>316696</v>
      </c>
      <c r="C317656" s="1" t="s">
        <v>60</v>
      </c>
    </row>
    <row r="317657" spans="1:4" x14ac:dyDescent="0.2">
      <c r="A317657" s="1">
        <v>701850</v>
      </c>
      <c r="B317657" s="1" t="s">
        <v>316697</v>
      </c>
      <c r="C317657" s="1" t="s">
        <v>5</v>
      </c>
    </row>
    <row r="317658" spans="1:4" x14ac:dyDescent="0.2">
      <c r="A317658" s="1">
        <v>701852</v>
      </c>
      <c r="B317658" s="1" t="s">
        <v>316698</v>
      </c>
      <c r="C317658" s="1" t="s">
        <v>60</v>
      </c>
    </row>
    <row r="317659" spans="1:4" x14ac:dyDescent="0.2">
      <c r="A317659" s="1">
        <v>701854</v>
      </c>
      <c r="B317659" s="1" t="s">
        <v>316699</v>
      </c>
      <c r="C317659" s="1" t="s">
        <v>60</v>
      </c>
    </row>
    <row r="317660" spans="1:4" x14ac:dyDescent="0.2">
      <c r="A317660" s="1">
        <v>701856</v>
      </c>
      <c r="B317660" s="1" t="s">
        <v>316700</v>
      </c>
      <c r="C317660" s="1" t="s">
        <v>60</v>
      </c>
    </row>
    <row r="317661" spans="1:4" x14ac:dyDescent="0.2">
      <c r="A317661" s="1">
        <v>701858</v>
      </c>
      <c r="B317661" s="1" t="s">
        <v>316701</v>
      </c>
      <c r="C317661" s="1" t="s">
        <v>60</v>
      </c>
    </row>
    <row r="317662" spans="1:4" x14ac:dyDescent="0.2">
      <c r="A317662" s="1">
        <v>701860</v>
      </c>
      <c r="B317662" s="1" t="s">
        <v>316702</v>
      </c>
      <c r="C317662" s="1" t="s">
        <v>60</v>
      </c>
    </row>
    <row r="317663" spans="1:4" x14ac:dyDescent="0.2">
      <c r="A317663" s="1">
        <v>701862</v>
      </c>
      <c r="B317663" s="1" t="s">
        <v>316703</v>
      </c>
      <c r="C317663" s="1" t="s">
        <v>60</v>
      </c>
    </row>
    <row r="317664" spans="1:4" x14ac:dyDescent="0.2">
      <c r="A317664" s="1">
        <v>701866</v>
      </c>
      <c r="B317664" s="1" t="s">
        <v>316704</v>
      </c>
      <c r="C317664" s="1" t="s">
        <v>60</v>
      </c>
    </row>
    <row r="317665" spans="1:3" x14ac:dyDescent="0.2">
      <c r="A317665" s="1">
        <v>701900</v>
      </c>
      <c r="B317665" s="1" t="s">
        <v>316705</v>
      </c>
      <c r="C317665" s="1" t="s">
        <v>60</v>
      </c>
    </row>
    <row r="317666" spans="1:3" x14ac:dyDescent="0.2">
      <c r="A317666" s="1">
        <v>701924</v>
      </c>
      <c r="B317666" s="1" t="s">
        <v>316706</v>
      </c>
      <c r="C317666" s="1" t="s">
        <v>5</v>
      </c>
    </row>
    <row r="317667" spans="1:3" x14ac:dyDescent="0.2">
      <c r="A317667" s="1">
        <v>701932</v>
      </c>
      <c r="B317667" s="1" t="s">
        <v>316707</v>
      </c>
      <c r="C317667" s="1" t="s">
        <v>5</v>
      </c>
    </row>
    <row r="317668" spans="1:3" x14ac:dyDescent="0.2">
      <c r="A317668" s="1">
        <v>701940</v>
      </c>
      <c r="B317668" s="1" t="s">
        <v>316708</v>
      </c>
      <c r="C317668" s="1" t="s">
        <v>5</v>
      </c>
    </row>
    <row r="317669" spans="1:3" x14ac:dyDescent="0.2">
      <c r="A317669" s="1">
        <v>701950</v>
      </c>
      <c r="B317669" s="1" t="s">
        <v>316709</v>
      </c>
      <c r="C317669" s="1" t="s">
        <v>5</v>
      </c>
    </row>
    <row r="317670" spans="1:3" x14ac:dyDescent="0.2">
      <c r="A317670" s="1">
        <v>701964</v>
      </c>
      <c r="B317670" s="1" t="s">
        <v>316710</v>
      </c>
      <c r="C317670" s="1" t="s">
        <v>5</v>
      </c>
    </row>
    <row r="317671" spans="1:3" x14ac:dyDescent="0.2">
      <c r="A317671" s="1">
        <v>701968</v>
      </c>
      <c r="B317671" s="1" t="s">
        <v>316711</v>
      </c>
      <c r="C317671" s="1" t="s">
        <v>5</v>
      </c>
    </row>
    <row r="317672" spans="1:3" x14ac:dyDescent="0.2">
      <c r="A317672" s="1">
        <v>701970</v>
      </c>
      <c r="B317672" s="1" t="s">
        <v>316712</v>
      </c>
      <c r="C317672" s="1" t="s">
        <v>5</v>
      </c>
    </row>
    <row r="317673" spans="1:3" x14ac:dyDescent="0.2">
      <c r="A317673" s="1">
        <v>701972</v>
      </c>
      <c r="B317673" s="1" t="s">
        <v>316713</v>
      </c>
      <c r="C317673" s="1" t="s">
        <v>5</v>
      </c>
    </row>
    <row r="317674" spans="1:3" x14ac:dyDescent="0.2">
      <c r="A317674" s="1">
        <v>701974</v>
      </c>
      <c r="B317674" s="1" t="s">
        <v>316714</v>
      </c>
      <c r="C317674" s="1" t="s">
        <v>5</v>
      </c>
    </row>
    <row r="317675" spans="1:3" x14ac:dyDescent="0.2">
      <c r="A317675" s="1">
        <v>701978</v>
      </c>
      <c r="B317675" s="1" t="s">
        <v>316715</v>
      </c>
      <c r="C317675" s="1" t="s">
        <v>5</v>
      </c>
    </row>
    <row r="317676" spans="1:3" x14ac:dyDescent="0.2">
      <c r="A317676" s="1">
        <v>701984</v>
      </c>
      <c r="B317676" s="1" t="s">
        <v>316716</v>
      </c>
      <c r="C317676" s="1" t="s">
        <v>5</v>
      </c>
    </row>
    <row r="317677" spans="1:3" x14ac:dyDescent="0.2">
      <c r="A317677" s="1">
        <v>701986</v>
      </c>
      <c r="B317677" s="1" t="s">
        <v>316717</v>
      </c>
      <c r="C317677" s="1" t="s">
        <v>5</v>
      </c>
    </row>
    <row r="317678" spans="1:3" x14ac:dyDescent="0.2">
      <c r="A317678" s="1">
        <v>701990</v>
      </c>
      <c r="B317678" s="1" t="s">
        <v>316718</v>
      </c>
      <c r="C317678" s="1" t="s">
        <v>5</v>
      </c>
    </row>
    <row r="317679" spans="1:3" x14ac:dyDescent="0.2">
      <c r="A317679" s="1">
        <v>701994</v>
      </c>
      <c r="B317679" s="1" t="s">
        <v>316719</v>
      </c>
      <c r="C317679" s="1" t="s">
        <v>5</v>
      </c>
    </row>
    <row r="317680" spans="1:3" x14ac:dyDescent="0.2">
      <c r="A317680" s="1">
        <v>701996</v>
      </c>
      <c r="B317680" s="1" t="s">
        <v>316720</v>
      </c>
      <c r="C317680" s="1" t="s">
        <v>5</v>
      </c>
    </row>
    <row r="317681" spans="1:3" x14ac:dyDescent="0.2">
      <c r="A317681" s="1">
        <v>702000</v>
      </c>
      <c r="B317681" s="1" t="s">
        <v>316721</v>
      </c>
      <c r="C317681" s="1" t="s">
        <v>60</v>
      </c>
    </row>
    <row r="317682" spans="1:3" x14ac:dyDescent="0.2">
      <c r="A317682" s="1">
        <v>702050</v>
      </c>
      <c r="B317682" s="1" t="s">
        <v>316722</v>
      </c>
      <c r="C317682" s="1" t="s">
        <v>5</v>
      </c>
    </row>
    <row r="317683" spans="1:3" x14ac:dyDescent="0.2">
      <c r="A317683" s="1">
        <v>702060</v>
      </c>
      <c r="B317683" s="1" t="s">
        <v>316723</v>
      </c>
      <c r="C317683" s="1" t="s">
        <v>60</v>
      </c>
    </row>
    <row r="317684" spans="1:3" x14ac:dyDescent="0.2">
      <c r="A317684" s="1">
        <v>702072</v>
      </c>
      <c r="B317684" s="1" t="s">
        <v>316724</v>
      </c>
      <c r="C317684" s="1" t="s">
        <v>5</v>
      </c>
    </row>
    <row r="317685" spans="1:3" x14ac:dyDescent="0.2">
      <c r="A317685" s="1">
        <v>702076</v>
      </c>
      <c r="B317685" s="1" t="s">
        <v>316725</v>
      </c>
      <c r="C317685" s="1" t="s">
        <v>60</v>
      </c>
    </row>
    <row r="317686" spans="1:3" x14ac:dyDescent="0.2">
      <c r="A317686" s="1">
        <v>702078</v>
      </c>
      <c r="B317686" s="1" t="s">
        <v>316726</v>
      </c>
      <c r="C317686" s="1" t="s">
        <v>60</v>
      </c>
    </row>
    <row r="317687" spans="1:3" x14ac:dyDescent="0.2">
      <c r="A317687" s="1">
        <v>702080</v>
      </c>
      <c r="B317687" s="1" t="s">
        <v>316727</v>
      </c>
      <c r="C317687" s="1" t="s">
        <v>60</v>
      </c>
    </row>
    <row r="317688" spans="1:3" x14ac:dyDescent="0.2">
      <c r="A317688" s="1">
        <v>702082</v>
      </c>
      <c r="B317688" s="1" t="s">
        <v>316728</v>
      </c>
      <c r="C317688" s="1" t="s">
        <v>60</v>
      </c>
    </row>
    <row r="317689" spans="1:3" x14ac:dyDescent="0.2">
      <c r="A317689" s="1">
        <v>702084</v>
      </c>
      <c r="B317689" s="1" t="s">
        <v>316729</v>
      </c>
      <c r="C317689" s="1" t="s">
        <v>60</v>
      </c>
    </row>
    <row r="317690" spans="1:3" x14ac:dyDescent="0.2">
      <c r="A317690" s="1">
        <v>702088</v>
      </c>
      <c r="B317690" s="1" t="s">
        <v>316730</v>
      </c>
      <c r="C317690" s="1" t="s">
        <v>60</v>
      </c>
    </row>
    <row r="317691" spans="1:3" x14ac:dyDescent="0.2">
      <c r="A317691" s="1">
        <v>702090</v>
      </c>
      <c r="B317691" s="1" t="s">
        <v>316731</v>
      </c>
      <c r="C317691" s="1" t="s">
        <v>60</v>
      </c>
    </row>
    <row r="317692" spans="1:3" x14ac:dyDescent="0.2">
      <c r="A317692" s="1">
        <v>702092</v>
      </c>
      <c r="B317692" s="1" t="s">
        <v>316732</v>
      </c>
      <c r="C317692" s="1" t="s">
        <v>60</v>
      </c>
    </row>
    <row r="317693" spans="1:3" x14ac:dyDescent="0.2">
      <c r="A317693" s="1">
        <v>702094</v>
      </c>
      <c r="B317693" s="1" t="s">
        <v>316733</v>
      </c>
      <c r="C317693" s="1" t="s">
        <v>60</v>
      </c>
    </row>
    <row r="317694" spans="1:3" x14ac:dyDescent="0.2">
      <c r="A317694" s="1">
        <v>702096</v>
      </c>
      <c r="B317694" s="1" t="s">
        <v>316734</v>
      </c>
      <c r="C317694" s="1" t="s">
        <v>60</v>
      </c>
    </row>
    <row r="317695" spans="1:3" x14ac:dyDescent="0.2">
      <c r="A317695" s="1">
        <v>702098</v>
      </c>
      <c r="B317695" s="1" t="s">
        <v>316735</v>
      </c>
      <c r="C317695" s="1" t="s">
        <v>60</v>
      </c>
    </row>
    <row r="317696" spans="1:3" x14ac:dyDescent="0.2">
      <c r="A317696" s="1">
        <v>702100</v>
      </c>
      <c r="B317696" s="1" t="s">
        <v>316736</v>
      </c>
      <c r="C317696" s="1" t="s">
        <v>60</v>
      </c>
    </row>
    <row r="317697" spans="1:3" x14ac:dyDescent="0.2">
      <c r="A317697" s="1">
        <v>702102</v>
      </c>
      <c r="B317697" s="1" t="s">
        <v>316737</v>
      </c>
      <c r="C317697" s="1" t="s">
        <v>60</v>
      </c>
    </row>
    <row r="317698" spans="1:3" x14ac:dyDescent="0.2">
      <c r="A317698" s="1">
        <v>702104</v>
      </c>
      <c r="B317698" s="1" t="s">
        <v>316738</v>
      </c>
      <c r="C317698" s="1" t="s">
        <v>5</v>
      </c>
    </row>
    <row r="317699" spans="1:3" x14ac:dyDescent="0.2">
      <c r="A317699" s="1">
        <v>702106</v>
      </c>
      <c r="B317699" s="1" t="s">
        <v>316739</v>
      </c>
      <c r="C317699" s="1" t="s">
        <v>5</v>
      </c>
    </row>
    <row r="317700" spans="1:3" x14ac:dyDescent="0.2">
      <c r="A317700" s="1">
        <v>702108</v>
      </c>
      <c r="B317700" s="1" t="s">
        <v>316740</v>
      </c>
      <c r="C317700" s="1" t="s">
        <v>60</v>
      </c>
    </row>
    <row r="317701" spans="1:3" x14ac:dyDescent="0.2">
      <c r="A317701" s="1">
        <v>702110</v>
      </c>
      <c r="B317701" s="1" t="s">
        <v>316741</v>
      </c>
      <c r="C317701" s="1" t="s">
        <v>60</v>
      </c>
    </row>
    <row r="317702" spans="1:3" x14ac:dyDescent="0.2">
      <c r="A317702" s="1">
        <v>702112</v>
      </c>
      <c r="B317702" s="1" t="s">
        <v>316742</v>
      </c>
      <c r="C317702" s="1" t="s">
        <v>60</v>
      </c>
    </row>
    <row r="317703" spans="1:3" x14ac:dyDescent="0.2">
      <c r="A317703" s="1">
        <v>702114</v>
      </c>
      <c r="B317703" s="1" t="s">
        <v>316743</v>
      </c>
      <c r="C317703" s="1" t="s">
        <v>60</v>
      </c>
    </row>
    <row r="317704" spans="1:3" x14ac:dyDescent="0.2">
      <c r="A317704" s="1">
        <v>702116</v>
      </c>
      <c r="B317704" s="1" t="s">
        <v>316744</v>
      </c>
      <c r="C317704" s="1" t="s">
        <v>60</v>
      </c>
    </row>
    <row r="317705" spans="1:3" x14ac:dyDescent="0.2">
      <c r="A317705" s="1">
        <v>702118</v>
      </c>
      <c r="B317705" s="1" t="s">
        <v>316745</v>
      </c>
      <c r="C317705" s="1" t="s">
        <v>60</v>
      </c>
    </row>
    <row r="317706" spans="1:3" x14ac:dyDescent="0.2">
      <c r="A317706" s="1">
        <v>702120</v>
      </c>
      <c r="B317706" s="1" t="s">
        <v>316746</v>
      </c>
      <c r="C317706" s="1" t="s">
        <v>60</v>
      </c>
    </row>
    <row r="317707" spans="1:3" x14ac:dyDescent="0.2">
      <c r="A317707" s="1">
        <v>702122</v>
      </c>
      <c r="B317707" s="1" t="s">
        <v>316747</v>
      </c>
      <c r="C317707" s="1" t="s">
        <v>60</v>
      </c>
    </row>
    <row r="317708" spans="1:3" x14ac:dyDescent="0.2">
      <c r="A317708" s="1">
        <v>702124</v>
      </c>
      <c r="B317708" s="1" t="s">
        <v>316748</v>
      </c>
      <c r="C317708" s="1" t="s">
        <v>60</v>
      </c>
    </row>
    <row r="317709" spans="1:3" x14ac:dyDescent="0.2">
      <c r="A317709" s="1">
        <v>702126</v>
      </c>
      <c r="B317709" s="1" t="s">
        <v>316749</v>
      </c>
      <c r="C317709" s="1" t="s">
        <v>60</v>
      </c>
    </row>
    <row r="317710" spans="1:3" x14ac:dyDescent="0.2">
      <c r="A317710" s="1">
        <v>702128</v>
      </c>
      <c r="B317710" s="1" t="s">
        <v>316750</v>
      </c>
      <c r="C317710" s="1" t="s">
        <v>60</v>
      </c>
    </row>
    <row r="317711" spans="1:3" x14ac:dyDescent="0.2">
      <c r="A317711" s="1">
        <v>702130</v>
      </c>
      <c r="B317711" s="1" t="s">
        <v>316751</v>
      </c>
      <c r="C317711" s="1" t="s">
        <v>60</v>
      </c>
    </row>
    <row r="317712" spans="1:3" x14ac:dyDescent="0.2">
      <c r="A317712" s="1">
        <v>702132</v>
      </c>
      <c r="B317712" s="1" t="s">
        <v>316752</v>
      </c>
      <c r="C317712" s="1" t="s">
        <v>60</v>
      </c>
    </row>
    <row r="317713" spans="1:3" x14ac:dyDescent="0.2">
      <c r="A317713" s="1">
        <v>702134</v>
      </c>
      <c r="B317713" s="1" t="s">
        <v>316753</v>
      </c>
      <c r="C317713" s="1" t="s">
        <v>60</v>
      </c>
    </row>
    <row r="317714" spans="1:3" x14ac:dyDescent="0.2">
      <c r="A317714" s="1">
        <v>702136</v>
      </c>
      <c r="B317714" s="1" t="s">
        <v>316754</v>
      </c>
      <c r="C317714" s="1" t="s">
        <v>60</v>
      </c>
    </row>
    <row r="317715" spans="1:3" x14ac:dyDescent="0.2">
      <c r="A317715" s="1">
        <v>702138</v>
      </c>
      <c r="B317715" s="1" t="s">
        <v>316755</v>
      </c>
      <c r="C317715" s="1" t="s">
        <v>60</v>
      </c>
    </row>
    <row r="317716" spans="1:3" x14ac:dyDescent="0.2">
      <c r="A317716" s="1">
        <v>702140</v>
      </c>
      <c r="B317716" s="1" t="s">
        <v>316756</v>
      </c>
      <c r="C317716" s="1" t="s">
        <v>60</v>
      </c>
    </row>
    <row r="317717" spans="1:3" x14ac:dyDescent="0.2">
      <c r="A317717" s="1">
        <v>702142</v>
      </c>
      <c r="B317717" s="1" t="s">
        <v>316757</v>
      </c>
      <c r="C317717" s="1" t="s">
        <v>60</v>
      </c>
    </row>
    <row r="317718" spans="1:3" x14ac:dyDescent="0.2">
      <c r="A317718" s="1">
        <v>702144</v>
      </c>
      <c r="B317718" s="1" t="s">
        <v>316758</v>
      </c>
      <c r="C317718" s="1" t="s">
        <v>60</v>
      </c>
    </row>
    <row r="317719" spans="1:3" x14ac:dyDescent="0.2">
      <c r="A317719" s="1">
        <v>702146</v>
      </c>
      <c r="B317719" s="1" t="s">
        <v>316759</v>
      </c>
      <c r="C317719" s="1" t="s">
        <v>60</v>
      </c>
    </row>
    <row r="317720" spans="1:3" x14ac:dyDescent="0.2">
      <c r="A317720" s="1">
        <v>702150</v>
      </c>
      <c r="B317720" s="1" t="s">
        <v>316760</v>
      </c>
      <c r="C317720" s="1" t="s">
        <v>60</v>
      </c>
    </row>
    <row r="317721" spans="1:3" x14ac:dyDescent="0.2">
      <c r="A317721" s="1">
        <v>702152</v>
      </c>
      <c r="B317721" s="1" t="s">
        <v>316761</v>
      </c>
      <c r="C317721" s="1" t="s">
        <v>60</v>
      </c>
    </row>
    <row r="317722" spans="1:3" x14ac:dyDescent="0.2">
      <c r="A317722" s="1">
        <v>702154</v>
      </c>
      <c r="B317722" s="1" t="s">
        <v>316762</v>
      </c>
      <c r="C317722" s="1" t="s">
        <v>5</v>
      </c>
    </row>
    <row r="317723" spans="1:3" x14ac:dyDescent="0.2">
      <c r="A317723" s="1">
        <v>702158</v>
      </c>
      <c r="B317723" s="1" t="s">
        <v>316763</v>
      </c>
      <c r="C317723" s="1" t="s">
        <v>60</v>
      </c>
    </row>
    <row r="317724" spans="1:3" x14ac:dyDescent="0.2">
      <c r="A317724" s="1">
        <v>702160</v>
      </c>
      <c r="B317724" s="1" t="s">
        <v>316764</v>
      </c>
      <c r="C317724" s="1" t="s">
        <v>60</v>
      </c>
    </row>
    <row r="317725" spans="1:3" x14ac:dyDescent="0.2">
      <c r="A317725" s="1">
        <v>702162</v>
      </c>
      <c r="B317725" s="1" t="s">
        <v>316765</v>
      </c>
      <c r="C317725" s="1" t="s">
        <v>60</v>
      </c>
    </row>
    <row r="317726" spans="1:3" x14ac:dyDescent="0.2">
      <c r="A317726" s="1">
        <v>702164</v>
      </c>
      <c r="B317726" s="1" t="s">
        <v>316766</v>
      </c>
      <c r="C317726" s="1" t="s">
        <v>60</v>
      </c>
    </row>
    <row r="317727" spans="1:3" x14ac:dyDescent="0.2">
      <c r="A317727" s="1">
        <v>702166</v>
      </c>
      <c r="B317727" s="1" t="s">
        <v>316767</v>
      </c>
      <c r="C317727" s="1" t="s">
        <v>60</v>
      </c>
    </row>
    <row r="317728" spans="1:3" x14ac:dyDescent="0.2">
      <c r="A317728" s="1">
        <v>702170</v>
      </c>
      <c r="B317728" s="1" t="s">
        <v>316768</v>
      </c>
      <c r="C317728" s="1" t="s">
        <v>60</v>
      </c>
    </row>
    <row r="317729" spans="1:3" x14ac:dyDescent="0.2">
      <c r="A317729" s="1">
        <v>702172</v>
      </c>
      <c r="B317729" s="1" t="s">
        <v>316769</v>
      </c>
      <c r="C317729" s="1" t="s">
        <v>60</v>
      </c>
    </row>
    <row r="317730" spans="1:3" x14ac:dyDescent="0.2">
      <c r="A317730" s="1">
        <v>702226</v>
      </c>
      <c r="B317730" s="1" t="s">
        <v>316770</v>
      </c>
      <c r="C317730" s="1" t="s">
        <v>5</v>
      </c>
    </row>
    <row r="317731" spans="1:3" x14ac:dyDescent="0.2">
      <c r="A317731" s="1">
        <v>702236</v>
      </c>
      <c r="B317731" s="1" t="s">
        <v>316771</v>
      </c>
      <c r="C317731" s="1" t="s">
        <v>60</v>
      </c>
    </row>
    <row r="317732" spans="1:3" x14ac:dyDescent="0.2">
      <c r="A317732" s="1">
        <v>702242</v>
      </c>
      <c r="B317732" s="1" t="s">
        <v>316772</v>
      </c>
      <c r="C317732" s="1" t="s">
        <v>5</v>
      </c>
    </row>
    <row r="317733" spans="1:3" x14ac:dyDescent="0.2">
      <c r="A317733" s="1">
        <v>702268</v>
      </c>
      <c r="B317733" s="1" t="s">
        <v>316773</v>
      </c>
      <c r="C317733" s="1" t="s">
        <v>5</v>
      </c>
    </row>
    <row r="317734" spans="1:3" x14ac:dyDescent="0.2">
      <c r="A317734" s="1">
        <v>702278</v>
      </c>
      <c r="B317734" s="1" t="s">
        <v>316774</v>
      </c>
      <c r="C317734" s="1" t="s">
        <v>60</v>
      </c>
    </row>
    <row r="317735" spans="1:3" x14ac:dyDescent="0.2">
      <c r="A317735" s="1">
        <v>702290</v>
      </c>
      <c r="B317735" s="1" t="s">
        <v>316775</v>
      </c>
      <c r="C317735" s="1" t="s">
        <v>5</v>
      </c>
    </row>
    <row r="317736" spans="1:3" x14ac:dyDescent="0.2">
      <c r="A317736" s="1">
        <v>702296</v>
      </c>
      <c r="B317736" s="1" t="s">
        <v>316776</v>
      </c>
      <c r="C317736" s="1" t="s">
        <v>5</v>
      </c>
    </row>
    <row r="317737" spans="1:3" x14ac:dyDescent="0.2">
      <c r="A317737" s="1">
        <v>702298</v>
      </c>
      <c r="B317737" s="1" t="s">
        <v>316777</v>
      </c>
      <c r="C317737" s="1" t="s">
        <v>5</v>
      </c>
    </row>
    <row r="317738" spans="1:3" x14ac:dyDescent="0.2">
      <c r="A317738" s="1">
        <v>702300</v>
      </c>
      <c r="B317738" s="1" t="s">
        <v>316778</v>
      </c>
      <c r="C317738" s="1" t="s">
        <v>5</v>
      </c>
    </row>
    <row r="317739" spans="1:3" x14ac:dyDescent="0.2">
      <c r="A317739" s="1">
        <v>702302</v>
      </c>
      <c r="B317739" s="1" t="s">
        <v>316779</v>
      </c>
      <c r="C317739" s="1" t="s">
        <v>5</v>
      </c>
    </row>
    <row r="317740" spans="1:3" x14ac:dyDescent="0.2">
      <c r="A317740" s="1">
        <v>702304</v>
      </c>
      <c r="B317740" s="1" t="s">
        <v>316780</v>
      </c>
      <c r="C317740" s="1" t="s">
        <v>5</v>
      </c>
    </row>
    <row r="317741" spans="1:3" x14ac:dyDescent="0.2">
      <c r="A317741" s="1">
        <v>702318</v>
      </c>
      <c r="B317741" s="1" t="s">
        <v>316781</v>
      </c>
      <c r="C317741" s="1" t="s">
        <v>5</v>
      </c>
    </row>
    <row r="317742" spans="1:3" x14ac:dyDescent="0.2">
      <c r="A317742" s="1">
        <v>702320</v>
      </c>
      <c r="B317742" s="1" t="s">
        <v>316782</v>
      </c>
      <c r="C317742" s="1" t="s">
        <v>5</v>
      </c>
    </row>
    <row r="317743" spans="1:3" x14ac:dyDescent="0.2">
      <c r="A317743" s="1">
        <v>702330</v>
      </c>
      <c r="B317743" s="1" t="s">
        <v>316783</v>
      </c>
      <c r="C317743" s="1" t="s">
        <v>5</v>
      </c>
    </row>
    <row r="317744" spans="1:3" x14ac:dyDescent="0.2">
      <c r="A317744" s="1">
        <v>702340</v>
      </c>
      <c r="B317744" s="1" t="s">
        <v>316784</v>
      </c>
      <c r="C317744" s="1" t="s">
        <v>5</v>
      </c>
    </row>
    <row r="317745" spans="1:3" x14ac:dyDescent="0.2">
      <c r="A317745" s="1">
        <v>702342</v>
      </c>
      <c r="B317745" s="1" t="s">
        <v>316785</v>
      </c>
      <c r="C317745" s="1" t="s">
        <v>5</v>
      </c>
    </row>
    <row r="317746" spans="1:3" x14ac:dyDescent="0.2">
      <c r="A317746" s="1">
        <v>702344</v>
      </c>
      <c r="B317746" s="1" t="s">
        <v>316786</v>
      </c>
      <c r="C317746" s="1" t="s">
        <v>60</v>
      </c>
    </row>
    <row r="317747" spans="1:3" x14ac:dyDescent="0.2">
      <c r="A317747" s="1">
        <v>702348</v>
      </c>
      <c r="B317747" s="1" t="s">
        <v>316787</v>
      </c>
      <c r="C317747" s="1" t="s">
        <v>5</v>
      </c>
    </row>
    <row r="317748" spans="1:3" x14ac:dyDescent="0.2">
      <c r="A317748" s="1">
        <v>702350</v>
      </c>
      <c r="B317748" s="1" t="s">
        <v>316788</v>
      </c>
      <c r="C317748" s="1" t="s">
        <v>5</v>
      </c>
    </row>
    <row r="317749" spans="1:3" x14ac:dyDescent="0.2">
      <c r="A317749" s="1">
        <v>702352</v>
      </c>
      <c r="B317749" s="1" t="s">
        <v>316789</v>
      </c>
      <c r="C317749" s="1" t="s">
        <v>60</v>
      </c>
    </row>
    <row r="317750" spans="1:3" x14ac:dyDescent="0.2">
      <c r="A317750" s="1">
        <v>702356</v>
      </c>
      <c r="B317750" s="1" t="s">
        <v>316790</v>
      </c>
      <c r="C317750" s="1" t="s">
        <v>5</v>
      </c>
    </row>
    <row r="317751" spans="1:3" x14ac:dyDescent="0.2">
      <c r="A317751" s="1">
        <v>702364</v>
      </c>
      <c r="B317751" s="1" t="s">
        <v>316791</v>
      </c>
      <c r="C317751" s="1" t="s">
        <v>5</v>
      </c>
    </row>
    <row r="317752" spans="1:3" x14ac:dyDescent="0.2">
      <c r="A317752" s="1">
        <v>702368</v>
      </c>
      <c r="B317752" s="1" t="s">
        <v>316792</v>
      </c>
      <c r="C317752" s="1" t="s">
        <v>5</v>
      </c>
    </row>
    <row r="317753" spans="1:3" x14ac:dyDescent="0.2">
      <c r="A317753" s="1">
        <v>702376</v>
      </c>
      <c r="B317753" s="1" t="s">
        <v>316793</v>
      </c>
      <c r="C317753" s="1" t="s">
        <v>5</v>
      </c>
    </row>
    <row r="317754" spans="1:3" x14ac:dyDescent="0.2">
      <c r="A317754" s="1">
        <v>702378</v>
      </c>
      <c r="B317754" s="1" t="s">
        <v>316794</v>
      </c>
      <c r="C317754" s="1" t="s">
        <v>60</v>
      </c>
    </row>
    <row r="317755" spans="1:3" x14ac:dyDescent="0.2">
      <c r="A317755" s="1">
        <v>702380</v>
      </c>
      <c r="B317755" s="1" t="s">
        <v>316795</v>
      </c>
      <c r="C317755" s="1" t="s">
        <v>5</v>
      </c>
    </row>
    <row r="317756" spans="1:3" x14ac:dyDescent="0.2">
      <c r="A317756" s="1">
        <v>702382</v>
      </c>
      <c r="B317756" s="1" t="s">
        <v>316796</v>
      </c>
      <c r="C317756" s="1" t="s">
        <v>5</v>
      </c>
    </row>
    <row r="317757" spans="1:3" x14ac:dyDescent="0.2">
      <c r="A317757" s="1">
        <v>702386</v>
      </c>
      <c r="B317757" s="1" t="s">
        <v>316797</v>
      </c>
      <c r="C317757" s="1" t="s">
        <v>60</v>
      </c>
    </row>
    <row r="317758" spans="1:3" x14ac:dyDescent="0.2">
      <c r="A317758" s="1">
        <v>702428</v>
      </c>
      <c r="B317758" s="1" t="s">
        <v>316798</v>
      </c>
      <c r="C317758" s="1" t="s">
        <v>60</v>
      </c>
    </row>
    <row r="317759" spans="1:3" x14ac:dyDescent="0.2">
      <c r="A317759" s="1">
        <v>702430</v>
      </c>
      <c r="B317759" s="1" t="s">
        <v>316799</v>
      </c>
      <c r="C317759" s="1" t="s">
        <v>60</v>
      </c>
    </row>
    <row r="317760" spans="1:3" x14ac:dyDescent="0.2">
      <c r="A317760" s="1">
        <v>702432</v>
      </c>
      <c r="B317760" s="1" t="s">
        <v>316800</v>
      </c>
      <c r="C317760" s="1" t="s">
        <v>60</v>
      </c>
    </row>
    <row r="317761" spans="1:3" x14ac:dyDescent="0.2">
      <c r="A317761" s="1">
        <v>702434</v>
      </c>
      <c r="B317761" s="1" t="s">
        <v>316801</v>
      </c>
      <c r="C317761" s="1" t="s">
        <v>60</v>
      </c>
    </row>
    <row r="317762" spans="1:3" x14ac:dyDescent="0.2">
      <c r="A317762" s="1">
        <v>702436</v>
      </c>
      <c r="B317762" s="1" t="s">
        <v>316802</v>
      </c>
      <c r="C317762" s="1" t="s">
        <v>5</v>
      </c>
    </row>
    <row r="317763" spans="1:3" x14ac:dyDescent="0.2">
      <c r="A317763" s="1">
        <v>702438</v>
      </c>
      <c r="B317763" s="1" t="s">
        <v>316803</v>
      </c>
      <c r="C317763" s="1" t="s">
        <v>60</v>
      </c>
    </row>
    <row r="317764" spans="1:3" x14ac:dyDescent="0.2">
      <c r="A317764" s="1">
        <v>702440</v>
      </c>
      <c r="B317764" s="1" t="s">
        <v>316804</v>
      </c>
      <c r="C317764" s="1" t="s">
        <v>5</v>
      </c>
    </row>
    <row r="317765" spans="1:3" x14ac:dyDescent="0.2">
      <c r="A317765" s="1">
        <v>702442</v>
      </c>
      <c r="B317765" s="1" t="s">
        <v>316805</v>
      </c>
      <c r="C317765" s="1" t="s">
        <v>60</v>
      </c>
    </row>
    <row r="317766" spans="1:3" x14ac:dyDescent="0.2">
      <c r="A317766" s="1">
        <v>702444</v>
      </c>
      <c r="B317766" s="1" t="s">
        <v>316806</v>
      </c>
      <c r="C317766" s="1" t="s">
        <v>60</v>
      </c>
    </row>
    <row r="317767" spans="1:3" x14ac:dyDescent="0.2">
      <c r="A317767" s="1">
        <v>702446</v>
      </c>
      <c r="B317767" s="1" t="s">
        <v>316807</v>
      </c>
      <c r="C317767" s="1" t="s">
        <v>5</v>
      </c>
    </row>
    <row r="317768" spans="1:3" x14ac:dyDescent="0.2">
      <c r="A317768" s="1">
        <v>702448</v>
      </c>
      <c r="B317768" s="1" t="s">
        <v>316808</v>
      </c>
      <c r="C317768" s="1" t="s">
        <v>5</v>
      </c>
    </row>
    <row r="317769" spans="1:3" x14ac:dyDescent="0.2">
      <c r="A317769" s="1">
        <v>702450</v>
      </c>
      <c r="B317769" s="1" t="s">
        <v>316809</v>
      </c>
      <c r="C317769" s="1" t="s">
        <v>5</v>
      </c>
    </row>
    <row r="317770" spans="1:3" x14ac:dyDescent="0.2">
      <c r="A317770" s="1">
        <v>702452</v>
      </c>
      <c r="B317770" s="1" t="s">
        <v>316810</v>
      </c>
      <c r="C317770" s="1" t="s">
        <v>60</v>
      </c>
    </row>
    <row r="317771" spans="1:3" x14ac:dyDescent="0.2">
      <c r="A317771" s="1">
        <v>702454</v>
      </c>
      <c r="B317771" s="1" t="s">
        <v>316811</v>
      </c>
      <c r="C317771" s="1" t="s">
        <v>60</v>
      </c>
    </row>
    <row r="317772" spans="1:3" x14ac:dyDescent="0.2">
      <c r="A317772" s="1">
        <v>702456</v>
      </c>
      <c r="B317772" s="1" t="s">
        <v>316812</v>
      </c>
      <c r="C317772" s="1" t="s">
        <v>60</v>
      </c>
    </row>
    <row r="317773" spans="1:3" x14ac:dyDescent="0.2">
      <c r="A317773" s="1">
        <v>702458</v>
      </c>
      <c r="B317773" s="1" t="s">
        <v>316813</v>
      </c>
      <c r="C317773" s="1" t="s">
        <v>60</v>
      </c>
    </row>
    <row r="317774" spans="1:3" x14ac:dyDescent="0.2">
      <c r="A317774" s="1">
        <v>702460</v>
      </c>
      <c r="B317774" s="1" t="s">
        <v>316814</v>
      </c>
      <c r="C317774" s="1" t="s">
        <v>60</v>
      </c>
    </row>
    <row r="317775" spans="1:3" x14ac:dyDescent="0.2">
      <c r="A317775" s="1">
        <v>702462</v>
      </c>
      <c r="B317775" s="1" t="s">
        <v>316815</v>
      </c>
      <c r="C317775" s="1" t="s">
        <v>60</v>
      </c>
    </row>
    <row r="317776" spans="1:3" x14ac:dyDescent="0.2">
      <c r="A317776" s="1">
        <v>702464</v>
      </c>
      <c r="B317776" s="1" t="s">
        <v>316816</v>
      </c>
      <c r="C317776" s="1" t="s">
        <v>60</v>
      </c>
    </row>
    <row r="317777" spans="1:3" x14ac:dyDescent="0.2">
      <c r="A317777" s="1">
        <v>702466</v>
      </c>
      <c r="B317777" s="1" t="s">
        <v>316817</v>
      </c>
      <c r="C317777" s="1" t="s">
        <v>60</v>
      </c>
    </row>
    <row r="317778" spans="1:3" x14ac:dyDescent="0.2">
      <c r="A317778" s="1">
        <v>702468</v>
      </c>
      <c r="B317778" s="1" t="s">
        <v>316818</v>
      </c>
      <c r="C317778" s="1" t="s">
        <v>60</v>
      </c>
    </row>
    <row r="317779" spans="1:3" x14ac:dyDescent="0.2">
      <c r="A317779" s="1">
        <v>702470</v>
      </c>
      <c r="B317779" s="1" t="s">
        <v>316819</v>
      </c>
      <c r="C317779" s="1" t="s">
        <v>60</v>
      </c>
    </row>
    <row r="317780" spans="1:3" x14ac:dyDescent="0.2">
      <c r="A317780" s="1">
        <v>702474</v>
      </c>
      <c r="B317780" s="1" t="s">
        <v>316820</v>
      </c>
      <c r="C317780" s="1" t="s">
        <v>60</v>
      </c>
    </row>
    <row r="317781" spans="1:3" x14ac:dyDescent="0.2">
      <c r="A317781" s="1">
        <v>702476</v>
      </c>
      <c r="B317781" s="1" t="s">
        <v>316821</v>
      </c>
      <c r="C317781" s="1" t="s">
        <v>5</v>
      </c>
    </row>
    <row r="317782" spans="1:3" x14ac:dyDescent="0.2">
      <c r="A317782" s="1">
        <v>702478</v>
      </c>
      <c r="B317782" s="1" t="s">
        <v>316822</v>
      </c>
      <c r="C317782" s="1" t="s">
        <v>60</v>
      </c>
    </row>
    <row r="317783" spans="1:3" x14ac:dyDescent="0.2">
      <c r="A317783" s="1">
        <v>702480</v>
      </c>
      <c r="B317783" s="1" t="s">
        <v>316823</v>
      </c>
      <c r="C317783" s="1" t="s">
        <v>60</v>
      </c>
    </row>
    <row r="317784" spans="1:3" x14ac:dyDescent="0.2">
      <c r="A317784" s="1">
        <v>702482</v>
      </c>
      <c r="B317784" s="1" t="s">
        <v>316824</v>
      </c>
      <c r="C317784" s="1" t="s">
        <v>5</v>
      </c>
    </row>
    <row r="317785" spans="1:3" x14ac:dyDescent="0.2">
      <c r="A317785" s="1">
        <v>702484</v>
      </c>
      <c r="B317785" s="1" t="s">
        <v>316825</v>
      </c>
      <c r="C317785" s="1" t="s">
        <v>60</v>
      </c>
    </row>
    <row r="317786" spans="1:3" x14ac:dyDescent="0.2">
      <c r="A317786" s="1">
        <v>702486</v>
      </c>
      <c r="B317786" s="1" t="s">
        <v>316826</v>
      </c>
      <c r="C317786" s="1" t="s">
        <v>60</v>
      </c>
    </row>
    <row r="317787" spans="1:3" x14ac:dyDescent="0.2">
      <c r="A317787" s="1">
        <v>702488</v>
      </c>
      <c r="B317787" s="1" t="s">
        <v>316827</v>
      </c>
      <c r="C317787" s="1" t="s">
        <v>60</v>
      </c>
    </row>
    <row r="317788" spans="1:3" x14ac:dyDescent="0.2">
      <c r="A317788" s="1">
        <v>702490</v>
      </c>
      <c r="B317788" s="1" t="s">
        <v>316828</v>
      </c>
      <c r="C317788" s="1" t="s">
        <v>60</v>
      </c>
    </row>
    <row r="317789" spans="1:3" x14ac:dyDescent="0.2">
      <c r="A317789" s="1">
        <v>702492</v>
      </c>
      <c r="B317789" s="1" t="s">
        <v>316829</v>
      </c>
      <c r="C317789" s="1" t="s">
        <v>60</v>
      </c>
    </row>
    <row r="317790" spans="1:3" x14ac:dyDescent="0.2">
      <c r="A317790" s="1">
        <v>702494</v>
      </c>
      <c r="B317790" s="1" t="s">
        <v>316830</v>
      </c>
      <c r="C317790" s="1" t="s">
        <v>60</v>
      </c>
    </row>
    <row r="317791" spans="1:3" x14ac:dyDescent="0.2">
      <c r="A317791" s="1">
        <v>702496</v>
      </c>
      <c r="B317791" s="1" t="s">
        <v>316831</v>
      </c>
      <c r="C317791" s="1" t="s">
        <v>60</v>
      </c>
    </row>
    <row r="317792" spans="1:3" x14ac:dyDescent="0.2">
      <c r="A317792" s="1">
        <v>702498</v>
      </c>
      <c r="B317792" s="1" t="s">
        <v>316832</v>
      </c>
      <c r="C317792" s="1" t="s">
        <v>60</v>
      </c>
    </row>
    <row r="317793" spans="1:3" x14ac:dyDescent="0.2">
      <c r="A317793" s="1">
        <v>702500</v>
      </c>
      <c r="B317793" s="1" t="s">
        <v>316833</v>
      </c>
      <c r="C317793" s="1" t="s">
        <v>60</v>
      </c>
    </row>
    <row r="317794" spans="1:3" x14ac:dyDescent="0.2">
      <c r="A317794" s="1">
        <v>702502</v>
      </c>
      <c r="B317794" s="1" t="s">
        <v>316834</v>
      </c>
      <c r="C317794" s="1" t="s">
        <v>60</v>
      </c>
    </row>
    <row r="317795" spans="1:3" x14ac:dyDescent="0.2">
      <c r="A317795" s="1">
        <v>702504</v>
      </c>
      <c r="B317795" s="1" t="s">
        <v>316835</v>
      </c>
      <c r="C317795" s="1" t="s">
        <v>60</v>
      </c>
    </row>
    <row r="317796" spans="1:3" x14ac:dyDescent="0.2">
      <c r="A317796" s="1">
        <v>702506</v>
      </c>
      <c r="B317796" s="1" t="s">
        <v>316836</v>
      </c>
      <c r="C317796" s="1" t="s">
        <v>5</v>
      </c>
    </row>
    <row r="317797" spans="1:3" x14ac:dyDescent="0.2">
      <c r="A317797" s="1">
        <v>702508</v>
      </c>
      <c r="B317797" s="1" t="s">
        <v>316837</v>
      </c>
      <c r="C317797" s="1" t="s">
        <v>60</v>
      </c>
    </row>
    <row r="317798" spans="1:3" x14ac:dyDescent="0.2">
      <c r="A317798" s="1">
        <v>702510</v>
      </c>
      <c r="B317798" s="1" t="s">
        <v>316838</v>
      </c>
      <c r="C317798" s="1" t="s">
        <v>5</v>
      </c>
    </row>
    <row r="317799" spans="1:3" x14ac:dyDescent="0.2">
      <c r="A317799" s="1">
        <v>702514</v>
      </c>
      <c r="B317799" s="1" t="s">
        <v>316839</v>
      </c>
      <c r="C317799" s="1" t="s">
        <v>60</v>
      </c>
    </row>
    <row r="317800" spans="1:3" x14ac:dyDescent="0.2">
      <c r="A317800" s="1">
        <v>702516</v>
      </c>
      <c r="B317800" s="1" t="s">
        <v>316840</v>
      </c>
      <c r="C317800" s="1" t="s">
        <v>60</v>
      </c>
    </row>
    <row r="317801" spans="1:3" x14ac:dyDescent="0.2">
      <c r="A317801" s="1">
        <v>702518</v>
      </c>
      <c r="B317801" s="1" t="s">
        <v>316841</v>
      </c>
      <c r="C317801" s="1" t="s">
        <v>60</v>
      </c>
    </row>
    <row r="317802" spans="1:3" x14ac:dyDescent="0.2">
      <c r="A317802" s="1">
        <v>702520</v>
      </c>
      <c r="B317802" s="1" t="s">
        <v>316842</v>
      </c>
      <c r="C317802" s="1" t="s">
        <v>60</v>
      </c>
    </row>
    <row r="317803" spans="1:3" x14ac:dyDescent="0.2">
      <c r="A317803" s="1">
        <v>702522</v>
      </c>
      <c r="B317803" s="1" t="s">
        <v>316843</v>
      </c>
      <c r="C317803" s="1" t="s">
        <v>60</v>
      </c>
    </row>
    <row r="317804" spans="1:3" x14ac:dyDescent="0.2">
      <c r="A317804" s="1">
        <v>702524</v>
      </c>
      <c r="B317804" s="1" t="s">
        <v>316844</v>
      </c>
      <c r="C317804" s="1" t="s">
        <v>60</v>
      </c>
    </row>
    <row r="317805" spans="1:3" x14ac:dyDescent="0.2">
      <c r="A317805" s="1">
        <v>702532</v>
      </c>
      <c r="B317805" s="1" t="s">
        <v>316845</v>
      </c>
      <c r="C317805" s="1" t="s">
        <v>60</v>
      </c>
    </row>
    <row r="317806" spans="1:3" x14ac:dyDescent="0.2">
      <c r="A317806" s="1">
        <v>702552</v>
      </c>
      <c r="B317806" s="1" t="s">
        <v>316846</v>
      </c>
      <c r="C317806" s="1" t="s">
        <v>60</v>
      </c>
    </row>
    <row r="317807" spans="1:3" x14ac:dyDescent="0.2">
      <c r="A317807" s="1">
        <v>702560</v>
      </c>
      <c r="B317807" s="1" t="s">
        <v>316847</v>
      </c>
      <c r="C317807" s="1" t="s">
        <v>5</v>
      </c>
    </row>
    <row r="317808" spans="1:3" x14ac:dyDescent="0.2">
      <c r="A317808" s="1">
        <v>702572</v>
      </c>
      <c r="B317808" s="1" t="s">
        <v>316848</v>
      </c>
      <c r="C317808" s="1" t="s">
        <v>5</v>
      </c>
    </row>
    <row r="317809" spans="1:3" x14ac:dyDescent="0.2">
      <c r="A317809" s="1">
        <v>702576</v>
      </c>
      <c r="B317809" s="1" t="s">
        <v>316849</v>
      </c>
      <c r="C317809" s="1" t="s">
        <v>60</v>
      </c>
    </row>
    <row r="317810" spans="1:3" x14ac:dyDescent="0.2">
      <c r="A317810" s="1">
        <v>702588</v>
      </c>
      <c r="B317810" s="1" t="s">
        <v>316850</v>
      </c>
      <c r="C317810" s="1" t="s">
        <v>5</v>
      </c>
    </row>
    <row r="317811" spans="1:3" x14ac:dyDescent="0.2">
      <c r="A317811" s="1">
        <v>702638</v>
      </c>
      <c r="B317811" s="1" t="s">
        <v>316851</v>
      </c>
      <c r="C317811" s="1" t="s">
        <v>60</v>
      </c>
    </row>
    <row r="317812" spans="1:3" x14ac:dyDescent="0.2">
      <c r="A317812" s="1">
        <v>702640</v>
      </c>
      <c r="B317812" s="1" t="s">
        <v>316852</v>
      </c>
      <c r="C317812" s="1" t="s">
        <v>60</v>
      </c>
    </row>
    <row r="317813" spans="1:3" x14ac:dyDescent="0.2">
      <c r="A317813" s="1">
        <v>702642</v>
      </c>
      <c r="B317813" s="1" t="s">
        <v>316853</v>
      </c>
      <c r="C317813" s="1" t="s">
        <v>60</v>
      </c>
    </row>
    <row r="317814" spans="1:3" x14ac:dyDescent="0.2">
      <c r="A317814" s="1">
        <v>702644</v>
      </c>
      <c r="B317814" s="1" t="s">
        <v>316854</v>
      </c>
      <c r="C317814" s="1" t="s">
        <v>60</v>
      </c>
    </row>
    <row r="317815" spans="1:3" x14ac:dyDescent="0.2">
      <c r="A317815" s="1">
        <v>702646</v>
      </c>
      <c r="B317815" s="1" t="s">
        <v>316855</v>
      </c>
      <c r="C317815" s="1" t="s">
        <v>60</v>
      </c>
    </row>
    <row r="317816" spans="1:3" x14ac:dyDescent="0.2">
      <c r="A317816" s="1">
        <v>702648</v>
      </c>
      <c r="B317816" s="1" t="s">
        <v>316856</v>
      </c>
      <c r="C317816" s="1" t="s">
        <v>60</v>
      </c>
    </row>
    <row r="317817" spans="1:3" x14ac:dyDescent="0.2">
      <c r="A317817" s="1">
        <v>702650</v>
      </c>
      <c r="B317817" s="1" t="s">
        <v>316857</v>
      </c>
      <c r="C317817" s="1" t="s">
        <v>60</v>
      </c>
    </row>
    <row r="317818" spans="1:3" x14ac:dyDescent="0.2">
      <c r="A317818" s="1">
        <v>702652</v>
      </c>
      <c r="B317818" s="1" t="s">
        <v>316858</v>
      </c>
      <c r="C317818" s="1" t="s">
        <v>60</v>
      </c>
    </row>
    <row r="317819" spans="1:3" x14ac:dyDescent="0.2">
      <c r="A317819" s="1">
        <v>702654</v>
      </c>
      <c r="B317819" s="1" t="s">
        <v>316859</v>
      </c>
      <c r="C317819" s="1" t="s">
        <v>60</v>
      </c>
    </row>
    <row r="317820" spans="1:3" x14ac:dyDescent="0.2">
      <c r="A317820" s="1">
        <v>702656</v>
      </c>
      <c r="B317820" s="1" t="s">
        <v>316860</v>
      </c>
      <c r="C317820" s="1" t="s">
        <v>60</v>
      </c>
    </row>
    <row r="317821" spans="1:3" x14ac:dyDescent="0.2">
      <c r="A317821" s="1">
        <v>702658</v>
      </c>
      <c r="B317821" s="1" t="s">
        <v>316861</v>
      </c>
      <c r="C317821" s="1" t="s">
        <v>60</v>
      </c>
    </row>
    <row r="317822" spans="1:3" x14ac:dyDescent="0.2">
      <c r="A317822" s="1">
        <v>702660</v>
      </c>
      <c r="B317822" s="1" t="s">
        <v>316862</v>
      </c>
      <c r="C317822" s="1" t="s">
        <v>60</v>
      </c>
    </row>
    <row r="317823" spans="1:3" x14ac:dyDescent="0.2">
      <c r="A317823" s="1">
        <v>702662</v>
      </c>
      <c r="B317823" s="1" t="s">
        <v>316863</v>
      </c>
      <c r="C317823" s="1" t="s">
        <v>60</v>
      </c>
    </row>
    <row r="317824" spans="1:3" x14ac:dyDescent="0.2">
      <c r="A317824" s="1">
        <v>702664</v>
      </c>
      <c r="B317824" s="1" t="s">
        <v>316864</v>
      </c>
      <c r="C317824" s="1" t="s">
        <v>60</v>
      </c>
    </row>
    <row r="317825" spans="1:3" x14ac:dyDescent="0.2">
      <c r="A317825" s="1">
        <v>702666</v>
      </c>
      <c r="B317825" s="1" t="s">
        <v>316865</v>
      </c>
      <c r="C317825" s="1" t="s">
        <v>5</v>
      </c>
    </row>
    <row r="317826" spans="1:3" x14ac:dyDescent="0.2">
      <c r="A317826" s="1">
        <v>702668</v>
      </c>
      <c r="B317826" s="1" t="s">
        <v>316866</v>
      </c>
      <c r="C317826" s="1" t="s">
        <v>5</v>
      </c>
    </row>
    <row r="317827" spans="1:3" x14ac:dyDescent="0.2">
      <c r="A317827" s="1">
        <v>702670</v>
      </c>
      <c r="B317827" s="1" t="s">
        <v>316867</v>
      </c>
      <c r="C317827" s="1" t="s">
        <v>60</v>
      </c>
    </row>
    <row r="317828" spans="1:3" x14ac:dyDescent="0.2">
      <c r="A317828" s="1">
        <v>702672</v>
      </c>
      <c r="B317828" s="1" t="s">
        <v>316868</v>
      </c>
      <c r="C317828" s="1" t="s">
        <v>60</v>
      </c>
    </row>
    <row r="317829" spans="1:3" x14ac:dyDescent="0.2">
      <c r="A317829" s="1">
        <v>702674</v>
      </c>
      <c r="B317829" s="1" t="s">
        <v>316869</v>
      </c>
      <c r="C317829" s="1" t="s">
        <v>60</v>
      </c>
    </row>
    <row r="317830" spans="1:3" x14ac:dyDescent="0.2">
      <c r="A317830" s="1">
        <v>702676</v>
      </c>
      <c r="B317830" s="1" t="s">
        <v>316870</v>
      </c>
      <c r="C317830" s="1" t="s">
        <v>60</v>
      </c>
    </row>
    <row r="317831" spans="1:3" x14ac:dyDescent="0.2">
      <c r="A317831" s="1">
        <v>702678</v>
      </c>
      <c r="B317831" s="1" t="s">
        <v>316871</v>
      </c>
      <c r="C317831" s="1" t="s">
        <v>60</v>
      </c>
    </row>
    <row r="317832" spans="1:3" x14ac:dyDescent="0.2">
      <c r="A317832" s="1">
        <v>702680</v>
      </c>
      <c r="B317832" s="1" t="s">
        <v>316872</v>
      </c>
      <c r="C317832" s="1" t="s">
        <v>60</v>
      </c>
    </row>
    <row r="317833" spans="1:3" x14ac:dyDescent="0.2">
      <c r="A317833" s="1">
        <v>702682</v>
      </c>
      <c r="B317833" s="1" t="s">
        <v>316873</v>
      </c>
      <c r="C317833" s="1" t="s">
        <v>60</v>
      </c>
    </row>
    <row r="317834" spans="1:3" x14ac:dyDescent="0.2">
      <c r="A317834" s="1">
        <v>702684</v>
      </c>
      <c r="B317834" s="1" t="s">
        <v>316874</v>
      </c>
      <c r="C317834" s="1" t="s">
        <v>60</v>
      </c>
    </row>
    <row r="317835" spans="1:3" x14ac:dyDescent="0.2">
      <c r="A317835" s="1">
        <v>702686</v>
      </c>
      <c r="B317835" s="1" t="s">
        <v>316875</v>
      </c>
      <c r="C317835" s="1" t="s">
        <v>60</v>
      </c>
    </row>
    <row r="317836" spans="1:3" x14ac:dyDescent="0.2">
      <c r="A317836" s="1">
        <v>702688</v>
      </c>
      <c r="B317836" s="1" t="s">
        <v>316876</v>
      </c>
      <c r="C317836" s="1" t="s">
        <v>5</v>
      </c>
    </row>
    <row r="317837" spans="1:3" x14ac:dyDescent="0.2">
      <c r="A317837" s="1">
        <v>702690</v>
      </c>
      <c r="B317837" s="1" t="s">
        <v>316877</v>
      </c>
      <c r="C317837" s="1" t="s">
        <v>60</v>
      </c>
    </row>
    <row r="317838" spans="1:3" x14ac:dyDescent="0.2">
      <c r="A317838" s="1">
        <v>702692</v>
      </c>
      <c r="B317838" s="1" t="s">
        <v>316878</v>
      </c>
      <c r="C317838" s="1" t="s">
        <v>60</v>
      </c>
    </row>
    <row r="317839" spans="1:3" x14ac:dyDescent="0.2">
      <c r="A317839" s="1">
        <v>702696</v>
      </c>
      <c r="B317839" s="1" t="s">
        <v>316879</v>
      </c>
      <c r="C317839" s="1" t="s">
        <v>60</v>
      </c>
    </row>
    <row r="317840" spans="1:3" x14ac:dyDescent="0.2">
      <c r="A317840" s="1">
        <v>702698</v>
      </c>
      <c r="B317840" s="1" t="s">
        <v>316880</v>
      </c>
      <c r="C317840" s="1" t="s">
        <v>60</v>
      </c>
    </row>
    <row r="317841" spans="1:3" x14ac:dyDescent="0.2">
      <c r="A317841" s="1">
        <v>702700</v>
      </c>
      <c r="B317841" s="1" t="s">
        <v>316881</v>
      </c>
      <c r="C317841" s="1" t="s">
        <v>60</v>
      </c>
    </row>
    <row r="317842" spans="1:3" x14ac:dyDescent="0.2">
      <c r="A317842" s="1">
        <v>702702</v>
      </c>
      <c r="B317842" s="1" t="s">
        <v>316882</v>
      </c>
      <c r="C317842" s="1" t="s">
        <v>60</v>
      </c>
    </row>
    <row r="317843" spans="1:3" x14ac:dyDescent="0.2">
      <c r="A317843" s="1">
        <v>702704</v>
      </c>
      <c r="B317843" s="1" t="s">
        <v>316883</v>
      </c>
      <c r="C317843" s="1" t="s">
        <v>5</v>
      </c>
    </row>
    <row r="317844" spans="1:3" x14ac:dyDescent="0.2">
      <c r="A317844" s="1">
        <v>702706</v>
      </c>
      <c r="B317844" s="1" t="s">
        <v>316884</v>
      </c>
      <c r="C317844" s="1" t="s">
        <v>5</v>
      </c>
    </row>
    <row r="317845" spans="1:3" x14ac:dyDescent="0.2">
      <c r="A317845" s="1">
        <v>702708</v>
      </c>
      <c r="B317845" s="1" t="s">
        <v>316885</v>
      </c>
      <c r="C317845" s="1" t="s">
        <v>60</v>
      </c>
    </row>
    <row r="317846" spans="1:3" x14ac:dyDescent="0.2">
      <c r="A317846" s="1">
        <v>702710</v>
      </c>
      <c r="B317846" s="1" t="s">
        <v>316886</v>
      </c>
      <c r="C317846" s="1" t="s">
        <v>60</v>
      </c>
    </row>
    <row r="317847" spans="1:3" x14ac:dyDescent="0.2">
      <c r="A317847" s="1">
        <v>702712</v>
      </c>
      <c r="B317847" s="1" t="s">
        <v>316887</v>
      </c>
      <c r="C317847" s="1" t="s">
        <v>60</v>
      </c>
    </row>
    <row r="317848" spans="1:3" x14ac:dyDescent="0.2">
      <c r="A317848" s="1">
        <v>702714</v>
      </c>
      <c r="B317848" s="1" t="s">
        <v>316888</v>
      </c>
      <c r="C317848" s="1" t="s">
        <v>60</v>
      </c>
    </row>
    <row r="317849" spans="1:3" x14ac:dyDescent="0.2">
      <c r="A317849" s="1">
        <v>702716</v>
      </c>
      <c r="B317849" s="1" t="s">
        <v>316889</v>
      </c>
      <c r="C317849" s="1" t="s">
        <v>60</v>
      </c>
    </row>
    <row r="317850" spans="1:3" x14ac:dyDescent="0.2">
      <c r="A317850" s="1">
        <v>702718</v>
      </c>
      <c r="B317850" s="1" t="s">
        <v>316890</v>
      </c>
      <c r="C317850" s="1" t="s">
        <v>5</v>
      </c>
    </row>
    <row r="317851" spans="1:3" x14ac:dyDescent="0.2">
      <c r="A317851" s="1">
        <v>702720</v>
      </c>
      <c r="B317851" s="1" t="s">
        <v>316891</v>
      </c>
      <c r="C317851" s="1" t="s">
        <v>60</v>
      </c>
    </row>
    <row r="317852" spans="1:3" x14ac:dyDescent="0.2">
      <c r="A317852" s="1">
        <v>702722</v>
      </c>
      <c r="B317852" s="1" t="s">
        <v>316892</v>
      </c>
      <c r="C317852" s="1" t="s">
        <v>60</v>
      </c>
    </row>
    <row r="317853" spans="1:3" x14ac:dyDescent="0.2">
      <c r="A317853" s="1">
        <v>702724</v>
      </c>
      <c r="B317853" s="1" t="s">
        <v>316893</v>
      </c>
      <c r="C317853" s="1" t="s">
        <v>60</v>
      </c>
    </row>
    <row r="317854" spans="1:3" x14ac:dyDescent="0.2">
      <c r="A317854" s="1">
        <v>702726</v>
      </c>
      <c r="B317854" s="1" t="s">
        <v>316894</v>
      </c>
      <c r="C317854" s="1" t="s">
        <v>5</v>
      </c>
    </row>
    <row r="317855" spans="1:3" x14ac:dyDescent="0.2">
      <c r="A317855" s="1">
        <v>702728</v>
      </c>
      <c r="B317855" s="1" t="s">
        <v>316895</v>
      </c>
      <c r="C317855" s="1" t="s">
        <v>60</v>
      </c>
    </row>
    <row r="317856" spans="1:3" x14ac:dyDescent="0.2">
      <c r="A317856" s="1">
        <v>702730</v>
      </c>
      <c r="B317856" s="1" t="s">
        <v>316896</v>
      </c>
      <c r="C317856" s="1" t="s">
        <v>5</v>
      </c>
    </row>
    <row r="317857" spans="1:3" x14ac:dyDescent="0.2">
      <c r="A317857" s="1">
        <v>702732</v>
      </c>
      <c r="B317857" s="1" t="s">
        <v>316897</v>
      </c>
      <c r="C317857" s="1" t="s">
        <v>5</v>
      </c>
    </row>
    <row r="317858" spans="1:3" x14ac:dyDescent="0.2">
      <c r="A317858" s="1">
        <v>702756</v>
      </c>
      <c r="B317858" s="1" t="s">
        <v>316898</v>
      </c>
      <c r="C317858" s="1" t="s">
        <v>5</v>
      </c>
    </row>
    <row r="317859" spans="1:3" x14ac:dyDescent="0.2">
      <c r="A317859" s="1">
        <v>702758</v>
      </c>
      <c r="B317859" s="1" t="s">
        <v>316899</v>
      </c>
      <c r="C317859" s="1" t="s">
        <v>5</v>
      </c>
    </row>
    <row r="317860" spans="1:3" x14ac:dyDescent="0.2">
      <c r="A317860" s="1">
        <v>702764</v>
      </c>
      <c r="B317860" s="1" t="s">
        <v>316900</v>
      </c>
      <c r="C317860" s="1" t="s">
        <v>5</v>
      </c>
    </row>
    <row r="317861" spans="1:3" x14ac:dyDescent="0.2">
      <c r="A317861" s="1">
        <v>702766</v>
      </c>
      <c r="B317861" s="1" t="s">
        <v>316901</v>
      </c>
      <c r="C317861" s="1" t="s">
        <v>5</v>
      </c>
    </row>
    <row r="317862" spans="1:3" x14ac:dyDescent="0.2">
      <c r="A317862" s="1">
        <v>702774</v>
      </c>
      <c r="B317862" s="1" t="s">
        <v>316902</v>
      </c>
      <c r="C317862" s="1" t="s">
        <v>5</v>
      </c>
    </row>
    <row r="317863" spans="1:3" x14ac:dyDescent="0.2">
      <c r="A317863" s="1">
        <v>702776</v>
      </c>
      <c r="B317863" s="1" t="s">
        <v>316903</v>
      </c>
      <c r="C317863" s="1" t="s">
        <v>5</v>
      </c>
    </row>
    <row r="317864" spans="1:3" x14ac:dyDescent="0.2">
      <c r="A317864" s="1">
        <v>702794</v>
      </c>
      <c r="B317864" s="1" t="s">
        <v>316904</v>
      </c>
      <c r="C317864" s="1" t="s">
        <v>5</v>
      </c>
    </row>
    <row r="317865" spans="1:3" x14ac:dyDescent="0.2">
      <c r="A317865" s="1">
        <v>702796</v>
      </c>
      <c r="B317865" s="1" t="s">
        <v>316905</v>
      </c>
      <c r="C317865" s="1" t="s">
        <v>5</v>
      </c>
    </row>
    <row r="317866" spans="1:3" x14ac:dyDescent="0.2">
      <c r="A317866" s="1">
        <v>702798</v>
      </c>
      <c r="B317866" s="1" t="s">
        <v>316906</v>
      </c>
      <c r="C317866" s="1" t="s">
        <v>5</v>
      </c>
    </row>
    <row r="317867" spans="1:3" x14ac:dyDescent="0.2">
      <c r="A317867" s="1">
        <v>702824</v>
      </c>
      <c r="B317867" s="1" t="s">
        <v>316907</v>
      </c>
      <c r="C317867" s="1" t="s">
        <v>5</v>
      </c>
    </row>
    <row r="317868" spans="1:3" x14ac:dyDescent="0.2">
      <c r="A317868" s="1">
        <v>702858</v>
      </c>
      <c r="B317868" s="1" t="s">
        <v>316908</v>
      </c>
      <c r="C317868" s="1" t="s">
        <v>5</v>
      </c>
    </row>
    <row r="317869" spans="1:3" x14ac:dyDescent="0.2">
      <c r="A317869" s="1">
        <v>702878</v>
      </c>
      <c r="B317869" s="1" t="s">
        <v>316909</v>
      </c>
      <c r="C317869" s="1" t="s">
        <v>60</v>
      </c>
    </row>
    <row r="317870" spans="1:3" x14ac:dyDescent="0.2">
      <c r="A317870" s="1">
        <v>702890</v>
      </c>
      <c r="B317870" s="1" t="s">
        <v>316910</v>
      </c>
      <c r="C317870" s="1" t="s">
        <v>5</v>
      </c>
    </row>
    <row r="317871" spans="1:3" x14ac:dyDescent="0.2">
      <c r="A317871" s="1">
        <v>702894</v>
      </c>
      <c r="B317871" s="1" t="s">
        <v>316911</v>
      </c>
      <c r="C317871" s="1" t="s">
        <v>5</v>
      </c>
    </row>
    <row r="317872" spans="1:3" x14ac:dyDescent="0.2">
      <c r="A317872" s="1">
        <v>702904</v>
      </c>
      <c r="B317872" s="1" t="s">
        <v>316912</v>
      </c>
      <c r="C317872" s="1" t="s">
        <v>5</v>
      </c>
    </row>
    <row r="317873" spans="1:3" x14ac:dyDescent="0.2">
      <c r="A317873" s="1">
        <v>702906</v>
      </c>
      <c r="B317873" s="1" t="s">
        <v>316913</v>
      </c>
      <c r="C317873" s="1" t="s">
        <v>5</v>
      </c>
    </row>
    <row r="317874" spans="1:3" x14ac:dyDescent="0.2">
      <c r="A317874" s="1">
        <v>702908</v>
      </c>
      <c r="B317874" s="1" t="s">
        <v>316914</v>
      </c>
      <c r="C317874" s="1" t="s">
        <v>5</v>
      </c>
    </row>
    <row r="317875" spans="1:3" x14ac:dyDescent="0.2">
      <c r="A317875" s="1">
        <v>702910</v>
      </c>
      <c r="B317875" s="1" t="s">
        <v>316915</v>
      </c>
      <c r="C317875" s="1" t="s">
        <v>5</v>
      </c>
    </row>
    <row r="317876" spans="1:3" x14ac:dyDescent="0.2">
      <c r="A317876" s="1">
        <v>702912</v>
      </c>
      <c r="B317876" s="1" t="s">
        <v>316916</v>
      </c>
      <c r="C317876" s="1" t="s">
        <v>5</v>
      </c>
    </row>
    <row r="317877" spans="1:3" x14ac:dyDescent="0.2">
      <c r="A317877" s="1">
        <v>702914</v>
      </c>
      <c r="B317877" s="1" t="s">
        <v>316917</v>
      </c>
      <c r="C317877" s="1" t="s">
        <v>5</v>
      </c>
    </row>
    <row r="317878" spans="1:3" x14ac:dyDescent="0.2">
      <c r="A317878" s="1">
        <v>702918</v>
      </c>
      <c r="B317878" s="1" t="s">
        <v>316918</v>
      </c>
      <c r="C317878" s="1" t="s">
        <v>5</v>
      </c>
    </row>
    <row r="317879" spans="1:3" x14ac:dyDescent="0.2">
      <c r="A317879" s="1">
        <v>702922</v>
      </c>
      <c r="B317879" s="1" t="s">
        <v>316919</v>
      </c>
      <c r="C317879" s="1" t="s">
        <v>5</v>
      </c>
    </row>
    <row r="317880" spans="1:3" x14ac:dyDescent="0.2">
      <c r="A317880" s="1">
        <v>702934</v>
      </c>
      <c r="B317880" s="1" t="s">
        <v>316920</v>
      </c>
      <c r="C317880" s="1" t="s">
        <v>5</v>
      </c>
    </row>
    <row r="317881" spans="1:3" x14ac:dyDescent="0.2">
      <c r="A317881" s="1">
        <v>702940</v>
      </c>
      <c r="B317881" s="1" t="s">
        <v>316921</v>
      </c>
      <c r="C317881" s="1" t="s">
        <v>5</v>
      </c>
    </row>
    <row r="317882" spans="1:3" x14ac:dyDescent="0.2">
      <c r="A317882" s="1">
        <v>702942</v>
      </c>
      <c r="B317882" s="1" t="s">
        <v>316922</v>
      </c>
      <c r="C317882" s="1" t="s">
        <v>5</v>
      </c>
    </row>
    <row r="317883" spans="1:3" x14ac:dyDescent="0.2">
      <c r="A317883" s="1">
        <v>702946</v>
      </c>
      <c r="B317883" s="1" t="s">
        <v>316923</v>
      </c>
      <c r="C317883" s="1" t="s">
        <v>5</v>
      </c>
    </row>
    <row r="317884" spans="1:3" x14ac:dyDescent="0.2">
      <c r="A317884" s="1">
        <v>702948</v>
      </c>
      <c r="B317884" s="1" t="s">
        <v>316924</v>
      </c>
      <c r="C317884" s="1" t="s">
        <v>5</v>
      </c>
    </row>
    <row r="317885" spans="1:3" x14ac:dyDescent="0.2">
      <c r="A317885" s="1">
        <v>702956</v>
      </c>
      <c r="B317885" s="1" t="s">
        <v>316925</v>
      </c>
      <c r="C317885" s="1" t="s">
        <v>5</v>
      </c>
    </row>
    <row r="317886" spans="1:3" x14ac:dyDescent="0.2">
      <c r="A317886" s="1">
        <v>702958</v>
      </c>
      <c r="B317886" s="1" t="s">
        <v>316926</v>
      </c>
      <c r="C317886" s="1" t="s">
        <v>5</v>
      </c>
    </row>
    <row r="317887" spans="1:3" x14ac:dyDescent="0.2">
      <c r="A317887" s="1">
        <v>702960</v>
      </c>
      <c r="B317887" s="1" t="s">
        <v>316927</v>
      </c>
      <c r="C317887" s="1" t="s">
        <v>5</v>
      </c>
    </row>
    <row r="317888" spans="1:3" x14ac:dyDescent="0.2">
      <c r="A317888" s="1">
        <v>702968</v>
      </c>
      <c r="B317888" s="1" t="s">
        <v>316928</v>
      </c>
      <c r="C317888" s="1" t="s">
        <v>5</v>
      </c>
    </row>
    <row r="317889" spans="1:3" x14ac:dyDescent="0.2">
      <c r="A317889" s="1">
        <v>702972</v>
      </c>
      <c r="B317889" s="1" t="s">
        <v>316929</v>
      </c>
      <c r="C317889" s="1" t="s">
        <v>5</v>
      </c>
    </row>
    <row r="317890" spans="1:3" x14ac:dyDescent="0.2">
      <c r="A317890" s="1">
        <v>702998</v>
      </c>
      <c r="B317890" s="1" t="s">
        <v>316930</v>
      </c>
      <c r="C317890" s="1" t="s">
        <v>5</v>
      </c>
    </row>
    <row r="317891" spans="1:3" x14ac:dyDescent="0.2">
      <c r="A317891" s="1">
        <v>703000</v>
      </c>
      <c r="B317891" s="1" t="s">
        <v>316931</v>
      </c>
      <c r="C317891" s="1" t="s">
        <v>60</v>
      </c>
    </row>
    <row r="317892" spans="1:3" x14ac:dyDescent="0.2">
      <c r="A317892" s="1">
        <v>703002</v>
      </c>
      <c r="B317892" s="1" t="s">
        <v>316932</v>
      </c>
      <c r="C317892" s="1" t="s">
        <v>60</v>
      </c>
    </row>
    <row r="317893" spans="1:3" x14ac:dyDescent="0.2">
      <c r="A317893" s="1">
        <v>703004</v>
      </c>
      <c r="B317893" s="1" t="s">
        <v>316933</v>
      </c>
      <c r="C317893" s="1" t="s">
        <v>60</v>
      </c>
    </row>
    <row r="317894" spans="1:3" x14ac:dyDescent="0.2">
      <c r="A317894" s="1">
        <v>703006</v>
      </c>
      <c r="B317894" s="1" t="s">
        <v>316934</v>
      </c>
      <c r="C317894" s="1" t="s">
        <v>60</v>
      </c>
    </row>
    <row r="317895" spans="1:3" x14ac:dyDescent="0.2">
      <c r="A317895" s="1">
        <v>703008</v>
      </c>
      <c r="B317895" s="1" t="s">
        <v>316935</v>
      </c>
      <c r="C317895" s="1" t="s">
        <v>60</v>
      </c>
    </row>
    <row r="317896" spans="1:3" x14ac:dyDescent="0.2">
      <c r="A317896" s="1">
        <v>703010</v>
      </c>
      <c r="B317896" s="1" t="s">
        <v>316936</v>
      </c>
      <c r="C317896" s="1" t="s">
        <v>60</v>
      </c>
    </row>
    <row r="317897" spans="1:3" x14ac:dyDescent="0.2">
      <c r="A317897" s="1">
        <v>703012</v>
      </c>
      <c r="B317897" s="1" t="s">
        <v>316937</v>
      </c>
      <c r="C317897" s="1" t="s">
        <v>60</v>
      </c>
    </row>
    <row r="317898" spans="1:3" x14ac:dyDescent="0.2">
      <c r="A317898" s="1">
        <v>703014</v>
      </c>
      <c r="B317898" s="1" t="s">
        <v>316938</v>
      </c>
      <c r="C317898" s="1" t="s">
        <v>60</v>
      </c>
    </row>
    <row r="317899" spans="1:3" x14ac:dyDescent="0.2">
      <c r="A317899" s="1">
        <v>703016</v>
      </c>
      <c r="B317899" s="1" t="s">
        <v>316939</v>
      </c>
      <c r="C317899" s="1" t="s">
        <v>60</v>
      </c>
    </row>
    <row r="317900" spans="1:3" x14ac:dyDescent="0.2">
      <c r="A317900" s="1">
        <v>703018</v>
      </c>
      <c r="B317900" s="1" t="s">
        <v>316940</v>
      </c>
      <c r="C317900" s="1" t="s">
        <v>60</v>
      </c>
    </row>
    <row r="317901" spans="1:3" x14ac:dyDescent="0.2">
      <c r="A317901" s="1">
        <v>703020</v>
      </c>
      <c r="B317901" s="1" t="s">
        <v>316941</v>
      </c>
      <c r="C317901" s="1" t="s">
        <v>60</v>
      </c>
    </row>
    <row r="317902" spans="1:3" x14ac:dyDescent="0.2">
      <c r="A317902" s="1">
        <v>703022</v>
      </c>
      <c r="B317902" s="1" t="s">
        <v>316942</v>
      </c>
      <c r="C317902" s="1" t="s">
        <v>60</v>
      </c>
    </row>
    <row r="317903" spans="1:3" x14ac:dyDescent="0.2">
      <c r="A317903" s="1">
        <v>703024</v>
      </c>
      <c r="B317903" s="1" t="s">
        <v>316943</v>
      </c>
      <c r="C317903" s="1" t="s">
        <v>60</v>
      </c>
    </row>
    <row r="317904" spans="1:3" x14ac:dyDescent="0.2">
      <c r="A317904" s="1">
        <v>703026</v>
      </c>
      <c r="B317904" s="1" t="s">
        <v>316944</v>
      </c>
      <c r="C317904" s="1" t="s">
        <v>5</v>
      </c>
    </row>
    <row r="317905" spans="1:3" x14ac:dyDescent="0.2">
      <c r="A317905" s="1">
        <v>703028</v>
      </c>
      <c r="B317905" s="1" t="s">
        <v>316945</v>
      </c>
      <c r="C317905" s="1" t="s">
        <v>60</v>
      </c>
    </row>
    <row r="317906" spans="1:3" x14ac:dyDescent="0.2">
      <c r="A317906" s="1">
        <v>703030</v>
      </c>
      <c r="B317906" s="1" t="s">
        <v>316946</v>
      </c>
      <c r="C317906" s="1" t="s">
        <v>5</v>
      </c>
    </row>
    <row r="317907" spans="1:3" x14ac:dyDescent="0.2">
      <c r="A317907" s="1">
        <v>703032</v>
      </c>
      <c r="B317907" s="1" t="s">
        <v>316947</v>
      </c>
      <c r="C317907" s="1" t="s">
        <v>60</v>
      </c>
    </row>
    <row r="317908" spans="1:3" x14ac:dyDescent="0.2">
      <c r="A317908" s="1">
        <v>703034</v>
      </c>
      <c r="B317908" s="1" t="s">
        <v>316948</v>
      </c>
      <c r="C317908" s="1" t="s">
        <v>60</v>
      </c>
    </row>
    <row r="317909" spans="1:3" x14ac:dyDescent="0.2">
      <c r="A317909" s="1">
        <v>703036</v>
      </c>
      <c r="B317909" s="1" t="s">
        <v>316949</v>
      </c>
      <c r="C317909" s="1" t="s">
        <v>60</v>
      </c>
    </row>
    <row r="317910" spans="1:3" x14ac:dyDescent="0.2">
      <c r="A317910" s="1">
        <v>703038</v>
      </c>
      <c r="B317910" s="1" t="s">
        <v>316950</v>
      </c>
      <c r="C317910" s="1" t="s">
        <v>5</v>
      </c>
    </row>
    <row r="317911" spans="1:3" x14ac:dyDescent="0.2">
      <c r="A317911" s="1">
        <v>703040</v>
      </c>
      <c r="B317911" s="1" t="s">
        <v>316951</v>
      </c>
      <c r="C317911" s="1" t="s">
        <v>60</v>
      </c>
    </row>
    <row r="317912" spans="1:3" x14ac:dyDescent="0.2">
      <c r="A317912" s="1">
        <v>703042</v>
      </c>
      <c r="B317912" s="1" t="s">
        <v>316952</v>
      </c>
      <c r="C317912" s="1" t="s">
        <v>60</v>
      </c>
    </row>
    <row r="317913" spans="1:3" x14ac:dyDescent="0.2">
      <c r="A317913" s="1">
        <v>703044</v>
      </c>
      <c r="B317913" s="1" t="s">
        <v>316953</v>
      </c>
      <c r="C317913" s="1" t="s">
        <v>60</v>
      </c>
    </row>
    <row r="317914" spans="1:3" x14ac:dyDescent="0.2">
      <c r="A317914" s="1">
        <v>703046</v>
      </c>
      <c r="B317914" s="1" t="s">
        <v>316954</v>
      </c>
      <c r="C317914" s="1" t="s">
        <v>5</v>
      </c>
    </row>
    <row r="317915" spans="1:3" x14ac:dyDescent="0.2">
      <c r="A317915" s="1">
        <v>703048</v>
      </c>
      <c r="B317915" s="1" t="s">
        <v>316955</v>
      </c>
      <c r="C317915" s="1" t="s">
        <v>60</v>
      </c>
    </row>
    <row r="317916" spans="1:3" x14ac:dyDescent="0.2">
      <c r="A317916" s="1">
        <v>703050</v>
      </c>
      <c r="B317916" s="1" t="s">
        <v>316956</v>
      </c>
      <c r="C317916" s="1" t="s">
        <v>60</v>
      </c>
    </row>
    <row r="317917" spans="1:3" x14ac:dyDescent="0.2">
      <c r="A317917" s="1">
        <v>703052</v>
      </c>
      <c r="B317917" s="1" t="s">
        <v>316957</v>
      </c>
      <c r="C317917" s="1" t="s">
        <v>60</v>
      </c>
    </row>
    <row r="317918" spans="1:3" x14ac:dyDescent="0.2">
      <c r="A317918" s="1">
        <v>703054</v>
      </c>
      <c r="B317918" s="1" t="s">
        <v>316958</v>
      </c>
      <c r="C317918" s="1" t="s">
        <v>60</v>
      </c>
    </row>
    <row r="317919" spans="1:3" x14ac:dyDescent="0.2">
      <c r="A317919" s="1">
        <v>703056</v>
      </c>
      <c r="B317919" s="1" t="s">
        <v>316959</v>
      </c>
      <c r="C317919" s="1" t="s">
        <v>60</v>
      </c>
    </row>
    <row r="317920" spans="1:3" x14ac:dyDescent="0.2">
      <c r="A317920" s="1">
        <v>703058</v>
      </c>
      <c r="B317920" s="1" t="s">
        <v>316960</v>
      </c>
      <c r="C317920" s="1" t="s">
        <v>60</v>
      </c>
    </row>
    <row r="317921" spans="1:3" x14ac:dyDescent="0.2">
      <c r="A317921" s="1">
        <v>703060</v>
      </c>
      <c r="B317921" s="1" t="s">
        <v>316961</v>
      </c>
      <c r="C317921" s="1" t="s">
        <v>60</v>
      </c>
    </row>
    <row r="317922" spans="1:3" x14ac:dyDescent="0.2">
      <c r="A317922" s="1">
        <v>703062</v>
      </c>
      <c r="B317922" s="1" t="s">
        <v>316962</v>
      </c>
      <c r="C317922" s="1" t="s">
        <v>60</v>
      </c>
    </row>
    <row r="317923" spans="1:3" x14ac:dyDescent="0.2">
      <c r="A317923" s="1">
        <v>703064</v>
      </c>
      <c r="B317923" s="1" t="s">
        <v>316963</v>
      </c>
      <c r="C317923" s="1" t="s">
        <v>60</v>
      </c>
    </row>
    <row r="317924" spans="1:3" x14ac:dyDescent="0.2">
      <c r="A317924" s="1">
        <v>703066</v>
      </c>
      <c r="B317924" s="1" t="s">
        <v>316964</v>
      </c>
      <c r="C317924" s="1" t="s">
        <v>60</v>
      </c>
    </row>
    <row r="317925" spans="1:3" x14ac:dyDescent="0.2">
      <c r="A317925" s="1">
        <v>703068</v>
      </c>
      <c r="B317925" s="1" t="s">
        <v>316965</v>
      </c>
      <c r="C317925" s="1" t="s">
        <v>60</v>
      </c>
    </row>
    <row r="317926" spans="1:3" x14ac:dyDescent="0.2">
      <c r="A317926" s="1">
        <v>703070</v>
      </c>
      <c r="B317926" s="1" t="s">
        <v>316966</v>
      </c>
      <c r="C317926" s="1" t="s">
        <v>60</v>
      </c>
    </row>
    <row r="317927" spans="1:3" x14ac:dyDescent="0.2">
      <c r="A317927" s="1">
        <v>703072</v>
      </c>
      <c r="B317927" s="1" t="s">
        <v>316967</v>
      </c>
      <c r="C317927" s="1" t="s">
        <v>60</v>
      </c>
    </row>
    <row r="317928" spans="1:3" x14ac:dyDescent="0.2">
      <c r="A317928" s="1">
        <v>703074</v>
      </c>
      <c r="B317928" s="1" t="s">
        <v>316968</v>
      </c>
      <c r="C317928" s="1" t="s">
        <v>60</v>
      </c>
    </row>
    <row r="317929" spans="1:3" x14ac:dyDescent="0.2">
      <c r="A317929" s="1">
        <v>703076</v>
      </c>
      <c r="B317929" s="1" t="s">
        <v>316969</v>
      </c>
      <c r="C317929" s="1" t="s">
        <v>60</v>
      </c>
    </row>
    <row r="317930" spans="1:3" x14ac:dyDescent="0.2">
      <c r="A317930" s="1">
        <v>703078</v>
      </c>
      <c r="B317930" s="1" t="s">
        <v>316970</v>
      </c>
      <c r="C317930" s="1" t="s">
        <v>60</v>
      </c>
    </row>
    <row r="317931" spans="1:3" x14ac:dyDescent="0.2">
      <c r="A317931" s="1">
        <v>703080</v>
      </c>
      <c r="B317931" s="1" t="s">
        <v>316971</v>
      </c>
      <c r="C317931" s="1" t="s">
        <v>60</v>
      </c>
    </row>
    <row r="317932" spans="1:3" x14ac:dyDescent="0.2">
      <c r="A317932" s="1">
        <v>703082</v>
      </c>
      <c r="B317932" s="1" t="s">
        <v>316972</v>
      </c>
      <c r="C317932" s="1" t="s">
        <v>60</v>
      </c>
    </row>
    <row r="317933" spans="1:3" x14ac:dyDescent="0.2">
      <c r="A317933" s="1">
        <v>703084</v>
      </c>
      <c r="B317933" s="1" t="s">
        <v>316973</v>
      </c>
      <c r="C317933" s="1" t="s">
        <v>5</v>
      </c>
    </row>
    <row r="317934" spans="1:3" x14ac:dyDescent="0.2">
      <c r="A317934" s="1">
        <v>703086</v>
      </c>
      <c r="B317934" s="1" t="s">
        <v>316974</v>
      </c>
      <c r="C317934" s="1" t="s">
        <v>60</v>
      </c>
    </row>
    <row r="317935" spans="1:3" x14ac:dyDescent="0.2">
      <c r="A317935" s="1">
        <v>703088</v>
      </c>
      <c r="B317935" s="1" t="s">
        <v>316975</v>
      </c>
      <c r="C317935" s="1" t="s">
        <v>60</v>
      </c>
    </row>
    <row r="317936" spans="1:3" x14ac:dyDescent="0.2">
      <c r="A317936" s="1">
        <v>703090</v>
      </c>
      <c r="B317936" s="1" t="s">
        <v>316976</v>
      </c>
      <c r="C317936" s="1" t="s">
        <v>60</v>
      </c>
    </row>
    <row r="317937" spans="1:4" x14ac:dyDescent="0.2">
      <c r="A317937" s="1">
        <v>703092</v>
      </c>
      <c r="B317937" s="1" t="s">
        <v>316977</v>
      </c>
      <c r="C317937" s="1" t="s">
        <v>60</v>
      </c>
    </row>
    <row r="317938" spans="1:4" x14ac:dyDescent="0.2">
      <c r="A317938" s="1">
        <v>703094</v>
      </c>
      <c r="B317938" s="1" t="s">
        <v>316978</v>
      </c>
      <c r="C317938" s="1" t="s">
        <v>60</v>
      </c>
    </row>
    <row r="317939" spans="1:4" x14ac:dyDescent="0.2">
      <c r="A317939" s="1">
        <v>703096</v>
      </c>
      <c r="B317939" s="1" t="s">
        <v>316979</v>
      </c>
      <c r="C317939" s="1" t="s">
        <v>60</v>
      </c>
    </row>
    <row r="317940" spans="1:4" x14ac:dyDescent="0.2">
      <c r="A317940" s="1">
        <v>703114</v>
      </c>
      <c r="B317940" s="1" t="s">
        <v>316980</v>
      </c>
      <c r="C317940" s="1" t="s">
        <v>60</v>
      </c>
      <c r="D317940" s="1" t="s">
        <v>61</v>
      </c>
    </row>
    <row r="317941" spans="1:4" x14ac:dyDescent="0.2">
      <c r="A317941" s="1">
        <v>703120</v>
      </c>
      <c r="B317941" s="1" t="s">
        <v>316981</v>
      </c>
      <c r="C317941" s="1" t="s">
        <v>5</v>
      </c>
    </row>
    <row r="317942" spans="1:4" x14ac:dyDescent="0.2">
      <c r="A317942" s="1">
        <v>703128</v>
      </c>
      <c r="B317942" s="1" t="s">
        <v>316982</v>
      </c>
      <c r="C317942" s="1" t="s">
        <v>5</v>
      </c>
    </row>
    <row r="317943" spans="1:4" x14ac:dyDescent="0.2">
      <c r="A317943" s="1">
        <v>703134</v>
      </c>
      <c r="B317943" s="1" t="s">
        <v>316983</v>
      </c>
      <c r="C317943" s="1" t="s">
        <v>5</v>
      </c>
    </row>
    <row r="317944" spans="1:4" x14ac:dyDescent="0.2">
      <c r="A317944" s="1">
        <v>703136</v>
      </c>
      <c r="B317944" s="1" t="s">
        <v>316984</v>
      </c>
      <c r="C317944" s="1" t="s">
        <v>60</v>
      </c>
    </row>
    <row r="317945" spans="1:4" x14ac:dyDescent="0.2">
      <c r="A317945" s="1">
        <v>703142</v>
      </c>
      <c r="B317945" s="1" t="s">
        <v>316985</v>
      </c>
      <c r="C317945" s="1" t="s">
        <v>60</v>
      </c>
    </row>
    <row r="317946" spans="1:4" x14ac:dyDescent="0.2">
      <c r="A317946" s="1">
        <v>703144</v>
      </c>
      <c r="B317946" s="1" t="s">
        <v>316986</v>
      </c>
      <c r="C317946" s="1" t="s">
        <v>60</v>
      </c>
      <c r="D317946" s="1" t="s">
        <v>61</v>
      </c>
    </row>
    <row r="317947" spans="1:4" x14ac:dyDescent="0.2">
      <c r="A317947" s="1">
        <v>703150</v>
      </c>
      <c r="B317947" s="1" t="s">
        <v>316987</v>
      </c>
      <c r="C317947" s="1" t="s">
        <v>5</v>
      </c>
    </row>
    <row r="317948" spans="1:4" x14ac:dyDescent="0.2">
      <c r="A317948" s="1">
        <v>703158</v>
      </c>
      <c r="B317948" s="1" t="s">
        <v>316988</v>
      </c>
      <c r="C317948" s="1" t="s">
        <v>5</v>
      </c>
    </row>
    <row r="317949" spans="1:4" x14ac:dyDescent="0.2">
      <c r="A317949" s="1">
        <v>703162</v>
      </c>
      <c r="B317949" s="1" t="s">
        <v>316989</v>
      </c>
      <c r="C317949" s="1" t="s">
        <v>5</v>
      </c>
    </row>
    <row r="317950" spans="1:4" x14ac:dyDescent="0.2">
      <c r="A317950" s="1">
        <v>703174</v>
      </c>
      <c r="B317950" s="1" t="s">
        <v>316990</v>
      </c>
      <c r="C317950" s="1" t="s">
        <v>60</v>
      </c>
    </row>
    <row r="317951" spans="1:4" x14ac:dyDescent="0.2">
      <c r="A317951" s="1">
        <v>703176</v>
      </c>
      <c r="B317951" s="1" t="s">
        <v>316991</v>
      </c>
      <c r="C317951" s="1" t="s">
        <v>5</v>
      </c>
    </row>
    <row r="317952" spans="1:4" x14ac:dyDescent="0.2">
      <c r="A317952" s="1">
        <v>703228</v>
      </c>
      <c r="B317952" s="1" t="s">
        <v>316992</v>
      </c>
      <c r="C317952" s="1" t="s">
        <v>5</v>
      </c>
    </row>
    <row r="317953" spans="1:3" x14ac:dyDescent="0.2">
      <c r="A317953" s="1">
        <v>703238</v>
      </c>
      <c r="B317953" s="1" t="s">
        <v>316993</v>
      </c>
      <c r="C317953" s="1" t="s">
        <v>5</v>
      </c>
    </row>
    <row r="317954" spans="1:3" x14ac:dyDescent="0.2">
      <c r="A317954" s="1">
        <v>703286</v>
      </c>
      <c r="B317954" s="1" t="s">
        <v>316994</v>
      </c>
      <c r="C317954" s="1" t="s">
        <v>5</v>
      </c>
    </row>
    <row r="317955" spans="1:3" x14ac:dyDescent="0.2">
      <c r="A317955" s="1">
        <v>703288</v>
      </c>
      <c r="B317955" s="1" t="s">
        <v>316995</v>
      </c>
      <c r="C317955" s="1" t="s">
        <v>60</v>
      </c>
    </row>
    <row r="317956" spans="1:3" x14ac:dyDescent="0.2">
      <c r="A317956" s="1">
        <v>703290</v>
      </c>
      <c r="B317956" s="1" t="s">
        <v>316996</v>
      </c>
      <c r="C317956" s="1" t="s">
        <v>60</v>
      </c>
    </row>
    <row r="317957" spans="1:3" x14ac:dyDescent="0.2">
      <c r="A317957" s="1">
        <v>703292</v>
      </c>
      <c r="B317957" s="1" t="s">
        <v>316997</v>
      </c>
      <c r="C317957" s="1" t="s">
        <v>60</v>
      </c>
    </row>
    <row r="317958" spans="1:3" x14ac:dyDescent="0.2">
      <c r="A317958" s="1">
        <v>703294</v>
      </c>
      <c r="B317958" s="1" t="s">
        <v>316998</v>
      </c>
      <c r="C317958" s="1" t="s">
        <v>60</v>
      </c>
    </row>
    <row r="317959" spans="1:3" x14ac:dyDescent="0.2">
      <c r="A317959" s="1">
        <v>703296</v>
      </c>
      <c r="B317959" s="1" t="s">
        <v>316999</v>
      </c>
      <c r="C317959" s="1" t="s">
        <v>60</v>
      </c>
    </row>
    <row r="317960" spans="1:3" x14ac:dyDescent="0.2">
      <c r="A317960" s="1">
        <v>703298</v>
      </c>
      <c r="B317960" s="1" t="s">
        <v>317000</v>
      </c>
      <c r="C317960" s="1" t="s">
        <v>60</v>
      </c>
    </row>
    <row r="317961" spans="1:3" x14ac:dyDescent="0.2">
      <c r="A317961" s="1">
        <v>703300</v>
      </c>
      <c r="B317961" s="1" t="s">
        <v>317001</v>
      </c>
      <c r="C317961" s="1" t="s">
        <v>60</v>
      </c>
    </row>
    <row r="317962" spans="1:3" x14ac:dyDescent="0.2">
      <c r="A317962" s="1">
        <v>703302</v>
      </c>
      <c r="B317962" s="1" t="s">
        <v>317002</v>
      </c>
      <c r="C317962" s="1" t="s">
        <v>60</v>
      </c>
    </row>
    <row r="317963" spans="1:3" x14ac:dyDescent="0.2">
      <c r="A317963" s="1">
        <v>703304</v>
      </c>
      <c r="B317963" s="1" t="s">
        <v>317003</v>
      </c>
      <c r="C317963" s="1" t="s">
        <v>60</v>
      </c>
    </row>
    <row r="317964" spans="1:3" x14ac:dyDescent="0.2">
      <c r="A317964" s="1">
        <v>703306</v>
      </c>
      <c r="B317964" s="1" t="s">
        <v>317004</v>
      </c>
      <c r="C317964" s="1" t="s">
        <v>60</v>
      </c>
    </row>
    <row r="317965" spans="1:3" x14ac:dyDescent="0.2">
      <c r="A317965" s="1">
        <v>703308</v>
      </c>
      <c r="B317965" s="1" t="s">
        <v>317005</v>
      </c>
      <c r="C317965" s="1" t="s">
        <v>5</v>
      </c>
    </row>
    <row r="317966" spans="1:3" x14ac:dyDescent="0.2">
      <c r="A317966" s="1">
        <v>703312</v>
      </c>
      <c r="B317966" s="1" t="s">
        <v>317006</v>
      </c>
      <c r="C317966" s="1" t="s">
        <v>5</v>
      </c>
    </row>
    <row r="317967" spans="1:3" x14ac:dyDescent="0.2">
      <c r="A317967" s="1">
        <v>703314</v>
      </c>
      <c r="B317967" s="1" t="s">
        <v>317007</v>
      </c>
      <c r="C317967" s="1" t="s">
        <v>60</v>
      </c>
    </row>
    <row r="317968" spans="1:3" x14ac:dyDescent="0.2">
      <c r="A317968" s="1">
        <v>703316</v>
      </c>
      <c r="B317968" s="1" t="s">
        <v>317008</v>
      </c>
      <c r="C317968" s="1" t="s">
        <v>60</v>
      </c>
    </row>
    <row r="317969" spans="1:3" x14ac:dyDescent="0.2">
      <c r="A317969" s="1">
        <v>703318</v>
      </c>
      <c r="B317969" s="1" t="s">
        <v>317009</v>
      </c>
      <c r="C317969" s="1" t="s">
        <v>60</v>
      </c>
    </row>
    <row r="317970" spans="1:3" x14ac:dyDescent="0.2">
      <c r="A317970" s="1">
        <v>703320</v>
      </c>
      <c r="B317970" s="1" t="s">
        <v>317010</v>
      </c>
      <c r="C317970" s="1" t="s">
        <v>60</v>
      </c>
    </row>
    <row r="317971" spans="1:3" x14ac:dyDescent="0.2">
      <c r="A317971" s="1">
        <v>703322</v>
      </c>
      <c r="B317971" s="1" t="s">
        <v>317011</v>
      </c>
      <c r="C317971" s="1" t="s">
        <v>5</v>
      </c>
    </row>
    <row r="317972" spans="1:3" x14ac:dyDescent="0.2">
      <c r="A317972" s="1">
        <v>703324</v>
      </c>
      <c r="B317972" s="1" t="s">
        <v>317012</v>
      </c>
      <c r="C317972" s="1" t="s">
        <v>60</v>
      </c>
    </row>
    <row r="317973" spans="1:3" x14ac:dyDescent="0.2">
      <c r="A317973" s="1">
        <v>703326</v>
      </c>
      <c r="B317973" s="1" t="s">
        <v>317013</v>
      </c>
      <c r="C317973" s="1" t="s">
        <v>60</v>
      </c>
    </row>
    <row r="317974" spans="1:3" x14ac:dyDescent="0.2">
      <c r="A317974" s="1">
        <v>703328</v>
      </c>
      <c r="B317974" s="1" t="s">
        <v>317014</v>
      </c>
      <c r="C317974" s="1" t="s">
        <v>60</v>
      </c>
    </row>
    <row r="317975" spans="1:3" x14ac:dyDescent="0.2">
      <c r="A317975" s="1">
        <v>703330</v>
      </c>
      <c r="B317975" s="1" t="s">
        <v>317015</v>
      </c>
      <c r="C317975" s="1" t="s">
        <v>5</v>
      </c>
    </row>
    <row r="317976" spans="1:3" x14ac:dyDescent="0.2">
      <c r="A317976" s="1">
        <v>703332</v>
      </c>
      <c r="B317976" s="1" t="s">
        <v>317016</v>
      </c>
      <c r="C317976" s="1" t="s">
        <v>60</v>
      </c>
    </row>
    <row r="317977" spans="1:3" x14ac:dyDescent="0.2">
      <c r="A317977" s="1">
        <v>703334</v>
      </c>
      <c r="B317977" s="1" t="s">
        <v>317017</v>
      </c>
      <c r="C317977" s="1" t="s">
        <v>60</v>
      </c>
    </row>
    <row r="317978" spans="1:3" x14ac:dyDescent="0.2">
      <c r="A317978" s="1">
        <v>703336</v>
      </c>
      <c r="B317978" s="1" t="s">
        <v>317018</v>
      </c>
      <c r="C317978" s="1" t="s">
        <v>60</v>
      </c>
    </row>
    <row r="317979" spans="1:3" x14ac:dyDescent="0.2">
      <c r="A317979" s="1">
        <v>703338</v>
      </c>
      <c r="B317979" s="1" t="s">
        <v>317019</v>
      </c>
      <c r="C317979" s="1" t="s">
        <v>60</v>
      </c>
    </row>
    <row r="317980" spans="1:3" x14ac:dyDescent="0.2">
      <c r="A317980" s="1">
        <v>703340</v>
      </c>
      <c r="B317980" s="1" t="s">
        <v>317020</v>
      </c>
      <c r="C317980" s="1" t="s">
        <v>60</v>
      </c>
    </row>
    <row r="317981" spans="1:3" x14ac:dyDescent="0.2">
      <c r="A317981" s="1">
        <v>703342</v>
      </c>
      <c r="B317981" s="1" t="s">
        <v>317021</v>
      </c>
      <c r="C317981" s="1" t="s">
        <v>60</v>
      </c>
    </row>
    <row r="317982" spans="1:3" x14ac:dyDescent="0.2">
      <c r="A317982" s="1">
        <v>703344</v>
      </c>
      <c r="B317982" s="1" t="s">
        <v>317022</v>
      </c>
      <c r="C317982" s="1" t="s">
        <v>307</v>
      </c>
    </row>
    <row r="317983" spans="1:3" x14ac:dyDescent="0.2">
      <c r="A317983" s="1">
        <v>703346</v>
      </c>
      <c r="B317983" s="1" t="s">
        <v>317023</v>
      </c>
      <c r="C317983" s="1" t="s">
        <v>5</v>
      </c>
    </row>
    <row r="317984" spans="1:3" x14ac:dyDescent="0.2">
      <c r="A317984" s="1">
        <v>703348</v>
      </c>
      <c r="B317984" s="1" t="s">
        <v>317024</v>
      </c>
      <c r="C317984" s="1" t="s">
        <v>60</v>
      </c>
    </row>
    <row r="317985" spans="1:3" x14ac:dyDescent="0.2">
      <c r="A317985" s="1">
        <v>703350</v>
      </c>
      <c r="B317985" s="1" t="s">
        <v>317025</v>
      </c>
      <c r="C317985" s="1" t="s">
        <v>60</v>
      </c>
    </row>
    <row r="317986" spans="1:3" x14ac:dyDescent="0.2">
      <c r="A317986" s="1">
        <v>703352</v>
      </c>
      <c r="B317986" s="1" t="s">
        <v>317026</v>
      </c>
      <c r="C317986" s="1" t="s">
        <v>60</v>
      </c>
    </row>
    <row r="317987" spans="1:3" x14ac:dyDescent="0.2">
      <c r="A317987" s="1">
        <v>703354</v>
      </c>
      <c r="B317987" s="1" t="s">
        <v>317027</v>
      </c>
      <c r="C317987" s="1" t="s">
        <v>60</v>
      </c>
    </row>
    <row r="317988" spans="1:3" x14ac:dyDescent="0.2">
      <c r="A317988" s="1">
        <v>703356</v>
      </c>
      <c r="B317988" s="1" t="s">
        <v>317028</v>
      </c>
      <c r="C317988" s="1" t="s">
        <v>60</v>
      </c>
    </row>
    <row r="317989" spans="1:3" x14ac:dyDescent="0.2">
      <c r="A317989" s="1">
        <v>703358</v>
      </c>
      <c r="B317989" s="1" t="s">
        <v>317029</v>
      </c>
      <c r="C317989" s="1" t="s">
        <v>60</v>
      </c>
    </row>
    <row r="317990" spans="1:3" x14ac:dyDescent="0.2">
      <c r="A317990" s="1">
        <v>703360</v>
      </c>
      <c r="B317990" s="1" t="s">
        <v>317030</v>
      </c>
      <c r="C317990" s="1" t="s">
        <v>60</v>
      </c>
    </row>
    <row r="317991" spans="1:3" x14ac:dyDescent="0.2">
      <c r="A317991" s="1">
        <v>703362</v>
      </c>
      <c r="B317991" s="1" t="s">
        <v>317031</v>
      </c>
      <c r="C317991" s="1" t="s">
        <v>60</v>
      </c>
    </row>
    <row r="317992" spans="1:3" x14ac:dyDescent="0.2">
      <c r="A317992" s="1">
        <v>703364</v>
      </c>
      <c r="B317992" s="1" t="s">
        <v>317032</v>
      </c>
      <c r="C317992" s="1" t="s">
        <v>60</v>
      </c>
    </row>
    <row r="317993" spans="1:3" x14ac:dyDescent="0.2">
      <c r="A317993" s="1">
        <v>703368</v>
      </c>
      <c r="B317993" s="1" t="s">
        <v>317033</v>
      </c>
      <c r="C317993" s="1" t="s">
        <v>60</v>
      </c>
    </row>
    <row r="317994" spans="1:3" x14ac:dyDescent="0.2">
      <c r="A317994" s="1">
        <v>703370</v>
      </c>
      <c r="B317994" s="1" t="s">
        <v>317034</v>
      </c>
      <c r="C317994" s="1" t="s">
        <v>60</v>
      </c>
    </row>
    <row r="317995" spans="1:3" x14ac:dyDescent="0.2">
      <c r="A317995" s="1">
        <v>703372</v>
      </c>
      <c r="B317995" s="1" t="s">
        <v>317035</v>
      </c>
      <c r="C317995" s="1" t="s">
        <v>60</v>
      </c>
    </row>
    <row r="317996" spans="1:3" x14ac:dyDescent="0.2">
      <c r="A317996" s="1">
        <v>703374</v>
      </c>
      <c r="B317996" s="1" t="s">
        <v>317036</v>
      </c>
      <c r="C317996" s="1" t="s">
        <v>60</v>
      </c>
    </row>
    <row r="317997" spans="1:3" x14ac:dyDescent="0.2">
      <c r="A317997" s="1">
        <v>703376</v>
      </c>
      <c r="B317997" s="1" t="s">
        <v>317037</v>
      </c>
      <c r="C317997" s="1" t="s">
        <v>5</v>
      </c>
    </row>
    <row r="317998" spans="1:3" x14ac:dyDescent="0.2">
      <c r="A317998" s="1">
        <v>703378</v>
      </c>
      <c r="B317998" s="1" t="s">
        <v>317038</v>
      </c>
      <c r="C317998" s="1" t="s">
        <v>60</v>
      </c>
    </row>
    <row r="317999" spans="1:3" x14ac:dyDescent="0.2">
      <c r="A317999" s="1">
        <v>703380</v>
      </c>
      <c r="B317999" s="1" t="s">
        <v>317039</v>
      </c>
      <c r="C317999" s="1" t="s">
        <v>60</v>
      </c>
    </row>
    <row r="318000" spans="1:3" x14ac:dyDescent="0.2">
      <c r="A318000" s="1">
        <v>703382</v>
      </c>
      <c r="B318000" s="1" t="s">
        <v>317040</v>
      </c>
      <c r="C318000" s="1" t="s">
        <v>5</v>
      </c>
    </row>
    <row r="318001" spans="1:3" x14ac:dyDescent="0.2">
      <c r="A318001" s="1">
        <v>703384</v>
      </c>
      <c r="B318001" s="1" t="s">
        <v>317041</v>
      </c>
      <c r="C318001" s="1" t="s">
        <v>5</v>
      </c>
    </row>
    <row r="318002" spans="1:3" x14ac:dyDescent="0.2">
      <c r="A318002" s="1">
        <v>703394</v>
      </c>
      <c r="B318002" s="1" t="s">
        <v>317042</v>
      </c>
      <c r="C318002" s="1" t="s">
        <v>5</v>
      </c>
    </row>
    <row r="318003" spans="1:3" x14ac:dyDescent="0.2">
      <c r="A318003" s="1">
        <v>703418</v>
      </c>
      <c r="B318003" s="1" t="s">
        <v>317043</v>
      </c>
      <c r="C318003" s="1" t="s">
        <v>5</v>
      </c>
    </row>
    <row r="318004" spans="1:3" x14ac:dyDescent="0.2">
      <c r="A318004" s="1">
        <v>703430</v>
      </c>
      <c r="B318004" s="1" t="s">
        <v>317044</v>
      </c>
      <c r="C318004" s="1" t="s">
        <v>5</v>
      </c>
    </row>
    <row r="318005" spans="1:3" x14ac:dyDescent="0.2">
      <c r="A318005" s="1">
        <v>703448</v>
      </c>
      <c r="B318005" s="1" t="s">
        <v>317045</v>
      </c>
      <c r="C318005" s="1" t="s">
        <v>5</v>
      </c>
    </row>
    <row r="318006" spans="1:3" x14ac:dyDescent="0.2">
      <c r="A318006" s="1">
        <v>703450</v>
      </c>
      <c r="B318006" s="1" t="s">
        <v>317046</v>
      </c>
      <c r="C318006" s="1" t="s">
        <v>5</v>
      </c>
    </row>
    <row r="318007" spans="1:3" x14ac:dyDescent="0.2">
      <c r="A318007" s="1">
        <v>703454</v>
      </c>
      <c r="B318007" s="1" t="s">
        <v>317047</v>
      </c>
      <c r="C318007" s="1" t="s">
        <v>5</v>
      </c>
    </row>
    <row r="318008" spans="1:3" x14ac:dyDescent="0.2">
      <c r="A318008" s="1">
        <v>703466</v>
      </c>
      <c r="B318008" s="1" t="s">
        <v>317048</v>
      </c>
      <c r="C318008" s="1" t="s">
        <v>5</v>
      </c>
    </row>
    <row r="318009" spans="1:3" x14ac:dyDescent="0.2">
      <c r="A318009" s="1">
        <v>703474</v>
      </c>
      <c r="B318009" s="1" t="s">
        <v>317049</v>
      </c>
      <c r="C318009" s="1" t="s">
        <v>5</v>
      </c>
    </row>
    <row r="318010" spans="1:3" x14ac:dyDescent="0.2">
      <c r="A318010" s="1">
        <v>703480</v>
      </c>
      <c r="B318010" s="1" t="s">
        <v>317050</v>
      </c>
      <c r="C318010" s="1" t="s">
        <v>5</v>
      </c>
    </row>
    <row r="318011" spans="1:3" x14ac:dyDescent="0.2">
      <c r="A318011" s="1">
        <v>703488</v>
      </c>
      <c r="B318011" s="1" t="s">
        <v>317051</v>
      </c>
      <c r="C318011" s="1" t="s">
        <v>5</v>
      </c>
    </row>
    <row r="318012" spans="1:3" x14ac:dyDescent="0.2">
      <c r="A318012" s="1">
        <v>703490</v>
      </c>
      <c r="B318012" s="1" t="s">
        <v>317052</v>
      </c>
      <c r="C318012" s="1" t="s">
        <v>5</v>
      </c>
    </row>
    <row r="318013" spans="1:3" x14ac:dyDescent="0.2">
      <c r="A318013" s="1">
        <v>703500</v>
      </c>
      <c r="B318013" s="1" t="s">
        <v>317053</v>
      </c>
      <c r="C318013" s="1" t="s">
        <v>5</v>
      </c>
    </row>
    <row r="318014" spans="1:3" x14ac:dyDescent="0.2">
      <c r="A318014" s="1">
        <v>703502</v>
      </c>
      <c r="B318014" s="1" t="s">
        <v>317054</v>
      </c>
      <c r="C318014" s="1" t="s">
        <v>5</v>
      </c>
    </row>
    <row r="318015" spans="1:3" x14ac:dyDescent="0.2">
      <c r="A318015" s="1">
        <v>703508</v>
      </c>
      <c r="B318015" s="1" t="s">
        <v>317055</v>
      </c>
      <c r="C318015" s="1" t="s">
        <v>5</v>
      </c>
    </row>
    <row r="318016" spans="1:3" x14ac:dyDescent="0.2">
      <c r="A318016" s="1">
        <v>703518</v>
      </c>
      <c r="B318016" s="1" t="s">
        <v>317056</v>
      </c>
      <c r="C318016" s="1" t="s">
        <v>5</v>
      </c>
    </row>
    <row r="318017" spans="1:3" x14ac:dyDescent="0.2">
      <c r="A318017" s="1">
        <v>703520</v>
      </c>
      <c r="B318017" s="1" t="s">
        <v>317057</v>
      </c>
      <c r="C318017" s="1" t="s">
        <v>5</v>
      </c>
    </row>
    <row r="318018" spans="1:3" x14ac:dyDescent="0.2">
      <c r="A318018" s="1">
        <v>703522</v>
      </c>
      <c r="B318018" s="1" t="s">
        <v>317058</v>
      </c>
      <c r="C318018" s="1" t="s">
        <v>5</v>
      </c>
    </row>
    <row r="318019" spans="1:3" x14ac:dyDescent="0.2">
      <c r="A318019" s="1">
        <v>703528</v>
      </c>
      <c r="B318019" s="1" t="s">
        <v>317059</v>
      </c>
      <c r="C318019" s="1" t="s">
        <v>5</v>
      </c>
    </row>
    <row r="318020" spans="1:3" x14ac:dyDescent="0.2">
      <c r="A318020" s="1">
        <v>703532</v>
      </c>
      <c r="B318020" s="1" t="s">
        <v>317060</v>
      </c>
      <c r="C318020" s="1" t="s">
        <v>5</v>
      </c>
    </row>
    <row r="318021" spans="1:3" x14ac:dyDescent="0.2">
      <c r="A318021" s="1">
        <v>703570</v>
      </c>
      <c r="B318021" s="1" t="s">
        <v>317061</v>
      </c>
      <c r="C318021" s="1" t="s">
        <v>5</v>
      </c>
    </row>
    <row r="318022" spans="1:3" x14ac:dyDescent="0.2">
      <c r="A318022" s="1">
        <v>703572</v>
      </c>
      <c r="B318022" s="1" t="s">
        <v>317062</v>
      </c>
      <c r="C318022" s="1" t="s">
        <v>60</v>
      </c>
    </row>
    <row r="318023" spans="1:3" x14ac:dyDescent="0.2">
      <c r="A318023" s="1">
        <v>703578</v>
      </c>
      <c r="B318023" s="1" t="s">
        <v>317063</v>
      </c>
      <c r="C318023" s="1" t="s">
        <v>5</v>
      </c>
    </row>
    <row r="318024" spans="1:3" x14ac:dyDescent="0.2">
      <c r="A318024" s="1">
        <v>703582</v>
      </c>
      <c r="B318024" s="1" t="s">
        <v>317064</v>
      </c>
      <c r="C318024" s="1" t="s">
        <v>5</v>
      </c>
    </row>
    <row r="318025" spans="1:3" x14ac:dyDescent="0.2">
      <c r="A318025" s="1">
        <v>703588</v>
      </c>
      <c r="B318025" s="1" t="s">
        <v>317065</v>
      </c>
      <c r="C318025" s="1" t="s">
        <v>5</v>
      </c>
    </row>
    <row r="318026" spans="1:3" x14ac:dyDescent="0.2">
      <c r="A318026" s="1">
        <v>703640</v>
      </c>
      <c r="B318026" s="1" t="s">
        <v>317066</v>
      </c>
      <c r="C318026" s="1" t="s">
        <v>5</v>
      </c>
    </row>
    <row r="318027" spans="1:3" x14ac:dyDescent="0.2">
      <c r="A318027" s="1">
        <v>703658</v>
      </c>
      <c r="B318027" s="1" t="s">
        <v>317067</v>
      </c>
      <c r="C318027" s="1" t="s">
        <v>5</v>
      </c>
    </row>
    <row r="318028" spans="1:3" x14ac:dyDescent="0.2">
      <c r="A318028" s="1">
        <v>703660</v>
      </c>
      <c r="B318028" s="1" t="s">
        <v>317068</v>
      </c>
      <c r="C318028" s="1" t="s">
        <v>5</v>
      </c>
    </row>
    <row r="318029" spans="1:3" x14ac:dyDescent="0.2">
      <c r="A318029" s="1">
        <v>703664</v>
      </c>
      <c r="B318029" s="1" t="s">
        <v>317069</v>
      </c>
      <c r="C318029" s="1" t="s">
        <v>5</v>
      </c>
    </row>
    <row r="318030" spans="1:3" x14ac:dyDescent="0.2">
      <c r="A318030" s="1">
        <v>703686</v>
      </c>
      <c r="B318030" s="1" t="s">
        <v>317070</v>
      </c>
      <c r="C318030" s="1" t="s">
        <v>5</v>
      </c>
    </row>
    <row r="318031" spans="1:3" x14ac:dyDescent="0.2">
      <c r="A318031" s="1">
        <v>703688</v>
      </c>
      <c r="B318031" s="1" t="s">
        <v>317071</v>
      </c>
      <c r="C318031" s="1" t="s">
        <v>5</v>
      </c>
    </row>
    <row r="318032" spans="1:3" x14ac:dyDescent="0.2">
      <c r="A318032" s="1">
        <v>703692</v>
      </c>
      <c r="B318032" s="1" t="s">
        <v>317072</v>
      </c>
      <c r="C318032" s="1" t="s">
        <v>5</v>
      </c>
    </row>
    <row r="318033" spans="1:3" x14ac:dyDescent="0.2">
      <c r="A318033" s="1">
        <v>703696</v>
      </c>
      <c r="B318033" s="1" t="s">
        <v>317073</v>
      </c>
      <c r="C318033" s="1" t="s">
        <v>5</v>
      </c>
    </row>
    <row r="318034" spans="1:3" x14ac:dyDescent="0.2">
      <c r="A318034" s="1">
        <v>703702</v>
      </c>
      <c r="B318034" s="1" t="s">
        <v>317074</v>
      </c>
      <c r="C318034" s="1" t="s">
        <v>5</v>
      </c>
    </row>
    <row r="318035" spans="1:3" x14ac:dyDescent="0.2">
      <c r="A318035" s="1">
        <v>703704</v>
      </c>
      <c r="B318035" s="1" t="s">
        <v>317075</v>
      </c>
      <c r="C318035" s="1" t="s">
        <v>5</v>
      </c>
    </row>
    <row r="318036" spans="1:3" x14ac:dyDescent="0.2">
      <c r="A318036" s="1">
        <v>703710</v>
      </c>
      <c r="B318036" s="1" t="s">
        <v>317076</v>
      </c>
      <c r="C318036" s="1" t="s">
        <v>5</v>
      </c>
    </row>
    <row r="318037" spans="1:3" x14ac:dyDescent="0.2">
      <c r="A318037" s="1">
        <v>703712</v>
      </c>
      <c r="B318037" s="1" t="s">
        <v>317077</v>
      </c>
      <c r="C318037" s="1" t="s">
        <v>5</v>
      </c>
    </row>
    <row r="318038" spans="1:3" x14ac:dyDescent="0.2">
      <c r="A318038" s="1">
        <v>703714</v>
      </c>
      <c r="B318038" s="1" t="s">
        <v>317078</v>
      </c>
      <c r="C318038" s="1" t="s">
        <v>5</v>
      </c>
    </row>
    <row r="318039" spans="1:3" x14ac:dyDescent="0.2">
      <c r="A318039" s="1">
        <v>703720</v>
      </c>
      <c r="B318039" s="1" t="s">
        <v>317079</v>
      </c>
      <c r="C318039" s="1" t="s">
        <v>5</v>
      </c>
    </row>
    <row r="318040" spans="1:3" x14ac:dyDescent="0.2">
      <c r="A318040" s="1">
        <v>703730</v>
      </c>
      <c r="B318040" s="1" t="s">
        <v>317080</v>
      </c>
      <c r="C318040" s="1" t="s">
        <v>5</v>
      </c>
    </row>
    <row r="318041" spans="1:3" x14ac:dyDescent="0.2">
      <c r="A318041" s="1">
        <v>703744</v>
      </c>
      <c r="B318041" s="1" t="s">
        <v>317081</v>
      </c>
      <c r="C318041" s="1" t="s">
        <v>5</v>
      </c>
    </row>
    <row r="318042" spans="1:3" x14ac:dyDescent="0.2">
      <c r="A318042" s="1">
        <v>703746</v>
      </c>
      <c r="B318042" s="1" t="s">
        <v>317082</v>
      </c>
      <c r="C318042" s="1" t="s">
        <v>5</v>
      </c>
    </row>
    <row r="318043" spans="1:3" x14ac:dyDescent="0.2">
      <c r="A318043" s="1">
        <v>703758</v>
      </c>
      <c r="B318043" s="1" t="s">
        <v>317083</v>
      </c>
      <c r="C318043" s="1" t="s">
        <v>5</v>
      </c>
    </row>
    <row r="318044" spans="1:3" x14ac:dyDescent="0.2">
      <c r="A318044" s="1">
        <v>703760</v>
      </c>
      <c r="B318044" s="1" t="s">
        <v>317084</v>
      </c>
      <c r="C318044" s="1" t="s">
        <v>5</v>
      </c>
    </row>
    <row r="318045" spans="1:3" x14ac:dyDescent="0.2">
      <c r="A318045" s="1">
        <v>703770</v>
      </c>
      <c r="B318045" s="1" t="s">
        <v>317085</v>
      </c>
      <c r="C318045" s="1" t="s">
        <v>5</v>
      </c>
    </row>
    <row r="318046" spans="1:3" x14ac:dyDescent="0.2">
      <c r="A318046" s="1">
        <v>703772</v>
      </c>
      <c r="B318046" s="1" t="s">
        <v>317086</v>
      </c>
      <c r="C318046" s="1" t="s">
        <v>60</v>
      </c>
    </row>
    <row r="318047" spans="1:3" x14ac:dyDescent="0.2">
      <c r="A318047" s="1">
        <v>703774</v>
      </c>
      <c r="B318047" s="1" t="s">
        <v>317087</v>
      </c>
      <c r="C318047" s="1" t="s">
        <v>60</v>
      </c>
    </row>
    <row r="318048" spans="1:3" x14ac:dyDescent="0.2">
      <c r="A318048" s="1">
        <v>703776</v>
      </c>
      <c r="B318048" s="1" t="s">
        <v>317088</v>
      </c>
      <c r="C318048" s="1" t="s">
        <v>60</v>
      </c>
    </row>
    <row r="318049" spans="1:4" x14ac:dyDescent="0.2">
      <c r="A318049" s="1">
        <v>703778</v>
      </c>
      <c r="B318049" s="1" t="s">
        <v>317089</v>
      </c>
      <c r="C318049" s="1" t="s">
        <v>60</v>
      </c>
    </row>
    <row r="318050" spans="1:4" x14ac:dyDescent="0.2">
      <c r="A318050" s="1">
        <v>703780</v>
      </c>
      <c r="B318050" s="1" t="s">
        <v>317090</v>
      </c>
      <c r="C318050" s="1" t="s">
        <v>60</v>
      </c>
    </row>
    <row r="318051" spans="1:4" x14ac:dyDescent="0.2">
      <c r="A318051" s="1">
        <v>703782</v>
      </c>
      <c r="B318051" s="1" t="s">
        <v>317091</v>
      </c>
      <c r="C318051" s="1" t="s">
        <v>60</v>
      </c>
    </row>
    <row r="318052" spans="1:4" x14ac:dyDescent="0.2">
      <c r="A318052" s="1">
        <v>703784</v>
      </c>
      <c r="B318052" s="1" t="s">
        <v>317092</v>
      </c>
      <c r="C318052" s="1" t="s">
        <v>60</v>
      </c>
    </row>
    <row r="318053" spans="1:4" x14ac:dyDescent="0.2">
      <c r="A318053" s="1">
        <v>703786</v>
      </c>
      <c r="B318053" s="1" t="s">
        <v>317093</v>
      </c>
      <c r="C318053" s="1" t="s">
        <v>60</v>
      </c>
    </row>
    <row r="318054" spans="1:4" x14ac:dyDescent="0.2">
      <c r="A318054" s="1">
        <v>703788</v>
      </c>
      <c r="B318054" s="1" t="s">
        <v>317094</v>
      </c>
      <c r="C318054" t="s">
        <v>60</v>
      </c>
      <c r="D318054" s="1" t="s">
        <v>61</v>
      </c>
    </row>
    <row r="318055" spans="1:4" x14ac:dyDescent="0.2">
      <c r="A318055" s="1">
        <v>703790</v>
      </c>
      <c r="B318055" s="1" t="s">
        <v>317095</v>
      </c>
      <c r="C318055" s="1" t="s">
        <v>60</v>
      </c>
    </row>
    <row r="318056" spans="1:4" x14ac:dyDescent="0.2">
      <c r="A318056" s="1">
        <v>703792</v>
      </c>
      <c r="B318056" s="1" t="s">
        <v>317096</v>
      </c>
      <c r="C318056" s="1" t="s">
        <v>60</v>
      </c>
    </row>
    <row r="318057" spans="1:4" x14ac:dyDescent="0.2">
      <c r="A318057" s="1">
        <v>703794</v>
      </c>
      <c r="B318057" s="1" t="s">
        <v>317097</v>
      </c>
      <c r="C318057" s="1" t="s">
        <v>60</v>
      </c>
    </row>
    <row r="318058" spans="1:4" x14ac:dyDescent="0.2">
      <c r="A318058" s="1">
        <v>703796</v>
      </c>
      <c r="B318058" s="1" t="s">
        <v>317098</v>
      </c>
      <c r="C318058" s="1" t="s">
        <v>60</v>
      </c>
    </row>
    <row r="318059" spans="1:4" x14ac:dyDescent="0.2">
      <c r="A318059" s="1">
        <v>703798</v>
      </c>
      <c r="B318059" s="1" t="s">
        <v>317099</v>
      </c>
      <c r="C318059" s="1" t="s">
        <v>60</v>
      </c>
    </row>
    <row r="318060" spans="1:4" x14ac:dyDescent="0.2">
      <c r="A318060" s="1">
        <v>703800</v>
      </c>
      <c r="B318060" s="1" t="s">
        <v>317100</v>
      </c>
      <c r="C318060" s="1" t="s">
        <v>60</v>
      </c>
    </row>
    <row r="318061" spans="1:4" x14ac:dyDescent="0.2">
      <c r="A318061" s="1">
        <v>703802</v>
      </c>
      <c r="B318061" s="1" t="s">
        <v>317101</v>
      </c>
      <c r="C318061" s="1" t="s">
        <v>60</v>
      </c>
    </row>
    <row r="318062" spans="1:4" x14ac:dyDescent="0.2">
      <c r="A318062" s="1">
        <v>703804</v>
      </c>
      <c r="B318062" s="1" t="s">
        <v>317102</v>
      </c>
      <c r="C318062" s="1" t="s">
        <v>5</v>
      </c>
    </row>
    <row r="318063" spans="1:4" x14ac:dyDescent="0.2">
      <c r="A318063" s="1">
        <v>703806</v>
      </c>
      <c r="B318063" s="1" t="s">
        <v>317103</v>
      </c>
      <c r="C318063" s="1" t="s">
        <v>60</v>
      </c>
    </row>
    <row r="318064" spans="1:4" x14ac:dyDescent="0.2">
      <c r="A318064" s="1">
        <v>703808</v>
      </c>
      <c r="B318064" s="1" t="s">
        <v>317104</v>
      </c>
      <c r="C318064" s="1" t="s">
        <v>60</v>
      </c>
    </row>
    <row r="318065" spans="1:3" x14ac:dyDescent="0.2">
      <c r="A318065" s="1">
        <v>703810</v>
      </c>
      <c r="B318065" s="1" t="s">
        <v>317105</v>
      </c>
      <c r="C318065" s="1" t="s">
        <v>5</v>
      </c>
    </row>
    <row r="318066" spans="1:3" x14ac:dyDescent="0.2">
      <c r="A318066" s="1">
        <v>703812</v>
      </c>
      <c r="B318066" s="1" t="s">
        <v>317106</v>
      </c>
      <c r="C318066" s="1" t="s">
        <v>60</v>
      </c>
    </row>
    <row r="318067" spans="1:3" x14ac:dyDescent="0.2">
      <c r="A318067" s="1">
        <v>703814</v>
      </c>
      <c r="B318067" s="1" t="s">
        <v>317107</v>
      </c>
      <c r="C318067" s="1" t="s">
        <v>60</v>
      </c>
    </row>
    <row r="318068" spans="1:3" x14ac:dyDescent="0.2">
      <c r="A318068" s="1">
        <v>703816</v>
      </c>
      <c r="B318068" s="1" t="s">
        <v>317108</v>
      </c>
      <c r="C318068" s="1" t="s">
        <v>60</v>
      </c>
    </row>
    <row r="318069" spans="1:3" x14ac:dyDescent="0.2">
      <c r="A318069" s="1">
        <v>703818</v>
      </c>
      <c r="B318069" s="1" t="s">
        <v>317109</v>
      </c>
      <c r="C318069" s="1" t="s">
        <v>60</v>
      </c>
    </row>
    <row r="318070" spans="1:3" x14ac:dyDescent="0.2">
      <c r="A318070" s="1">
        <v>703820</v>
      </c>
      <c r="B318070" s="1" t="s">
        <v>317110</v>
      </c>
      <c r="C318070" s="1" t="s">
        <v>5</v>
      </c>
    </row>
    <row r="318071" spans="1:3" x14ac:dyDescent="0.2">
      <c r="A318071" s="1">
        <v>703822</v>
      </c>
      <c r="B318071" s="1" t="s">
        <v>317111</v>
      </c>
      <c r="C318071" s="1" t="s">
        <v>60</v>
      </c>
    </row>
    <row r="318072" spans="1:3" x14ac:dyDescent="0.2">
      <c r="A318072" s="1">
        <v>703824</v>
      </c>
      <c r="B318072" s="1" t="s">
        <v>317112</v>
      </c>
      <c r="C318072" s="1" t="s">
        <v>60</v>
      </c>
    </row>
    <row r="318073" spans="1:3" x14ac:dyDescent="0.2">
      <c r="A318073" s="1">
        <v>703826</v>
      </c>
      <c r="B318073" s="1" t="s">
        <v>317113</v>
      </c>
      <c r="C318073" s="1" t="s">
        <v>60</v>
      </c>
    </row>
    <row r="318074" spans="1:3" x14ac:dyDescent="0.2">
      <c r="A318074" s="1">
        <v>703828</v>
      </c>
      <c r="B318074" s="1" t="s">
        <v>317114</v>
      </c>
      <c r="C318074" s="1" t="s">
        <v>60</v>
      </c>
    </row>
    <row r="318075" spans="1:3" x14ac:dyDescent="0.2">
      <c r="A318075" s="1">
        <v>703830</v>
      </c>
      <c r="B318075" s="1" t="s">
        <v>317115</v>
      </c>
      <c r="C318075" s="1" t="s">
        <v>60</v>
      </c>
    </row>
    <row r="318076" spans="1:3" x14ac:dyDescent="0.2">
      <c r="A318076" s="1">
        <v>703832</v>
      </c>
      <c r="B318076" s="1" t="s">
        <v>317116</v>
      </c>
      <c r="C318076" s="1" t="s">
        <v>5</v>
      </c>
    </row>
    <row r="318077" spans="1:3" x14ac:dyDescent="0.2">
      <c r="A318077" s="1">
        <v>703834</v>
      </c>
      <c r="B318077" s="1" t="s">
        <v>317117</v>
      </c>
      <c r="C318077" s="1" t="s">
        <v>60</v>
      </c>
    </row>
    <row r="318078" spans="1:3" x14ac:dyDescent="0.2">
      <c r="A318078" s="1">
        <v>703836</v>
      </c>
      <c r="B318078" s="1" t="s">
        <v>317118</v>
      </c>
      <c r="C318078" s="1" t="s">
        <v>60</v>
      </c>
    </row>
    <row r="318079" spans="1:3" x14ac:dyDescent="0.2">
      <c r="A318079" s="1">
        <v>703838</v>
      </c>
      <c r="B318079" s="1" t="s">
        <v>317119</v>
      </c>
      <c r="C318079" s="1" t="s">
        <v>5</v>
      </c>
    </row>
    <row r="318080" spans="1:3" x14ac:dyDescent="0.2">
      <c r="A318080" s="1">
        <v>703840</v>
      </c>
      <c r="B318080" s="1" t="s">
        <v>317120</v>
      </c>
      <c r="C318080" s="1" t="s">
        <v>60</v>
      </c>
    </row>
    <row r="318081" spans="1:3" x14ac:dyDescent="0.2">
      <c r="A318081" s="1">
        <v>703842</v>
      </c>
      <c r="B318081" s="1" t="s">
        <v>317121</v>
      </c>
      <c r="C318081" s="1" t="s">
        <v>60</v>
      </c>
    </row>
    <row r="318082" spans="1:3" x14ac:dyDescent="0.2">
      <c r="A318082" s="1">
        <v>703844</v>
      </c>
      <c r="B318082" s="1" t="s">
        <v>317122</v>
      </c>
      <c r="C318082" s="1" t="s">
        <v>60</v>
      </c>
    </row>
    <row r="318083" spans="1:3" x14ac:dyDescent="0.2">
      <c r="A318083" s="1">
        <v>703846</v>
      </c>
      <c r="B318083" s="1" t="s">
        <v>317123</v>
      </c>
      <c r="C318083" s="1" t="s">
        <v>60</v>
      </c>
    </row>
    <row r="318084" spans="1:3" x14ac:dyDescent="0.2">
      <c r="A318084" s="1">
        <v>703848</v>
      </c>
      <c r="B318084" s="1" t="s">
        <v>317124</v>
      </c>
      <c r="C318084" s="1" t="s">
        <v>60</v>
      </c>
    </row>
    <row r="318085" spans="1:3" x14ac:dyDescent="0.2">
      <c r="A318085" s="1">
        <v>703850</v>
      </c>
      <c r="B318085" s="1" t="s">
        <v>317125</v>
      </c>
      <c r="C318085" s="1" t="s">
        <v>60</v>
      </c>
    </row>
    <row r="318086" spans="1:3" x14ac:dyDescent="0.2">
      <c r="A318086" s="1">
        <v>703852</v>
      </c>
      <c r="B318086" s="1" t="s">
        <v>317126</v>
      </c>
      <c r="C318086" s="1" t="s">
        <v>5</v>
      </c>
    </row>
    <row r="318087" spans="1:3" x14ac:dyDescent="0.2">
      <c r="A318087" s="1">
        <v>703854</v>
      </c>
      <c r="B318087" s="1" t="s">
        <v>317127</v>
      </c>
      <c r="C318087" s="1" t="s">
        <v>60</v>
      </c>
    </row>
    <row r="318088" spans="1:3" x14ac:dyDescent="0.2">
      <c r="A318088" s="1">
        <v>703856</v>
      </c>
      <c r="B318088" s="1" t="s">
        <v>317128</v>
      </c>
      <c r="C318088" s="1" t="s">
        <v>60</v>
      </c>
    </row>
    <row r="318089" spans="1:3" x14ac:dyDescent="0.2">
      <c r="A318089" s="1">
        <v>703858</v>
      </c>
      <c r="B318089" s="1" t="s">
        <v>317129</v>
      </c>
      <c r="C318089" s="1" t="s">
        <v>60</v>
      </c>
    </row>
    <row r="318090" spans="1:3" x14ac:dyDescent="0.2">
      <c r="A318090" s="1">
        <v>703860</v>
      </c>
      <c r="B318090" s="1" t="s">
        <v>317130</v>
      </c>
      <c r="C318090" s="1" t="s">
        <v>60</v>
      </c>
    </row>
    <row r="318091" spans="1:3" x14ac:dyDescent="0.2">
      <c r="A318091" s="1">
        <v>703862</v>
      </c>
      <c r="B318091" s="1" t="s">
        <v>317131</v>
      </c>
      <c r="C318091" s="1" t="s">
        <v>60</v>
      </c>
    </row>
    <row r="318092" spans="1:3" x14ac:dyDescent="0.2">
      <c r="A318092" s="1">
        <v>703864</v>
      </c>
      <c r="B318092" s="1" t="s">
        <v>317132</v>
      </c>
      <c r="C318092" s="1" t="s">
        <v>60</v>
      </c>
    </row>
    <row r="318093" spans="1:3" x14ac:dyDescent="0.2">
      <c r="A318093" s="1">
        <v>703866</v>
      </c>
      <c r="B318093" s="1" t="s">
        <v>317133</v>
      </c>
      <c r="C318093" s="1" t="s">
        <v>60</v>
      </c>
    </row>
    <row r="318094" spans="1:3" x14ac:dyDescent="0.2">
      <c r="A318094" s="1">
        <v>703926</v>
      </c>
      <c r="B318094" s="1" t="s">
        <v>317134</v>
      </c>
      <c r="C318094" s="1" t="s">
        <v>5</v>
      </c>
    </row>
    <row r="318095" spans="1:3" x14ac:dyDescent="0.2">
      <c r="A318095" s="1">
        <v>703928</v>
      </c>
      <c r="B318095" s="1" t="s">
        <v>317135</v>
      </c>
      <c r="C318095" s="1" t="s">
        <v>5</v>
      </c>
    </row>
    <row r="318096" spans="1:3" x14ac:dyDescent="0.2">
      <c r="A318096" s="1">
        <v>703930</v>
      </c>
      <c r="B318096" s="1" t="s">
        <v>317136</v>
      </c>
      <c r="C318096" s="1" t="s">
        <v>5</v>
      </c>
    </row>
    <row r="318097" spans="1:3" x14ac:dyDescent="0.2">
      <c r="A318097" s="1">
        <v>703942</v>
      </c>
      <c r="B318097" s="1" t="s">
        <v>317137</v>
      </c>
      <c r="C318097" s="1" t="s">
        <v>5</v>
      </c>
    </row>
    <row r="318098" spans="1:3" x14ac:dyDescent="0.2">
      <c r="A318098" s="1">
        <v>704016</v>
      </c>
      <c r="B318098" s="1" t="s">
        <v>317138</v>
      </c>
      <c r="C318098" s="1" t="s">
        <v>5</v>
      </c>
    </row>
    <row r="318099" spans="1:3" x14ac:dyDescent="0.2">
      <c r="A318099" s="1">
        <v>704044</v>
      </c>
      <c r="B318099" s="1" t="s">
        <v>317139</v>
      </c>
      <c r="C318099" s="1" t="s">
        <v>5</v>
      </c>
    </row>
    <row r="318100" spans="1:3" x14ac:dyDescent="0.2">
      <c r="A318100" s="1">
        <v>704048</v>
      </c>
      <c r="B318100" s="1" t="s">
        <v>317140</v>
      </c>
      <c r="C318100" s="1" t="s">
        <v>5</v>
      </c>
    </row>
    <row r="318101" spans="1:3" x14ac:dyDescent="0.2">
      <c r="A318101" s="1">
        <v>704060</v>
      </c>
      <c r="B318101" s="1" t="s">
        <v>317141</v>
      </c>
      <c r="C318101" s="1" t="s">
        <v>60</v>
      </c>
    </row>
    <row r="318102" spans="1:3" x14ac:dyDescent="0.2">
      <c r="A318102" s="1">
        <v>704066</v>
      </c>
      <c r="B318102" s="1" t="s">
        <v>317142</v>
      </c>
      <c r="C318102" s="1" t="s">
        <v>5</v>
      </c>
    </row>
    <row r="318103" spans="1:3" x14ac:dyDescent="0.2">
      <c r="A318103" s="1">
        <v>704072</v>
      </c>
      <c r="B318103" s="1" t="s">
        <v>317143</v>
      </c>
      <c r="C318103" s="1" t="s">
        <v>5</v>
      </c>
    </row>
    <row r="318104" spans="1:3" x14ac:dyDescent="0.2">
      <c r="A318104" s="1">
        <v>704074</v>
      </c>
      <c r="B318104" s="1" t="s">
        <v>317144</v>
      </c>
      <c r="C318104" s="1" t="s">
        <v>5</v>
      </c>
    </row>
    <row r="318105" spans="1:3" x14ac:dyDescent="0.2">
      <c r="A318105" s="1">
        <v>704080</v>
      </c>
      <c r="B318105" s="1" t="s">
        <v>317145</v>
      </c>
      <c r="C318105" s="1" t="s">
        <v>5</v>
      </c>
    </row>
    <row r="318106" spans="1:3" x14ac:dyDescent="0.2">
      <c r="A318106" s="1">
        <v>704086</v>
      </c>
      <c r="B318106" s="1" t="s">
        <v>317146</v>
      </c>
      <c r="C318106" s="1" t="s">
        <v>5</v>
      </c>
    </row>
    <row r="318107" spans="1:3" x14ac:dyDescent="0.2">
      <c r="A318107" s="1">
        <v>704088</v>
      </c>
      <c r="B318107" s="1" t="s">
        <v>317147</v>
      </c>
      <c r="C318107" s="1" t="s">
        <v>5</v>
      </c>
    </row>
    <row r="318108" spans="1:3" x14ac:dyDescent="0.2">
      <c r="A318108" s="1">
        <v>704090</v>
      </c>
      <c r="B318108" s="1" t="s">
        <v>317148</v>
      </c>
      <c r="C318108" s="1" t="s">
        <v>5</v>
      </c>
    </row>
    <row r="318109" spans="1:3" x14ac:dyDescent="0.2">
      <c r="A318109" s="1">
        <v>704092</v>
      </c>
      <c r="B318109" s="1" t="s">
        <v>317149</v>
      </c>
      <c r="C318109" s="1" t="s">
        <v>5</v>
      </c>
    </row>
    <row r="318110" spans="1:3" x14ac:dyDescent="0.2">
      <c r="A318110" s="1">
        <v>704094</v>
      </c>
      <c r="B318110" s="1" t="s">
        <v>317150</v>
      </c>
      <c r="C318110" s="1" t="s">
        <v>5</v>
      </c>
    </row>
    <row r="318111" spans="1:3" x14ac:dyDescent="0.2">
      <c r="A318111" s="1">
        <v>704098</v>
      </c>
      <c r="B318111" s="1" t="s">
        <v>317151</v>
      </c>
      <c r="C318111" s="1" t="s">
        <v>5</v>
      </c>
    </row>
    <row r="318112" spans="1:3" x14ac:dyDescent="0.2">
      <c r="A318112" s="1">
        <v>704112</v>
      </c>
      <c r="B318112" s="1" t="s">
        <v>317152</v>
      </c>
      <c r="C318112" s="1" t="s">
        <v>60</v>
      </c>
    </row>
    <row r="318113" spans="1:3" x14ac:dyDescent="0.2">
      <c r="A318113" s="1">
        <v>704132</v>
      </c>
      <c r="B318113" s="1" t="s">
        <v>317153</v>
      </c>
      <c r="C318113" s="1" t="s">
        <v>60</v>
      </c>
    </row>
    <row r="318114" spans="1:3" x14ac:dyDescent="0.2">
      <c r="A318114" s="1">
        <v>704136</v>
      </c>
      <c r="B318114" s="1" t="s">
        <v>317154</v>
      </c>
      <c r="C318114" s="1" t="s">
        <v>60</v>
      </c>
    </row>
    <row r="318115" spans="1:3" x14ac:dyDescent="0.2">
      <c r="A318115" s="1">
        <v>704140</v>
      </c>
      <c r="B318115" s="1" t="s">
        <v>317155</v>
      </c>
      <c r="C318115" s="1" t="s">
        <v>5</v>
      </c>
    </row>
    <row r="318116" spans="1:3" x14ac:dyDescent="0.2">
      <c r="A318116" s="1">
        <v>704144</v>
      </c>
      <c r="B318116" s="1" t="s">
        <v>317156</v>
      </c>
      <c r="C318116" s="1" t="s">
        <v>60</v>
      </c>
    </row>
    <row r="318117" spans="1:3" x14ac:dyDescent="0.2">
      <c r="A318117" s="1">
        <v>704152</v>
      </c>
      <c r="B318117" s="1" t="s">
        <v>317157</v>
      </c>
      <c r="C318117" s="1" t="s">
        <v>60</v>
      </c>
    </row>
    <row r="318118" spans="1:3" x14ac:dyDescent="0.2">
      <c r="A318118" s="1">
        <v>704220</v>
      </c>
      <c r="B318118" s="1" t="s">
        <v>317158</v>
      </c>
      <c r="C318118" s="1" t="s">
        <v>60</v>
      </c>
    </row>
    <row r="318119" spans="1:3" x14ac:dyDescent="0.2">
      <c r="A318119" s="1">
        <v>704222</v>
      </c>
      <c r="B318119" s="1" t="s">
        <v>317159</v>
      </c>
      <c r="C318119" s="1" t="s">
        <v>5</v>
      </c>
    </row>
    <row r="318120" spans="1:3" x14ac:dyDescent="0.2">
      <c r="A318120" s="1">
        <v>704224</v>
      </c>
      <c r="B318120" s="1" t="s">
        <v>317160</v>
      </c>
      <c r="C318120" s="1" t="s">
        <v>60</v>
      </c>
    </row>
    <row r="318121" spans="1:3" x14ac:dyDescent="0.2">
      <c r="A318121" s="1">
        <v>704226</v>
      </c>
      <c r="B318121" s="1" t="s">
        <v>317161</v>
      </c>
      <c r="C318121" s="1" t="s">
        <v>60</v>
      </c>
    </row>
    <row r="318122" spans="1:3" x14ac:dyDescent="0.2">
      <c r="A318122" s="1">
        <v>704228</v>
      </c>
      <c r="B318122" s="1" t="s">
        <v>317162</v>
      </c>
      <c r="C318122" s="1" t="s">
        <v>60</v>
      </c>
    </row>
    <row r="318123" spans="1:3" x14ac:dyDescent="0.2">
      <c r="A318123" s="1">
        <v>704230</v>
      </c>
      <c r="B318123" s="1" t="s">
        <v>317163</v>
      </c>
      <c r="C318123" s="1" t="s">
        <v>5</v>
      </c>
    </row>
    <row r="318124" spans="1:3" x14ac:dyDescent="0.2">
      <c r="A318124" s="1">
        <v>704232</v>
      </c>
      <c r="B318124" s="1" t="s">
        <v>317164</v>
      </c>
      <c r="C318124" s="1" t="s">
        <v>60</v>
      </c>
    </row>
    <row r="318125" spans="1:3" x14ac:dyDescent="0.2">
      <c r="A318125" s="1">
        <v>704234</v>
      </c>
      <c r="B318125" s="1" t="s">
        <v>317165</v>
      </c>
      <c r="C318125" s="1" t="s">
        <v>60</v>
      </c>
    </row>
    <row r="318126" spans="1:3" x14ac:dyDescent="0.2">
      <c r="A318126" s="1">
        <v>704236</v>
      </c>
      <c r="B318126" s="1" t="s">
        <v>317166</v>
      </c>
      <c r="C318126" s="1" t="s">
        <v>60</v>
      </c>
    </row>
    <row r="318127" spans="1:3" x14ac:dyDescent="0.2">
      <c r="A318127" s="1">
        <v>704238</v>
      </c>
      <c r="B318127" s="1" t="s">
        <v>317167</v>
      </c>
      <c r="C318127" s="1" t="s">
        <v>5</v>
      </c>
    </row>
    <row r="318128" spans="1:3" x14ac:dyDescent="0.2">
      <c r="A318128" s="1">
        <v>704240</v>
      </c>
      <c r="B318128" s="1" t="s">
        <v>317168</v>
      </c>
      <c r="C318128" s="1" t="s">
        <v>5</v>
      </c>
    </row>
    <row r="318129" spans="1:3" x14ac:dyDescent="0.2">
      <c r="A318129" s="1">
        <v>704242</v>
      </c>
      <c r="B318129" s="1" t="s">
        <v>317169</v>
      </c>
      <c r="C318129" s="1" t="s">
        <v>60</v>
      </c>
    </row>
    <row r="318130" spans="1:3" x14ac:dyDescent="0.2">
      <c r="A318130" s="1">
        <v>704244</v>
      </c>
      <c r="B318130" s="1" t="s">
        <v>317170</v>
      </c>
      <c r="C318130" s="1" t="s">
        <v>60</v>
      </c>
    </row>
    <row r="318131" spans="1:3" x14ac:dyDescent="0.2">
      <c r="A318131" s="1">
        <v>704246</v>
      </c>
      <c r="B318131" s="1" t="s">
        <v>317171</v>
      </c>
      <c r="C318131" s="1" t="s">
        <v>5</v>
      </c>
    </row>
    <row r="318132" spans="1:3" x14ac:dyDescent="0.2">
      <c r="A318132" s="1">
        <v>704248</v>
      </c>
      <c r="B318132" s="1" t="s">
        <v>317172</v>
      </c>
      <c r="C318132" s="1" t="s">
        <v>60</v>
      </c>
    </row>
    <row r="318133" spans="1:3" x14ac:dyDescent="0.2">
      <c r="A318133" s="1">
        <v>704250</v>
      </c>
      <c r="B318133" s="1" t="s">
        <v>317173</v>
      </c>
      <c r="C318133" s="1" t="s">
        <v>5</v>
      </c>
    </row>
    <row r="318134" spans="1:3" x14ac:dyDescent="0.2">
      <c r="A318134" s="1">
        <v>704252</v>
      </c>
      <c r="B318134" s="1" t="s">
        <v>317174</v>
      </c>
      <c r="C318134" s="1" t="s">
        <v>60</v>
      </c>
    </row>
    <row r="318135" spans="1:3" x14ac:dyDescent="0.2">
      <c r="A318135" s="1">
        <v>704254</v>
      </c>
      <c r="B318135" s="1" t="s">
        <v>317175</v>
      </c>
      <c r="C318135" s="1" t="s">
        <v>60</v>
      </c>
    </row>
    <row r="318136" spans="1:3" x14ac:dyDescent="0.2">
      <c r="A318136" s="1">
        <v>704256</v>
      </c>
      <c r="B318136" s="1" t="s">
        <v>317176</v>
      </c>
      <c r="C318136" s="1" t="s">
        <v>60</v>
      </c>
    </row>
    <row r="318137" spans="1:3" x14ac:dyDescent="0.2">
      <c r="A318137" s="1">
        <v>704258</v>
      </c>
      <c r="B318137" s="1" t="s">
        <v>317177</v>
      </c>
      <c r="C318137" s="1" t="s">
        <v>60</v>
      </c>
    </row>
    <row r="318138" spans="1:3" x14ac:dyDescent="0.2">
      <c r="A318138" s="1">
        <v>704260</v>
      </c>
      <c r="B318138" s="1" t="s">
        <v>317178</v>
      </c>
      <c r="C318138" s="1" t="s">
        <v>60</v>
      </c>
    </row>
    <row r="318139" spans="1:3" x14ac:dyDescent="0.2">
      <c r="A318139" s="1">
        <v>704262</v>
      </c>
      <c r="B318139" s="1" t="s">
        <v>317179</v>
      </c>
      <c r="C318139" s="1" t="s">
        <v>60</v>
      </c>
    </row>
    <row r="318140" spans="1:3" x14ac:dyDescent="0.2">
      <c r="A318140" s="1">
        <v>704264</v>
      </c>
      <c r="B318140" s="1" t="s">
        <v>317180</v>
      </c>
      <c r="C318140" s="1" t="s">
        <v>5</v>
      </c>
    </row>
    <row r="318141" spans="1:3" x14ac:dyDescent="0.2">
      <c r="A318141" s="1">
        <v>704266</v>
      </c>
      <c r="B318141" s="1" t="s">
        <v>317181</v>
      </c>
      <c r="C318141" s="1" t="s">
        <v>5</v>
      </c>
    </row>
    <row r="318142" spans="1:3" x14ac:dyDescent="0.2">
      <c r="A318142" s="1">
        <v>704268</v>
      </c>
      <c r="B318142" s="1" t="s">
        <v>317182</v>
      </c>
      <c r="C318142" s="1" t="s">
        <v>60</v>
      </c>
    </row>
    <row r="318143" spans="1:3" x14ac:dyDescent="0.2">
      <c r="A318143" s="1">
        <v>704270</v>
      </c>
      <c r="B318143" s="1" t="s">
        <v>317183</v>
      </c>
      <c r="C318143" s="1" t="s">
        <v>60</v>
      </c>
    </row>
    <row r="318144" spans="1:3" x14ac:dyDescent="0.2">
      <c r="A318144" s="1">
        <v>704272</v>
      </c>
      <c r="B318144" s="1" t="s">
        <v>317184</v>
      </c>
      <c r="C318144" s="1" t="s">
        <v>60</v>
      </c>
    </row>
    <row r="318145" spans="1:3" x14ac:dyDescent="0.2">
      <c r="A318145" s="1">
        <v>704274</v>
      </c>
      <c r="B318145" s="1" t="s">
        <v>317185</v>
      </c>
      <c r="C318145" s="1" t="s">
        <v>60</v>
      </c>
    </row>
    <row r="318146" spans="1:3" x14ac:dyDescent="0.2">
      <c r="A318146" s="1">
        <v>704276</v>
      </c>
      <c r="B318146" s="1" t="s">
        <v>317186</v>
      </c>
      <c r="C318146" s="1" t="s">
        <v>60</v>
      </c>
    </row>
    <row r="318147" spans="1:3" x14ac:dyDescent="0.2">
      <c r="A318147" s="1">
        <v>704278</v>
      </c>
      <c r="B318147" s="1" t="s">
        <v>317187</v>
      </c>
      <c r="C318147" s="1" t="s">
        <v>60</v>
      </c>
    </row>
    <row r="318148" spans="1:3" x14ac:dyDescent="0.2">
      <c r="A318148" s="1">
        <v>704280</v>
      </c>
      <c r="B318148" s="1" t="s">
        <v>317188</v>
      </c>
      <c r="C318148" s="1" t="s">
        <v>60</v>
      </c>
    </row>
    <row r="318149" spans="1:3" x14ac:dyDescent="0.2">
      <c r="A318149" s="1">
        <v>704282</v>
      </c>
      <c r="B318149" s="1" t="s">
        <v>317189</v>
      </c>
      <c r="C318149" s="1" t="s">
        <v>60</v>
      </c>
    </row>
    <row r="318150" spans="1:3" x14ac:dyDescent="0.2">
      <c r="A318150" s="1">
        <v>704284</v>
      </c>
      <c r="B318150" s="1" t="s">
        <v>317190</v>
      </c>
      <c r="C318150" s="1" t="s">
        <v>60</v>
      </c>
    </row>
    <row r="318151" spans="1:3" x14ac:dyDescent="0.2">
      <c r="A318151" s="1">
        <v>704286</v>
      </c>
      <c r="B318151" s="1" t="s">
        <v>317191</v>
      </c>
      <c r="C318151" s="1" t="s">
        <v>60</v>
      </c>
    </row>
    <row r="318152" spans="1:3" x14ac:dyDescent="0.2">
      <c r="A318152" s="1">
        <v>704288</v>
      </c>
      <c r="B318152" s="1" t="s">
        <v>317192</v>
      </c>
      <c r="C318152" s="1" t="s">
        <v>60</v>
      </c>
    </row>
    <row r="318153" spans="1:3" x14ac:dyDescent="0.2">
      <c r="A318153" s="1">
        <v>704290</v>
      </c>
      <c r="B318153" s="1" t="s">
        <v>317193</v>
      </c>
      <c r="C318153" s="1" t="s">
        <v>60</v>
      </c>
    </row>
    <row r="318154" spans="1:3" x14ac:dyDescent="0.2">
      <c r="A318154" s="1">
        <v>704294</v>
      </c>
      <c r="B318154" s="1" t="s">
        <v>317194</v>
      </c>
      <c r="C318154" s="1" t="s">
        <v>60</v>
      </c>
    </row>
    <row r="318155" spans="1:3" x14ac:dyDescent="0.2">
      <c r="A318155" s="1">
        <v>704296</v>
      </c>
      <c r="B318155" s="1" t="s">
        <v>317195</v>
      </c>
      <c r="C318155" s="1" t="s">
        <v>5</v>
      </c>
    </row>
    <row r="318156" spans="1:3" x14ac:dyDescent="0.2">
      <c r="A318156" s="1">
        <v>704298</v>
      </c>
      <c r="B318156" s="1" t="s">
        <v>317196</v>
      </c>
      <c r="C318156" s="1" t="s">
        <v>60</v>
      </c>
    </row>
    <row r="318157" spans="1:3" x14ac:dyDescent="0.2">
      <c r="A318157" s="1">
        <v>704300</v>
      </c>
      <c r="B318157" s="1" t="s">
        <v>317197</v>
      </c>
      <c r="C318157" s="1" t="s">
        <v>60</v>
      </c>
    </row>
    <row r="318158" spans="1:3" x14ac:dyDescent="0.2">
      <c r="A318158" s="1">
        <v>704302</v>
      </c>
      <c r="B318158" s="1" t="s">
        <v>317198</v>
      </c>
      <c r="C318158" s="1" t="s">
        <v>5</v>
      </c>
    </row>
    <row r="318159" spans="1:3" x14ac:dyDescent="0.2">
      <c r="A318159" s="1">
        <v>704304</v>
      </c>
      <c r="B318159" s="1" t="s">
        <v>317199</v>
      </c>
      <c r="C318159" s="1" t="s">
        <v>60</v>
      </c>
    </row>
    <row r="318160" spans="1:3" x14ac:dyDescent="0.2">
      <c r="A318160" s="1">
        <v>704306</v>
      </c>
      <c r="B318160" s="1" t="s">
        <v>317200</v>
      </c>
      <c r="C318160" s="1" t="s">
        <v>60</v>
      </c>
    </row>
    <row r="318161" spans="1:3" x14ac:dyDescent="0.2">
      <c r="A318161" s="1">
        <v>704308</v>
      </c>
      <c r="B318161" s="1" t="s">
        <v>317201</v>
      </c>
      <c r="C318161" s="1" t="s">
        <v>60</v>
      </c>
    </row>
    <row r="318162" spans="1:3" x14ac:dyDescent="0.2">
      <c r="A318162" s="1">
        <v>704310</v>
      </c>
      <c r="B318162" s="1" t="s">
        <v>317202</v>
      </c>
      <c r="C318162" s="1" t="s">
        <v>60</v>
      </c>
    </row>
    <row r="318163" spans="1:3" x14ac:dyDescent="0.2">
      <c r="A318163" s="1">
        <v>704312</v>
      </c>
      <c r="B318163" s="1" t="s">
        <v>317203</v>
      </c>
      <c r="C318163" s="1" t="s">
        <v>5</v>
      </c>
    </row>
    <row r="318164" spans="1:3" x14ac:dyDescent="0.2">
      <c r="A318164" s="1">
        <v>704314</v>
      </c>
      <c r="B318164" s="1" t="s">
        <v>317204</v>
      </c>
      <c r="C318164" s="1" t="s">
        <v>5</v>
      </c>
    </row>
    <row r="318165" spans="1:3" x14ac:dyDescent="0.2">
      <c r="A318165" s="1">
        <v>704316</v>
      </c>
      <c r="B318165" s="1" t="s">
        <v>317205</v>
      </c>
      <c r="C318165" s="1" t="s">
        <v>60</v>
      </c>
    </row>
    <row r="318166" spans="1:3" x14ac:dyDescent="0.2">
      <c r="A318166" s="1">
        <v>704318</v>
      </c>
      <c r="B318166" s="1" t="s">
        <v>317206</v>
      </c>
      <c r="C318166" s="1" t="s">
        <v>60</v>
      </c>
    </row>
    <row r="318167" spans="1:3" x14ac:dyDescent="0.2">
      <c r="A318167" s="1">
        <v>704328</v>
      </c>
      <c r="B318167" s="1" t="s">
        <v>317207</v>
      </c>
      <c r="C318167" s="1" t="s">
        <v>5</v>
      </c>
    </row>
    <row r="318168" spans="1:3" x14ac:dyDescent="0.2">
      <c r="A318168" s="1">
        <v>704332</v>
      </c>
      <c r="B318168" s="1" t="s">
        <v>317208</v>
      </c>
      <c r="C318168" s="1" t="s">
        <v>5</v>
      </c>
    </row>
    <row r="318169" spans="1:3" x14ac:dyDescent="0.2">
      <c r="A318169" s="1">
        <v>704372</v>
      </c>
      <c r="B318169" s="1" t="s">
        <v>317209</v>
      </c>
      <c r="C318169" s="1" t="s">
        <v>5</v>
      </c>
    </row>
    <row r="318170" spans="1:3" x14ac:dyDescent="0.2">
      <c r="A318170" s="1">
        <v>704376</v>
      </c>
      <c r="B318170" s="1" t="s">
        <v>317210</v>
      </c>
      <c r="C318170" s="1" t="s">
        <v>5</v>
      </c>
    </row>
    <row r="318171" spans="1:3" x14ac:dyDescent="0.2">
      <c r="A318171" s="1">
        <v>704378</v>
      </c>
      <c r="B318171" s="1" t="s">
        <v>317211</v>
      </c>
      <c r="C318171" s="1" t="s">
        <v>5</v>
      </c>
    </row>
    <row r="318172" spans="1:3" x14ac:dyDescent="0.2">
      <c r="A318172" s="1">
        <v>704380</v>
      </c>
      <c r="B318172" s="1" t="s">
        <v>317212</v>
      </c>
      <c r="C318172" s="1" t="s">
        <v>5</v>
      </c>
    </row>
    <row r="318173" spans="1:3" x14ac:dyDescent="0.2">
      <c r="A318173" s="1">
        <v>704384</v>
      </c>
      <c r="B318173" s="1" t="s">
        <v>317213</v>
      </c>
      <c r="C318173" s="1" t="s">
        <v>5</v>
      </c>
    </row>
    <row r="318174" spans="1:3" x14ac:dyDescent="0.2">
      <c r="A318174" s="1">
        <v>704388</v>
      </c>
      <c r="B318174" s="1" t="s">
        <v>317214</v>
      </c>
      <c r="C318174" s="1" t="s">
        <v>5</v>
      </c>
    </row>
    <row r="318175" spans="1:3" x14ac:dyDescent="0.2">
      <c r="A318175" s="1">
        <v>704390</v>
      </c>
      <c r="B318175" s="1" t="s">
        <v>317215</v>
      </c>
      <c r="C318175" s="1" t="s">
        <v>5</v>
      </c>
    </row>
    <row r="318176" spans="1:3" x14ac:dyDescent="0.2">
      <c r="A318176" s="1">
        <v>704394</v>
      </c>
      <c r="B318176" s="1" t="s">
        <v>317216</v>
      </c>
      <c r="C318176" s="1" t="s">
        <v>5</v>
      </c>
    </row>
    <row r="318177" spans="1:4" x14ac:dyDescent="0.2">
      <c r="A318177" s="1">
        <v>704418</v>
      </c>
      <c r="B318177" s="1" t="s">
        <v>317217</v>
      </c>
      <c r="C318177" s="1" t="s">
        <v>60</v>
      </c>
    </row>
    <row r="318178" spans="1:4" x14ac:dyDescent="0.2">
      <c r="A318178" s="1">
        <v>704426</v>
      </c>
      <c r="B318178" s="1" t="s">
        <v>317218</v>
      </c>
      <c r="C318178" s="1" t="s">
        <v>60</v>
      </c>
      <c r="D318178" s="1" t="s">
        <v>61</v>
      </c>
    </row>
    <row r="318179" spans="1:4" x14ac:dyDescent="0.2">
      <c r="A318179" s="1">
        <v>704432</v>
      </c>
      <c r="B318179" s="1" t="s">
        <v>317219</v>
      </c>
      <c r="C318179" s="1" t="s">
        <v>5</v>
      </c>
    </row>
    <row r="318180" spans="1:4" x14ac:dyDescent="0.2">
      <c r="A318180" s="1">
        <v>704434</v>
      </c>
      <c r="B318180" s="1" t="s">
        <v>317220</v>
      </c>
      <c r="C318180" s="1" t="s">
        <v>60</v>
      </c>
      <c r="D318180" s="1" t="s">
        <v>61</v>
      </c>
    </row>
    <row r="318181" spans="1:4" x14ac:dyDescent="0.2">
      <c r="A318181" s="1">
        <v>704438</v>
      </c>
      <c r="B318181" s="1" t="s">
        <v>317221</v>
      </c>
      <c r="C318181" s="1" t="s">
        <v>60</v>
      </c>
    </row>
    <row r="318182" spans="1:4" x14ac:dyDescent="0.2">
      <c r="A318182" s="1">
        <v>704442</v>
      </c>
      <c r="B318182" s="1" t="s">
        <v>317222</v>
      </c>
      <c r="C318182" s="1" t="s">
        <v>5</v>
      </c>
    </row>
    <row r="318183" spans="1:4" x14ac:dyDescent="0.2">
      <c r="A318183" s="1">
        <v>704468</v>
      </c>
      <c r="B318183" s="1" t="s">
        <v>317223</v>
      </c>
      <c r="C318183" s="1" t="s">
        <v>60</v>
      </c>
    </row>
    <row r="318184" spans="1:4" x14ac:dyDescent="0.2">
      <c r="A318184" s="1">
        <v>704470</v>
      </c>
      <c r="B318184" s="1" t="s">
        <v>317224</v>
      </c>
      <c r="C318184" s="1" t="s">
        <v>60</v>
      </c>
    </row>
    <row r="318185" spans="1:4" x14ac:dyDescent="0.2">
      <c r="A318185" s="1">
        <v>704472</v>
      </c>
      <c r="B318185" s="1" t="s">
        <v>317225</v>
      </c>
      <c r="C318185" s="1" t="s">
        <v>60</v>
      </c>
    </row>
    <row r="318186" spans="1:4" x14ac:dyDescent="0.2">
      <c r="A318186" s="1">
        <v>704474</v>
      </c>
      <c r="B318186" s="1" t="s">
        <v>317226</v>
      </c>
      <c r="C318186" s="1" t="s">
        <v>60</v>
      </c>
    </row>
    <row r="318187" spans="1:4" x14ac:dyDescent="0.2">
      <c r="A318187" s="1">
        <v>704476</v>
      </c>
      <c r="B318187" s="1" t="s">
        <v>317227</v>
      </c>
      <c r="C318187" s="1" t="s">
        <v>60</v>
      </c>
    </row>
    <row r="318188" spans="1:4" x14ac:dyDescent="0.2">
      <c r="A318188" s="1">
        <v>704478</v>
      </c>
      <c r="B318188" s="1" t="s">
        <v>317228</v>
      </c>
      <c r="C318188" s="1" t="s">
        <v>5</v>
      </c>
    </row>
    <row r="318189" spans="1:4" x14ac:dyDescent="0.2">
      <c r="A318189" s="1">
        <v>704480</v>
      </c>
      <c r="B318189" s="1" t="s">
        <v>317229</v>
      </c>
      <c r="C318189" s="1" t="s">
        <v>60</v>
      </c>
    </row>
    <row r="318190" spans="1:4" x14ac:dyDescent="0.2">
      <c r="A318190" s="1">
        <v>704482</v>
      </c>
      <c r="B318190" s="1" t="s">
        <v>317230</v>
      </c>
      <c r="C318190" s="1" t="s">
        <v>60</v>
      </c>
    </row>
    <row r="318191" spans="1:4" x14ac:dyDescent="0.2">
      <c r="A318191" s="1">
        <v>704484</v>
      </c>
      <c r="B318191" s="1" t="s">
        <v>317231</v>
      </c>
      <c r="C318191" s="1" t="s">
        <v>60</v>
      </c>
    </row>
    <row r="318192" spans="1:4" x14ac:dyDescent="0.2">
      <c r="A318192" s="1">
        <v>704486</v>
      </c>
      <c r="B318192" s="1" t="s">
        <v>317232</v>
      </c>
      <c r="C318192" s="1" t="s">
        <v>60</v>
      </c>
    </row>
    <row r="318193" spans="1:3" x14ac:dyDescent="0.2">
      <c r="A318193" s="1">
        <v>704488</v>
      </c>
      <c r="B318193" s="1" t="s">
        <v>317233</v>
      </c>
      <c r="C318193" s="1" t="s">
        <v>60</v>
      </c>
    </row>
    <row r="318194" spans="1:3" x14ac:dyDescent="0.2">
      <c r="A318194" s="1">
        <v>704490</v>
      </c>
      <c r="B318194" s="1" t="s">
        <v>317234</v>
      </c>
      <c r="C318194" s="1" t="s">
        <v>60</v>
      </c>
    </row>
    <row r="318195" spans="1:3" x14ac:dyDescent="0.2">
      <c r="A318195" s="1">
        <v>704492</v>
      </c>
      <c r="B318195" s="1" t="s">
        <v>317235</v>
      </c>
      <c r="C318195" s="1" t="s">
        <v>5</v>
      </c>
    </row>
    <row r="318196" spans="1:3" x14ac:dyDescent="0.2">
      <c r="A318196" s="1">
        <v>704494</v>
      </c>
      <c r="B318196" s="1" t="s">
        <v>317236</v>
      </c>
      <c r="C318196" s="1" t="s">
        <v>60</v>
      </c>
    </row>
    <row r="318197" spans="1:3" x14ac:dyDescent="0.2">
      <c r="A318197" s="1">
        <v>704496</v>
      </c>
      <c r="B318197" s="1" t="s">
        <v>317237</v>
      </c>
      <c r="C318197" s="1" t="s">
        <v>5</v>
      </c>
    </row>
    <row r="318198" spans="1:3" x14ac:dyDescent="0.2">
      <c r="A318198" s="1">
        <v>704498</v>
      </c>
      <c r="B318198" s="1" t="s">
        <v>317238</v>
      </c>
      <c r="C318198" s="1" t="s">
        <v>60</v>
      </c>
    </row>
    <row r="318199" spans="1:3" x14ac:dyDescent="0.2">
      <c r="A318199" s="1">
        <v>704500</v>
      </c>
      <c r="B318199" s="1" t="s">
        <v>317239</v>
      </c>
      <c r="C318199" s="1" t="s">
        <v>60</v>
      </c>
    </row>
    <row r="318200" spans="1:3" x14ac:dyDescent="0.2">
      <c r="A318200" s="1">
        <v>704502</v>
      </c>
      <c r="B318200" s="1" t="s">
        <v>317240</v>
      </c>
      <c r="C318200" s="1" t="s">
        <v>60</v>
      </c>
    </row>
    <row r="318201" spans="1:3" x14ac:dyDescent="0.2">
      <c r="A318201" s="1">
        <v>704504</v>
      </c>
      <c r="B318201" s="1" t="s">
        <v>317241</v>
      </c>
      <c r="C318201" s="1" t="s">
        <v>5</v>
      </c>
    </row>
    <row r="318202" spans="1:3" x14ac:dyDescent="0.2">
      <c r="A318202" s="1">
        <v>704506</v>
      </c>
      <c r="B318202" s="1" t="s">
        <v>317242</v>
      </c>
      <c r="C318202" s="1" t="s">
        <v>60</v>
      </c>
    </row>
    <row r="318203" spans="1:3" x14ac:dyDescent="0.2">
      <c r="A318203" s="1">
        <v>704508</v>
      </c>
      <c r="B318203" s="1" t="s">
        <v>317243</v>
      </c>
      <c r="C318203" s="1" t="s">
        <v>60</v>
      </c>
    </row>
    <row r="318204" spans="1:3" x14ac:dyDescent="0.2">
      <c r="A318204" s="1">
        <v>704510</v>
      </c>
      <c r="B318204" s="1" t="s">
        <v>317244</v>
      </c>
      <c r="C318204" s="1" t="s">
        <v>60</v>
      </c>
    </row>
    <row r="318205" spans="1:3" x14ac:dyDescent="0.2">
      <c r="A318205" s="1">
        <v>704512</v>
      </c>
      <c r="B318205" s="1" t="s">
        <v>317245</v>
      </c>
      <c r="C318205" s="1" t="s">
        <v>60</v>
      </c>
    </row>
    <row r="318206" spans="1:3" x14ac:dyDescent="0.2">
      <c r="A318206" s="1">
        <v>704514</v>
      </c>
      <c r="B318206" s="1" t="s">
        <v>317246</v>
      </c>
      <c r="C318206" s="1" t="s">
        <v>60</v>
      </c>
    </row>
    <row r="318207" spans="1:3" x14ac:dyDescent="0.2">
      <c r="A318207" s="1">
        <v>704516</v>
      </c>
      <c r="B318207" s="1" t="s">
        <v>317247</v>
      </c>
      <c r="C318207" s="1" t="s">
        <v>5</v>
      </c>
    </row>
    <row r="318208" spans="1:3" x14ac:dyDescent="0.2">
      <c r="A318208" s="1">
        <v>704518</v>
      </c>
      <c r="B318208" s="1" t="s">
        <v>317248</v>
      </c>
      <c r="C318208" s="1" t="s">
        <v>60</v>
      </c>
    </row>
    <row r="318209" spans="1:3" x14ac:dyDescent="0.2">
      <c r="A318209" s="1">
        <v>704520</v>
      </c>
      <c r="B318209" s="1" t="s">
        <v>317249</v>
      </c>
      <c r="C318209" s="1" t="s">
        <v>60</v>
      </c>
    </row>
    <row r="318210" spans="1:3" x14ac:dyDescent="0.2">
      <c r="A318210" s="1">
        <v>704522</v>
      </c>
      <c r="B318210" s="1" t="s">
        <v>317250</v>
      </c>
      <c r="C318210" s="1" t="s">
        <v>60</v>
      </c>
    </row>
    <row r="318211" spans="1:3" x14ac:dyDescent="0.2">
      <c r="A318211" s="1">
        <v>704524</v>
      </c>
      <c r="B318211" s="1" t="s">
        <v>317251</v>
      </c>
      <c r="C318211" s="1" t="s">
        <v>60</v>
      </c>
    </row>
    <row r="318212" spans="1:3" x14ac:dyDescent="0.2">
      <c r="A318212" s="1">
        <v>704526</v>
      </c>
      <c r="B318212" s="1" t="s">
        <v>317252</v>
      </c>
      <c r="C318212" s="1" t="s">
        <v>60</v>
      </c>
    </row>
    <row r="318213" spans="1:3" x14ac:dyDescent="0.2">
      <c r="A318213" s="1">
        <v>704528</v>
      </c>
      <c r="B318213" s="1" t="s">
        <v>317253</v>
      </c>
      <c r="C318213" s="1" t="s">
        <v>60</v>
      </c>
    </row>
    <row r="318214" spans="1:3" x14ac:dyDescent="0.2">
      <c r="A318214" s="1">
        <v>704530</v>
      </c>
      <c r="B318214" s="1" t="s">
        <v>317254</v>
      </c>
      <c r="C318214" s="1" t="s">
        <v>60</v>
      </c>
    </row>
    <row r="318215" spans="1:3" x14ac:dyDescent="0.2">
      <c r="A318215" s="1">
        <v>704532</v>
      </c>
      <c r="B318215" s="1" t="s">
        <v>317255</v>
      </c>
      <c r="C318215" s="1" t="s">
        <v>60</v>
      </c>
    </row>
    <row r="318216" spans="1:3" x14ac:dyDescent="0.2">
      <c r="A318216" s="1">
        <v>704534</v>
      </c>
      <c r="B318216" s="1" t="s">
        <v>317256</v>
      </c>
      <c r="C318216" s="1" t="s">
        <v>60</v>
      </c>
    </row>
    <row r="318217" spans="1:3" x14ac:dyDescent="0.2">
      <c r="A318217" s="1">
        <v>704536</v>
      </c>
      <c r="B318217" s="1" t="s">
        <v>317257</v>
      </c>
      <c r="C318217" s="1" t="s">
        <v>60</v>
      </c>
    </row>
    <row r="318218" spans="1:3" x14ac:dyDescent="0.2">
      <c r="A318218" s="1">
        <v>704538</v>
      </c>
      <c r="B318218" s="1" t="s">
        <v>317258</v>
      </c>
      <c r="C318218" s="1" t="s">
        <v>60</v>
      </c>
    </row>
    <row r="318219" spans="1:3" x14ac:dyDescent="0.2">
      <c r="A318219" s="1">
        <v>704540</v>
      </c>
      <c r="B318219" s="1" t="s">
        <v>317259</v>
      </c>
      <c r="C318219" s="1" t="s">
        <v>60</v>
      </c>
    </row>
    <row r="318220" spans="1:3" x14ac:dyDescent="0.2">
      <c r="A318220" s="1">
        <v>704542</v>
      </c>
      <c r="B318220" s="1" t="s">
        <v>317260</v>
      </c>
      <c r="C318220" s="1" t="s">
        <v>60</v>
      </c>
    </row>
    <row r="318221" spans="1:3" x14ac:dyDescent="0.2">
      <c r="A318221" s="1">
        <v>704544</v>
      </c>
      <c r="B318221" s="1" t="s">
        <v>317261</v>
      </c>
      <c r="C318221" s="1" t="s">
        <v>60</v>
      </c>
    </row>
    <row r="318222" spans="1:3" x14ac:dyDescent="0.2">
      <c r="A318222" s="1">
        <v>704546</v>
      </c>
      <c r="B318222" s="1" t="s">
        <v>317262</v>
      </c>
      <c r="C318222" s="1" t="s">
        <v>60</v>
      </c>
    </row>
    <row r="318223" spans="1:3" x14ac:dyDescent="0.2">
      <c r="A318223" s="1">
        <v>704548</v>
      </c>
      <c r="B318223" s="1" t="s">
        <v>317263</v>
      </c>
      <c r="C318223" s="1" t="s">
        <v>60</v>
      </c>
    </row>
    <row r="318224" spans="1:3" x14ac:dyDescent="0.2">
      <c r="A318224" s="1">
        <v>704550</v>
      </c>
      <c r="B318224" s="1" t="s">
        <v>317264</v>
      </c>
      <c r="C318224" s="1" t="s">
        <v>60</v>
      </c>
    </row>
    <row r="318225" spans="1:3" x14ac:dyDescent="0.2">
      <c r="A318225" s="1">
        <v>704552</v>
      </c>
      <c r="B318225" s="1" t="s">
        <v>317265</v>
      </c>
      <c r="C318225" s="1" t="s">
        <v>5</v>
      </c>
    </row>
    <row r="318226" spans="1:3" x14ac:dyDescent="0.2">
      <c r="A318226" s="1">
        <v>704554</v>
      </c>
      <c r="B318226" s="1" t="s">
        <v>317266</v>
      </c>
      <c r="C318226" s="1" t="s">
        <v>5</v>
      </c>
    </row>
    <row r="318227" spans="1:3" x14ac:dyDescent="0.2">
      <c r="A318227" s="1">
        <v>704556</v>
      </c>
      <c r="B318227" s="1" t="s">
        <v>317267</v>
      </c>
      <c r="C318227" s="1" t="s">
        <v>5</v>
      </c>
    </row>
    <row r="318228" spans="1:3" x14ac:dyDescent="0.2">
      <c r="A318228" s="1">
        <v>704558</v>
      </c>
      <c r="B318228" s="1" t="s">
        <v>317268</v>
      </c>
      <c r="C318228" s="1" t="s">
        <v>60</v>
      </c>
    </row>
    <row r="318229" spans="1:3" x14ac:dyDescent="0.2">
      <c r="A318229" s="1">
        <v>704560</v>
      </c>
      <c r="B318229" s="1" t="s">
        <v>317269</v>
      </c>
      <c r="C318229" s="1" t="s">
        <v>60</v>
      </c>
    </row>
    <row r="318230" spans="1:3" x14ac:dyDescent="0.2">
      <c r="A318230" s="1">
        <v>704562</v>
      </c>
      <c r="B318230" s="1" t="s">
        <v>317270</v>
      </c>
      <c r="C318230" s="1" t="s">
        <v>60</v>
      </c>
    </row>
    <row r="318231" spans="1:3" x14ac:dyDescent="0.2">
      <c r="A318231" s="1">
        <v>704564</v>
      </c>
      <c r="B318231" s="1" t="s">
        <v>317271</v>
      </c>
      <c r="C318231" s="1" t="s">
        <v>60</v>
      </c>
    </row>
    <row r="318232" spans="1:3" x14ac:dyDescent="0.2">
      <c r="A318232" s="1">
        <v>704570</v>
      </c>
      <c r="B318232" s="1" t="s">
        <v>317272</v>
      </c>
      <c r="C318232" s="1" t="s">
        <v>5</v>
      </c>
    </row>
    <row r="318233" spans="1:3" x14ac:dyDescent="0.2">
      <c r="A318233" s="1">
        <v>704578</v>
      </c>
      <c r="B318233" s="1" t="s">
        <v>317273</v>
      </c>
      <c r="C318233" s="1" t="s">
        <v>60</v>
      </c>
    </row>
    <row r="318234" spans="1:3" x14ac:dyDescent="0.2">
      <c r="A318234" s="1">
        <v>704630</v>
      </c>
      <c r="B318234" s="1" t="s">
        <v>317274</v>
      </c>
      <c r="C318234" s="1" t="s">
        <v>5</v>
      </c>
    </row>
    <row r="318235" spans="1:3" x14ac:dyDescent="0.2">
      <c r="A318235" s="1">
        <v>704660</v>
      </c>
      <c r="B318235" s="1" t="s">
        <v>317275</v>
      </c>
      <c r="C318235" s="1" t="s">
        <v>5</v>
      </c>
    </row>
    <row r="318236" spans="1:3" x14ac:dyDescent="0.2">
      <c r="A318236" s="1">
        <v>704702</v>
      </c>
      <c r="B318236" s="1" t="s">
        <v>317276</v>
      </c>
      <c r="C318236" s="1" t="s">
        <v>5</v>
      </c>
    </row>
    <row r="318237" spans="1:3" x14ac:dyDescent="0.2">
      <c r="A318237" s="1">
        <v>704714</v>
      </c>
      <c r="B318237" s="1" t="s">
        <v>317277</v>
      </c>
      <c r="C318237" s="1" t="s">
        <v>5</v>
      </c>
    </row>
    <row r="318238" spans="1:3" x14ac:dyDescent="0.2">
      <c r="A318238" s="1">
        <v>704720</v>
      </c>
      <c r="B318238" s="1" t="s">
        <v>317278</v>
      </c>
      <c r="C318238" s="1" t="s">
        <v>5</v>
      </c>
    </row>
    <row r="318239" spans="1:3" x14ac:dyDescent="0.2">
      <c r="A318239" s="1">
        <v>704724</v>
      </c>
      <c r="B318239" s="1" t="s">
        <v>317279</v>
      </c>
      <c r="C318239" s="1" t="s">
        <v>5</v>
      </c>
    </row>
    <row r="318240" spans="1:3" x14ac:dyDescent="0.2">
      <c r="A318240" s="1">
        <v>704726</v>
      </c>
      <c r="B318240" s="1" t="s">
        <v>317280</v>
      </c>
      <c r="C318240" s="1" t="s">
        <v>5</v>
      </c>
    </row>
    <row r="318241" spans="1:3" x14ac:dyDescent="0.2">
      <c r="A318241" s="1">
        <v>704728</v>
      </c>
      <c r="B318241" s="1" t="s">
        <v>317281</v>
      </c>
      <c r="C318241" s="1" t="s">
        <v>5</v>
      </c>
    </row>
    <row r="318242" spans="1:3" x14ac:dyDescent="0.2">
      <c r="A318242" s="1">
        <v>704730</v>
      </c>
      <c r="B318242" s="1" t="s">
        <v>317282</v>
      </c>
      <c r="C318242" s="1" t="s">
        <v>5</v>
      </c>
    </row>
    <row r="318243" spans="1:3" x14ac:dyDescent="0.2">
      <c r="A318243" s="1">
        <v>704738</v>
      </c>
      <c r="B318243" s="1" t="s">
        <v>317283</v>
      </c>
      <c r="C318243" s="1" t="s">
        <v>5</v>
      </c>
    </row>
    <row r="318244" spans="1:3" x14ac:dyDescent="0.2">
      <c r="A318244" s="1">
        <v>704744</v>
      </c>
      <c r="B318244" s="1" t="s">
        <v>317284</v>
      </c>
      <c r="C318244" s="1" t="s">
        <v>5</v>
      </c>
    </row>
    <row r="318245" spans="1:3" x14ac:dyDescent="0.2">
      <c r="A318245" s="1">
        <v>704752</v>
      </c>
      <c r="B318245" s="1" t="s">
        <v>317285</v>
      </c>
      <c r="C318245" s="1" t="s">
        <v>5</v>
      </c>
    </row>
    <row r="318246" spans="1:3" x14ac:dyDescent="0.2">
      <c r="A318246" s="1">
        <v>704758</v>
      </c>
      <c r="B318246" s="1" t="s">
        <v>317286</v>
      </c>
      <c r="C318246" s="1" t="s">
        <v>5</v>
      </c>
    </row>
    <row r="318247" spans="1:3" x14ac:dyDescent="0.2">
      <c r="A318247" s="1">
        <v>704760</v>
      </c>
      <c r="B318247" s="1" t="s">
        <v>317287</v>
      </c>
      <c r="C318247" s="1" t="s">
        <v>5</v>
      </c>
    </row>
    <row r="318248" spans="1:3" x14ac:dyDescent="0.2">
      <c r="A318248" s="1">
        <v>704764</v>
      </c>
      <c r="B318248" s="1" t="s">
        <v>317288</v>
      </c>
      <c r="C318248" s="1" t="s">
        <v>5</v>
      </c>
    </row>
    <row r="318249" spans="1:3" x14ac:dyDescent="0.2">
      <c r="A318249" s="1">
        <v>704768</v>
      </c>
      <c r="B318249" s="1" t="s">
        <v>317289</v>
      </c>
      <c r="C318249" s="1" t="s">
        <v>5</v>
      </c>
    </row>
    <row r="318250" spans="1:3" x14ac:dyDescent="0.2">
      <c r="A318250" s="1">
        <v>704776</v>
      </c>
      <c r="B318250" s="1" t="s">
        <v>317290</v>
      </c>
      <c r="C318250" s="1" t="s">
        <v>5</v>
      </c>
    </row>
    <row r="318251" spans="1:3" x14ac:dyDescent="0.2">
      <c r="A318251" s="1">
        <v>704778</v>
      </c>
      <c r="B318251" s="1" t="s">
        <v>317291</v>
      </c>
      <c r="C318251" s="1" t="s">
        <v>5</v>
      </c>
    </row>
    <row r="318252" spans="1:3" x14ac:dyDescent="0.2">
      <c r="A318252" s="1">
        <v>704780</v>
      </c>
      <c r="B318252" s="1" t="s">
        <v>317292</v>
      </c>
      <c r="C318252" s="1" t="s">
        <v>5</v>
      </c>
    </row>
    <row r="318253" spans="1:3" x14ac:dyDescent="0.2">
      <c r="A318253" s="1">
        <v>704816</v>
      </c>
      <c r="B318253" s="1" t="s">
        <v>317293</v>
      </c>
      <c r="C318253" s="1" t="s">
        <v>5</v>
      </c>
    </row>
    <row r="318254" spans="1:3" x14ac:dyDescent="0.2">
      <c r="A318254" s="1">
        <v>704820</v>
      </c>
      <c r="B318254" s="1" t="s">
        <v>317294</v>
      </c>
      <c r="C318254" s="1" t="s">
        <v>5</v>
      </c>
    </row>
    <row r="318255" spans="1:3" x14ac:dyDescent="0.2">
      <c r="A318255" s="1">
        <v>704824</v>
      </c>
      <c r="B318255" s="1" t="s">
        <v>317295</v>
      </c>
      <c r="C318255" s="1" t="s">
        <v>60</v>
      </c>
    </row>
    <row r="318256" spans="1:3" x14ac:dyDescent="0.2">
      <c r="A318256" s="1">
        <v>704826</v>
      </c>
      <c r="B318256" s="1" t="s">
        <v>317296</v>
      </c>
      <c r="C318256" s="1" t="s">
        <v>5</v>
      </c>
    </row>
    <row r="318257" spans="1:3" x14ac:dyDescent="0.2">
      <c r="A318257" s="1">
        <v>704830</v>
      </c>
      <c r="B318257" s="1" t="s">
        <v>317297</v>
      </c>
      <c r="C318257" s="1" t="s">
        <v>5</v>
      </c>
    </row>
    <row r="318258" spans="1:3" x14ac:dyDescent="0.2">
      <c r="A318258" s="1">
        <v>704832</v>
      </c>
      <c r="B318258" s="1" t="s">
        <v>317298</v>
      </c>
      <c r="C318258" s="1" t="s">
        <v>5</v>
      </c>
    </row>
    <row r="318259" spans="1:3" x14ac:dyDescent="0.2">
      <c r="A318259" s="1">
        <v>704836</v>
      </c>
      <c r="B318259" s="1" t="s">
        <v>317299</v>
      </c>
      <c r="C318259" s="1" t="s">
        <v>5</v>
      </c>
    </row>
    <row r="318260" spans="1:3" x14ac:dyDescent="0.2">
      <c r="A318260" s="1">
        <v>704840</v>
      </c>
      <c r="B318260" s="1" t="s">
        <v>317300</v>
      </c>
      <c r="C318260" s="1" t="s">
        <v>5</v>
      </c>
    </row>
    <row r="318261" spans="1:3" x14ac:dyDescent="0.2">
      <c r="A318261" s="1">
        <v>704844</v>
      </c>
      <c r="B318261" s="1" t="s">
        <v>317301</v>
      </c>
      <c r="C318261" s="1" t="s">
        <v>5</v>
      </c>
    </row>
    <row r="318262" spans="1:3" x14ac:dyDescent="0.2">
      <c r="A318262" s="1">
        <v>704848</v>
      </c>
      <c r="B318262" s="1" t="s">
        <v>317302</v>
      </c>
      <c r="C318262" s="1" t="s">
        <v>5</v>
      </c>
    </row>
    <row r="318263" spans="1:3" x14ac:dyDescent="0.2">
      <c r="A318263" s="1">
        <v>704866</v>
      </c>
      <c r="B318263" s="1" t="s">
        <v>317303</v>
      </c>
      <c r="C318263" s="1" t="s">
        <v>5</v>
      </c>
    </row>
    <row r="318264" spans="1:3" x14ac:dyDescent="0.2">
      <c r="A318264" s="1">
        <v>704870</v>
      </c>
      <c r="B318264" s="1" t="s">
        <v>317304</v>
      </c>
      <c r="C318264" s="1" t="s">
        <v>5</v>
      </c>
    </row>
    <row r="318265" spans="1:3" x14ac:dyDescent="0.2">
      <c r="A318265" s="1">
        <v>704898</v>
      </c>
      <c r="B318265" s="1" t="s">
        <v>317305</v>
      </c>
      <c r="C318265" s="1" t="s">
        <v>5</v>
      </c>
    </row>
    <row r="318266" spans="1:3" x14ac:dyDescent="0.2">
      <c r="A318266" s="1">
        <v>704900</v>
      </c>
      <c r="B318266" s="1" t="s">
        <v>317306</v>
      </c>
      <c r="C318266" s="1" t="s">
        <v>5</v>
      </c>
    </row>
    <row r="318267" spans="1:3" x14ac:dyDescent="0.2">
      <c r="A318267" s="1">
        <v>704906</v>
      </c>
      <c r="B318267" s="1" t="s">
        <v>317307</v>
      </c>
      <c r="C318267" s="1" t="s">
        <v>60</v>
      </c>
    </row>
    <row r="318268" spans="1:3" x14ac:dyDescent="0.2">
      <c r="A318268" s="1">
        <v>704908</v>
      </c>
      <c r="B318268" s="1" t="s">
        <v>317308</v>
      </c>
      <c r="C318268" s="1" t="s">
        <v>5</v>
      </c>
    </row>
    <row r="318269" spans="1:3" x14ac:dyDescent="0.2">
      <c r="A318269" s="1">
        <v>704914</v>
      </c>
      <c r="B318269" s="1" t="s">
        <v>317309</v>
      </c>
      <c r="C318269" s="1" t="s">
        <v>5</v>
      </c>
    </row>
    <row r="318270" spans="1:3" x14ac:dyDescent="0.2">
      <c r="A318270" s="1">
        <v>704916</v>
      </c>
      <c r="B318270" s="1" t="s">
        <v>317310</v>
      </c>
      <c r="C318270" s="1" t="s">
        <v>5</v>
      </c>
    </row>
    <row r="318271" spans="1:3" x14ac:dyDescent="0.2">
      <c r="A318271" s="1">
        <v>704918</v>
      </c>
      <c r="B318271" s="1" t="s">
        <v>317311</v>
      </c>
      <c r="C318271" s="1" t="s">
        <v>5</v>
      </c>
    </row>
    <row r="318272" spans="1:3" x14ac:dyDescent="0.2">
      <c r="A318272" s="1">
        <v>704924</v>
      </c>
      <c r="B318272" s="1" t="s">
        <v>317312</v>
      </c>
      <c r="C318272" s="1" t="s">
        <v>5</v>
      </c>
    </row>
    <row r="318273" spans="1:4" x14ac:dyDescent="0.2">
      <c r="A318273" s="1">
        <v>704932</v>
      </c>
      <c r="B318273" s="1" t="s">
        <v>317313</v>
      </c>
      <c r="C318273" s="1" t="s">
        <v>5</v>
      </c>
    </row>
    <row r="318274" spans="1:4" x14ac:dyDescent="0.2">
      <c r="A318274" s="1">
        <v>704934</v>
      </c>
      <c r="B318274" s="1" t="s">
        <v>317314</v>
      </c>
      <c r="C318274" s="1" t="s">
        <v>5</v>
      </c>
    </row>
    <row r="318275" spans="1:4" x14ac:dyDescent="0.2">
      <c r="A318275" s="1">
        <v>704938</v>
      </c>
      <c r="B318275" s="1" t="s">
        <v>317315</v>
      </c>
      <c r="C318275" s="1" t="s">
        <v>5</v>
      </c>
    </row>
    <row r="318276" spans="1:4" x14ac:dyDescent="0.2">
      <c r="A318276" s="1">
        <v>704940</v>
      </c>
      <c r="B318276" s="1" t="s">
        <v>317316</v>
      </c>
      <c r="C318276" s="1" t="s">
        <v>5</v>
      </c>
    </row>
    <row r="318277" spans="1:4" x14ac:dyDescent="0.2">
      <c r="A318277" s="1">
        <v>704958</v>
      </c>
      <c r="B318277" s="1" t="s">
        <v>317317</v>
      </c>
      <c r="C318277" s="1" t="s">
        <v>5</v>
      </c>
    </row>
    <row r="318278" spans="1:4" x14ac:dyDescent="0.2">
      <c r="A318278" s="1">
        <v>704990</v>
      </c>
      <c r="B318278" s="1" t="s">
        <v>317318</v>
      </c>
      <c r="C318278" s="1" t="s">
        <v>60</v>
      </c>
      <c r="D318278" s="1" t="s">
        <v>61</v>
      </c>
    </row>
    <row r="318279" spans="1:4" x14ac:dyDescent="0.2">
      <c r="A318279" s="1">
        <v>704998</v>
      </c>
      <c r="B318279" s="1" t="s">
        <v>317319</v>
      </c>
      <c r="C318279" s="1" t="s">
        <v>5</v>
      </c>
    </row>
    <row r="318280" spans="1:4" x14ac:dyDescent="0.2">
      <c r="A318280" s="1">
        <v>705000</v>
      </c>
      <c r="B318280" s="1" t="s">
        <v>317320</v>
      </c>
      <c r="C318280" s="1" t="s">
        <v>5</v>
      </c>
    </row>
    <row r="318281" spans="1:4" x14ac:dyDescent="0.2">
      <c r="A318281" s="1">
        <v>705002</v>
      </c>
      <c r="B318281" s="1" t="s">
        <v>317321</v>
      </c>
      <c r="C318281" s="1" t="s">
        <v>5</v>
      </c>
    </row>
    <row r="318282" spans="1:4" x14ac:dyDescent="0.2">
      <c r="A318282" s="1">
        <v>705006</v>
      </c>
      <c r="B318282" s="1" t="s">
        <v>317322</v>
      </c>
      <c r="C318282" s="1" t="s">
        <v>5</v>
      </c>
    </row>
    <row r="318283" spans="1:4" x14ac:dyDescent="0.2">
      <c r="A318283" s="1">
        <v>705012</v>
      </c>
      <c r="B318283" s="1" t="s">
        <v>317323</v>
      </c>
      <c r="C318283" s="1" t="s">
        <v>5</v>
      </c>
    </row>
    <row r="318284" spans="1:4" x14ac:dyDescent="0.2">
      <c r="A318284" s="1">
        <v>705014</v>
      </c>
      <c r="B318284" s="1" t="s">
        <v>317324</v>
      </c>
      <c r="C318284" s="1" t="s">
        <v>60</v>
      </c>
    </row>
    <row r="318285" spans="1:4" x14ac:dyDescent="0.2">
      <c r="A318285" s="1">
        <v>705016</v>
      </c>
      <c r="B318285" s="1" t="s">
        <v>317325</v>
      </c>
      <c r="C318285" s="1" t="s">
        <v>60</v>
      </c>
    </row>
    <row r="318286" spans="1:4" x14ac:dyDescent="0.2">
      <c r="A318286" s="1">
        <v>705018</v>
      </c>
      <c r="B318286" s="1" t="s">
        <v>317326</v>
      </c>
      <c r="C318286" s="1" t="s">
        <v>5</v>
      </c>
    </row>
    <row r="318287" spans="1:4" x14ac:dyDescent="0.2">
      <c r="A318287" s="1">
        <v>705020</v>
      </c>
      <c r="B318287" s="1" t="s">
        <v>317327</v>
      </c>
      <c r="C318287" s="1" t="s">
        <v>60</v>
      </c>
    </row>
    <row r="318288" spans="1:4" x14ac:dyDescent="0.2">
      <c r="A318288" s="1">
        <v>705022</v>
      </c>
      <c r="B318288" s="1" t="s">
        <v>317328</v>
      </c>
      <c r="C318288" s="1" t="s">
        <v>5</v>
      </c>
    </row>
    <row r="318289" spans="1:3" x14ac:dyDescent="0.2">
      <c r="A318289" s="1">
        <v>705024</v>
      </c>
      <c r="B318289" s="1" t="s">
        <v>317329</v>
      </c>
      <c r="C318289" s="1" t="s">
        <v>5</v>
      </c>
    </row>
    <row r="318290" spans="1:3" x14ac:dyDescent="0.2">
      <c r="A318290" s="1">
        <v>705026</v>
      </c>
      <c r="B318290" s="1" t="s">
        <v>317330</v>
      </c>
      <c r="C318290" s="1" t="s">
        <v>5</v>
      </c>
    </row>
    <row r="318291" spans="1:3" x14ac:dyDescent="0.2">
      <c r="A318291" s="1">
        <v>705028</v>
      </c>
      <c r="B318291" s="1" t="s">
        <v>317331</v>
      </c>
      <c r="C318291" s="1" t="s">
        <v>60</v>
      </c>
    </row>
    <row r="318292" spans="1:3" x14ac:dyDescent="0.2">
      <c r="A318292" s="1">
        <v>705030</v>
      </c>
      <c r="B318292" s="1" t="s">
        <v>317332</v>
      </c>
      <c r="C318292" s="1" t="s">
        <v>5</v>
      </c>
    </row>
    <row r="318293" spans="1:3" x14ac:dyDescent="0.2">
      <c r="A318293" s="1">
        <v>705032</v>
      </c>
      <c r="B318293" s="1" t="s">
        <v>317333</v>
      </c>
      <c r="C318293" s="1" t="s">
        <v>5</v>
      </c>
    </row>
    <row r="318294" spans="1:3" x14ac:dyDescent="0.2">
      <c r="A318294" s="1">
        <v>705034</v>
      </c>
      <c r="B318294" s="1" t="s">
        <v>317334</v>
      </c>
      <c r="C318294" s="1" t="s">
        <v>5</v>
      </c>
    </row>
    <row r="318295" spans="1:3" x14ac:dyDescent="0.2">
      <c r="A318295" s="1">
        <v>705036</v>
      </c>
      <c r="B318295" s="1" t="s">
        <v>317335</v>
      </c>
      <c r="C318295" s="1" t="s">
        <v>5</v>
      </c>
    </row>
    <row r="318296" spans="1:3" x14ac:dyDescent="0.2">
      <c r="A318296" s="1">
        <v>705038</v>
      </c>
      <c r="B318296" s="1" t="s">
        <v>317336</v>
      </c>
      <c r="C318296" s="1" t="s">
        <v>5</v>
      </c>
    </row>
    <row r="318297" spans="1:3" x14ac:dyDescent="0.2">
      <c r="A318297" s="1">
        <v>705040</v>
      </c>
      <c r="B318297" s="1" t="s">
        <v>317337</v>
      </c>
      <c r="C318297" s="1" t="s">
        <v>5</v>
      </c>
    </row>
    <row r="318298" spans="1:3" x14ac:dyDescent="0.2">
      <c r="A318298" s="1">
        <v>705042</v>
      </c>
      <c r="B318298" s="1" t="s">
        <v>317338</v>
      </c>
      <c r="C318298" s="1" t="s">
        <v>60</v>
      </c>
    </row>
    <row r="318299" spans="1:3" x14ac:dyDescent="0.2">
      <c r="A318299" s="1">
        <v>705044</v>
      </c>
      <c r="B318299" s="1" t="s">
        <v>317339</v>
      </c>
      <c r="C318299" s="1" t="s">
        <v>5</v>
      </c>
    </row>
    <row r="318300" spans="1:3" x14ac:dyDescent="0.2">
      <c r="A318300" s="1">
        <v>705046</v>
      </c>
      <c r="B318300" s="1" t="s">
        <v>317340</v>
      </c>
      <c r="C318300" s="1" t="s">
        <v>5</v>
      </c>
    </row>
    <row r="318301" spans="1:3" x14ac:dyDescent="0.2">
      <c r="A318301" s="1">
        <v>705048</v>
      </c>
      <c r="B318301" s="1" t="s">
        <v>317341</v>
      </c>
      <c r="C318301" s="1" t="s">
        <v>60</v>
      </c>
    </row>
    <row r="318302" spans="1:3" x14ac:dyDescent="0.2">
      <c r="A318302" s="1">
        <v>705050</v>
      </c>
      <c r="B318302" s="1" t="s">
        <v>317342</v>
      </c>
      <c r="C318302" s="1" t="s">
        <v>5</v>
      </c>
    </row>
    <row r="318303" spans="1:3" x14ac:dyDescent="0.2">
      <c r="A318303" s="1">
        <v>705052</v>
      </c>
      <c r="B318303" s="1" t="s">
        <v>317343</v>
      </c>
      <c r="C318303" s="1" t="s">
        <v>60</v>
      </c>
    </row>
    <row r="318304" spans="1:3" x14ac:dyDescent="0.2">
      <c r="A318304" s="1">
        <v>705054</v>
      </c>
      <c r="B318304" s="1" t="s">
        <v>317344</v>
      </c>
      <c r="C318304" s="1" t="s">
        <v>5</v>
      </c>
    </row>
    <row r="318305" spans="1:3" x14ac:dyDescent="0.2">
      <c r="A318305" s="1">
        <v>705056</v>
      </c>
      <c r="B318305" s="1" t="s">
        <v>317345</v>
      </c>
      <c r="C318305" s="1" t="s">
        <v>60</v>
      </c>
    </row>
    <row r="318306" spans="1:3" x14ac:dyDescent="0.2">
      <c r="A318306" s="1">
        <v>705058</v>
      </c>
      <c r="B318306" s="1" t="s">
        <v>317346</v>
      </c>
      <c r="C318306" s="1" t="s">
        <v>60</v>
      </c>
    </row>
    <row r="318307" spans="1:3" x14ac:dyDescent="0.2">
      <c r="A318307" s="1">
        <v>705060</v>
      </c>
      <c r="B318307" s="1" t="s">
        <v>317347</v>
      </c>
      <c r="C318307" s="1" t="s">
        <v>60</v>
      </c>
    </row>
    <row r="318308" spans="1:3" x14ac:dyDescent="0.2">
      <c r="A318308" s="1">
        <v>705062</v>
      </c>
      <c r="B318308" s="1" t="s">
        <v>317348</v>
      </c>
      <c r="C318308" s="1" t="s">
        <v>60</v>
      </c>
    </row>
    <row r="318309" spans="1:3" x14ac:dyDescent="0.2">
      <c r="A318309" s="1">
        <v>705064</v>
      </c>
      <c r="B318309" s="1" t="s">
        <v>317349</v>
      </c>
      <c r="C318309" s="1" t="s">
        <v>60</v>
      </c>
    </row>
    <row r="318310" spans="1:3" x14ac:dyDescent="0.2">
      <c r="A318310" s="1">
        <v>705066</v>
      </c>
      <c r="B318310" s="1" t="s">
        <v>317350</v>
      </c>
      <c r="C318310" s="1" t="s">
        <v>5</v>
      </c>
    </row>
    <row r="318311" spans="1:3" x14ac:dyDescent="0.2">
      <c r="A318311" s="1">
        <v>705068</v>
      </c>
      <c r="B318311" s="1" t="s">
        <v>317351</v>
      </c>
      <c r="C318311" s="1" t="s">
        <v>60</v>
      </c>
    </row>
    <row r="318312" spans="1:3" x14ac:dyDescent="0.2">
      <c r="A318312" s="1">
        <v>705070</v>
      </c>
      <c r="B318312" s="1" t="s">
        <v>317352</v>
      </c>
      <c r="C318312" s="1" t="s">
        <v>60</v>
      </c>
    </row>
    <row r="318313" spans="1:3" x14ac:dyDescent="0.2">
      <c r="A318313" s="1">
        <v>705072</v>
      </c>
      <c r="B318313" s="1" t="s">
        <v>317353</v>
      </c>
      <c r="C318313" s="1" t="s">
        <v>5</v>
      </c>
    </row>
    <row r="318314" spans="1:3" x14ac:dyDescent="0.2">
      <c r="A318314" s="1">
        <v>705074</v>
      </c>
      <c r="B318314" s="1" t="s">
        <v>317354</v>
      </c>
      <c r="C318314" s="1" t="s">
        <v>60</v>
      </c>
    </row>
    <row r="318315" spans="1:3" x14ac:dyDescent="0.2">
      <c r="A318315" s="1">
        <v>705076</v>
      </c>
      <c r="B318315" s="1" t="s">
        <v>317355</v>
      </c>
      <c r="C318315" s="1" t="s">
        <v>60</v>
      </c>
    </row>
    <row r="318316" spans="1:3" x14ac:dyDescent="0.2">
      <c r="A318316" s="1">
        <v>705078</v>
      </c>
      <c r="B318316" s="1" t="s">
        <v>317356</v>
      </c>
      <c r="C318316" s="1" t="s">
        <v>5</v>
      </c>
    </row>
    <row r="318317" spans="1:3" x14ac:dyDescent="0.2">
      <c r="A318317" s="1">
        <v>705080</v>
      </c>
      <c r="B318317" s="1" t="s">
        <v>317357</v>
      </c>
      <c r="C318317" s="1" t="s">
        <v>60</v>
      </c>
    </row>
    <row r="318318" spans="1:3" x14ac:dyDescent="0.2">
      <c r="A318318" s="1">
        <v>705082</v>
      </c>
      <c r="B318318" s="1" t="s">
        <v>317358</v>
      </c>
      <c r="C318318" s="1" t="s">
        <v>60</v>
      </c>
    </row>
    <row r="318319" spans="1:3" x14ac:dyDescent="0.2">
      <c r="A318319" s="1">
        <v>705084</v>
      </c>
      <c r="B318319" s="1" t="s">
        <v>317359</v>
      </c>
      <c r="C318319" s="1" t="s">
        <v>60</v>
      </c>
    </row>
    <row r="318320" spans="1:3" x14ac:dyDescent="0.2">
      <c r="A318320" s="1">
        <v>705086</v>
      </c>
      <c r="B318320" s="1" t="s">
        <v>317360</v>
      </c>
      <c r="C318320" s="1" t="s">
        <v>60</v>
      </c>
    </row>
    <row r="318321" spans="1:4" x14ac:dyDescent="0.2">
      <c r="A318321" s="1">
        <v>705088</v>
      </c>
      <c r="B318321" s="1" t="s">
        <v>317361</v>
      </c>
      <c r="C318321" s="1" t="s">
        <v>60</v>
      </c>
    </row>
    <row r="318322" spans="1:4" x14ac:dyDescent="0.2">
      <c r="A318322" s="1">
        <v>705090</v>
      </c>
      <c r="B318322" s="1" t="s">
        <v>317362</v>
      </c>
      <c r="C318322" s="1" t="s">
        <v>60</v>
      </c>
    </row>
    <row r="318323" spans="1:4" x14ac:dyDescent="0.2">
      <c r="A318323" s="1">
        <v>705092</v>
      </c>
      <c r="B318323" s="1" t="s">
        <v>317363</v>
      </c>
      <c r="C318323" s="1" t="s">
        <v>5</v>
      </c>
    </row>
    <row r="318324" spans="1:4" x14ac:dyDescent="0.2">
      <c r="A318324" s="1">
        <v>705094</v>
      </c>
      <c r="B318324" s="1" t="s">
        <v>317364</v>
      </c>
      <c r="C318324" s="1" t="s">
        <v>60</v>
      </c>
    </row>
    <row r="318325" spans="1:4" x14ac:dyDescent="0.2">
      <c r="A318325" s="1">
        <v>705096</v>
      </c>
      <c r="B318325" s="1" t="s">
        <v>317365</v>
      </c>
      <c r="C318325" s="1" t="s">
        <v>5</v>
      </c>
    </row>
    <row r="318326" spans="1:4" x14ac:dyDescent="0.2">
      <c r="A318326" s="1">
        <v>705098</v>
      </c>
      <c r="B318326" s="1" t="s">
        <v>317366</v>
      </c>
      <c r="C318326" s="1" t="s">
        <v>60</v>
      </c>
    </row>
    <row r="318327" spans="1:4" x14ac:dyDescent="0.2">
      <c r="A318327" s="1">
        <v>705100</v>
      </c>
      <c r="B318327" s="1" t="s">
        <v>317367</v>
      </c>
      <c r="C318327" t="s">
        <v>60</v>
      </c>
      <c r="D318327" s="1" t="s">
        <v>61</v>
      </c>
    </row>
    <row r="318328" spans="1:4" x14ac:dyDescent="0.2">
      <c r="A318328" s="1">
        <v>705102</v>
      </c>
      <c r="B318328" s="1" t="s">
        <v>317368</v>
      </c>
      <c r="C318328" s="1" t="s">
        <v>60</v>
      </c>
    </row>
    <row r="318329" spans="1:4" x14ac:dyDescent="0.2">
      <c r="A318329" s="1">
        <v>705104</v>
      </c>
      <c r="B318329" s="1" t="s">
        <v>317369</v>
      </c>
      <c r="C318329" s="1" t="s">
        <v>60</v>
      </c>
    </row>
    <row r="318330" spans="1:4" x14ac:dyDescent="0.2">
      <c r="A318330" s="1">
        <v>705106</v>
      </c>
      <c r="B318330" s="1" t="s">
        <v>317370</v>
      </c>
      <c r="C318330" s="1" t="s">
        <v>5</v>
      </c>
    </row>
    <row r="318331" spans="1:4" x14ac:dyDescent="0.2">
      <c r="A318331" s="1">
        <v>705108</v>
      </c>
      <c r="B318331" s="1" t="s">
        <v>317371</v>
      </c>
      <c r="C318331" s="1" t="s">
        <v>60</v>
      </c>
    </row>
    <row r="318332" spans="1:4" x14ac:dyDescent="0.2">
      <c r="A318332" s="1">
        <v>705110</v>
      </c>
      <c r="B318332" s="1" t="s">
        <v>317372</v>
      </c>
      <c r="C318332" s="1" t="s">
        <v>60</v>
      </c>
    </row>
    <row r="318333" spans="1:4" x14ac:dyDescent="0.2">
      <c r="A318333" s="1">
        <v>705112</v>
      </c>
      <c r="B318333" s="1" t="s">
        <v>317373</v>
      </c>
      <c r="C318333" s="1" t="s">
        <v>307</v>
      </c>
    </row>
    <row r="318334" spans="1:4" x14ac:dyDescent="0.2">
      <c r="A318334" s="1">
        <v>705114</v>
      </c>
      <c r="B318334" s="1" t="s">
        <v>317374</v>
      </c>
      <c r="C318334" s="1" t="s">
        <v>60</v>
      </c>
    </row>
    <row r="318335" spans="1:4" x14ac:dyDescent="0.2">
      <c r="A318335" s="1">
        <v>705116</v>
      </c>
      <c r="B318335" s="1" t="s">
        <v>317375</v>
      </c>
      <c r="C318335" s="1" t="s">
        <v>60</v>
      </c>
    </row>
    <row r="318336" spans="1:4" x14ac:dyDescent="0.2">
      <c r="A318336" s="1">
        <v>705118</v>
      </c>
      <c r="B318336" s="1" t="s">
        <v>317376</v>
      </c>
      <c r="C318336" s="1" t="s">
        <v>5</v>
      </c>
    </row>
    <row r="318337" spans="1:3" x14ac:dyDescent="0.2">
      <c r="A318337" s="1">
        <v>705120</v>
      </c>
      <c r="B318337" s="1" t="s">
        <v>317377</v>
      </c>
      <c r="C318337" s="1" t="s">
        <v>60</v>
      </c>
    </row>
    <row r="318338" spans="1:3" x14ac:dyDescent="0.2">
      <c r="A318338" s="1">
        <v>705122</v>
      </c>
      <c r="B318338" s="1" t="s">
        <v>317378</v>
      </c>
      <c r="C318338" s="1" t="s">
        <v>60</v>
      </c>
    </row>
    <row r="318339" spans="1:3" x14ac:dyDescent="0.2">
      <c r="A318339" s="1">
        <v>705124</v>
      </c>
      <c r="B318339" s="1" t="s">
        <v>317379</v>
      </c>
      <c r="C318339" s="1" t="s">
        <v>60</v>
      </c>
    </row>
    <row r="318340" spans="1:3" x14ac:dyDescent="0.2">
      <c r="A318340" s="1">
        <v>705126</v>
      </c>
      <c r="B318340" s="1" t="s">
        <v>317380</v>
      </c>
      <c r="C318340" s="1" t="s">
        <v>60</v>
      </c>
    </row>
    <row r="318341" spans="1:3" x14ac:dyDescent="0.2">
      <c r="A318341" s="1">
        <v>705128</v>
      </c>
      <c r="B318341" s="1" t="s">
        <v>317381</v>
      </c>
      <c r="C318341" s="1" t="s">
        <v>60</v>
      </c>
    </row>
    <row r="318342" spans="1:3" x14ac:dyDescent="0.2">
      <c r="A318342" s="1">
        <v>705130</v>
      </c>
      <c r="B318342" s="1" t="s">
        <v>317382</v>
      </c>
      <c r="C318342" s="1" t="s">
        <v>5</v>
      </c>
    </row>
    <row r="318343" spans="1:3" x14ac:dyDescent="0.2">
      <c r="A318343" s="1">
        <v>705132</v>
      </c>
      <c r="B318343" s="1" t="s">
        <v>317383</v>
      </c>
      <c r="C318343" s="1" t="s">
        <v>60</v>
      </c>
    </row>
    <row r="318344" spans="1:3" x14ac:dyDescent="0.2">
      <c r="A318344" s="1">
        <v>705134</v>
      </c>
      <c r="B318344" s="1" t="s">
        <v>317384</v>
      </c>
      <c r="C318344" s="1" t="s">
        <v>60</v>
      </c>
    </row>
    <row r="318345" spans="1:3" x14ac:dyDescent="0.2">
      <c r="A318345" s="1">
        <v>705136</v>
      </c>
      <c r="B318345" s="1" t="s">
        <v>317385</v>
      </c>
      <c r="C318345" s="1" t="s">
        <v>60</v>
      </c>
    </row>
    <row r="318346" spans="1:3" x14ac:dyDescent="0.2">
      <c r="A318346" s="1">
        <v>705138</v>
      </c>
      <c r="B318346" s="1" t="s">
        <v>317386</v>
      </c>
      <c r="C318346" s="1" t="s">
        <v>5</v>
      </c>
    </row>
    <row r="318347" spans="1:3" x14ac:dyDescent="0.2">
      <c r="A318347" s="1">
        <v>705140</v>
      </c>
      <c r="B318347" s="1" t="s">
        <v>317387</v>
      </c>
      <c r="C318347" s="1" t="s">
        <v>60</v>
      </c>
    </row>
    <row r="318348" spans="1:3" x14ac:dyDescent="0.2">
      <c r="A318348" s="1">
        <v>705142</v>
      </c>
      <c r="B318348" s="1" t="s">
        <v>317388</v>
      </c>
      <c r="C318348" s="1" t="s">
        <v>5</v>
      </c>
    </row>
    <row r="318349" spans="1:3" x14ac:dyDescent="0.2">
      <c r="A318349" s="1">
        <v>705144</v>
      </c>
      <c r="B318349" s="1" t="s">
        <v>317389</v>
      </c>
      <c r="C318349" s="1" t="s">
        <v>5</v>
      </c>
    </row>
    <row r="318350" spans="1:3" x14ac:dyDescent="0.2">
      <c r="A318350" s="1">
        <v>705146</v>
      </c>
      <c r="B318350" s="1" t="s">
        <v>317390</v>
      </c>
      <c r="C318350" s="1" t="s">
        <v>5</v>
      </c>
    </row>
    <row r="318351" spans="1:3" x14ac:dyDescent="0.2">
      <c r="A318351" s="1">
        <v>705150</v>
      </c>
      <c r="B318351" s="1" t="s">
        <v>317391</v>
      </c>
      <c r="C318351" s="1" t="s">
        <v>5</v>
      </c>
    </row>
    <row r="318352" spans="1:3" x14ac:dyDescent="0.2">
      <c r="A318352" s="1">
        <v>705156</v>
      </c>
      <c r="B318352" s="1" t="s">
        <v>317392</v>
      </c>
      <c r="C318352" s="1" t="s">
        <v>5</v>
      </c>
    </row>
    <row r="318353" spans="1:3" x14ac:dyDescent="0.2">
      <c r="A318353" s="1">
        <v>705158</v>
      </c>
      <c r="B318353" s="1" t="s">
        <v>317393</v>
      </c>
      <c r="C318353" s="1" t="s">
        <v>5</v>
      </c>
    </row>
    <row r="318354" spans="1:3" x14ac:dyDescent="0.2">
      <c r="A318354" s="1">
        <v>705162</v>
      </c>
      <c r="B318354" s="1" t="s">
        <v>317394</v>
      </c>
      <c r="C318354" s="1" t="s">
        <v>5</v>
      </c>
    </row>
    <row r="318355" spans="1:3" x14ac:dyDescent="0.2">
      <c r="A318355" s="1">
        <v>705164</v>
      </c>
      <c r="B318355" s="1" t="s">
        <v>317395</v>
      </c>
      <c r="C318355" s="1" t="s">
        <v>5</v>
      </c>
    </row>
    <row r="318356" spans="1:3" x14ac:dyDescent="0.2">
      <c r="A318356" s="1">
        <v>705168</v>
      </c>
      <c r="B318356" s="1" t="s">
        <v>317396</v>
      </c>
      <c r="C318356" s="1" t="s">
        <v>5</v>
      </c>
    </row>
    <row r="318357" spans="1:3" x14ac:dyDescent="0.2">
      <c r="A318357" s="1">
        <v>705170</v>
      </c>
      <c r="B318357" s="1" t="s">
        <v>317397</v>
      </c>
      <c r="C318357" s="1" t="s">
        <v>5</v>
      </c>
    </row>
    <row r="318358" spans="1:3" x14ac:dyDescent="0.2">
      <c r="A318358" s="1">
        <v>705174</v>
      </c>
      <c r="B318358" s="1" t="s">
        <v>317398</v>
      </c>
      <c r="C318358" s="1" t="s">
        <v>5</v>
      </c>
    </row>
    <row r="318359" spans="1:3" x14ac:dyDescent="0.2">
      <c r="A318359" s="1">
        <v>705186</v>
      </c>
      <c r="B318359" s="1" t="s">
        <v>317399</v>
      </c>
      <c r="C318359" s="1" t="s">
        <v>5</v>
      </c>
    </row>
    <row r="318360" spans="1:3" x14ac:dyDescent="0.2">
      <c r="A318360" s="1">
        <v>705188</v>
      </c>
      <c r="B318360" s="1" t="s">
        <v>317400</v>
      </c>
      <c r="C318360" s="1" t="s">
        <v>5</v>
      </c>
    </row>
    <row r="318361" spans="1:3" x14ac:dyDescent="0.2">
      <c r="A318361" s="1">
        <v>705190</v>
      </c>
      <c r="B318361" s="1" t="s">
        <v>317401</v>
      </c>
      <c r="C318361" s="1" t="s">
        <v>5</v>
      </c>
    </row>
    <row r="318362" spans="1:3" x14ac:dyDescent="0.2">
      <c r="A318362" s="1">
        <v>705194</v>
      </c>
      <c r="B318362" s="1" t="s">
        <v>317402</v>
      </c>
      <c r="C318362" s="1" t="s">
        <v>5</v>
      </c>
    </row>
    <row r="318363" spans="1:3" x14ac:dyDescent="0.2">
      <c r="A318363" s="1">
        <v>705198</v>
      </c>
      <c r="B318363" s="1" t="s">
        <v>317403</v>
      </c>
      <c r="C318363" s="1" t="s">
        <v>5</v>
      </c>
    </row>
    <row r="318364" spans="1:3" x14ac:dyDescent="0.2">
      <c r="A318364" s="1">
        <v>705212</v>
      </c>
      <c r="B318364" s="1" t="s">
        <v>317404</v>
      </c>
      <c r="C318364" s="1" t="s">
        <v>5</v>
      </c>
    </row>
    <row r="318365" spans="1:3" x14ac:dyDescent="0.2">
      <c r="A318365" s="1">
        <v>705214</v>
      </c>
      <c r="B318365" s="1" t="s">
        <v>317405</v>
      </c>
      <c r="C318365" s="1" t="s">
        <v>5</v>
      </c>
    </row>
    <row r="318366" spans="1:3" x14ac:dyDescent="0.2">
      <c r="A318366" s="1">
        <v>705222</v>
      </c>
      <c r="B318366" s="1" t="s">
        <v>317406</v>
      </c>
      <c r="C318366" s="1" t="s">
        <v>60</v>
      </c>
    </row>
    <row r="318367" spans="1:3" x14ac:dyDescent="0.2">
      <c r="A318367" s="1">
        <v>705224</v>
      </c>
      <c r="B318367" s="1" t="s">
        <v>317407</v>
      </c>
      <c r="C318367" s="1" t="s">
        <v>60</v>
      </c>
    </row>
    <row r="318368" spans="1:3" x14ac:dyDescent="0.2">
      <c r="A318368" s="1">
        <v>705226</v>
      </c>
      <c r="B318368" s="1" t="s">
        <v>317408</v>
      </c>
      <c r="C318368" s="1" t="s">
        <v>60</v>
      </c>
    </row>
    <row r="318369" spans="1:3" x14ac:dyDescent="0.2">
      <c r="A318369" s="1">
        <v>705228</v>
      </c>
      <c r="B318369" s="1" t="s">
        <v>317409</v>
      </c>
      <c r="C318369" s="1" t="s">
        <v>5</v>
      </c>
    </row>
    <row r="318370" spans="1:3" x14ac:dyDescent="0.2">
      <c r="A318370" s="1">
        <v>705230</v>
      </c>
      <c r="B318370" s="1" t="s">
        <v>317410</v>
      </c>
      <c r="C318370" s="1" t="s">
        <v>5</v>
      </c>
    </row>
    <row r="318371" spans="1:3" x14ac:dyDescent="0.2">
      <c r="A318371" s="1">
        <v>705232</v>
      </c>
      <c r="B318371" s="1" t="s">
        <v>317411</v>
      </c>
      <c r="C318371" s="1" t="s">
        <v>60</v>
      </c>
    </row>
    <row r="318372" spans="1:3" x14ac:dyDescent="0.2">
      <c r="A318372" s="1">
        <v>705234</v>
      </c>
      <c r="B318372" s="1" t="s">
        <v>317412</v>
      </c>
      <c r="C318372" s="1" t="s">
        <v>5</v>
      </c>
    </row>
    <row r="318373" spans="1:3" x14ac:dyDescent="0.2">
      <c r="A318373" s="1">
        <v>705236</v>
      </c>
      <c r="B318373" s="1" t="s">
        <v>317413</v>
      </c>
      <c r="C318373" s="1" t="s">
        <v>5</v>
      </c>
    </row>
    <row r="318374" spans="1:3" x14ac:dyDescent="0.2">
      <c r="A318374" s="1">
        <v>705238</v>
      </c>
      <c r="B318374" s="1" t="s">
        <v>317414</v>
      </c>
      <c r="C318374" s="1" t="s">
        <v>5</v>
      </c>
    </row>
    <row r="318375" spans="1:3" x14ac:dyDescent="0.2">
      <c r="A318375" s="1">
        <v>705240</v>
      </c>
      <c r="B318375" s="1" t="s">
        <v>317415</v>
      </c>
      <c r="C318375" s="1" t="s">
        <v>5</v>
      </c>
    </row>
    <row r="318376" spans="1:3" x14ac:dyDescent="0.2">
      <c r="A318376" s="1">
        <v>705242</v>
      </c>
      <c r="B318376" s="1" t="s">
        <v>317416</v>
      </c>
      <c r="C318376" s="1" t="s">
        <v>5</v>
      </c>
    </row>
    <row r="318377" spans="1:3" x14ac:dyDescent="0.2">
      <c r="A318377" s="1">
        <v>705244</v>
      </c>
      <c r="B318377" s="1" t="s">
        <v>317417</v>
      </c>
      <c r="C318377" s="1" t="s">
        <v>5</v>
      </c>
    </row>
    <row r="318378" spans="1:3" x14ac:dyDescent="0.2">
      <c r="A318378" s="1">
        <v>705246</v>
      </c>
      <c r="B318378" s="1" t="s">
        <v>317418</v>
      </c>
      <c r="C318378" s="1" t="s">
        <v>5</v>
      </c>
    </row>
    <row r="318379" spans="1:3" x14ac:dyDescent="0.2">
      <c r="A318379" s="1">
        <v>705248</v>
      </c>
      <c r="B318379" s="1" t="s">
        <v>317419</v>
      </c>
      <c r="C318379" s="1" t="s">
        <v>5</v>
      </c>
    </row>
    <row r="318380" spans="1:3" x14ac:dyDescent="0.2">
      <c r="A318380" s="1">
        <v>705252</v>
      </c>
      <c r="B318380" s="1" t="s">
        <v>317420</v>
      </c>
      <c r="C318380" s="1" t="s">
        <v>5</v>
      </c>
    </row>
    <row r="318381" spans="1:3" x14ac:dyDescent="0.2">
      <c r="A318381" s="1">
        <v>705254</v>
      </c>
      <c r="B318381" s="1" t="s">
        <v>317421</v>
      </c>
      <c r="C318381" s="1" t="s">
        <v>5</v>
      </c>
    </row>
    <row r="318382" spans="1:3" x14ac:dyDescent="0.2">
      <c r="A318382" s="1">
        <v>705256</v>
      </c>
      <c r="B318382" s="1" t="s">
        <v>317422</v>
      </c>
      <c r="C318382" s="1" t="s">
        <v>5</v>
      </c>
    </row>
    <row r="318383" spans="1:3" x14ac:dyDescent="0.2">
      <c r="A318383" s="1">
        <v>705258</v>
      </c>
      <c r="B318383" s="1" t="s">
        <v>317423</v>
      </c>
      <c r="C318383" s="1" t="s">
        <v>5</v>
      </c>
    </row>
    <row r="318384" spans="1:3" x14ac:dyDescent="0.2">
      <c r="A318384" s="1">
        <v>705376</v>
      </c>
      <c r="B318384" s="1" t="s">
        <v>317424</v>
      </c>
      <c r="C318384" s="1" t="s">
        <v>5</v>
      </c>
    </row>
    <row r="318385" spans="1:3" x14ac:dyDescent="0.2">
      <c r="A318385" s="1">
        <v>705468</v>
      </c>
      <c r="B318385" s="1" t="s">
        <v>317425</v>
      </c>
      <c r="C318385" s="1" t="s">
        <v>5</v>
      </c>
    </row>
    <row r="318386" spans="1:3" x14ac:dyDescent="0.2">
      <c r="A318386" s="1">
        <v>705478</v>
      </c>
      <c r="B318386" s="1" t="s">
        <v>317426</v>
      </c>
      <c r="C318386" s="1" t="s">
        <v>5</v>
      </c>
    </row>
    <row r="318387" spans="1:3" x14ac:dyDescent="0.2">
      <c r="A318387" s="1">
        <v>705480</v>
      </c>
      <c r="B318387" s="1" t="s">
        <v>317427</v>
      </c>
      <c r="C318387" s="1" t="s">
        <v>5</v>
      </c>
    </row>
    <row r="318388" spans="1:3" x14ac:dyDescent="0.2">
      <c r="A318388" s="1">
        <v>705490</v>
      </c>
      <c r="B318388" s="1" t="s">
        <v>317428</v>
      </c>
      <c r="C318388" s="1" t="s">
        <v>5</v>
      </c>
    </row>
    <row r="318389" spans="1:3" x14ac:dyDescent="0.2">
      <c r="A318389" s="1">
        <v>705492</v>
      </c>
      <c r="B318389" s="1" t="s">
        <v>317429</v>
      </c>
      <c r="C318389" s="1" t="s">
        <v>5</v>
      </c>
    </row>
    <row r="318390" spans="1:3" x14ac:dyDescent="0.2">
      <c r="A318390" s="1">
        <v>705508</v>
      </c>
      <c r="B318390" s="1" t="s">
        <v>317430</v>
      </c>
      <c r="C318390" s="1" t="s">
        <v>5</v>
      </c>
    </row>
    <row r="318391" spans="1:3" x14ac:dyDescent="0.2">
      <c r="A318391" s="1">
        <v>705514</v>
      </c>
      <c r="B318391" s="1" t="s">
        <v>317431</v>
      </c>
      <c r="C318391" s="1" t="s">
        <v>5</v>
      </c>
    </row>
    <row r="318392" spans="1:3" x14ac:dyDescent="0.2">
      <c r="A318392" s="1">
        <v>705536</v>
      </c>
      <c r="B318392" s="1" t="s">
        <v>317432</v>
      </c>
      <c r="C318392" s="1" t="s">
        <v>5</v>
      </c>
    </row>
    <row r="318393" spans="1:3" x14ac:dyDescent="0.2">
      <c r="A318393" s="1">
        <v>705546</v>
      </c>
      <c r="B318393" s="1" t="s">
        <v>317433</v>
      </c>
      <c r="C318393" s="1" t="s">
        <v>5</v>
      </c>
    </row>
    <row r="318394" spans="1:3" x14ac:dyDescent="0.2">
      <c r="A318394" s="1">
        <v>705550</v>
      </c>
      <c r="B318394" s="1" t="s">
        <v>317434</v>
      </c>
      <c r="C318394" s="1" t="s">
        <v>5</v>
      </c>
    </row>
    <row r="318395" spans="1:3" x14ac:dyDescent="0.2">
      <c r="A318395" s="1">
        <v>705552</v>
      </c>
      <c r="B318395" s="1" t="s">
        <v>317435</v>
      </c>
      <c r="C318395" s="1" t="s">
        <v>60</v>
      </c>
    </row>
    <row r="318396" spans="1:3" x14ac:dyDescent="0.2">
      <c r="A318396" s="1">
        <v>705554</v>
      </c>
      <c r="B318396" s="1" t="s">
        <v>317436</v>
      </c>
      <c r="C318396" s="1" t="s">
        <v>5</v>
      </c>
    </row>
    <row r="318397" spans="1:3" x14ac:dyDescent="0.2">
      <c r="A318397" s="1">
        <v>705558</v>
      </c>
      <c r="B318397" s="1" t="s">
        <v>317437</v>
      </c>
      <c r="C318397" s="1" t="s">
        <v>5</v>
      </c>
    </row>
    <row r="318398" spans="1:3" x14ac:dyDescent="0.2">
      <c r="A318398" s="1">
        <v>705566</v>
      </c>
      <c r="B318398" s="1" t="s">
        <v>317438</v>
      </c>
      <c r="C318398" s="1" t="s">
        <v>5</v>
      </c>
    </row>
    <row r="318399" spans="1:3" x14ac:dyDescent="0.2">
      <c r="A318399" s="1">
        <v>705568</v>
      </c>
      <c r="B318399" s="1" t="s">
        <v>317439</v>
      </c>
      <c r="C318399" s="1" t="s">
        <v>5</v>
      </c>
    </row>
    <row r="318400" spans="1:3" x14ac:dyDescent="0.2">
      <c r="A318400" s="1">
        <v>705660</v>
      </c>
      <c r="B318400" s="1" t="s">
        <v>317440</v>
      </c>
      <c r="C318400" s="1" t="s">
        <v>60</v>
      </c>
    </row>
    <row r="318401" spans="1:4" x14ac:dyDescent="0.2">
      <c r="A318401" s="1">
        <v>705694</v>
      </c>
      <c r="B318401" s="1" t="s">
        <v>317441</v>
      </c>
      <c r="C318401" s="1" t="s">
        <v>60</v>
      </c>
    </row>
    <row r="318402" spans="1:4" x14ac:dyDescent="0.2">
      <c r="A318402" s="1">
        <v>705696</v>
      </c>
      <c r="B318402" s="1" t="s">
        <v>317442</v>
      </c>
      <c r="C318402" s="1" t="s">
        <v>5</v>
      </c>
    </row>
    <row r="318403" spans="1:4" x14ac:dyDescent="0.2">
      <c r="A318403" s="1">
        <v>705698</v>
      </c>
      <c r="B318403" s="1" t="s">
        <v>317443</v>
      </c>
      <c r="C318403" s="1" t="s">
        <v>60</v>
      </c>
    </row>
    <row r="318404" spans="1:4" x14ac:dyDescent="0.2">
      <c r="A318404" s="1">
        <v>705700</v>
      </c>
      <c r="B318404" s="1" t="s">
        <v>317444</v>
      </c>
      <c r="C318404" s="1" t="s">
        <v>60</v>
      </c>
    </row>
    <row r="318405" spans="1:4" x14ac:dyDescent="0.2">
      <c r="A318405" s="1">
        <v>705702</v>
      </c>
      <c r="B318405" s="1" t="s">
        <v>317445</v>
      </c>
      <c r="C318405" s="1" t="s">
        <v>60</v>
      </c>
    </row>
    <row r="318406" spans="1:4" x14ac:dyDescent="0.2">
      <c r="A318406" s="1">
        <v>705704</v>
      </c>
      <c r="B318406" s="1" t="s">
        <v>317446</v>
      </c>
      <c r="C318406" s="1" t="s">
        <v>60</v>
      </c>
    </row>
    <row r="318407" spans="1:4" x14ac:dyDescent="0.2">
      <c r="A318407" s="1">
        <v>705706</v>
      </c>
      <c r="B318407" s="1" t="s">
        <v>317447</v>
      </c>
      <c r="C318407" s="1" t="s">
        <v>60</v>
      </c>
    </row>
    <row r="318408" spans="1:4" x14ac:dyDescent="0.2">
      <c r="A318408" s="1">
        <v>705708</v>
      </c>
      <c r="B318408" s="1" t="s">
        <v>317448</v>
      </c>
      <c r="C318408" s="1" t="s">
        <v>5</v>
      </c>
    </row>
    <row r="318409" spans="1:4" x14ac:dyDescent="0.2">
      <c r="A318409" s="1">
        <v>705710</v>
      </c>
      <c r="B318409" s="1" t="s">
        <v>317449</v>
      </c>
      <c r="C318409" s="1" t="s">
        <v>60</v>
      </c>
      <c r="D318409" s="1" t="s">
        <v>61</v>
      </c>
    </row>
    <row r="318410" spans="1:4" x14ac:dyDescent="0.2">
      <c r="A318410" s="1">
        <v>705712</v>
      </c>
      <c r="B318410" s="1" t="s">
        <v>317450</v>
      </c>
      <c r="C318410" s="1" t="s">
        <v>5</v>
      </c>
    </row>
    <row r="318411" spans="1:4" x14ac:dyDescent="0.2">
      <c r="A318411" s="1">
        <v>705714</v>
      </c>
      <c r="B318411" s="1" t="s">
        <v>317451</v>
      </c>
      <c r="C318411" s="1" t="s">
        <v>60</v>
      </c>
    </row>
    <row r="318412" spans="1:4" x14ac:dyDescent="0.2">
      <c r="A318412" s="1">
        <v>705716</v>
      </c>
      <c r="B318412" s="1" t="s">
        <v>317452</v>
      </c>
      <c r="C318412" s="1" t="s">
        <v>60</v>
      </c>
    </row>
    <row r="318413" spans="1:4" x14ac:dyDescent="0.2">
      <c r="A318413" s="1">
        <v>705718</v>
      </c>
      <c r="B318413" s="1" t="s">
        <v>317453</v>
      </c>
      <c r="C318413" s="1" t="s">
        <v>60</v>
      </c>
    </row>
    <row r="318414" spans="1:4" x14ac:dyDescent="0.2">
      <c r="A318414" s="1">
        <v>705720</v>
      </c>
      <c r="B318414" s="1" t="s">
        <v>317454</v>
      </c>
      <c r="C318414" s="1" t="s">
        <v>60</v>
      </c>
    </row>
    <row r="318415" spans="1:4" x14ac:dyDescent="0.2">
      <c r="A318415" s="1">
        <v>705722</v>
      </c>
      <c r="B318415" s="1" t="s">
        <v>317455</v>
      </c>
      <c r="C318415" s="1" t="s">
        <v>60</v>
      </c>
    </row>
    <row r="318416" spans="1:4" x14ac:dyDescent="0.2">
      <c r="A318416" s="1">
        <v>705724</v>
      </c>
      <c r="B318416" s="1" t="s">
        <v>317456</v>
      </c>
      <c r="C318416" s="1" t="s">
        <v>60</v>
      </c>
    </row>
    <row r="318417" spans="1:3" x14ac:dyDescent="0.2">
      <c r="A318417" s="1">
        <v>705726</v>
      </c>
      <c r="B318417" s="1" t="s">
        <v>317457</v>
      </c>
      <c r="C318417" s="1" t="s">
        <v>60</v>
      </c>
    </row>
    <row r="318418" spans="1:3" x14ac:dyDescent="0.2">
      <c r="A318418" s="1">
        <v>705728</v>
      </c>
      <c r="B318418" s="1" t="s">
        <v>317458</v>
      </c>
      <c r="C318418" s="1" t="s">
        <v>60</v>
      </c>
    </row>
    <row r="318419" spans="1:3" x14ac:dyDescent="0.2">
      <c r="A318419" s="1">
        <v>705730</v>
      </c>
      <c r="B318419" s="1" t="s">
        <v>317459</v>
      </c>
      <c r="C318419" s="1" t="s">
        <v>60</v>
      </c>
    </row>
    <row r="318420" spans="1:3" x14ac:dyDescent="0.2">
      <c r="A318420" s="1">
        <v>705732</v>
      </c>
      <c r="B318420" s="1" t="s">
        <v>317460</v>
      </c>
      <c r="C318420" s="1" t="s">
        <v>60</v>
      </c>
    </row>
    <row r="318421" spans="1:3" x14ac:dyDescent="0.2">
      <c r="A318421" s="1">
        <v>705734</v>
      </c>
      <c r="B318421" s="1" t="s">
        <v>317461</v>
      </c>
      <c r="C318421" s="1" t="s">
        <v>5</v>
      </c>
    </row>
    <row r="318422" spans="1:3" x14ac:dyDescent="0.2">
      <c r="A318422" s="1">
        <v>705736</v>
      </c>
      <c r="B318422" s="1" t="s">
        <v>317462</v>
      </c>
      <c r="C318422" s="1" t="s">
        <v>60</v>
      </c>
    </row>
    <row r="318423" spans="1:3" x14ac:dyDescent="0.2">
      <c r="A318423" s="1">
        <v>705738</v>
      </c>
      <c r="B318423" s="1" t="s">
        <v>317463</v>
      </c>
      <c r="C318423" s="1" t="s">
        <v>60</v>
      </c>
    </row>
    <row r="318424" spans="1:3" x14ac:dyDescent="0.2">
      <c r="A318424" s="1">
        <v>705740</v>
      </c>
      <c r="B318424" s="1" t="s">
        <v>317464</v>
      </c>
      <c r="C318424" s="1" t="s">
        <v>60</v>
      </c>
    </row>
    <row r="318425" spans="1:3" x14ac:dyDescent="0.2">
      <c r="A318425" s="1">
        <v>705742</v>
      </c>
      <c r="B318425" s="1" t="s">
        <v>317465</v>
      </c>
      <c r="C318425" s="1" t="s">
        <v>60</v>
      </c>
    </row>
    <row r="318426" spans="1:3" x14ac:dyDescent="0.2">
      <c r="A318426" s="1">
        <v>705744</v>
      </c>
      <c r="B318426" s="1" t="s">
        <v>317466</v>
      </c>
      <c r="C318426" s="1" t="s">
        <v>5</v>
      </c>
    </row>
    <row r="318427" spans="1:3" x14ac:dyDescent="0.2">
      <c r="A318427" s="1">
        <v>705746</v>
      </c>
      <c r="B318427" s="1" t="s">
        <v>317467</v>
      </c>
      <c r="C318427" s="1" t="s">
        <v>60</v>
      </c>
    </row>
    <row r="318428" spans="1:3" x14ac:dyDescent="0.2">
      <c r="A318428" s="1">
        <v>705748</v>
      </c>
      <c r="B318428" s="1" t="s">
        <v>317468</v>
      </c>
      <c r="C318428" s="1" t="s">
        <v>60</v>
      </c>
    </row>
    <row r="318429" spans="1:3" x14ac:dyDescent="0.2">
      <c r="A318429" s="1">
        <v>705750</v>
      </c>
      <c r="B318429" s="1" t="s">
        <v>317469</v>
      </c>
      <c r="C318429" s="1" t="s">
        <v>60</v>
      </c>
    </row>
    <row r="318430" spans="1:3" x14ac:dyDescent="0.2">
      <c r="A318430" s="1">
        <v>705752</v>
      </c>
      <c r="B318430" s="1" t="s">
        <v>317470</v>
      </c>
      <c r="C318430" s="1" t="s">
        <v>5</v>
      </c>
    </row>
    <row r="318431" spans="1:3" x14ac:dyDescent="0.2">
      <c r="A318431" s="1">
        <v>705754</v>
      </c>
      <c r="B318431" s="1" t="s">
        <v>317471</v>
      </c>
      <c r="C318431" s="1" t="s">
        <v>60</v>
      </c>
    </row>
    <row r="318432" spans="1:3" x14ac:dyDescent="0.2">
      <c r="A318432" s="1">
        <v>705756</v>
      </c>
      <c r="B318432" s="1" t="s">
        <v>317472</v>
      </c>
      <c r="C318432" s="1" t="s">
        <v>60</v>
      </c>
    </row>
    <row r="318433" spans="1:3" x14ac:dyDescent="0.2">
      <c r="A318433" s="1">
        <v>705758</v>
      </c>
      <c r="B318433" s="1" t="s">
        <v>317473</v>
      </c>
      <c r="C318433" s="1" t="s">
        <v>60</v>
      </c>
    </row>
    <row r="318434" spans="1:3" x14ac:dyDescent="0.2">
      <c r="A318434" s="1">
        <v>705760</v>
      </c>
      <c r="B318434" s="1" t="s">
        <v>317474</v>
      </c>
      <c r="C318434" s="1" t="s">
        <v>60</v>
      </c>
    </row>
    <row r="318435" spans="1:3" x14ac:dyDescent="0.2">
      <c r="A318435" s="1">
        <v>705762</v>
      </c>
      <c r="B318435" s="1" t="s">
        <v>317475</v>
      </c>
      <c r="C318435" s="1" t="s">
        <v>60</v>
      </c>
    </row>
    <row r="318436" spans="1:3" x14ac:dyDescent="0.2">
      <c r="A318436" s="1">
        <v>705764</v>
      </c>
      <c r="B318436" s="1" t="s">
        <v>317476</v>
      </c>
      <c r="C318436" s="1" t="s">
        <v>60</v>
      </c>
    </row>
    <row r="318437" spans="1:3" x14ac:dyDescent="0.2">
      <c r="A318437" s="1">
        <v>705766</v>
      </c>
      <c r="B318437" s="1" t="s">
        <v>317477</v>
      </c>
      <c r="C318437" s="1" t="s">
        <v>60</v>
      </c>
    </row>
    <row r="318438" spans="1:3" x14ac:dyDescent="0.2">
      <c r="A318438" s="1">
        <v>705768</v>
      </c>
      <c r="B318438" s="1" t="s">
        <v>317478</v>
      </c>
      <c r="C318438" s="1" t="s">
        <v>60</v>
      </c>
    </row>
    <row r="318439" spans="1:3" x14ac:dyDescent="0.2">
      <c r="A318439" s="1">
        <v>705770</v>
      </c>
      <c r="B318439" s="1" t="s">
        <v>317479</v>
      </c>
      <c r="C318439" s="1" t="s">
        <v>60</v>
      </c>
    </row>
    <row r="318440" spans="1:3" x14ac:dyDescent="0.2">
      <c r="A318440" s="1">
        <v>705772</v>
      </c>
      <c r="B318440" s="1" t="s">
        <v>317480</v>
      </c>
      <c r="C318440" s="1" t="s">
        <v>60</v>
      </c>
    </row>
    <row r="318441" spans="1:3" x14ac:dyDescent="0.2">
      <c r="A318441" s="1">
        <v>705774</v>
      </c>
      <c r="B318441" s="1" t="s">
        <v>317481</v>
      </c>
      <c r="C318441" s="1" t="s">
        <v>60</v>
      </c>
    </row>
    <row r="318442" spans="1:3" x14ac:dyDescent="0.2">
      <c r="A318442" s="1">
        <v>705776</v>
      </c>
      <c r="B318442" s="1" t="s">
        <v>317482</v>
      </c>
      <c r="C318442" s="1" t="s">
        <v>60</v>
      </c>
    </row>
    <row r="318443" spans="1:3" x14ac:dyDescent="0.2">
      <c r="A318443" s="1">
        <v>705778</v>
      </c>
      <c r="B318443" s="1" t="s">
        <v>317483</v>
      </c>
      <c r="C318443" s="1" t="s">
        <v>60</v>
      </c>
    </row>
    <row r="318444" spans="1:3" x14ac:dyDescent="0.2">
      <c r="A318444" s="1">
        <v>705780</v>
      </c>
      <c r="B318444" s="1" t="s">
        <v>317484</v>
      </c>
      <c r="C318444" s="1" t="s">
        <v>60</v>
      </c>
    </row>
    <row r="318445" spans="1:3" x14ac:dyDescent="0.2">
      <c r="A318445" s="1">
        <v>705782</v>
      </c>
      <c r="B318445" s="1" t="s">
        <v>317485</v>
      </c>
      <c r="C318445" s="1" t="s">
        <v>60</v>
      </c>
    </row>
    <row r="318446" spans="1:3" x14ac:dyDescent="0.2">
      <c r="A318446" s="1">
        <v>705784</v>
      </c>
      <c r="B318446" s="1" t="s">
        <v>317486</v>
      </c>
      <c r="C318446" s="1" t="s">
        <v>60</v>
      </c>
    </row>
    <row r="318447" spans="1:3" x14ac:dyDescent="0.2">
      <c r="A318447" s="1">
        <v>705786</v>
      </c>
      <c r="B318447" s="1" t="s">
        <v>317487</v>
      </c>
      <c r="C318447" s="1" t="s">
        <v>60</v>
      </c>
    </row>
    <row r="318448" spans="1:3" x14ac:dyDescent="0.2">
      <c r="A318448" s="1">
        <v>705866</v>
      </c>
      <c r="B318448" s="1" t="s">
        <v>317488</v>
      </c>
      <c r="C318448" s="1" t="s">
        <v>5</v>
      </c>
    </row>
    <row r="318449" spans="1:3" x14ac:dyDescent="0.2">
      <c r="A318449" s="1">
        <v>705992</v>
      </c>
      <c r="B318449" s="1" t="s">
        <v>317489</v>
      </c>
      <c r="C318449" s="1" t="s">
        <v>5</v>
      </c>
    </row>
    <row r="318450" spans="1:3" x14ac:dyDescent="0.2">
      <c r="A318450" s="1">
        <v>706000</v>
      </c>
      <c r="B318450" s="1" t="s">
        <v>317490</v>
      </c>
      <c r="C318450" s="1" t="s">
        <v>5</v>
      </c>
    </row>
    <row r="318451" spans="1:3" x14ac:dyDescent="0.2">
      <c r="A318451" s="1">
        <v>706002</v>
      </c>
      <c r="B318451" s="1" t="s">
        <v>317491</v>
      </c>
      <c r="C318451" s="1" t="s">
        <v>5</v>
      </c>
    </row>
    <row r="318452" spans="1:3" x14ac:dyDescent="0.2">
      <c r="A318452" s="1">
        <v>706006</v>
      </c>
      <c r="B318452" s="1" t="s">
        <v>317492</v>
      </c>
      <c r="C318452" s="1" t="s">
        <v>60</v>
      </c>
    </row>
    <row r="318453" spans="1:3" x14ac:dyDescent="0.2">
      <c r="A318453" s="1">
        <v>706016</v>
      </c>
      <c r="B318453" s="1" t="s">
        <v>317493</v>
      </c>
      <c r="C318453" s="1" t="s">
        <v>5</v>
      </c>
    </row>
    <row r="318454" spans="1:3" x14ac:dyDescent="0.2">
      <c r="A318454" s="1">
        <v>706024</v>
      </c>
      <c r="B318454" s="1" t="s">
        <v>317494</v>
      </c>
      <c r="C318454" s="1" t="s">
        <v>5</v>
      </c>
    </row>
    <row r="318455" spans="1:3" x14ac:dyDescent="0.2">
      <c r="A318455" s="1">
        <v>706026</v>
      </c>
      <c r="B318455" s="1" t="s">
        <v>317495</v>
      </c>
      <c r="C318455" s="1" t="s">
        <v>5</v>
      </c>
    </row>
    <row r="318456" spans="1:3" x14ac:dyDescent="0.2">
      <c r="A318456" s="1">
        <v>706030</v>
      </c>
      <c r="B318456" s="1" t="s">
        <v>317496</v>
      </c>
      <c r="C318456" s="1" t="s">
        <v>60</v>
      </c>
    </row>
    <row r="318457" spans="1:3" x14ac:dyDescent="0.2">
      <c r="A318457" s="1">
        <v>706036</v>
      </c>
      <c r="B318457" s="1" t="s">
        <v>317497</v>
      </c>
      <c r="C318457" s="1" t="s">
        <v>60</v>
      </c>
    </row>
    <row r="318458" spans="1:3" x14ac:dyDescent="0.2">
      <c r="A318458" s="1">
        <v>706048</v>
      </c>
      <c r="B318458" s="1" t="s">
        <v>317498</v>
      </c>
      <c r="C318458" s="1" t="s">
        <v>5</v>
      </c>
    </row>
    <row r="318459" spans="1:3" x14ac:dyDescent="0.2">
      <c r="A318459" s="1">
        <v>706084</v>
      </c>
      <c r="B318459" s="1" t="s">
        <v>317499</v>
      </c>
      <c r="C318459" s="1" t="s">
        <v>5</v>
      </c>
    </row>
    <row r="318460" spans="1:3" x14ac:dyDescent="0.2">
      <c r="A318460" s="1">
        <v>706228</v>
      </c>
      <c r="B318460" s="1" t="s">
        <v>317500</v>
      </c>
      <c r="C318460" s="1" t="s">
        <v>5</v>
      </c>
    </row>
    <row r="318461" spans="1:3" x14ac:dyDescent="0.2">
      <c r="A318461" s="1">
        <v>706234</v>
      </c>
      <c r="B318461" s="1" t="s">
        <v>317501</v>
      </c>
      <c r="C318461" s="1" t="s">
        <v>5</v>
      </c>
    </row>
    <row r="318462" spans="1:3" x14ac:dyDescent="0.2">
      <c r="A318462" s="1">
        <v>706244</v>
      </c>
      <c r="B318462" s="1" t="s">
        <v>317502</v>
      </c>
      <c r="C318462" s="1" t="s">
        <v>5</v>
      </c>
    </row>
    <row r="318463" spans="1:3" x14ac:dyDescent="0.2">
      <c r="A318463" s="1">
        <v>706256</v>
      </c>
      <c r="B318463" s="1" t="s">
        <v>317503</v>
      </c>
      <c r="C318463" s="1" t="s">
        <v>5</v>
      </c>
    </row>
    <row r="318464" spans="1:3" x14ac:dyDescent="0.2">
      <c r="A318464" s="1">
        <v>706260</v>
      </c>
      <c r="B318464" s="1" t="s">
        <v>317504</v>
      </c>
      <c r="C318464" s="1" t="s">
        <v>5</v>
      </c>
    </row>
    <row r="318465" spans="1:3" x14ac:dyDescent="0.2">
      <c r="A318465" s="1">
        <v>706270</v>
      </c>
      <c r="B318465" s="1" t="s">
        <v>317505</v>
      </c>
      <c r="C318465" s="1" t="s">
        <v>60</v>
      </c>
    </row>
    <row r="318466" spans="1:3" x14ac:dyDescent="0.2">
      <c r="A318466" s="1">
        <v>706272</v>
      </c>
      <c r="B318466" s="1" t="s">
        <v>317506</v>
      </c>
      <c r="C318466" s="1" t="s">
        <v>5</v>
      </c>
    </row>
    <row r="318467" spans="1:3" x14ac:dyDescent="0.2">
      <c r="A318467" s="1">
        <v>706282</v>
      </c>
      <c r="B318467" s="1" t="s">
        <v>317507</v>
      </c>
      <c r="C318467" s="1" t="s">
        <v>5</v>
      </c>
    </row>
    <row r="318468" spans="1:3" x14ac:dyDescent="0.2">
      <c r="A318468" s="1">
        <v>706286</v>
      </c>
      <c r="B318468" s="1" t="s">
        <v>317508</v>
      </c>
      <c r="C318468" s="1" t="s">
        <v>5</v>
      </c>
    </row>
    <row r="318469" spans="1:3" x14ac:dyDescent="0.2">
      <c r="A318469" s="1">
        <v>706288</v>
      </c>
      <c r="B318469" s="1" t="s">
        <v>317509</v>
      </c>
      <c r="C318469" s="1" t="s">
        <v>5</v>
      </c>
    </row>
    <row r="318470" spans="1:3" x14ac:dyDescent="0.2">
      <c r="A318470" s="1">
        <v>706294</v>
      </c>
      <c r="B318470" s="1" t="s">
        <v>317510</v>
      </c>
      <c r="C318470" s="1" t="s">
        <v>5</v>
      </c>
    </row>
    <row r="318471" spans="1:3" x14ac:dyDescent="0.2">
      <c r="A318471" s="1">
        <v>706296</v>
      </c>
      <c r="B318471" s="1" t="s">
        <v>317511</v>
      </c>
      <c r="C318471" s="1" t="s">
        <v>5</v>
      </c>
    </row>
    <row r="318472" spans="1:3" x14ac:dyDescent="0.2">
      <c r="A318472" s="1">
        <v>706298</v>
      </c>
      <c r="B318472" s="1" t="s">
        <v>317512</v>
      </c>
      <c r="C318472" s="1" t="s">
        <v>60</v>
      </c>
    </row>
    <row r="318473" spans="1:3" x14ac:dyDescent="0.2">
      <c r="A318473" s="1">
        <v>706312</v>
      </c>
      <c r="B318473" s="1" t="s">
        <v>317513</v>
      </c>
      <c r="C318473" s="1" t="s">
        <v>5</v>
      </c>
    </row>
    <row r="318474" spans="1:3" x14ac:dyDescent="0.2">
      <c r="A318474" s="1">
        <v>706318</v>
      </c>
      <c r="B318474" s="1" t="s">
        <v>317514</v>
      </c>
      <c r="C318474" s="1" t="s">
        <v>60</v>
      </c>
    </row>
    <row r="318475" spans="1:3" x14ac:dyDescent="0.2">
      <c r="A318475" s="1">
        <v>706324</v>
      </c>
      <c r="B318475" s="1" t="s">
        <v>317515</v>
      </c>
      <c r="C318475" s="1" t="s">
        <v>5</v>
      </c>
    </row>
    <row r="318476" spans="1:3" x14ac:dyDescent="0.2">
      <c r="A318476" s="1">
        <v>706330</v>
      </c>
      <c r="B318476" s="1" t="s">
        <v>317516</v>
      </c>
      <c r="C318476" s="1" t="s">
        <v>5</v>
      </c>
    </row>
    <row r="318477" spans="1:3" x14ac:dyDescent="0.2">
      <c r="A318477" s="1">
        <v>706332</v>
      </c>
      <c r="B318477" s="1" t="s">
        <v>317517</v>
      </c>
      <c r="C318477" s="1" t="s">
        <v>5</v>
      </c>
    </row>
    <row r="318478" spans="1:3" x14ac:dyDescent="0.2">
      <c r="A318478" s="1">
        <v>706342</v>
      </c>
      <c r="B318478" s="1" t="s">
        <v>317518</v>
      </c>
      <c r="C318478" s="1" t="s">
        <v>5</v>
      </c>
    </row>
    <row r="318479" spans="1:3" x14ac:dyDescent="0.2">
      <c r="A318479" s="1">
        <v>706344</v>
      </c>
      <c r="B318479" s="1" t="s">
        <v>317519</v>
      </c>
      <c r="C318479" s="1" t="s">
        <v>5</v>
      </c>
    </row>
    <row r="318480" spans="1:3" x14ac:dyDescent="0.2">
      <c r="A318480" s="1">
        <v>706348</v>
      </c>
      <c r="B318480" s="1" t="s">
        <v>317520</v>
      </c>
      <c r="C318480" s="1" t="s">
        <v>5</v>
      </c>
    </row>
    <row r="318481" spans="1:3" x14ac:dyDescent="0.2">
      <c r="A318481" s="1">
        <v>706352</v>
      </c>
      <c r="B318481" s="1" t="s">
        <v>317521</v>
      </c>
      <c r="C318481" s="1" t="s">
        <v>5</v>
      </c>
    </row>
    <row r="318482" spans="1:3" x14ac:dyDescent="0.2">
      <c r="A318482" s="1">
        <v>706354</v>
      </c>
      <c r="B318482" s="1" t="s">
        <v>317522</v>
      </c>
      <c r="C318482" s="1" t="s">
        <v>5</v>
      </c>
    </row>
    <row r="318483" spans="1:3" x14ac:dyDescent="0.2">
      <c r="A318483" s="1">
        <v>706364</v>
      </c>
      <c r="B318483" s="1" t="s">
        <v>317523</v>
      </c>
      <c r="C318483" s="1" t="s">
        <v>5</v>
      </c>
    </row>
    <row r="318484" spans="1:3" x14ac:dyDescent="0.2">
      <c r="A318484" s="1">
        <v>706368</v>
      </c>
      <c r="B318484" s="1" t="s">
        <v>317524</v>
      </c>
      <c r="C318484" s="1" t="s">
        <v>5</v>
      </c>
    </row>
    <row r="318485" spans="1:3" x14ac:dyDescent="0.2">
      <c r="A318485" s="1">
        <v>706370</v>
      </c>
      <c r="B318485" s="1" t="s">
        <v>317525</v>
      </c>
      <c r="C318485" s="1" t="s">
        <v>5</v>
      </c>
    </row>
    <row r="318486" spans="1:3" x14ac:dyDescent="0.2">
      <c r="A318486" s="1">
        <v>706374</v>
      </c>
      <c r="B318486" s="1" t="s">
        <v>317526</v>
      </c>
      <c r="C318486" s="1" t="s">
        <v>5</v>
      </c>
    </row>
    <row r="318487" spans="1:3" x14ac:dyDescent="0.2">
      <c r="A318487" s="1">
        <v>706376</v>
      </c>
      <c r="B318487" s="1" t="s">
        <v>317527</v>
      </c>
      <c r="C318487" s="1" t="s">
        <v>5</v>
      </c>
    </row>
    <row r="318488" spans="1:3" x14ac:dyDescent="0.2">
      <c r="A318488" s="1">
        <v>706380</v>
      </c>
      <c r="B318488" s="1" t="s">
        <v>317528</v>
      </c>
      <c r="C318488" s="1" t="s">
        <v>5</v>
      </c>
    </row>
    <row r="318489" spans="1:3" x14ac:dyDescent="0.2">
      <c r="A318489" s="1">
        <v>706392</v>
      </c>
      <c r="B318489" s="1" t="s">
        <v>317529</v>
      </c>
      <c r="C318489" s="1" t="s">
        <v>5</v>
      </c>
    </row>
    <row r="318490" spans="1:3" x14ac:dyDescent="0.2">
      <c r="A318490" s="1">
        <v>706394</v>
      </c>
      <c r="B318490" s="1" t="s">
        <v>317530</v>
      </c>
      <c r="C318490" s="1" t="s">
        <v>5</v>
      </c>
    </row>
    <row r="318491" spans="1:3" x14ac:dyDescent="0.2">
      <c r="A318491" s="1">
        <v>706396</v>
      </c>
      <c r="B318491" s="1" t="s">
        <v>317531</v>
      </c>
      <c r="C318491" s="1" t="s">
        <v>5</v>
      </c>
    </row>
    <row r="318492" spans="1:3" x14ac:dyDescent="0.2">
      <c r="A318492" s="1">
        <v>706400</v>
      </c>
      <c r="B318492" s="1" t="s">
        <v>317532</v>
      </c>
      <c r="C318492" s="1" t="s">
        <v>5</v>
      </c>
    </row>
    <row r="318493" spans="1:3" x14ac:dyDescent="0.2">
      <c r="A318493" s="1">
        <v>706406</v>
      </c>
      <c r="B318493" s="1" t="s">
        <v>317533</v>
      </c>
      <c r="C318493" s="1" t="s">
        <v>5</v>
      </c>
    </row>
    <row r="318494" spans="1:3" x14ac:dyDescent="0.2">
      <c r="A318494" s="1">
        <v>706410</v>
      </c>
      <c r="B318494" s="1" t="s">
        <v>317534</v>
      </c>
      <c r="C318494" s="1" t="s">
        <v>5</v>
      </c>
    </row>
    <row r="318495" spans="1:3" x14ac:dyDescent="0.2">
      <c r="A318495" s="1">
        <v>706412</v>
      </c>
      <c r="B318495" s="1" t="s">
        <v>317535</v>
      </c>
      <c r="C318495" s="1" t="s">
        <v>5</v>
      </c>
    </row>
    <row r="318496" spans="1:3" x14ac:dyDescent="0.2">
      <c r="A318496" s="1">
        <v>706418</v>
      </c>
      <c r="B318496" s="1" t="s">
        <v>317536</v>
      </c>
      <c r="C318496" s="1" t="s">
        <v>5</v>
      </c>
    </row>
    <row r="318497" spans="1:3" x14ac:dyDescent="0.2">
      <c r="A318497" s="1">
        <v>706420</v>
      </c>
      <c r="B318497" s="1" t="s">
        <v>317537</v>
      </c>
      <c r="C318497" s="1" t="s">
        <v>5</v>
      </c>
    </row>
    <row r="318498" spans="1:3" x14ac:dyDescent="0.2">
      <c r="A318498" s="1">
        <v>706422</v>
      </c>
      <c r="B318498" s="1" t="s">
        <v>317538</v>
      </c>
      <c r="C318498" s="1" t="s">
        <v>5</v>
      </c>
    </row>
    <row r="318499" spans="1:3" x14ac:dyDescent="0.2">
      <c r="A318499" s="1">
        <v>706424</v>
      </c>
      <c r="B318499" s="1" t="s">
        <v>317539</v>
      </c>
      <c r="C318499" s="1" t="s">
        <v>60</v>
      </c>
    </row>
    <row r="318500" spans="1:3" x14ac:dyDescent="0.2">
      <c r="A318500" s="1">
        <v>706426</v>
      </c>
      <c r="B318500" s="1" t="s">
        <v>317540</v>
      </c>
      <c r="C318500" s="1" t="s">
        <v>60</v>
      </c>
    </row>
    <row r="318501" spans="1:3" x14ac:dyDescent="0.2">
      <c r="A318501" s="1">
        <v>706428</v>
      </c>
      <c r="B318501" s="1" t="s">
        <v>317541</v>
      </c>
      <c r="C318501" s="1" t="s">
        <v>60</v>
      </c>
    </row>
    <row r="318502" spans="1:3" x14ac:dyDescent="0.2">
      <c r="A318502" s="1">
        <v>706430</v>
      </c>
      <c r="B318502" s="1" t="s">
        <v>317542</v>
      </c>
      <c r="C318502" s="1" t="s">
        <v>60</v>
      </c>
    </row>
    <row r="318503" spans="1:3" x14ac:dyDescent="0.2">
      <c r="A318503" s="1">
        <v>706432</v>
      </c>
      <c r="B318503" s="1" t="s">
        <v>317543</v>
      </c>
      <c r="C318503" s="1" t="s">
        <v>5</v>
      </c>
    </row>
    <row r="318504" spans="1:3" x14ac:dyDescent="0.2">
      <c r="A318504" s="1">
        <v>706434</v>
      </c>
      <c r="B318504" s="1" t="s">
        <v>317544</v>
      </c>
      <c r="C318504" s="1" t="s">
        <v>5</v>
      </c>
    </row>
    <row r="318505" spans="1:3" x14ac:dyDescent="0.2">
      <c r="A318505" s="1">
        <v>706436</v>
      </c>
      <c r="B318505" s="1" t="s">
        <v>317545</v>
      </c>
      <c r="C318505" s="1" t="s">
        <v>60</v>
      </c>
    </row>
    <row r="318506" spans="1:3" x14ac:dyDescent="0.2">
      <c r="A318506" s="1">
        <v>706438</v>
      </c>
      <c r="B318506" s="1" t="s">
        <v>317546</v>
      </c>
      <c r="C318506" s="1" t="s">
        <v>60</v>
      </c>
    </row>
    <row r="318507" spans="1:3" x14ac:dyDescent="0.2">
      <c r="A318507" s="1">
        <v>706440</v>
      </c>
      <c r="B318507" s="1" t="s">
        <v>317547</v>
      </c>
      <c r="C318507" s="1" t="s">
        <v>60</v>
      </c>
    </row>
    <row r="318508" spans="1:3" x14ac:dyDescent="0.2">
      <c r="A318508" s="1">
        <v>706446</v>
      </c>
      <c r="B318508" s="1" t="s">
        <v>317548</v>
      </c>
      <c r="C318508" s="1" t="s">
        <v>60</v>
      </c>
    </row>
    <row r="318509" spans="1:3" x14ac:dyDescent="0.2">
      <c r="A318509" s="1">
        <v>706452</v>
      </c>
      <c r="B318509" s="1" t="s">
        <v>317549</v>
      </c>
      <c r="C318509" s="1" t="s">
        <v>5</v>
      </c>
    </row>
    <row r="318510" spans="1:3" x14ac:dyDescent="0.2">
      <c r="A318510" s="1">
        <v>706456</v>
      </c>
      <c r="B318510" s="1" t="s">
        <v>317550</v>
      </c>
      <c r="C318510" s="1" t="s">
        <v>60</v>
      </c>
    </row>
    <row r="318511" spans="1:3" x14ac:dyDescent="0.2">
      <c r="A318511" s="1">
        <v>706462</v>
      </c>
      <c r="B318511" s="1" t="s">
        <v>317551</v>
      </c>
      <c r="C318511" s="1" t="s">
        <v>5</v>
      </c>
    </row>
    <row r="318512" spans="1:3" x14ac:dyDescent="0.2">
      <c r="A318512" s="1">
        <v>706466</v>
      </c>
      <c r="B318512" s="1" t="s">
        <v>317552</v>
      </c>
      <c r="C318512" s="1" t="s">
        <v>5</v>
      </c>
    </row>
    <row r="318513" spans="1:3" x14ac:dyDescent="0.2">
      <c r="A318513" s="1">
        <v>706482</v>
      </c>
      <c r="B318513" s="1" t="s">
        <v>317553</v>
      </c>
      <c r="C318513" s="1" t="s">
        <v>5</v>
      </c>
    </row>
    <row r="318514" spans="1:3" x14ac:dyDescent="0.2">
      <c r="A318514" s="1">
        <v>706612</v>
      </c>
      <c r="B318514" s="1" t="s">
        <v>317554</v>
      </c>
      <c r="C318514" s="1" t="s">
        <v>60</v>
      </c>
    </row>
    <row r="318515" spans="1:3" x14ac:dyDescent="0.2">
      <c r="A318515" s="1">
        <v>706616</v>
      </c>
      <c r="B318515" s="1" t="s">
        <v>317555</v>
      </c>
      <c r="C318515" s="1" t="s">
        <v>5</v>
      </c>
    </row>
    <row r="318516" spans="1:3" x14ac:dyDescent="0.2">
      <c r="A318516" s="1">
        <v>706620</v>
      </c>
      <c r="B318516" s="1" t="s">
        <v>317556</v>
      </c>
      <c r="C318516" s="1" t="s">
        <v>60</v>
      </c>
    </row>
    <row r="318517" spans="1:3" x14ac:dyDescent="0.2">
      <c r="A318517" s="1">
        <v>706626</v>
      </c>
      <c r="B318517" s="1" t="s">
        <v>317557</v>
      </c>
      <c r="C318517" s="1" t="s">
        <v>5</v>
      </c>
    </row>
    <row r="318518" spans="1:3" x14ac:dyDescent="0.2">
      <c r="A318518" s="1">
        <v>706630</v>
      </c>
      <c r="B318518" s="1" t="s">
        <v>317558</v>
      </c>
      <c r="C318518" s="1" t="s">
        <v>5</v>
      </c>
    </row>
    <row r="318519" spans="1:3" x14ac:dyDescent="0.2">
      <c r="A318519" s="1">
        <v>706634</v>
      </c>
      <c r="B318519" s="1" t="s">
        <v>317559</v>
      </c>
      <c r="C318519" s="1" t="s">
        <v>5</v>
      </c>
    </row>
    <row r="318520" spans="1:3" x14ac:dyDescent="0.2">
      <c r="A318520" s="1">
        <v>706636</v>
      </c>
      <c r="B318520" s="1" t="s">
        <v>317560</v>
      </c>
      <c r="C318520" s="1" t="s">
        <v>5</v>
      </c>
    </row>
    <row r="318521" spans="1:3" x14ac:dyDescent="0.2">
      <c r="A318521" s="1">
        <v>706822</v>
      </c>
      <c r="B318521" s="1" t="s">
        <v>317561</v>
      </c>
      <c r="C318521" s="1" t="s">
        <v>5</v>
      </c>
    </row>
    <row r="318522" spans="1:3" x14ac:dyDescent="0.2">
      <c r="A318522" s="1">
        <v>706824</v>
      </c>
      <c r="B318522" s="1" t="s">
        <v>317562</v>
      </c>
      <c r="C318522" s="1" t="s">
        <v>5</v>
      </c>
    </row>
    <row r="318523" spans="1:3" x14ac:dyDescent="0.2">
      <c r="A318523" s="1">
        <v>706826</v>
      </c>
      <c r="B318523" s="1" t="s">
        <v>317563</v>
      </c>
      <c r="C318523" s="1" t="s">
        <v>5</v>
      </c>
    </row>
    <row r="318524" spans="1:3" x14ac:dyDescent="0.2">
      <c r="A318524" s="1">
        <v>706828</v>
      </c>
      <c r="B318524" s="1" t="s">
        <v>317564</v>
      </c>
      <c r="C318524" s="1" t="s">
        <v>5</v>
      </c>
    </row>
    <row r="318525" spans="1:3" x14ac:dyDescent="0.2">
      <c r="A318525" s="1">
        <v>706830</v>
      </c>
      <c r="B318525" s="1" t="s">
        <v>317565</v>
      </c>
      <c r="C318525" s="1" t="s">
        <v>5</v>
      </c>
    </row>
    <row r="318526" spans="1:3" x14ac:dyDescent="0.2">
      <c r="A318526" s="1">
        <v>706834</v>
      </c>
      <c r="B318526" s="1" t="s">
        <v>317566</v>
      </c>
      <c r="C318526" s="1" t="s">
        <v>5</v>
      </c>
    </row>
    <row r="318527" spans="1:3" x14ac:dyDescent="0.2">
      <c r="A318527" s="1">
        <v>706836</v>
      </c>
      <c r="B318527" s="1" t="s">
        <v>317567</v>
      </c>
      <c r="C318527" s="1" t="s">
        <v>5</v>
      </c>
    </row>
    <row r="318528" spans="1:3" x14ac:dyDescent="0.2">
      <c r="A318528" s="1">
        <v>706838</v>
      </c>
      <c r="B318528" s="1" t="s">
        <v>317568</v>
      </c>
      <c r="C318528" s="1" t="s">
        <v>307</v>
      </c>
    </row>
    <row r="318529" spans="1:4" x14ac:dyDescent="0.2">
      <c r="A318529" s="1">
        <v>706840</v>
      </c>
      <c r="B318529" s="1" t="s">
        <v>317569</v>
      </c>
      <c r="C318529" s="1" t="s">
        <v>5</v>
      </c>
    </row>
    <row r="318530" spans="1:4" x14ac:dyDescent="0.2">
      <c r="A318530" s="1">
        <v>706860</v>
      </c>
      <c r="B318530" s="1" t="s">
        <v>317570</v>
      </c>
      <c r="C318530" s="1" t="s">
        <v>60</v>
      </c>
    </row>
    <row r="318531" spans="1:4" x14ac:dyDescent="0.2">
      <c r="A318531" s="1">
        <v>706904</v>
      </c>
      <c r="B318531" s="1" t="s">
        <v>317571</v>
      </c>
      <c r="C318531" s="1" t="s">
        <v>5</v>
      </c>
    </row>
    <row r="318532" spans="1:4" x14ac:dyDescent="0.2">
      <c r="A318532" s="1">
        <v>706924</v>
      </c>
      <c r="B318532" s="1" t="s">
        <v>317572</v>
      </c>
      <c r="C318532" s="1" t="s">
        <v>5</v>
      </c>
    </row>
    <row r="318533" spans="1:4" x14ac:dyDescent="0.2">
      <c r="A318533" s="1">
        <v>706926</v>
      </c>
      <c r="B318533" s="1" t="s">
        <v>317573</v>
      </c>
      <c r="C318533" s="1" t="s">
        <v>5</v>
      </c>
    </row>
    <row r="318534" spans="1:4" x14ac:dyDescent="0.2">
      <c r="A318534" s="1">
        <v>706928</v>
      </c>
      <c r="B318534" s="1" t="s">
        <v>317574</v>
      </c>
      <c r="C318534" s="1" t="s">
        <v>60</v>
      </c>
    </row>
    <row r="318535" spans="1:4" x14ac:dyDescent="0.2">
      <c r="A318535" s="1">
        <v>706932</v>
      </c>
      <c r="B318535" s="1" t="s">
        <v>317575</v>
      </c>
      <c r="C318535" s="1" t="s">
        <v>5</v>
      </c>
    </row>
    <row r="318536" spans="1:4" x14ac:dyDescent="0.2">
      <c r="A318536" s="1">
        <v>706936</v>
      </c>
      <c r="B318536" s="1" t="s">
        <v>317576</v>
      </c>
      <c r="C318536" s="1" t="s">
        <v>5</v>
      </c>
    </row>
    <row r="318537" spans="1:4" x14ac:dyDescent="0.2">
      <c r="A318537" s="1">
        <v>706938</v>
      </c>
      <c r="B318537" s="1" t="s">
        <v>317577</v>
      </c>
      <c r="C318537" s="1" t="s">
        <v>60</v>
      </c>
    </row>
    <row r="318538" spans="1:4" x14ac:dyDescent="0.2">
      <c r="A318538" s="1">
        <v>706952</v>
      </c>
      <c r="B318538" s="1" t="s">
        <v>317578</v>
      </c>
      <c r="C318538" s="1" t="s">
        <v>60</v>
      </c>
    </row>
    <row r="318539" spans="1:4" x14ac:dyDescent="0.2">
      <c r="A318539" s="1">
        <v>706960</v>
      </c>
      <c r="B318539" s="1" t="s">
        <v>317579</v>
      </c>
      <c r="C318539" s="1" t="s">
        <v>5</v>
      </c>
    </row>
    <row r="318540" spans="1:4" x14ac:dyDescent="0.2">
      <c r="A318540" s="1">
        <v>706990</v>
      </c>
      <c r="B318540" s="1" t="s">
        <v>317580</v>
      </c>
      <c r="C318540" s="1" t="s">
        <v>5</v>
      </c>
    </row>
    <row r="318541" spans="1:4" x14ac:dyDescent="0.2">
      <c r="A318541" s="1">
        <v>707080</v>
      </c>
      <c r="B318541" s="1" t="s">
        <v>317581</v>
      </c>
      <c r="C318541" s="1" t="s">
        <v>5</v>
      </c>
    </row>
    <row r="318542" spans="1:4" x14ac:dyDescent="0.2">
      <c r="A318542" s="1">
        <v>707086</v>
      </c>
      <c r="B318542" s="1" t="s">
        <v>317582</v>
      </c>
      <c r="C318542" s="1" t="s">
        <v>5</v>
      </c>
    </row>
    <row r="318543" spans="1:4" x14ac:dyDescent="0.2">
      <c r="A318543" s="1">
        <v>707092</v>
      </c>
      <c r="B318543" s="1" t="s">
        <v>317583</v>
      </c>
      <c r="C318543" s="1" t="s">
        <v>60</v>
      </c>
      <c r="D318543" s="1" t="s">
        <v>61</v>
      </c>
    </row>
    <row r="318544" spans="1:4" x14ac:dyDescent="0.2">
      <c r="A318544" s="1">
        <v>707094</v>
      </c>
      <c r="B318544" s="1" t="s">
        <v>317584</v>
      </c>
      <c r="C318544" s="1" t="s">
        <v>5</v>
      </c>
    </row>
    <row r="318545" spans="1:3" x14ac:dyDescent="0.2">
      <c r="A318545" s="1">
        <v>707096</v>
      </c>
      <c r="B318545" s="1" t="s">
        <v>317585</v>
      </c>
      <c r="C318545" s="1" t="s">
        <v>5</v>
      </c>
    </row>
    <row r="318546" spans="1:3" x14ac:dyDescent="0.2">
      <c r="A318546" s="1">
        <v>707098</v>
      </c>
      <c r="B318546" s="1" t="s">
        <v>317586</v>
      </c>
      <c r="C318546" s="1" t="s">
        <v>60</v>
      </c>
    </row>
    <row r="318547" spans="1:3" x14ac:dyDescent="0.2">
      <c r="A318547" s="1">
        <v>707100</v>
      </c>
      <c r="B318547" s="1" t="s">
        <v>317587</v>
      </c>
      <c r="C318547" s="1" t="s">
        <v>5</v>
      </c>
    </row>
    <row r="318548" spans="1:3" x14ac:dyDescent="0.2">
      <c r="A318548" s="1">
        <v>707102</v>
      </c>
      <c r="B318548" s="1" t="s">
        <v>317588</v>
      </c>
      <c r="C318548" s="1" t="s">
        <v>5</v>
      </c>
    </row>
    <row r="318549" spans="1:3" x14ac:dyDescent="0.2">
      <c r="A318549" s="1">
        <v>707104</v>
      </c>
      <c r="B318549" s="1" t="s">
        <v>317589</v>
      </c>
      <c r="C318549" s="1" t="s">
        <v>5</v>
      </c>
    </row>
    <row r="318550" spans="1:3" x14ac:dyDescent="0.2">
      <c r="A318550" s="1">
        <v>707108</v>
      </c>
      <c r="B318550" s="1" t="s">
        <v>317590</v>
      </c>
      <c r="C318550" s="1" t="s">
        <v>5</v>
      </c>
    </row>
    <row r="318551" spans="1:3" x14ac:dyDescent="0.2">
      <c r="A318551" s="1">
        <v>707110</v>
      </c>
      <c r="B318551" s="1" t="s">
        <v>317591</v>
      </c>
      <c r="C318551" s="1" t="s">
        <v>5</v>
      </c>
    </row>
    <row r="318552" spans="1:3" x14ac:dyDescent="0.2">
      <c r="A318552" s="1">
        <v>707112</v>
      </c>
      <c r="B318552" s="1" t="s">
        <v>317592</v>
      </c>
      <c r="C318552" s="1" t="s">
        <v>5</v>
      </c>
    </row>
    <row r="318553" spans="1:3" x14ac:dyDescent="0.2">
      <c r="A318553" s="1">
        <v>707114</v>
      </c>
      <c r="B318553" s="1" t="s">
        <v>317593</v>
      </c>
      <c r="C318553" s="1" t="s">
        <v>5</v>
      </c>
    </row>
    <row r="318554" spans="1:3" x14ac:dyDescent="0.2">
      <c r="A318554" s="1">
        <v>707116</v>
      </c>
      <c r="B318554" s="1" t="s">
        <v>317594</v>
      </c>
      <c r="C318554" s="1" t="s">
        <v>5</v>
      </c>
    </row>
    <row r="318555" spans="1:3" x14ac:dyDescent="0.2">
      <c r="A318555" s="1">
        <v>707120</v>
      </c>
      <c r="B318555" s="1" t="s">
        <v>317595</v>
      </c>
      <c r="C318555" s="1" t="s">
        <v>5</v>
      </c>
    </row>
    <row r="318556" spans="1:3" x14ac:dyDescent="0.2">
      <c r="A318556" s="1">
        <v>707122</v>
      </c>
      <c r="B318556" s="1" t="s">
        <v>317596</v>
      </c>
      <c r="C318556" s="1" t="s">
        <v>5</v>
      </c>
    </row>
    <row r="318557" spans="1:3" x14ac:dyDescent="0.2">
      <c r="A318557" s="1">
        <v>707124</v>
      </c>
      <c r="B318557" s="1" t="s">
        <v>317597</v>
      </c>
      <c r="C318557" s="1" t="s">
        <v>5</v>
      </c>
    </row>
    <row r="318558" spans="1:3" x14ac:dyDescent="0.2">
      <c r="A318558" s="1">
        <v>707126</v>
      </c>
      <c r="B318558" s="1" t="s">
        <v>317598</v>
      </c>
      <c r="C318558" s="1" t="s">
        <v>5</v>
      </c>
    </row>
    <row r="318559" spans="1:3" x14ac:dyDescent="0.2">
      <c r="A318559" s="1">
        <v>707128</v>
      </c>
      <c r="B318559" s="1" t="s">
        <v>317599</v>
      </c>
      <c r="C318559" s="1" t="s">
        <v>5</v>
      </c>
    </row>
    <row r="318560" spans="1:3" x14ac:dyDescent="0.2">
      <c r="A318560" s="1">
        <v>707130</v>
      </c>
      <c r="B318560" s="1" t="s">
        <v>317600</v>
      </c>
      <c r="C318560" s="1" t="s">
        <v>5</v>
      </c>
    </row>
    <row r="318561" spans="1:3" x14ac:dyDescent="0.2">
      <c r="A318561" s="1">
        <v>707132</v>
      </c>
      <c r="B318561" s="1" t="s">
        <v>317601</v>
      </c>
      <c r="C318561" s="1" t="s">
        <v>5</v>
      </c>
    </row>
    <row r="318562" spans="1:3" x14ac:dyDescent="0.2">
      <c r="A318562" s="1">
        <v>707134</v>
      </c>
      <c r="B318562" s="1" t="s">
        <v>317602</v>
      </c>
      <c r="C318562" s="1" t="s">
        <v>5</v>
      </c>
    </row>
    <row r="318563" spans="1:3" x14ac:dyDescent="0.2">
      <c r="A318563" s="1">
        <v>707136</v>
      </c>
      <c r="B318563" s="1" t="s">
        <v>317603</v>
      </c>
      <c r="C318563" s="1" t="s">
        <v>5</v>
      </c>
    </row>
    <row r="318564" spans="1:3" x14ac:dyDescent="0.2">
      <c r="A318564" s="1">
        <v>707138</v>
      </c>
      <c r="B318564" s="1" t="s">
        <v>317604</v>
      </c>
      <c r="C318564" s="1" t="s">
        <v>5</v>
      </c>
    </row>
    <row r="318565" spans="1:3" x14ac:dyDescent="0.2">
      <c r="A318565" s="1">
        <v>707140</v>
      </c>
      <c r="B318565" s="1" t="s">
        <v>317605</v>
      </c>
      <c r="C318565" s="1" t="s">
        <v>5</v>
      </c>
    </row>
    <row r="318566" spans="1:3" x14ac:dyDescent="0.2">
      <c r="A318566" s="1">
        <v>707142</v>
      </c>
      <c r="B318566" s="1" t="s">
        <v>317606</v>
      </c>
      <c r="C318566" s="1" t="s">
        <v>5</v>
      </c>
    </row>
    <row r="318567" spans="1:3" x14ac:dyDescent="0.2">
      <c r="A318567" s="1">
        <v>707144</v>
      </c>
      <c r="B318567" s="1" t="s">
        <v>317607</v>
      </c>
      <c r="C318567" s="1" t="s">
        <v>5</v>
      </c>
    </row>
    <row r="318568" spans="1:3" x14ac:dyDescent="0.2">
      <c r="A318568" s="1">
        <v>707146</v>
      </c>
      <c r="B318568" s="1" t="s">
        <v>317608</v>
      </c>
      <c r="C318568" s="1" t="s">
        <v>5</v>
      </c>
    </row>
    <row r="318569" spans="1:3" x14ac:dyDescent="0.2">
      <c r="A318569" s="1">
        <v>707148</v>
      </c>
      <c r="B318569" s="1" t="s">
        <v>317609</v>
      </c>
      <c r="C318569" s="1" t="s">
        <v>5</v>
      </c>
    </row>
    <row r="318570" spans="1:3" x14ac:dyDescent="0.2">
      <c r="A318570" s="1">
        <v>707150</v>
      </c>
      <c r="B318570" s="1" t="s">
        <v>317610</v>
      </c>
      <c r="C318570" s="1" t="s">
        <v>5</v>
      </c>
    </row>
    <row r="318571" spans="1:3" x14ac:dyDescent="0.2">
      <c r="A318571" s="1">
        <v>707152</v>
      </c>
      <c r="B318571" s="1" t="s">
        <v>317611</v>
      </c>
      <c r="C318571" s="1" t="s">
        <v>5</v>
      </c>
    </row>
    <row r="318572" spans="1:3" x14ac:dyDescent="0.2">
      <c r="A318572" s="1">
        <v>707154</v>
      </c>
      <c r="B318572" s="1" t="s">
        <v>317612</v>
      </c>
      <c r="C318572" s="1" t="s">
        <v>5</v>
      </c>
    </row>
    <row r="318573" spans="1:3" x14ac:dyDescent="0.2">
      <c r="A318573" s="1">
        <v>707156</v>
      </c>
      <c r="B318573" s="1" t="s">
        <v>317613</v>
      </c>
      <c r="C318573" s="1" t="s">
        <v>5</v>
      </c>
    </row>
    <row r="318574" spans="1:3" x14ac:dyDescent="0.2">
      <c r="A318574" s="1">
        <v>707158</v>
      </c>
      <c r="B318574" s="1" t="s">
        <v>317614</v>
      </c>
      <c r="C318574" s="1" t="s">
        <v>5</v>
      </c>
    </row>
    <row r="318575" spans="1:3" x14ac:dyDescent="0.2">
      <c r="A318575" s="1">
        <v>707160</v>
      </c>
      <c r="B318575" s="1" t="s">
        <v>317615</v>
      </c>
      <c r="C318575" s="1" t="s">
        <v>5</v>
      </c>
    </row>
    <row r="318576" spans="1:3" x14ac:dyDescent="0.2">
      <c r="A318576" s="1">
        <v>707162</v>
      </c>
      <c r="B318576" s="1" t="s">
        <v>317616</v>
      </c>
      <c r="C318576" s="1" t="s">
        <v>5</v>
      </c>
    </row>
    <row r="318577" spans="1:3" x14ac:dyDescent="0.2">
      <c r="A318577" s="1">
        <v>707170</v>
      </c>
      <c r="B318577" s="1" t="s">
        <v>317617</v>
      </c>
      <c r="C318577" s="1" t="s">
        <v>5</v>
      </c>
    </row>
    <row r="318578" spans="1:3" x14ac:dyDescent="0.2">
      <c r="A318578" s="1">
        <v>707176</v>
      </c>
      <c r="B318578" s="1" t="s">
        <v>317618</v>
      </c>
      <c r="C318578" s="1" t="s">
        <v>60</v>
      </c>
    </row>
    <row r="318579" spans="1:3" x14ac:dyDescent="0.2">
      <c r="A318579" s="1">
        <v>707180</v>
      </c>
      <c r="B318579" s="1" t="s">
        <v>317619</v>
      </c>
      <c r="C318579" s="1" t="s">
        <v>5</v>
      </c>
    </row>
    <row r="318580" spans="1:3" x14ac:dyDescent="0.2">
      <c r="A318580" s="1">
        <v>707184</v>
      </c>
      <c r="B318580" s="1" t="s">
        <v>317620</v>
      </c>
      <c r="C318580" s="1" t="s">
        <v>5</v>
      </c>
    </row>
    <row r="318581" spans="1:3" x14ac:dyDescent="0.2">
      <c r="A318581" s="1">
        <v>707194</v>
      </c>
      <c r="B318581" s="1" t="s">
        <v>317621</v>
      </c>
      <c r="C318581" s="1" t="s">
        <v>5</v>
      </c>
    </row>
    <row r="318582" spans="1:3" x14ac:dyDescent="0.2">
      <c r="A318582" s="1">
        <v>707196</v>
      </c>
      <c r="B318582" s="1" t="s">
        <v>317622</v>
      </c>
      <c r="C318582" s="1" t="s">
        <v>5</v>
      </c>
    </row>
    <row r="318583" spans="1:3" x14ac:dyDescent="0.2">
      <c r="A318583" s="1">
        <v>707198</v>
      </c>
      <c r="B318583" s="1" t="s">
        <v>317623</v>
      </c>
      <c r="C318583" s="1" t="s">
        <v>5</v>
      </c>
    </row>
    <row r="318584" spans="1:3" x14ac:dyDescent="0.2">
      <c r="A318584" s="1">
        <v>707204</v>
      </c>
      <c r="B318584" s="1" t="s">
        <v>317624</v>
      </c>
      <c r="C318584" s="1" t="s">
        <v>5</v>
      </c>
    </row>
    <row r="318585" spans="1:3" x14ac:dyDescent="0.2">
      <c r="A318585" s="1">
        <v>707208</v>
      </c>
      <c r="B318585" s="1" t="s">
        <v>317625</v>
      </c>
      <c r="C318585" s="1" t="s">
        <v>5</v>
      </c>
    </row>
    <row r="318586" spans="1:3" x14ac:dyDescent="0.2">
      <c r="A318586" s="1">
        <v>707248</v>
      </c>
      <c r="B318586" s="1" t="s">
        <v>317626</v>
      </c>
      <c r="C318586" s="1" t="s">
        <v>5</v>
      </c>
    </row>
    <row r="318587" spans="1:3" x14ac:dyDescent="0.2">
      <c r="A318587" s="1">
        <v>707250</v>
      </c>
      <c r="B318587" s="1" t="s">
        <v>317627</v>
      </c>
      <c r="C318587" s="1" t="s">
        <v>5</v>
      </c>
    </row>
    <row r="318588" spans="1:3" x14ac:dyDescent="0.2">
      <c r="A318588" s="1">
        <v>707252</v>
      </c>
      <c r="B318588" s="1" t="s">
        <v>317628</v>
      </c>
      <c r="C318588" s="1" t="s">
        <v>5</v>
      </c>
    </row>
    <row r="318589" spans="1:3" x14ac:dyDescent="0.2">
      <c r="A318589" s="1">
        <v>707254</v>
      </c>
      <c r="B318589" s="1" t="s">
        <v>317629</v>
      </c>
      <c r="C318589" s="1" t="s">
        <v>5</v>
      </c>
    </row>
    <row r="318590" spans="1:3" x14ac:dyDescent="0.2">
      <c r="A318590" s="1">
        <v>707256</v>
      </c>
      <c r="B318590" s="1" t="s">
        <v>317630</v>
      </c>
      <c r="C318590" s="1" t="s">
        <v>5</v>
      </c>
    </row>
    <row r="318591" spans="1:3" x14ac:dyDescent="0.2">
      <c r="A318591" s="1">
        <v>707258</v>
      </c>
      <c r="B318591" s="1" t="s">
        <v>317631</v>
      </c>
      <c r="C318591" s="1" t="s">
        <v>5</v>
      </c>
    </row>
    <row r="318592" spans="1:3" x14ac:dyDescent="0.2">
      <c r="A318592" s="1">
        <v>707260</v>
      </c>
      <c r="B318592" s="1" t="s">
        <v>317632</v>
      </c>
      <c r="C318592" s="1" t="s">
        <v>5</v>
      </c>
    </row>
    <row r="318593" spans="1:3" x14ac:dyDescent="0.2">
      <c r="A318593" s="1">
        <v>707262</v>
      </c>
      <c r="B318593" s="1" t="s">
        <v>317633</v>
      </c>
      <c r="C318593" s="1" t="s">
        <v>5</v>
      </c>
    </row>
    <row r="318594" spans="1:3" x14ac:dyDescent="0.2">
      <c r="A318594" s="1">
        <v>707264</v>
      </c>
      <c r="B318594" s="1" t="s">
        <v>317634</v>
      </c>
      <c r="C318594" s="1" t="s">
        <v>5</v>
      </c>
    </row>
    <row r="318595" spans="1:3" x14ac:dyDescent="0.2">
      <c r="A318595" s="1">
        <v>707266</v>
      </c>
      <c r="B318595" s="1" t="s">
        <v>317635</v>
      </c>
      <c r="C318595" s="1" t="s">
        <v>5</v>
      </c>
    </row>
    <row r="318596" spans="1:3" x14ac:dyDescent="0.2">
      <c r="A318596" s="1">
        <v>707268</v>
      </c>
      <c r="B318596" s="1" t="s">
        <v>317636</v>
      </c>
      <c r="C318596" s="1" t="s">
        <v>5</v>
      </c>
    </row>
    <row r="318597" spans="1:3" x14ac:dyDescent="0.2">
      <c r="A318597" s="1">
        <v>707270</v>
      </c>
      <c r="B318597" s="1" t="s">
        <v>317637</v>
      </c>
      <c r="C318597" s="1" t="s">
        <v>5</v>
      </c>
    </row>
    <row r="318598" spans="1:3" x14ac:dyDescent="0.2">
      <c r="A318598" s="1">
        <v>707272</v>
      </c>
      <c r="B318598" s="1" t="s">
        <v>317638</v>
      </c>
      <c r="C318598" s="1" t="s">
        <v>5</v>
      </c>
    </row>
    <row r="318599" spans="1:3" x14ac:dyDescent="0.2">
      <c r="A318599" s="1">
        <v>707274</v>
      </c>
      <c r="B318599" s="1" t="s">
        <v>317639</v>
      </c>
      <c r="C318599" s="1" t="s">
        <v>5</v>
      </c>
    </row>
    <row r="318600" spans="1:3" x14ac:dyDescent="0.2">
      <c r="A318600" s="1">
        <v>707276</v>
      </c>
      <c r="B318600" s="1" t="s">
        <v>317640</v>
      </c>
      <c r="C318600" s="1" t="s">
        <v>5</v>
      </c>
    </row>
    <row r="318601" spans="1:3" x14ac:dyDescent="0.2">
      <c r="A318601" s="1">
        <v>707278</v>
      </c>
      <c r="B318601" s="1" t="s">
        <v>317641</v>
      </c>
      <c r="C318601" s="1" t="s">
        <v>5</v>
      </c>
    </row>
    <row r="318602" spans="1:3" x14ac:dyDescent="0.2">
      <c r="A318602" s="1">
        <v>707282</v>
      </c>
      <c r="B318602" s="1" t="s">
        <v>317642</v>
      </c>
      <c r="C318602" s="1" t="s">
        <v>5</v>
      </c>
    </row>
    <row r="318603" spans="1:3" x14ac:dyDescent="0.2">
      <c r="A318603" s="1">
        <v>707284</v>
      </c>
      <c r="B318603" s="1" t="s">
        <v>317643</v>
      </c>
      <c r="C318603" s="1" t="s">
        <v>5</v>
      </c>
    </row>
    <row r="318604" spans="1:3" x14ac:dyDescent="0.2">
      <c r="A318604" s="1">
        <v>707286</v>
      </c>
      <c r="B318604" s="1" t="s">
        <v>317644</v>
      </c>
      <c r="C318604" s="1" t="s">
        <v>5</v>
      </c>
    </row>
    <row r="318605" spans="1:3" x14ac:dyDescent="0.2">
      <c r="A318605" s="1">
        <v>707288</v>
      </c>
      <c r="B318605" s="1" t="s">
        <v>317645</v>
      </c>
      <c r="C318605" s="1" t="s">
        <v>5</v>
      </c>
    </row>
    <row r="318606" spans="1:3" x14ac:dyDescent="0.2">
      <c r="A318606" s="1">
        <v>707290</v>
      </c>
      <c r="B318606" s="1" t="s">
        <v>317646</v>
      </c>
      <c r="C318606" s="1" t="s">
        <v>5</v>
      </c>
    </row>
    <row r="318607" spans="1:3" x14ac:dyDescent="0.2">
      <c r="A318607" s="1">
        <v>707292</v>
      </c>
      <c r="B318607" s="1" t="s">
        <v>317647</v>
      </c>
      <c r="C318607" s="1" t="s">
        <v>5</v>
      </c>
    </row>
    <row r="318608" spans="1:3" x14ac:dyDescent="0.2">
      <c r="A318608" s="1">
        <v>707294</v>
      </c>
      <c r="B318608" s="1" t="s">
        <v>317648</v>
      </c>
      <c r="C318608" s="1" t="s">
        <v>5</v>
      </c>
    </row>
    <row r="318609" spans="1:3" x14ac:dyDescent="0.2">
      <c r="A318609" s="1">
        <v>707298</v>
      </c>
      <c r="B318609" s="1" t="s">
        <v>317649</v>
      </c>
      <c r="C318609" s="1" t="s">
        <v>5</v>
      </c>
    </row>
    <row r="318610" spans="1:3" x14ac:dyDescent="0.2">
      <c r="A318610" s="1">
        <v>707300</v>
      </c>
      <c r="B318610" s="1" t="s">
        <v>317650</v>
      </c>
      <c r="C318610" s="1" t="s">
        <v>5</v>
      </c>
    </row>
    <row r="318611" spans="1:3" x14ac:dyDescent="0.2">
      <c r="A318611" s="1">
        <v>707302</v>
      </c>
      <c r="B318611" s="1" t="s">
        <v>317651</v>
      </c>
      <c r="C318611" s="1" t="s">
        <v>5</v>
      </c>
    </row>
    <row r="318612" spans="1:3" x14ac:dyDescent="0.2">
      <c r="A318612" s="1">
        <v>707304</v>
      </c>
      <c r="B318612" s="1" t="s">
        <v>317652</v>
      </c>
      <c r="C318612" s="1" t="s">
        <v>5</v>
      </c>
    </row>
    <row r="318613" spans="1:3" x14ac:dyDescent="0.2">
      <c r="A318613" s="1">
        <v>707306</v>
      </c>
      <c r="B318613" s="1" t="s">
        <v>317653</v>
      </c>
      <c r="C318613" s="1" t="s">
        <v>5</v>
      </c>
    </row>
    <row r="318614" spans="1:3" x14ac:dyDescent="0.2">
      <c r="A318614" s="1">
        <v>707308</v>
      </c>
      <c r="B318614" s="1" t="s">
        <v>317654</v>
      </c>
      <c r="C318614" s="1" t="s">
        <v>5</v>
      </c>
    </row>
    <row r="318615" spans="1:3" x14ac:dyDescent="0.2">
      <c r="A318615" s="1">
        <v>707310</v>
      </c>
      <c r="B318615" s="1" t="s">
        <v>317655</v>
      </c>
      <c r="C318615" s="1" t="s">
        <v>5</v>
      </c>
    </row>
    <row r="318616" spans="1:3" x14ac:dyDescent="0.2">
      <c r="A318616" s="1">
        <v>707312</v>
      </c>
      <c r="B318616" s="1" t="s">
        <v>317656</v>
      </c>
      <c r="C318616" s="1" t="s">
        <v>5</v>
      </c>
    </row>
    <row r="318617" spans="1:3" x14ac:dyDescent="0.2">
      <c r="A318617" s="1">
        <v>707314</v>
      </c>
      <c r="B318617" s="1" t="s">
        <v>317657</v>
      </c>
      <c r="C318617" s="1" t="s">
        <v>5</v>
      </c>
    </row>
    <row r="318618" spans="1:3" x14ac:dyDescent="0.2">
      <c r="A318618" s="1">
        <v>707316</v>
      </c>
      <c r="B318618" s="1" t="s">
        <v>317658</v>
      </c>
      <c r="C318618" s="1" t="s">
        <v>5</v>
      </c>
    </row>
    <row r="318619" spans="1:3" x14ac:dyDescent="0.2">
      <c r="A318619" s="1">
        <v>707318</v>
      </c>
      <c r="B318619" s="1" t="s">
        <v>317659</v>
      </c>
      <c r="C318619" s="1" t="s">
        <v>5</v>
      </c>
    </row>
    <row r="318620" spans="1:3" x14ac:dyDescent="0.2">
      <c r="A318620" s="1">
        <v>707320</v>
      </c>
      <c r="B318620" s="1" t="s">
        <v>317660</v>
      </c>
      <c r="C318620" s="1" t="s">
        <v>5</v>
      </c>
    </row>
    <row r="318621" spans="1:3" x14ac:dyDescent="0.2">
      <c r="A318621" s="1">
        <v>707322</v>
      </c>
      <c r="B318621" s="1" t="s">
        <v>317661</v>
      </c>
      <c r="C318621" s="1" t="s">
        <v>5</v>
      </c>
    </row>
    <row r="318622" spans="1:3" x14ac:dyDescent="0.2">
      <c r="A318622" s="1">
        <v>707324</v>
      </c>
      <c r="B318622" s="1" t="s">
        <v>317662</v>
      </c>
      <c r="C318622" s="1" t="s">
        <v>5</v>
      </c>
    </row>
    <row r="318623" spans="1:3" x14ac:dyDescent="0.2">
      <c r="A318623" s="1">
        <v>707326</v>
      </c>
      <c r="B318623" s="1" t="s">
        <v>317663</v>
      </c>
      <c r="C318623" s="1" t="s">
        <v>5</v>
      </c>
    </row>
    <row r="318624" spans="1:3" x14ac:dyDescent="0.2">
      <c r="A318624" s="1">
        <v>707328</v>
      </c>
      <c r="B318624" s="1" t="s">
        <v>317664</v>
      </c>
      <c r="C318624" s="1" t="s">
        <v>5</v>
      </c>
    </row>
    <row r="318625" spans="1:3" x14ac:dyDescent="0.2">
      <c r="A318625" s="1">
        <v>707330</v>
      </c>
      <c r="B318625" s="1" t="s">
        <v>317665</v>
      </c>
      <c r="C318625" s="1" t="s">
        <v>5</v>
      </c>
    </row>
    <row r="318626" spans="1:3" x14ac:dyDescent="0.2">
      <c r="A318626" s="1">
        <v>707332</v>
      </c>
      <c r="B318626" s="1" t="s">
        <v>317666</v>
      </c>
      <c r="C318626" s="1" t="s">
        <v>5</v>
      </c>
    </row>
    <row r="318627" spans="1:3" x14ac:dyDescent="0.2">
      <c r="A318627" s="1">
        <v>707334</v>
      </c>
      <c r="B318627" s="1" t="s">
        <v>317667</v>
      </c>
      <c r="C318627" s="1" t="s">
        <v>5</v>
      </c>
    </row>
    <row r="318628" spans="1:3" x14ac:dyDescent="0.2">
      <c r="A318628" s="1">
        <v>707336</v>
      </c>
      <c r="B318628" s="1" t="s">
        <v>317668</v>
      </c>
      <c r="C318628" s="1" t="s">
        <v>5</v>
      </c>
    </row>
    <row r="318629" spans="1:3" x14ac:dyDescent="0.2">
      <c r="A318629" s="1">
        <v>707338</v>
      </c>
      <c r="B318629" s="1" t="s">
        <v>317669</v>
      </c>
      <c r="C318629" s="1" t="s">
        <v>5</v>
      </c>
    </row>
    <row r="318630" spans="1:3" x14ac:dyDescent="0.2">
      <c r="A318630" s="1">
        <v>707340</v>
      </c>
      <c r="B318630" s="1" t="s">
        <v>317670</v>
      </c>
      <c r="C318630" s="1" t="s">
        <v>5</v>
      </c>
    </row>
    <row r="318631" spans="1:3" x14ac:dyDescent="0.2">
      <c r="A318631" s="1">
        <v>707368</v>
      </c>
      <c r="B318631" s="1" t="s">
        <v>317671</v>
      </c>
      <c r="C318631" s="1" t="s">
        <v>5</v>
      </c>
    </row>
    <row r="318632" spans="1:3" x14ac:dyDescent="0.2">
      <c r="A318632" s="1">
        <v>707382</v>
      </c>
      <c r="B318632" s="1" t="s">
        <v>317672</v>
      </c>
      <c r="C318632" s="1" t="s">
        <v>5</v>
      </c>
    </row>
    <row r="318633" spans="1:3" x14ac:dyDescent="0.2">
      <c r="A318633" s="1">
        <v>707384</v>
      </c>
      <c r="B318633" s="1" t="s">
        <v>317673</v>
      </c>
      <c r="C318633" s="1" t="s">
        <v>5</v>
      </c>
    </row>
    <row r="318634" spans="1:3" x14ac:dyDescent="0.2">
      <c r="A318634" s="1">
        <v>707400</v>
      </c>
      <c r="B318634" s="1" t="s">
        <v>317674</v>
      </c>
      <c r="C318634" s="1" t="s">
        <v>60</v>
      </c>
    </row>
    <row r="318635" spans="1:3" x14ac:dyDescent="0.2">
      <c r="A318635" s="1">
        <v>707404</v>
      </c>
      <c r="B318635" s="1" t="s">
        <v>317675</v>
      </c>
      <c r="C318635" s="1" t="s">
        <v>5</v>
      </c>
    </row>
    <row r="318636" spans="1:3" x14ac:dyDescent="0.2">
      <c r="A318636" s="1">
        <v>707414</v>
      </c>
      <c r="B318636" s="1" t="s">
        <v>317676</v>
      </c>
      <c r="C318636" s="1" t="s">
        <v>5</v>
      </c>
    </row>
    <row r="318637" spans="1:3" x14ac:dyDescent="0.2">
      <c r="A318637" s="1">
        <v>707418</v>
      </c>
      <c r="B318637" s="1" t="s">
        <v>317677</v>
      </c>
      <c r="C318637" s="1" t="s">
        <v>5</v>
      </c>
    </row>
    <row r="318638" spans="1:3" x14ac:dyDescent="0.2">
      <c r="A318638" s="1">
        <v>707422</v>
      </c>
      <c r="B318638" s="1" t="s">
        <v>317678</v>
      </c>
      <c r="C318638" s="1" t="s">
        <v>60</v>
      </c>
    </row>
    <row r="318639" spans="1:3" x14ac:dyDescent="0.2">
      <c r="A318639" s="1">
        <v>707438</v>
      </c>
      <c r="B318639" s="1" t="s">
        <v>317679</v>
      </c>
      <c r="C318639" s="1" t="s">
        <v>5</v>
      </c>
    </row>
    <row r="318640" spans="1:3" x14ac:dyDescent="0.2">
      <c r="A318640" s="1">
        <v>707520</v>
      </c>
      <c r="B318640" s="1" t="s">
        <v>317680</v>
      </c>
      <c r="C318640" s="1" t="s">
        <v>5</v>
      </c>
    </row>
    <row r="318641" spans="1:4" x14ac:dyDescent="0.2">
      <c r="A318641" s="1">
        <v>707526</v>
      </c>
      <c r="B318641" s="1" t="s">
        <v>317681</v>
      </c>
      <c r="C318641" s="1" t="s">
        <v>60</v>
      </c>
      <c r="D318641" s="1" t="s">
        <v>61</v>
      </c>
    </row>
    <row r="318642" spans="1:4" x14ac:dyDescent="0.2">
      <c r="A318642" s="1">
        <v>707532</v>
      </c>
      <c r="B318642" s="1" t="s">
        <v>317682</v>
      </c>
      <c r="C318642" t="s">
        <v>60</v>
      </c>
      <c r="D318642" s="1" t="s">
        <v>61</v>
      </c>
    </row>
    <row r="318643" spans="1:4" x14ac:dyDescent="0.2">
      <c r="A318643" s="1">
        <v>707540</v>
      </c>
      <c r="B318643" s="1" t="s">
        <v>317683</v>
      </c>
      <c r="C318643" s="1" t="s">
        <v>5</v>
      </c>
    </row>
    <row r="318644" spans="1:4" x14ac:dyDescent="0.2">
      <c r="A318644" s="1">
        <v>707550</v>
      </c>
      <c r="B318644" s="1" t="s">
        <v>317684</v>
      </c>
      <c r="C318644" s="1" t="s">
        <v>5</v>
      </c>
    </row>
    <row r="318645" spans="1:4" x14ac:dyDescent="0.2">
      <c r="A318645" s="1">
        <v>707556</v>
      </c>
      <c r="B318645" s="1" t="s">
        <v>317685</v>
      </c>
      <c r="C318645" s="1" t="s">
        <v>60</v>
      </c>
    </row>
    <row r="318646" spans="1:4" x14ac:dyDescent="0.2">
      <c r="A318646" s="1">
        <v>707558</v>
      </c>
      <c r="B318646" s="1" t="s">
        <v>317686</v>
      </c>
      <c r="C318646" s="1" t="s">
        <v>5</v>
      </c>
    </row>
    <row r="318647" spans="1:4" x14ac:dyDescent="0.2">
      <c r="A318647" s="1">
        <v>707560</v>
      </c>
      <c r="B318647" s="1" t="s">
        <v>317687</v>
      </c>
      <c r="C318647" s="1" t="s">
        <v>5</v>
      </c>
    </row>
    <row r="318648" spans="1:4" x14ac:dyDescent="0.2">
      <c r="A318648" s="1">
        <v>707562</v>
      </c>
      <c r="B318648" s="1" t="s">
        <v>317688</v>
      </c>
      <c r="C318648" s="1" t="s">
        <v>60</v>
      </c>
    </row>
    <row r="318649" spans="1:4" x14ac:dyDescent="0.2">
      <c r="A318649" s="1">
        <v>707564</v>
      </c>
      <c r="B318649" s="1" t="s">
        <v>317689</v>
      </c>
      <c r="C318649" s="1" t="s">
        <v>5</v>
      </c>
    </row>
    <row r="318650" spans="1:4" x14ac:dyDescent="0.2">
      <c r="A318650" s="1">
        <v>707566</v>
      </c>
      <c r="B318650" s="1" t="s">
        <v>317690</v>
      </c>
      <c r="C318650" s="1" t="s">
        <v>5</v>
      </c>
    </row>
    <row r="318651" spans="1:4" x14ac:dyDescent="0.2">
      <c r="A318651" s="1">
        <v>707568</v>
      </c>
      <c r="B318651" s="1" t="s">
        <v>317691</v>
      </c>
      <c r="C318651" s="1" t="s">
        <v>5</v>
      </c>
    </row>
    <row r="318652" spans="1:4" x14ac:dyDescent="0.2">
      <c r="A318652" s="1">
        <v>707570</v>
      </c>
      <c r="B318652" s="1" t="s">
        <v>317692</v>
      </c>
      <c r="C318652" s="1" t="s">
        <v>5</v>
      </c>
    </row>
    <row r="318653" spans="1:4" x14ac:dyDescent="0.2">
      <c r="A318653" s="1">
        <v>707572</v>
      </c>
      <c r="B318653" s="1" t="s">
        <v>317693</v>
      </c>
      <c r="C318653" s="1" t="s">
        <v>5</v>
      </c>
    </row>
    <row r="318654" spans="1:4" x14ac:dyDescent="0.2">
      <c r="A318654" s="1">
        <v>707574</v>
      </c>
      <c r="B318654" s="1" t="s">
        <v>317694</v>
      </c>
      <c r="C318654" s="1" t="s">
        <v>5</v>
      </c>
    </row>
    <row r="318655" spans="1:4" x14ac:dyDescent="0.2">
      <c r="A318655" s="1">
        <v>707576</v>
      </c>
      <c r="B318655" s="1" t="s">
        <v>317695</v>
      </c>
      <c r="C318655" s="1" t="s">
        <v>5</v>
      </c>
    </row>
    <row r="318656" spans="1:4" x14ac:dyDescent="0.2">
      <c r="A318656" s="1">
        <v>707578</v>
      </c>
      <c r="B318656" s="1" t="s">
        <v>317696</v>
      </c>
      <c r="C318656" s="1" t="s">
        <v>5</v>
      </c>
    </row>
    <row r="318657" spans="1:3" x14ac:dyDescent="0.2">
      <c r="A318657" s="1">
        <v>707580</v>
      </c>
      <c r="B318657" s="1" t="s">
        <v>317697</v>
      </c>
      <c r="C318657" s="1" t="s">
        <v>5</v>
      </c>
    </row>
    <row r="318658" spans="1:3" x14ac:dyDescent="0.2">
      <c r="A318658" s="1">
        <v>707582</v>
      </c>
      <c r="B318658" s="1" t="s">
        <v>317698</v>
      </c>
      <c r="C318658" s="1" t="s">
        <v>5</v>
      </c>
    </row>
    <row r="318659" spans="1:3" x14ac:dyDescent="0.2">
      <c r="A318659" s="1">
        <v>707584</v>
      </c>
      <c r="B318659" s="1" t="s">
        <v>317699</v>
      </c>
      <c r="C318659" s="1" t="s">
        <v>5</v>
      </c>
    </row>
    <row r="318660" spans="1:3" x14ac:dyDescent="0.2">
      <c r="A318660" s="1">
        <v>707586</v>
      </c>
      <c r="B318660" s="1" t="s">
        <v>317700</v>
      </c>
      <c r="C318660" s="1" t="s">
        <v>5</v>
      </c>
    </row>
    <row r="318661" spans="1:3" x14ac:dyDescent="0.2">
      <c r="A318661" s="1">
        <v>707588</v>
      </c>
      <c r="B318661" s="1" t="s">
        <v>317701</v>
      </c>
      <c r="C318661" s="1" t="s">
        <v>5</v>
      </c>
    </row>
    <row r="318662" spans="1:3" x14ac:dyDescent="0.2">
      <c r="A318662" s="1">
        <v>707590</v>
      </c>
      <c r="B318662" s="1" t="s">
        <v>317702</v>
      </c>
      <c r="C318662" s="1" t="s">
        <v>5</v>
      </c>
    </row>
    <row r="318663" spans="1:3" x14ac:dyDescent="0.2">
      <c r="A318663" s="1">
        <v>707592</v>
      </c>
      <c r="B318663" s="1" t="s">
        <v>317703</v>
      </c>
      <c r="C318663" s="1" t="s">
        <v>5</v>
      </c>
    </row>
    <row r="318664" spans="1:3" x14ac:dyDescent="0.2">
      <c r="A318664" s="1">
        <v>707594</v>
      </c>
      <c r="B318664" s="1" t="s">
        <v>317704</v>
      </c>
      <c r="C318664" s="1" t="s">
        <v>5</v>
      </c>
    </row>
    <row r="318665" spans="1:3" x14ac:dyDescent="0.2">
      <c r="A318665" s="1">
        <v>707596</v>
      </c>
      <c r="B318665" s="1" t="s">
        <v>317705</v>
      </c>
      <c r="C318665" s="1" t="s">
        <v>5</v>
      </c>
    </row>
    <row r="318666" spans="1:3" x14ac:dyDescent="0.2">
      <c r="A318666" s="1">
        <v>707598</v>
      </c>
      <c r="B318666" s="1" t="s">
        <v>317706</v>
      </c>
      <c r="C318666" s="1" t="s">
        <v>5</v>
      </c>
    </row>
    <row r="318667" spans="1:3" x14ac:dyDescent="0.2">
      <c r="A318667" s="1">
        <v>707600</v>
      </c>
      <c r="B318667" s="1" t="s">
        <v>317707</v>
      </c>
      <c r="C318667" s="1" t="s">
        <v>5</v>
      </c>
    </row>
    <row r="318668" spans="1:3" x14ac:dyDescent="0.2">
      <c r="A318668" s="1">
        <v>707602</v>
      </c>
      <c r="B318668" s="1" t="s">
        <v>317708</v>
      </c>
      <c r="C318668" s="1" t="s">
        <v>5</v>
      </c>
    </row>
    <row r="318669" spans="1:3" x14ac:dyDescent="0.2">
      <c r="A318669" s="1">
        <v>707604</v>
      </c>
      <c r="B318669" s="1" t="s">
        <v>317709</v>
      </c>
      <c r="C318669" s="1" t="s">
        <v>5</v>
      </c>
    </row>
    <row r="318670" spans="1:3" x14ac:dyDescent="0.2">
      <c r="A318670" s="1">
        <v>707606</v>
      </c>
      <c r="B318670" s="1" t="s">
        <v>317710</v>
      </c>
      <c r="C318670" s="1" t="s">
        <v>5</v>
      </c>
    </row>
    <row r="318671" spans="1:3" x14ac:dyDescent="0.2">
      <c r="A318671" s="1">
        <v>707608</v>
      </c>
      <c r="B318671" s="1" t="s">
        <v>317711</v>
      </c>
      <c r="C318671" s="1" t="s">
        <v>5</v>
      </c>
    </row>
    <row r="318672" spans="1:3" x14ac:dyDescent="0.2">
      <c r="A318672" s="1">
        <v>707610</v>
      </c>
      <c r="B318672" s="1" t="s">
        <v>317712</v>
      </c>
      <c r="C318672" s="1" t="s">
        <v>5</v>
      </c>
    </row>
    <row r="318673" spans="1:3" x14ac:dyDescent="0.2">
      <c r="A318673" s="1">
        <v>707612</v>
      </c>
      <c r="B318673" s="1" t="s">
        <v>317713</v>
      </c>
      <c r="C318673" s="1" t="s">
        <v>5</v>
      </c>
    </row>
    <row r="318674" spans="1:3" x14ac:dyDescent="0.2">
      <c r="A318674" s="1">
        <v>707614</v>
      </c>
      <c r="B318674" s="1" t="s">
        <v>317714</v>
      </c>
      <c r="C318674" s="1" t="s">
        <v>5</v>
      </c>
    </row>
    <row r="318675" spans="1:3" x14ac:dyDescent="0.2">
      <c r="A318675" s="1">
        <v>707616</v>
      </c>
      <c r="B318675" s="1" t="s">
        <v>317715</v>
      </c>
      <c r="C318675" s="1" t="s">
        <v>5</v>
      </c>
    </row>
    <row r="318676" spans="1:3" x14ac:dyDescent="0.2">
      <c r="A318676" s="1">
        <v>707618</v>
      </c>
      <c r="B318676" s="1" t="s">
        <v>317716</v>
      </c>
      <c r="C318676" s="1" t="s">
        <v>5</v>
      </c>
    </row>
    <row r="318677" spans="1:3" x14ac:dyDescent="0.2">
      <c r="A318677" s="1">
        <v>707620</v>
      </c>
      <c r="B318677" s="1" t="s">
        <v>317717</v>
      </c>
      <c r="C318677" s="1" t="s">
        <v>5</v>
      </c>
    </row>
    <row r="318678" spans="1:3" x14ac:dyDescent="0.2">
      <c r="A318678" s="1">
        <v>707622</v>
      </c>
      <c r="B318678" s="1" t="s">
        <v>317718</v>
      </c>
      <c r="C318678" s="1" t="s">
        <v>5</v>
      </c>
    </row>
    <row r="318679" spans="1:3" x14ac:dyDescent="0.2">
      <c r="A318679" s="1">
        <v>707624</v>
      </c>
      <c r="B318679" s="1" t="s">
        <v>317719</v>
      </c>
      <c r="C318679" s="1" t="s">
        <v>5</v>
      </c>
    </row>
    <row r="318680" spans="1:3" x14ac:dyDescent="0.2">
      <c r="A318680" s="1">
        <v>707626</v>
      </c>
      <c r="B318680" s="1" t="s">
        <v>317720</v>
      </c>
      <c r="C318680" s="1" t="s">
        <v>5</v>
      </c>
    </row>
    <row r="318681" spans="1:3" x14ac:dyDescent="0.2">
      <c r="A318681" s="1">
        <v>707628</v>
      </c>
      <c r="B318681" s="1" t="s">
        <v>317721</v>
      </c>
      <c r="C318681" s="1" t="s">
        <v>5</v>
      </c>
    </row>
    <row r="318682" spans="1:3" x14ac:dyDescent="0.2">
      <c r="A318682" s="1">
        <v>707630</v>
      </c>
      <c r="B318682" s="1" t="s">
        <v>317722</v>
      </c>
      <c r="C318682" s="1" t="s">
        <v>5</v>
      </c>
    </row>
    <row r="318683" spans="1:3" x14ac:dyDescent="0.2">
      <c r="A318683" s="1">
        <v>707632</v>
      </c>
      <c r="B318683" s="1" t="s">
        <v>317723</v>
      </c>
      <c r="C318683" s="1" t="s">
        <v>5</v>
      </c>
    </row>
    <row r="318684" spans="1:3" x14ac:dyDescent="0.2">
      <c r="A318684" s="1">
        <v>707634</v>
      </c>
      <c r="B318684" s="1" t="s">
        <v>317724</v>
      </c>
      <c r="C318684" s="1" t="s">
        <v>5</v>
      </c>
    </row>
    <row r="318685" spans="1:3" x14ac:dyDescent="0.2">
      <c r="A318685" s="1">
        <v>707636</v>
      </c>
      <c r="B318685" s="1" t="s">
        <v>317725</v>
      </c>
      <c r="C318685" s="1" t="s">
        <v>5</v>
      </c>
    </row>
    <row r="318686" spans="1:3" x14ac:dyDescent="0.2">
      <c r="A318686" s="1">
        <v>707638</v>
      </c>
      <c r="B318686" s="1" t="s">
        <v>317726</v>
      </c>
      <c r="C318686" s="1" t="s">
        <v>5</v>
      </c>
    </row>
    <row r="318687" spans="1:3" x14ac:dyDescent="0.2">
      <c r="A318687" s="1">
        <v>707640</v>
      </c>
      <c r="B318687" s="1" t="s">
        <v>317727</v>
      </c>
      <c r="C318687" s="1" t="s">
        <v>5</v>
      </c>
    </row>
    <row r="318688" spans="1:3" x14ac:dyDescent="0.2">
      <c r="A318688" s="1">
        <v>707642</v>
      </c>
      <c r="B318688" s="1" t="s">
        <v>317728</v>
      </c>
      <c r="C318688" s="1" t="s">
        <v>5</v>
      </c>
    </row>
    <row r="318689" spans="1:3" x14ac:dyDescent="0.2">
      <c r="A318689" s="1">
        <v>707644</v>
      </c>
      <c r="B318689" s="1" t="s">
        <v>317729</v>
      </c>
      <c r="C318689" s="1" t="s">
        <v>5</v>
      </c>
    </row>
    <row r="318690" spans="1:3" x14ac:dyDescent="0.2">
      <c r="A318690" s="1">
        <v>707646</v>
      </c>
      <c r="B318690" s="1" t="s">
        <v>317730</v>
      </c>
      <c r="C318690" s="1" t="s">
        <v>5</v>
      </c>
    </row>
    <row r="318691" spans="1:3" x14ac:dyDescent="0.2">
      <c r="A318691" s="1">
        <v>707648</v>
      </c>
      <c r="B318691" s="1" t="s">
        <v>317731</v>
      </c>
      <c r="C318691" s="1" t="s">
        <v>5</v>
      </c>
    </row>
    <row r="318692" spans="1:3" x14ac:dyDescent="0.2">
      <c r="A318692" s="1">
        <v>707650</v>
      </c>
      <c r="B318692" s="1" t="s">
        <v>317732</v>
      </c>
      <c r="C318692" s="1" t="s">
        <v>5</v>
      </c>
    </row>
    <row r="318693" spans="1:3" x14ac:dyDescent="0.2">
      <c r="A318693" s="1">
        <v>707652</v>
      </c>
      <c r="B318693" s="1" t="s">
        <v>317733</v>
      </c>
      <c r="C318693" s="1" t="s">
        <v>5</v>
      </c>
    </row>
    <row r="318694" spans="1:3" x14ac:dyDescent="0.2">
      <c r="A318694" s="1">
        <v>707678</v>
      </c>
      <c r="B318694" s="1" t="s">
        <v>317734</v>
      </c>
      <c r="C318694" s="1" t="s">
        <v>5</v>
      </c>
    </row>
    <row r="318695" spans="1:3" x14ac:dyDescent="0.2">
      <c r="A318695" s="1">
        <v>707680</v>
      </c>
      <c r="B318695" s="1" t="s">
        <v>317735</v>
      </c>
      <c r="C318695" s="1" t="s">
        <v>5</v>
      </c>
    </row>
    <row r="318696" spans="1:3" x14ac:dyDescent="0.2">
      <c r="A318696" s="1">
        <v>707692</v>
      </c>
      <c r="B318696" s="1" t="s">
        <v>317736</v>
      </c>
      <c r="C318696" s="1" t="s">
        <v>5</v>
      </c>
    </row>
    <row r="318697" spans="1:3" x14ac:dyDescent="0.2">
      <c r="A318697" s="1">
        <v>707696</v>
      </c>
      <c r="B318697" s="1" t="s">
        <v>317737</v>
      </c>
      <c r="C318697" s="1" t="s">
        <v>5</v>
      </c>
    </row>
    <row r="318698" spans="1:3" x14ac:dyDescent="0.2">
      <c r="A318698" s="1">
        <v>707698</v>
      </c>
      <c r="B318698" s="1" t="s">
        <v>317738</v>
      </c>
      <c r="C318698" s="1" t="s">
        <v>5</v>
      </c>
    </row>
    <row r="318699" spans="1:3" x14ac:dyDescent="0.2">
      <c r="A318699" s="1">
        <v>707700</v>
      </c>
      <c r="B318699" s="1" t="s">
        <v>317739</v>
      </c>
      <c r="C318699" s="1" t="s">
        <v>5</v>
      </c>
    </row>
    <row r="318700" spans="1:3" x14ac:dyDescent="0.2">
      <c r="A318700" s="1">
        <v>707710</v>
      </c>
      <c r="B318700" s="1" t="s">
        <v>317740</v>
      </c>
      <c r="C318700" s="1" t="s">
        <v>5</v>
      </c>
    </row>
    <row r="318701" spans="1:3" x14ac:dyDescent="0.2">
      <c r="A318701" s="1">
        <v>707716</v>
      </c>
      <c r="B318701" s="1" t="s">
        <v>317741</v>
      </c>
      <c r="C318701" s="1" t="s">
        <v>5</v>
      </c>
    </row>
    <row r="318702" spans="1:3" x14ac:dyDescent="0.2">
      <c r="A318702" s="1">
        <v>707718</v>
      </c>
      <c r="B318702" s="1" t="s">
        <v>317742</v>
      </c>
      <c r="C318702" s="1" t="s">
        <v>5</v>
      </c>
    </row>
    <row r="318703" spans="1:3" x14ac:dyDescent="0.2">
      <c r="A318703" s="1">
        <v>707724</v>
      </c>
      <c r="B318703" s="1" t="s">
        <v>317743</v>
      </c>
      <c r="C318703" s="1" t="s">
        <v>5</v>
      </c>
    </row>
    <row r="318704" spans="1:3" x14ac:dyDescent="0.2">
      <c r="A318704" s="1">
        <v>707726</v>
      </c>
      <c r="B318704" s="1" t="s">
        <v>317744</v>
      </c>
      <c r="C318704" s="1" t="s">
        <v>5</v>
      </c>
    </row>
    <row r="318705" spans="1:3" x14ac:dyDescent="0.2">
      <c r="A318705" s="1">
        <v>707728</v>
      </c>
      <c r="B318705" s="1" t="s">
        <v>317745</v>
      </c>
      <c r="C318705" s="1" t="s">
        <v>5</v>
      </c>
    </row>
    <row r="318706" spans="1:3" x14ac:dyDescent="0.2">
      <c r="A318706" s="1">
        <v>707794</v>
      </c>
      <c r="B318706" s="1" t="s">
        <v>317746</v>
      </c>
      <c r="C318706" s="1" t="s">
        <v>5</v>
      </c>
    </row>
    <row r="318707" spans="1:3" x14ac:dyDescent="0.2">
      <c r="A318707" s="1">
        <v>707816</v>
      </c>
      <c r="B318707" s="1" t="s">
        <v>317747</v>
      </c>
      <c r="C318707" s="1" t="s">
        <v>5</v>
      </c>
    </row>
    <row r="318708" spans="1:3" x14ac:dyDescent="0.2">
      <c r="A318708" s="1">
        <v>707836</v>
      </c>
      <c r="B318708" s="1" t="s">
        <v>317748</v>
      </c>
      <c r="C318708" s="1" t="s">
        <v>5</v>
      </c>
    </row>
    <row r="318709" spans="1:3" x14ac:dyDescent="0.2">
      <c r="A318709" s="1">
        <v>707848</v>
      </c>
      <c r="B318709" s="1" t="s">
        <v>317749</v>
      </c>
      <c r="C318709" s="1" t="s">
        <v>5</v>
      </c>
    </row>
    <row r="318710" spans="1:3" x14ac:dyDescent="0.2">
      <c r="A318710" s="1">
        <v>707858</v>
      </c>
      <c r="B318710" s="1" t="s">
        <v>317750</v>
      </c>
      <c r="C318710" s="1" t="s">
        <v>5</v>
      </c>
    </row>
    <row r="318711" spans="1:3" x14ac:dyDescent="0.2">
      <c r="A318711" s="1">
        <v>707860</v>
      </c>
      <c r="B318711" s="1" t="s">
        <v>317751</v>
      </c>
      <c r="C318711" s="1" t="s">
        <v>5</v>
      </c>
    </row>
    <row r="318712" spans="1:3" x14ac:dyDescent="0.2">
      <c r="A318712" s="1">
        <v>707862</v>
      </c>
      <c r="B318712" s="1" t="s">
        <v>317752</v>
      </c>
      <c r="C318712" s="1" t="s">
        <v>5</v>
      </c>
    </row>
    <row r="318713" spans="1:3" x14ac:dyDescent="0.2">
      <c r="A318713" s="1">
        <v>707866</v>
      </c>
      <c r="B318713" s="1" t="s">
        <v>317753</v>
      </c>
      <c r="C318713" s="1" t="s">
        <v>5</v>
      </c>
    </row>
    <row r="318714" spans="1:3" x14ac:dyDescent="0.2">
      <c r="A318714" s="1">
        <v>707872</v>
      </c>
      <c r="B318714" s="1" t="s">
        <v>317754</v>
      </c>
      <c r="C318714" s="1" t="s">
        <v>5</v>
      </c>
    </row>
    <row r="318715" spans="1:3" x14ac:dyDescent="0.2">
      <c r="A318715" s="1">
        <v>707874</v>
      </c>
      <c r="B318715" s="1" t="s">
        <v>317755</v>
      </c>
      <c r="C318715" s="1" t="s">
        <v>5</v>
      </c>
    </row>
    <row r="318716" spans="1:3" x14ac:dyDescent="0.2">
      <c r="A318716" s="1">
        <v>707876</v>
      </c>
      <c r="B318716" s="1" t="s">
        <v>317756</v>
      </c>
      <c r="C318716" s="1" t="s">
        <v>5</v>
      </c>
    </row>
    <row r="318717" spans="1:3" x14ac:dyDescent="0.2">
      <c r="A318717" s="1">
        <v>707878</v>
      </c>
      <c r="B318717" s="1" t="s">
        <v>317757</v>
      </c>
      <c r="C318717" s="1" t="s">
        <v>5</v>
      </c>
    </row>
    <row r="318718" spans="1:3" x14ac:dyDescent="0.2">
      <c r="A318718" s="1">
        <v>707886</v>
      </c>
      <c r="B318718" s="1" t="s">
        <v>317758</v>
      </c>
      <c r="C318718" s="1" t="s">
        <v>5</v>
      </c>
    </row>
    <row r="318719" spans="1:3" x14ac:dyDescent="0.2">
      <c r="A318719" s="1">
        <v>707890</v>
      </c>
      <c r="B318719" s="1" t="s">
        <v>317759</v>
      </c>
      <c r="C318719" s="1" t="s">
        <v>5</v>
      </c>
    </row>
    <row r="318720" spans="1:3" x14ac:dyDescent="0.2">
      <c r="A318720" s="1">
        <v>707930</v>
      </c>
      <c r="B318720" s="1" t="s">
        <v>317760</v>
      </c>
      <c r="C318720" s="1" t="s">
        <v>5</v>
      </c>
    </row>
    <row r="318721" spans="1:3" x14ac:dyDescent="0.2">
      <c r="A318721" s="1">
        <v>707950</v>
      </c>
      <c r="B318721" s="1" t="s">
        <v>317761</v>
      </c>
      <c r="C318721" s="1" t="s">
        <v>5</v>
      </c>
    </row>
    <row r="318722" spans="1:3" x14ac:dyDescent="0.2">
      <c r="A318722" s="1">
        <v>707952</v>
      </c>
      <c r="B318722" s="1" t="s">
        <v>317762</v>
      </c>
      <c r="C318722" s="1" t="s">
        <v>5</v>
      </c>
    </row>
    <row r="318723" spans="1:3" x14ac:dyDescent="0.2">
      <c r="A318723" s="1">
        <v>707982</v>
      </c>
      <c r="B318723" s="1" t="s">
        <v>317763</v>
      </c>
      <c r="C318723" s="1" t="s">
        <v>5</v>
      </c>
    </row>
    <row r="318724" spans="1:3" x14ac:dyDescent="0.2">
      <c r="A318724" s="1">
        <v>707984</v>
      </c>
      <c r="B318724" s="1" t="s">
        <v>317764</v>
      </c>
      <c r="C318724" s="1" t="s">
        <v>5</v>
      </c>
    </row>
    <row r="318725" spans="1:3" x14ac:dyDescent="0.2">
      <c r="A318725" s="1">
        <v>707986</v>
      </c>
      <c r="B318725" s="1" t="s">
        <v>317765</v>
      </c>
      <c r="C318725" s="1" t="s">
        <v>5</v>
      </c>
    </row>
    <row r="318726" spans="1:3" x14ac:dyDescent="0.2">
      <c r="A318726" s="1">
        <v>707988</v>
      </c>
      <c r="B318726" s="1" t="s">
        <v>317766</v>
      </c>
      <c r="C318726" s="1" t="s">
        <v>5</v>
      </c>
    </row>
    <row r="318727" spans="1:3" x14ac:dyDescent="0.2">
      <c r="A318727" s="1">
        <v>707990</v>
      </c>
      <c r="B318727" s="1" t="s">
        <v>317767</v>
      </c>
      <c r="C318727" s="1" t="s">
        <v>5</v>
      </c>
    </row>
    <row r="318728" spans="1:3" x14ac:dyDescent="0.2">
      <c r="A318728" s="1">
        <v>707992</v>
      </c>
      <c r="B318728" s="1" t="s">
        <v>317768</v>
      </c>
      <c r="C318728" s="1" t="s">
        <v>5</v>
      </c>
    </row>
    <row r="318729" spans="1:3" x14ac:dyDescent="0.2">
      <c r="A318729" s="1">
        <v>707994</v>
      </c>
      <c r="B318729" s="1" t="s">
        <v>317769</v>
      </c>
      <c r="C318729" s="1" t="s">
        <v>5</v>
      </c>
    </row>
    <row r="318730" spans="1:3" x14ac:dyDescent="0.2">
      <c r="A318730" s="1">
        <v>707996</v>
      </c>
      <c r="B318730" s="1" t="s">
        <v>317770</v>
      </c>
      <c r="C318730" s="1" t="s">
        <v>5</v>
      </c>
    </row>
    <row r="318731" spans="1:3" x14ac:dyDescent="0.2">
      <c r="A318731" s="1">
        <v>707998</v>
      </c>
      <c r="B318731" s="1" t="s">
        <v>317771</v>
      </c>
      <c r="C318731" s="1" t="s">
        <v>5</v>
      </c>
    </row>
    <row r="318732" spans="1:3" x14ac:dyDescent="0.2">
      <c r="A318732" s="1">
        <v>708000</v>
      </c>
      <c r="B318732" s="1" t="s">
        <v>317772</v>
      </c>
      <c r="C318732" s="1" t="s">
        <v>5</v>
      </c>
    </row>
    <row r="318733" spans="1:3" x14ac:dyDescent="0.2">
      <c r="A318733" s="1">
        <v>708002</v>
      </c>
      <c r="B318733" s="1" t="s">
        <v>317773</v>
      </c>
      <c r="C318733" s="1" t="s">
        <v>5</v>
      </c>
    </row>
    <row r="318734" spans="1:3" x14ac:dyDescent="0.2">
      <c r="A318734" s="1">
        <v>708004</v>
      </c>
      <c r="B318734" s="1" t="s">
        <v>317774</v>
      </c>
      <c r="C318734" s="1" t="s">
        <v>5</v>
      </c>
    </row>
    <row r="318735" spans="1:3" x14ac:dyDescent="0.2">
      <c r="A318735" s="1">
        <v>708006</v>
      </c>
      <c r="B318735" s="1" t="s">
        <v>317775</v>
      </c>
      <c r="C318735" s="1" t="s">
        <v>5</v>
      </c>
    </row>
    <row r="318736" spans="1:3" x14ac:dyDescent="0.2">
      <c r="A318736" s="1">
        <v>708008</v>
      </c>
      <c r="B318736" s="1" t="s">
        <v>317776</v>
      </c>
      <c r="C318736" s="1" t="s">
        <v>5</v>
      </c>
    </row>
    <row r="318737" spans="1:3" x14ac:dyDescent="0.2">
      <c r="A318737" s="1">
        <v>708010</v>
      </c>
      <c r="B318737" s="1" t="s">
        <v>317777</v>
      </c>
      <c r="C318737" s="1" t="s">
        <v>5</v>
      </c>
    </row>
    <row r="318738" spans="1:3" x14ac:dyDescent="0.2">
      <c r="A318738" s="1">
        <v>708012</v>
      </c>
      <c r="B318738" s="1" t="s">
        <v>317778</v>
      </c>
      <c r="C318738" s="1" t="s">
        <v>5</v>
      </c>
    </row>
    <row r="318739" spans="1:3" x14ac:dyDescent="0.2">
      <c r="A318739" s="1">
        <v>708014</v>
      </c>
      <c r="B318739" s="1" t="s">
        <v>317779</v>
      </c>
      <c r="C318739" s="1" t="s">
        <v>60</v>
      </c>
    </row>
    <row r="318740" spans="1:3" x14ac:dyDescent="0.2">
      <c r="A318740" s="1">
        <v>708016</v>
      </c>
      <c r="B318740" s="1" t="s">
        <v>317780</v>
      </c>
      <c r="C318740" s="1" t="s">
        <v>5</v>
      </c>
    </row>
    <row r="318741" spans="1:3" x14ac:dyDescent="0.2">
      <c r="A318741" s="1">
        <v>708018</v>
      </c>
      <c r="B318741" s="1" t="s">
        <v>317781</v>
      </c>
      <c r="C318741" s="1" t="s">
        <v>5</v>
      </c>
    </row>
    <row r="318742" spans="1:3" x14ac:dyDescent="0.2">
      <c r="A318742" s="1">
        <v>708020</v>
      </c>
      <c r="B318742" s="1" t="s">
        <v>317782</v>
      </c>
      <c r="C318742" s="1" t="s">
        <v>5</v>
      </c>
    </row>
    <row r="318743" spans="1:3" x14ac:dyDescent="0.2">
      <c r="A318743" s="1">
        <v>708022</v>
      </c>
      <c r="B318743" s="1" t="s">
        <v>317783</v>
      </c>
      <c r="C318743" s="1" t="s">
        <v>5</v>
      </c>
    </row>
    <row r="318744" spans="1:3" x14ac:dyDescent="0.2">
      <c r="A318744" s="1">
        <v>708024</v>
      </c>
      <c r="B318744" s="1" t="s">
        <v>317784</v>
      </c>
      <c r="C318744" s="1" t="s">
        <v>5</v>
      </c>
    </row>
    <row r="318745" spans="1:3" x14ac:dyDescent="0.2">
      <c r="A318745" s="1">
        <v>708026</v>
      </c>
      <c r="B318745" s="1" t="s">
        <v>317785</v>
      </c>
      <c r="C318745" s="1" t="s">
        <v>5</v>
      </c>
    </row>
    <row r="318746" spans="1:3" x14ac:dyDescent="0.2">
      <c r="A318746" s="1">
        <v>708028</v>
      </c>
      <c r="B318746" s="1" t="s">
        <v>317786</v>
      </c>
      <c r="C318746" s="1" t="s">
        <v>5</v>
      </c>
    </row>
    <row r="318747" spans="1:3" x14ac:dyDescent="0.2">
      <c r="A318747" s="1">
        <v>708030</v>
      </c>
      <c r="B318747" s="1" t="s">
        <v>317787</v>
      </c>
      <c r="C318747" s="1" t="s">
        <v>5</v>
      </c>
    </row>
    <row r="318748" spans="1:3" x14ac:dyDescent="0.2">
      <c r="A318748" s="1">
        <v>708032</v>
      </c>
      <c r="B318748" s="1" t="s">
        <v>317788</v>
      </c>
      <c r="C318748" s="1" t="s">
        <v>5</v>
      </c>
    </row>
    <row r="318749" spans="1:3" x14ac:dyDescent="0.2">
      <c r="A318749" s="1">
        <v>708034</v>
      </c>
      <c r="B318749" s="1" t="s">
        <v>317789</v>
      </c>
      <c r="C318749" s="1" t="s">
        <v>5</v>
      </c>
    </row>
    <row r="318750" spans="1:3" x14ac:dyDescent="0.2">
      <c r="A318750" s="1">
        <v>708036</v>
      </c>
      <c r="B318750" s="1" t="s">
        <v>317790</v>
      </c>
      <c r="C318750" s="1" t="s">
        <v>5</v>
      </c>
    </row>
    <row r="318751" spans="1:3" x14ac:dyDescent="0.2">
      <c r="A318751" s="1">
        <v>708038</v>
      </c>
      <c r="B318751" s="1" t="s">
        <v>317791</v>
      </c>
      <c r="C318751" s="1" t="s">
        <v>5</v>
      </c>
    </row>
    <row r="318752" spans="1:3" x14ac:dyDescent="0.2">
      <c r="A318752" s="1">
        <v>708040</v>
      </c>
      <c r="B318752" s="1" t="s">
        <v>317792</v>
      </c>
      <c r="C318752" s="1" t="s">
        <v>5</v>
      </c>
    </row>
    <row r="318753" spans="1:3" x14ac:dyDescent="0.2">
      <c r="A318753" s="1">
        <v>708042</v>
      </c>
      <c r="B318753" s="1" t="s">
        <v>317793</v>
      </c>
      <c r="C318753" s="1" t="s">
        <v>5</v>
      </c>
    </row>
    <row r="318754" spans="1:3" x14ac:dyDescent="0.2">
      <c r="A318754" s="1">
        <v>708044</v>
      </c>
      <c r="B318754" s="1" t="s">
        <v>317794</v>
      </c>
      <c r="C318754" s="1" t="s">
        <v>5</v>
      </c>
    </row>
    <row r="318755" spans="1:3" x14ac:dyDescent="0.2">
      <c r="A318755" s="1">
        <v>708046</v>
      </c>
      <c r="B318755" s="1" t="s">
        <v>317795</v>
      </c>
      <c r="C318755" s="1" t="s">
        <v>5</v>
      </c>
    </row>
    <row r="318756" spans="1:3" x14ac:dyDescent="0.2">
      <c r="A318756" s="1">
        <v>708048</v>
      </c>
      <c r="B318756" s="1" t="s">
        <v>317796</v>
      </c>
      <c r="C318756" s="1" t="s">
        <v>5</v>
      </c>
    </row>
    <row r="318757" spans="1:3" x14ac:dyDescent="0.2">
      <c r="A318757" s="1">
        <v>708050</v>
      </c>
      <c r="B318757" s="1" t="s">
        <v>317797</v>
      </c>
      <c r="C318757" s="1" t="s">
        <v>5</v>
      </c>
    </row>
    <row r="318758" spans="1:3" x14ac:dyDescent="0.2">
      <c r="A318758" s="1">
        <v>708052</v>
      </c>
      <c r="B318758" s="1" t="s">
        <v>317798</v>
      </c>
      <c r="C318758" s="1" t="s">
        <v>5</v>
      </c>
    </row>
    <row r="318759" spans="1:3" x14ac:dyDescent="0.2">
      <c r="A318759" s="1">
        <v>708054</v>
      </c>
      <c r="B318759" s="1" t="s">
        <v>317799</v>
      </c>
      <c r="C318759" s="1" t="s">
        <v>5</v>
      </c>
    </row>
    <row r="318760" spans="1:3" x14ac:dyDescent="0.2">
      <c r="A318760" s="1">
        <v>708056</v>
      </c>
      <c r="B318760" s="1" t="s">
        <v>317800</v>
      </c>
      <c r="C318760" s="1" t="s">
        <v>5</v>
      </c>
    </row>
    <row r="318761" spans="1:3" x14ac:dyDescent="0.2">
      <c r="A318761" s="1">
        <v>708058</v>
      </c>
      <c r="B318761" s="1" t="s">
        <v>317801</v>
      </c>
      <c r="C318761" s="1" t="s">
        <v>5</v>
      </c>
    </row>
    <row r="318762" spans="1:3" x14ac:dyDescent="0.2">
      <c r="A318762" s="1">
        <v>708060</v>
      </c>
      <c r="B318762" s="1" t="s">
        <v>317802</v>
      </c>
      <c r="C318762" s="1" t="s">
        <v>5</v>
      </c>
    </row>
    <row r="318763" spans="1:3" x14ac:dyDescent="0.2">
      <c r="A318763" s="1">
        <v>708062</v>
      </c>
      <c r="B318763" s="1" t="s">
        <v>317803</v>
      </c>
      <c r="C318763" s="1" t="s">
        <v>5</v>
      </c>
    </row>
    <row r="318764" spans="1:3" x14ac:dyDescent="0.2">
      <c r="A318764" s="1">
        <v>708064</v>
      </c>
      <c r="B318764" s="1" t="s">
        <v>317804</v>
      </c>
      <c r="C318764" s="1" t="s">
        <v>5</v>
      </c>
    </row>
    <row r="318765" spans="1:3" x14ac:dyDescent="0.2">
      <c r="A318765" s="1">
        <v>708066</v>
      </c>
      <c r="B318765" s="1" t="s">
        <v>317805</v>
      </c>
      <c r="C318765" s="1" t="s">
        <v>5</v>
      </c>
    </row>
    <row r="318766" spans="1:3" x14ac:dyDescent="0.2">
      <c r="A318766" s="1">
        <v>708074</v>
      </c>
      <c r="B318766" s="1" t="s">
        <v>317806</v>
      </c>
      <c r="C318766" s="1" t="s">
        <v>5</v>
      </c>
    </row>
    <row r="318767" spans="1:3" x14ac:dyDescent="0.2">
      <c r="A318767" s="1">
        <v>708082</v>
      </c>
      <c r="B318767" s="1" t="s">
        <v>317807</v>
      </c>
      <c r="C318767" s="1" t="s">
        <v>5</v>
      </c>
    </row>
    <row r="318768" spans="1:3" x14ac:dyDescent="0.2">
      <c r="A318768" s="1">
        <v>708094</v>
      </c>
      <c r="B318768" s="1" t="s">
        <v>317808</v>
      </c>
      <c r="C318768" s="1" t="s">
        <v>5</v>
      </c>
    </row>
    <row r="318769" spans="1:4" x14ac:dyDescent="0.2">
      <c r="A318769" s="1">
        <v>708100</v>
      </c>
      <c r="B318769" s="1" t="s">
        <v>317809</v>
      </c>
      <c r="C318769" s="1" t="s">
        <v>5</v>
      </c>
    </row>
    <row r="318770" spans="1:4" x14ac:dyDescent="0.2">
      <c r="A318770" s="1">
        <v>708104</v>
      </c>
      <c r="B318770" s="1" t="s">
        <v>317810</v>
      </c>
      <c r="C318770" s="1" t="s">
        <v>5</v>
      </c>
    </row>
    <row r="318771" spans="1:4" x14ac:dyDescent="0.2">
      <c r="A318771" s="1">
        <v>708116</v>
      </c>
      <c r="B318771" s="1" t="s">
        <v>317811</v>
      </c>
      <c r="C318771" s="1" t="s">
        <v>5</v>
      </c>
    </row>
    <row r="318772" spans="1:4" x14ac:dyDescent="0.2">
      <c r="A318772" s="1">
        <v>708124</v>
      </c>
      <c r="B318772" s="1" t="s">
        <v>317812</v>
      </c>
      <c r="C318772" s="1" t="s">
        <v>5</v>
      </c>
    </row>
    <row r="318773" spans="1:4" x14ac:dyDescent="0.2">
      <c r="A318773" s="1">
        <v>708136</v>
      </c>
      <c r="B318773" s="1" t="s">
        <v>317813</v>
      </c>
      <c r="C318773" s="1" t="s">
        <v>5</v>
      </c>
    </row>
    <row r="318774" spans="1:4" x14ac:dyDescent="0.2">
      <c r="A318774" s="1">
        <v>708142</v>
      </c>
      <c r="B318774" s="1" t="s">
        <v>317814</v>
      </c>
      <c r="C318774" s="1" t="s">
        <v>5</v>
      </c>
    </row>
    <row r="318775" spans="1:4" x14ac:dyDescent="0.2">
      <c r="A318775" s="1">
        <v>708246</v>
      </c>
      <c r="B318775" s="1" t="s">
        <v>317815</v>
      </c>
      <c r="C318775" s="1" t="s">
        <v>60</v>
      </c>
      <c r="D318775" s="1" t="s">
        <v>61</v>
      </c>
    </row>
    <row r="318776" spans="1:4" x14ac:dyDescent="0.2">
      <c r="A318776" s="1">
        <v>708248</v>
      </c>
      <c r="B318776" s="1" t="s">
        <v>317816</v>
      </c>
      <c r="C318776" s="1" t="s">
        <v>5</v>
      </c>
    </row>
    <row r="318777" spans="1:4" x14ac:dyDescent="0.2">
      <c r="A318777" s="1">
        <v>708256</v>
      </c>
      <c r="B318777" s="1" t="s">
        <v>317817</v>
      </c>
      <c r="C318777" s="1" t="s">
        <v>5</v>
      </c>
    </row>
    <row r="318778" spans="1:4" x14ac:dyDescent="0.2">
      <c r="A318778" s="1">
        <v>708264</v>
      </c>
      <c r="B318778" s="1" t="s">
        <v>317818</v>
      </c>
      <c r="C318778" s="1" t="s">
        <v>5</v>
      </c>
    </row>
    <row r="318779" spans="1:4" x14ac:dyDescent="0.2">
      <c r="A318779" s="1">
        <v>708266</v>
      </c>
      <c r="B318779" s="1" t="s">
        <v>317819</v>
      </c>
      <c r="C318779" s="1" t="s">
        <v>5</v>
      </c>
    </row>
    <row r="318780" spans="1:4" x14ac:dyDescent="0.2">
      <c r="A318780" s="1">
        <v>708268</v>
      </c>
      <c r="B318780" s="1" t="s">
        <v>317820</v>
      </c>
      <c r="C318780" s="1" t="s">
        <v>5</v>
      </c>
    </row>
    <row r="318781" spans="1:4" x14ac:dyDescent="0.2">
      <c r="A318781" s="1">
        <v>708270</v>
      </c>
      <c r="B318781" s="1" t="s">
        <v>317821</v>
      </c>
      <c r="C318781" s="1" t="s">
        <v>5</v>
      </c>
    </row>
    <row r="318782" spans="1:4" x14ac:dyDescent="0.2">
      <c r="A318782" s="1">
        <v>708272</v>
      </c>
      <c r="B318782" s="1" t="s">
        <v>317822</v>
      </c>
      <c r="C318782" s="1" t="s">
        <v>5</v>
      </c>
    </row>
    <row r="318783" spans="1:4" x14ac:dyDescent="0.2">
      <c r="A318783" s="1">
        <v>708274</v>
      </c>
      <c r="B318783" s="1" t="s">
        <v>317823</v>
      </c>
      <c r="C318783" s="1" t="s">
        <v>5</v>
      </c>
    </row>
    <row r="318784" spans="1:4" x14ac:dyDescent="0.2">
      <c r="A318784" s="1">
        <v>708276</v>
      </c>
      <c r="B318784" s="1" t="s">
        <v>317824</v>
      </c>
      <c r="C318784" s="1" t="s">
        <v>5</v>
      </c>
    </row>
    <row r="318785" spans="1:3" x14ac:dyDescent="0.2">
      <c r="A318785" s="1">
        <v>708278</v>
      </c>
      <c r="B318785" s="1" t="s">
        <v>317825</v>
      </c>
      <c r="C318785" s="1" t="s">
        <v>5</v>
      </c>
    </row>
    <row r="318786" spans="1:3" x14ac:dyDescent="0.2">
      <c r="A318786" s="1">
        <v>708280</v>
      </c>
      <c r="B318786" s="1" t="s">
        <v>317826</v>
      </c>
      <c r="C318786" s="1" t="s">
        <v>5</v>
      </c>
    </row>
    <row r="318787" spans="1:3" x14ac:dyDescent="0.2">
      <c r="A318787" s="1">
        <v>708282</v>
      </c>
      <c r="B318787" s="1" t="s">
        <v>317827</v>
      </c>
      <c r="C318787" s="1" t="s">
        <v>5</v>
      </c>
    </row>
    <row r="318788" spans="1:3" x14ac:dyDescent="0.2">
      <c r="A318788" s="1">
        <v>708284</v>
      </c>
      <c r="B318788" s="1" t="s">
        <v>317828</v>
      </c>
      <c r="C318788" s="1" t="s">
        <v>5</v>
      </c>
    </row>
    <row r="318789" spans="1:3" x14ac:dyDescent="0.2">
      <c r="A318789" s="1">
        <v>708286</v>
      </c>
      <c r="B318789" s="1" t="s">
        <v>317829</v>
      </c>
      <c r="C318789" s="1" t="s">
        <v>5</v>
      </c>
    </row>
    <row r="318790" spans="1:3" x14ac:dyDescent="0.2">
      <c r="A318790" s="1">
        <v>708288</v>
      </c>
      <c r="B318790" s="1" t="s">
        <v>317830</v>
      </c>
      <c r="C318790" s="1" t="s">
        <v>5</v>
      </c>
    </row>
    <row r="318791" spans="1:3" x14ac:dyDescent="0.2">
      <c r="A318791" s="1">
        <v>708290</v>
      </c>
      <c r="B318791" s="1" t="s">
        <v>317831</v>
      </c>
      <c r="C318791" s="1" t="s">
        <v>5</v>
      </c>
    </row>
    <row r="318792" spans="1:3" x14ac:dyDescent="0.2">
      <c r="A318792" s="1">
        <v>708292</v>
      </c>
      <c r="B318792" s="1" t="s">
        <v>317832</v>
      </c>
      <c r="C318792" s="1" t="s">
        <v>5</v>
      </c>
    </row>
    <row r="318793" spans="1:3" x14ac:dyDescent="0.2">
      <c r="A318793" s="1">
        <v>708294</v>
      </c>
      <c r="B318793" s="1" t="s">
        <v>317833</v>
      </c>
      <c r="C318793" s="1" t="s">
        <v>5</v>
      </c>
    </row>
    <row r="318794" spans="1:3" x14ac:dyDescent="0.2">
      <c r="A318794" s="1">
        <v>708296</v>
      </c>
      <c r="B318794" s="1" t="s">
        <v>317834</v>
      </c>
      <c r="C318794" s="1" t="s">
        <v>5</v>
      </c>
    </row>
    <row r="318795" spans="1:3" x14ac:dyDescent="0.2">
      <c r="A318795" s="1">
        <v>708298</v>
      </c>
      <c r="B318795" s="1" t="s">
        <v>317835</v>
      </c>
      <c r="C318795" s="1" t="s">
        <v>5</v>
      </c>
    </row>
    <row r="318796" spans="1:3" x14ac:dyDescent="0.2">
      <c r="A318796" s="1">
        <v>708300</v>
      </c>
      <c r="B318796" s="1" t="s">
        <v>317836</v>
      </c>
      <c r="C318796" s="1" t="s">
        <v>5</v>
      </c>
    </row>
    <row r="318797" spans="1:3" x14ac:dyDescent="0.2">
      <c r="A318797" s="1">
        <v>708302</v>
      </c>
      <c r="B318797" s="1" t="s">
        <v>317837</v>
      </c>
      <c r="C318797" s="1" t="s">
        <v>5</v>
      </c>
    </row>
    <row r="318798" spans="1:3" x14ac:dyDescent="0.2">
      <c r="A318798" s="1">
        <v>708304</v>
      </c>
      <c r="B318798" s="1" t="s">
        <v>317838</v>
      </c>
      <c r="C318798" s="1" t="s">
        <v>5</v>
      </c>
    </row>
    <row r="318799" spans="1:3" x14ac:dyDescent="0.2">
      <c r="A318799" s="1">
        <v>708306</v>
      </c>
      <c r="B318799" s="1" t="s">
        <v>317839</v>
      </c>
      <c r="C318799" s="1" t="s">
        <v>5</v>
      </c>
    </row>
    <row r="318800" spans="1:3" x14ac:dyDescent="0.2">
      <c r="A318800" s="1">
        <v>708308</v>
      </c>
      <c r="B318800" s="1" t="s">
        <v>317840</v>
      </c>
      <c r="C318800" s="1" t="s">
        <v>5</v>
      </c>
    </row>
    <row r="318801" spans="1:3" x14ac:dyDescent="0.2">
      <c r="A318801" s="1">
        <v>708310</v>
      </c>
      <c r="B318801" s="1" t="s">
        <v>317841</v>
      </c>
      <c r="C318801" s="1" t="s">
        <v>5</v>
      </c>
    </row>
    <row r="318802" spans="1:3" x14ac:dyDescent="0.2">
      <c r="A318802" s="1">
        <v>708312</v>
      </c>
      <c r="B318802" s="1" t="s">
        <v>317842</v>
      </c>
      <c r="C318802" s="1" t="s">
        <v>5</v>
      </c>
    </row>
    <row r="318803" spans="1:3" x14ac:dyDescent="0.2">
      <c r="A318803" s="1">
        <v>708314</v>
      </c>
      <c r="B318803" s="1" t="s">
        <v>317843</v>
      </c>
      <c r="C318803" s="1" t="s">
        <v>5</v>
      </c>
    </row>
    <row r="318804" spans="1:3" x14ac:dyDescent="0.2">
      <c r="A318804" s="1">
        <v>708316</v>
      </c>
      <c r="B318804" s="1" t="s">
        <v>317844</v>
      </c>
      <c r="C318804" s="1" t="s">
        <v>5</v>
      </c>
    </row>
    <row r="318805" spans="1:3" x14ac:dyDescent="0.2">
      <c r="A318805" s="1">
        <v>708318</v>
      </c>
      <c r="B318805" s="1" t="s">
        <v>317845</v>
      </c>
      <c r="C318805" s="1" t="s">
        <v>5</v>
      </c>
    </row>
    <row r="318806" spans="1:3" x14ac:dyDescent="0.2">
      <c r="A318806" s="1">
        <v>708320</v>
      </c>
      <c r="B318806" s="1" t="s">
        <v>317846</v>
      </c>
      <c r="C318806" s="1" t="s">
        <v>5</v>
      </c>
    </row>
    <row r="318807" spans="1:3" x14ac:dyDescent="0.2">
      <c r="A318807" s="1">
        <v>708322</v>
      </c>
      <c r="B318807" s="1" t="s">
        <v>317847</v>
      </c>
      <c r="C318807" s="1" t="s">
        <v>5</v>
      </c>
    </row>
    <row r="318808" spans="1:3" x14ac:dyDescent="0.2">
      <c r="A318808" s="1">
        <v>708324</v>
      </c>
      <c r="B318808" s="1" t="s">
        <v>317848</v>
      </c>
      <c r="C318808" s="1" t="s">
        <v>5</v>
      </c>
    </row>
    <row r="318809" spans="1:3" x14ac:dyDescent="0.2">
      <c r="A318809" s="1">
        <v>708326</v>
      </c>
      <c r="B318809" s="1" t="s">
        <v>317849</v>
      </c>
      <c r="C318809" s="1" t="s">
        <v>5</v>
      </c>
    </row>
    <row r="318810" spans="1:3" x14ac:dyDescent="0.2">
      <c r="A318810" s="1">
        <v>708328</v>
      </c>
      <c r="B318810" s="1" t="s">
        <v>317850</v>
      </c>
      <c r="C318810" s="1" t="s">
        <v>5</v>
      </c>
    </row>
    <row r="318811" spans="1:3" x14ac:dyDescent="0.2">
      <c r="A318811" s="1">
        <v>708330</v>
      </c>
      <c r="B318811" s="1" t="s">
        <v>317851</v>
      </c>
      <c r="C318811" s="1" t="s">
        <v>5</v>
      </c>
    </row>
    <row r="318812" spans="1:3" x14ac:dyDescent="0.2">
      <c r="A318812" s="1">
        <v>708332</v>
      </c>
      <c r="B318812" s="1" t="s">
        <v>317852</v>
      </c>
      <c r="C318812" s="1" t="s">
        <v>5</v>
      </c>
    </row>
    <row r="318813" spans="1:3" x14ac:dyDescent="0.2">
      <c r="A318813" s="1">
        <v>708334</v>
      </c>
      <c r="B318813" s="1" t="s">
        <v>317853</v>
      </c>
      <c r="C318813" s="1" t="s">
        <v>5</v>
      </c>
    </row>
    <row r="318814" spans="1:3" x14ac:dyDescent="0.2">
      <c r="A318814" s="1">
        <v>708336</v>
      </c>
      <c r="B318814" s="1" t="s">
        <v>317854</v>
      </c>
      <c r="C318814" s="1" t="s">
        <v>5</v>
      </c>
    </row>
    <row r="318815" spans="1:3" x14ac:dyDescent="0.2">
      <c r="A318815" s="1">
        <v>708338</v>
      </c>
      <c r="B318815" s="1" t="s">
        <v>317855</v>
      </c>
      <c r="C318815" s="1" t="s">
        <v>5</v>
      </c>
    </row>
    <row r="318816" spans="1:3" x14ac:dyDescent="0.2">
      <c r="A318816" s="1">
        <v>708340</v>
      </c>
      <c r="B318816" s="1" t="s">
        <v>317856</v>
      </c>
      <c r="C318816" s="1" t="s">
        <v>5</v>
      </c>
    </row>
    <row r="318817" spans="1:3" x14ac:dyDescent="0.2">
      <c r="A318817" s="1">
        <v>708342</v>
      </c>
      <c r="B318817" s="1" t="s">
        <v>317857</v>
      </c>
      <c r="C318817" s="1" t="s">
        <v>5</v>
      </c>
    </row>
    <row r="318818" spans="1:3" x14ac:dyDescent="0.2">
      <c r="A318818" s="1">
        <v>708344</v>
      </c>
      <c r="B318818" s="1" t="s">
        <v>317858</v>
      </c>
      <c r="C318818" s="1" t="s">
        <v>5</v>
      </c>
    </row>
    <row r="318819" spans="1:3" x14ac:dyDescent="0.2">
      <c r="A318819" s="1">
        <v>708346</v>
      </c>
      <c r="B318819" s="1" t="s">
        <v>317859</v>
      </c>
      <c r="C318819" s="1" t="s">
        <v>5</v>
      </c>
    </row>
    <row r="318820" spans="1:3" x14ac:dyDescent="0.2">
      <c r="A318820" s="1">
        <v>708348</v>
      </c>
      <c r="B318820" s="1" t="s">
        <v>317860</v>
      </c>
      <c r="C318820" s="1" t="s">
        <v>5</v>
      </c>
    </row>
    <row r="318821" spans="1:3" x14ac:dyDescent="0.2">
      <c r="A318821" s="1">
        <v>708350</v>
      </c>
      <c r="B318821" s="1" t="s">
        <v>317861</v>
      </c>
      <c r="C318821" s="1" t="s">
        <v>5</v>
      </c>
    </row>
    <row r="318822" spans="1:3" x14ac:dyDescent="0.2">
      <c r="A318822" s="1">
        <v>708352</v>
      </c>
      <c r="B318822" s="1" t="s">
        <v>317862</v>
      </c>
      <c r="C318822" s="1" t="s">
        <v>5</v>
      </c>
    </row>
    <row r="318823" spans="1:3" x14ac:dyDescent="0.2">
      <c r="A318823" s="1">
        <v>708354</v>
      </c>
      <c r="B318823" s="1" t="s">
        <v>317863</v>
      </c>
      <c r="C318823" s="1" t="s">
        <v>5</v>
      </c>
    </row>
    <row r="318824" spans="1:3" x14ac:dyDescent="0.2">
      <c r="A318824" s="1">
        <v>708356</v>
      </c>
      <c r="B318824" s="1" t="s">
        <v>317864</v>
      </c>
      <c r="C318824" s="1" t="s">
        <v>5</v>
      </c>
    </row>
    <row r="318825" spans="1:3" x14ac:dyDescent="0.2">
      <c r="A318825" s="1">
        <v>708358</v>
      </c>
      <c r="B318825" s="1" t="s">
        <v>317865</v>
      </c>
      <c r="C318825" s="1" t="s">
        <v>5</v>
      </c>
    </row>
    <row r="318826" spans="1:3" x14ac:dyDescent="0.2">
      <c r="A318826" s="1">
        <v>708360</v>
      </c>
      <c r="B318826" s="1" t="s">
        <v>317866</v>
      </c>
      <c r="C318826" s="1" t="s">
        <v>5</v>
      </c>
    </row>
    <row r="318827" spans="1:3" x14ac:dyDescent="0.2">
      <c r="A318827" s="1">
        <v>708400</v>
      </c>
      <c r="B318827" s="1" t="s">
        <v>317867</v>
      </c>
      <c r="C318827" s="1" t="s">
        <v>5</v>
      </c>
    </row>
    <row r="318828" spans="1:3" x14ac:dyDescent="0.2">
      <c r="A318828" s="1">
        <v>708404</v>
      </c>
      <c r="B318828" s="1" t="s">
        <v>317868</v>
      </c>
      <c r="C318828" s="1" t="s">
        <v>60</v>
      </c>
    </row>
    <row r="318829" spans="1:3" x14ac:dyDescent="0.2">
      <c r="A318829" s="1">
        <v>708418</v>
      </c>
      <c r="B318829" s="1" t="s">
        <v>317869</v>
      </c>
      <c r="C318829" s="1" t="s">
        <v>5</v>
      </c>
    </row>
    <row r="318830" spans="1:3" x14ac:dyDescent="0.2">
      <c r="A318830" s="1">
        <v>708422</v>
      </c>
      <c r="B318830" s="1" t="s">
        <v>317870</v>
      </c>
      <c r="C318830" s="1" t="s">
        <v>5</v>
      </c>
    </row>
    <row r="318831" spans="1:3" x14ac:dyDescent="0.2">
      <c r="A318831" s="1">
        <v>708430</v>
      </c>
      <c r="B318831" s="1" t="s">
        <v>317871</v>
      </c>
      <c r="C318831" s="1" t="s">
        <v>60</v>
      </c>
    </row>
    <row r="318832" spans="1:3" x14ac:dyDescent="0.2">
      <c r="A318832" s="1">
        <v>708432</v>
      </c>
      <c r="B318832" s="1" t="s">
        <v>317872</v>
      </c>
      <c r="C318832" s="1" t="s">
        <v>60</v>
      </c>
    </row>
    <row r="318833" spans="1:3" x14ac:dyDescent="0.2">
      <c r="A318833" s="1">
        <v>708434</v>
      </c>
      <c r="B318833" s="1" t="s">
        <v>317873</v>
      </c>
      <c r="C318833" s="1" t="s">
        <v>5</v>
      </c>
    </row>
    <row r="318834" spans="1:3" x14ac:dyDescent="0.2">
      <c r="A318834" s="1">
        <v>708522</v>
      </c>
      <c r="B318834" s="1" t="s">
        <v>317874</v>
      </c>
      <c r="C318834" s="1" t="s">
        <v>5</v>
      </c>
    </row>
    <row r="318835" spans="1:3" x14ac:dyDescent="0.2">
      <c r="A318835" s="1">
        <v>708546</v>
      </c>
      <c r="B318835" s="1" t="s">
        <v>317875</v>
      </c>
      <c r="C318835" s="1" t="s">
        <v>60</v>
      </c>
    </row>
    <row r="318836" spans="1:3" x14ac:dyDescent="0.2">
      <c r="A318836" s="1">
        <v>708552</v>
      </c>
      <c r="B318836" s="1" t="s">
        <v>317876</v>
      </c>
      <c r="C318836" s="1" t="s">
        <v>60</v>
      </c>
    </row>
    <row r="318837" spans="1:3" x14ac:dyDescent="0.2">
      <c r="A318837" s="1">
        <v>708578</v>
      </c>
      <c r="B318837" s="1" t="s">
        <v>317877</v>
      </c>
      <c r="C318837" s="1" t="s">
        <v>60</v>
      </c>
    </row>
    <row r="318838" spans="1:3" x14ac:dyDescent="0.2">
      <c r="A318838" s="1">
        <v>708586</v>
      </c>
      <c r="B318838" s="1" t="s">
        <v>317878</v>
      </c>
      <c r="C318838" s="1" t="s">
        <v>60</v>
      </c>
    </row>
    <row r="318839" spans="1:3" x14ac:dyDescent="0.2">
      <c r="A318839" s="1">
        <v>708588</v>
      </c>
      <c r="B318839" s="1" t="s">
        <v>317879</v>
      </c>
      <c r="C318839" s="1" t="s">
        <v>60</v>
      </c>
    </row>
    <row r="318840" spans="1:3" x14ac:dyDescent="0.2">
      <c r="A318840" s="1">
        <v>708598</v>
      </c>
      <c r="B318840" s="1" t="s">
        <v>317880</v>
      </c>
      <c r="C318840" s="1" t="s">
        <v>60</v>
      </c>
    </row>
    <row r="318841" spans="1:3" x14ac:dyDescent="0.2">
      <c r="A318841" s="1">
        <v>708604</v>
      </c>
      <c r="B318841" s="1" t="s">
        <v>317881</v>
      </c>
      <c r="C318841" s="1" t="s">
        <v>5</v>
      </c>
    </row>
    <row r="318842" spans="1:3" x14ac:dyDescent="0.2">
      <c r="A318842" s="1">
        <v>708606</v>
      </c>
      <c r="B318842" s="1" t="s">
        <v>317882</v>
      </c>
      <c r="C318842" s="1" t="s">
        <v>5</v>
      </c>
    </row>
    <row r="318843" spans="1:3" x14ac:dyDescent="0.2">
      <c r="A318843" s="1">
        <v>708608</v>
      </c>
      <c r="B318843" s="1" t="s">
        <v>317883</v>
      </c>
      <c r="C318843" s="1" t="s">
        <v>5</v>
      </c>
    </row>
    <row r="318844" spans="1:3" x14ac:dyDescent="0.2">
      <c r="A318844" s="1">
        <v>708610</v>
      </c>
      <c r="B318844" s="1" t="s">
        <v>317884</v>
      </c>
      <c r="C318844" s="1" t="s">
        <v>5</v>
      </c>
    </row>
    <row r="318845" spans="1:3" x14ac:dyDescent="0.2">
      <c r="A318845" s="1">
        <v>708612</v>
      </c>
      <c r="B318845" s="1" t="s">
        <v>317885</v>
      </c>
      <c r="C318845" s="1" t="s">
        <v>5</v>
      </c>
    </row>
    <row r="318846" spans="1:3" x14ac:dyDescent="0.2">
      <c r="A318846" s="1">
        <v>708614</v>
      </c>
      <c r="B318846" s="1" t="s">
        <v>317886</v>
      </c>
      <c r="C318846" s="1" t="s">
        <v>5</v>
      </c>
    </row>
    <row r="318847" spans="1:3" x14ac:dyDescent="0.2">
      <c r="A318847" s="1">
        <v>708616</v>
      </c>
      <c r="B318847" s="1" t="s">
        <v>317887</v>
      </c>
      <c r="C318847" s="1" t="s">
        <v>5</v>
      </c>
    </row>
    <row r="318848" spans="1:3" x14ac:dyDescent="0.2">
      <c r="A318848" s="1">
        <v>708618</v>
      </c>
      <c r="B318848" s="1" t="s">
        <v>317888</v>
      </c>
      <c r="C318848" s="1" t="s">
        <v>5</v>
      </c>
    </row>
    <row r="318849" spans="1:3" x14ac:dyDescent="0.2">
      <c r="A318849" s="1">
        <v>708620</v>
      </c>
      <c r="B318849" s="1" t="s">
        <v>317889</v>
      </c>
      <c r="C318849" s="1" t="s">
        <v>5</v>
      </c>
    </row>
    <row r="318850" spans="1:3" x14ac:dyDescent="0.2">
      <c r="A318850" s="1">
        <v>708622</v>
      </c>
      <c r="B318850" s="1" t="s">
        <v>317890</v>
      </c>
      <c r="C318850" s="1" t="s">
        <v>5</v>
      </c>
    </row>
    <row r="318851" spans="1:3" x14ac:dyDescent="0.2">
      <c r="A318851" s="1">
        <v>708624</v>
      </c>
      <c r="B318851" s="1" t="s">
        <v>317891</v>
      </c>
      <c r="C318851" s="1" t="s">
        <v>5</v>
      </c>
    </row>
    <row r="318852" spans="1:3" x14ac:dyDescent="0.2">
      <c r="A318852" s="1">
        <v>708626</v>
      </c>
      <c r="B318852" s="1" t="s">
        <v>317892</v>
      </c>
      <c r="C318852" s="1" t="s">
        <v>5</v>
      </c>
    </row>
    <row r="318853" spans="1:3" x14ac:dyDescent="0.2">
      <c r="A318853" s="1">
        <v>708628</v>
      </c>
      <c r="B318853" s="1" t="s">
        <v>317893</v>
      </c>
      <c r="C318853" s="1" t="s">
        <v>5</v>
      </c>
    </row>
    <row r="318854" spans="1:3" x14ac:dyDescent="0.2">
      <c r="A318854" s="1">
        <v>708630</v>
      </c>
      <c r="B318854" s="1" t="s">
        <v>317894</v>
      </c>
      <c r="C318854" s="1" t="s">
        <v>5</v>
      </c>
    </row>
    <row r="318855" spans="1:3" x14ac:dyDescent="0.2">
      <c r="A318855" s="1">
        <v>708632</v>
      </c>
      <c r="B318855" s="1" t="s">
        <v>317895</v>
      </c>
      <c r="C318855" s="1" t="s">
        <v>5</v>
      </c>
    </row>
    <row r="318856" spans="1:3" x14ac:dyDescent="0.2">
      <c r="A318856" s="1">
        <v>708634</v>
      </c>
      <c r="B318856" s="1" t="s">
        <v>317896</v>
      </c>
      <c r="C318856" s="1" t="s">
        <v>5</v>
      </c>
    </row>
    <row r="318857" spans="1:3" x14ac:dyDescent="0.2">
      <c r="A318857" s="1">
        <v>708636</v>
      </c>
      <c r="B318857" s="1" t="s">
        <v>317897</v>
      </c>
      <c r="C318857" s="1" t="s">
        <v>5</v>
      </c>
    </row>
    <row r="318858" spans="1:3" x14ac:dyDescent="0.2">
      <c r="A318858" s="1">
        <v>708638</v>
      </c>
      <c r="B318858" s="1" t="s">
        <v>317898</v>
      </c>
      <c r="C318858" s="1" t="s">
        <v>5</v>
      </c>
    </row>
    <row r="318859" spans="1:3" x14ac:dyDescent="0.2">
      <c r="A318859" s="1">
        <v>708640</v>
      </c>
      <c r="B318859" s="1" t="s">
        <v>317899</v>
      </c>
      <c r="C318859" s="1" t="s">
        <v>5</v>
      </c>
    </row>
    <row r="318860" spans="1:3" x14ac:dyDescent="0.2">
      <c r="A318860" s="1">
        <v>708642</v>
      </c>
      <c r="B318860" s="1" t="s">
        <v>317900</v>
      </c>
      <c r="C318860" s="1" t="s">
        <v>5</v>
      </c>
    </row>
    <row r="318861" spans="1:3" x14ac:dyDescent="0.2">
      <c r="A318861" s="1">
        <v>708644</v>
      </c>
      <c r="B318861" s="1" t="s">
        <v>317901</v>
      </c>
      <c r="C318861" s="1" t="s">
        <v>5</v>
      </c>
    </row>
    <row r="318862" spans="1:3" x14ac:dyDescent="0.2">
      <c r="A318862" s="1">
        <v>708646</v>
      </c>
      <c r="B318862" s="1" t="s">
        <v>317902</v>
      </c>
      <c r="C318862" s="1" t="s">
        <v>5</v>
      </c>
    </row>
    <row r="318863" spans="1:3" x14ac:dyDescent="0.2">
      <c r="A318863" s="1">
        <v>708648</v>
      </c>
      <c r="B318863" s="1" t="s">
        <v>317903</v>
      </c>
      <c r="C318863" s="1" t="s">
        <v>5</v>
      </c>
    </row>
    <row r="318864" spans="1:3" x14ac:dyDescent="0.2">
      <c r="A318864" s="1">
        <v>708650</v>
      </c>
      <c r="B318864" s="1" t="s">
        <v>317904</v>
      </c>
      <c r="C318864" s="1" t="s">
        <v>5</v>
      </c>
    </row>
    <row r="318865" spans="1:3" x14ac:dyDescent="0.2">
      <c r="A318865" s="1">
        <v>708652</v>
      </c>
      <c r="B318865" s="1" t="s">
        <v>317905</v>
      </c>
      <c r="C318865" s="1" t="s">
        <v>5</v>
      </c>
    </row>
    <row r="318866" spans="1:3" x14ac:dyDescent="0.2">
      <c r="A318866" s="1">
        <v>708654</v>
      </c>
      <c r="B318866" s="1" t="s">
        <v>317906</v>
      </c>
      <c r="C318866" s="1" t="s">
        <v>5</v>
      </c>
    </row>
    <row r="318867" spans="1:3" x14ac:dyDescent="0.2">
      <c r="A318867" s="1">
        <v>708656</v>
      </c>
      <c r="B318867" s="1" t="s">
        <v>317907</v>
      </c>
      <c r="C318867" s="1" t="s">
        <v>5</v>
      </c>
    </row>
    <row r="318868" spans="1:3" x14ac:dyDescent="0.2">
      <c r="A318868" s="1">
        <v>708658</v>
      </c>
      <c r="B318868" s="1" t="s">
        <v>317908</v>
      </c>
      <c r="C318868" s="1" t="s">
        <v>5</v>
      </c>
    </row>
    <row r="318869" spans="1:3" x14ac:dyDescent="0.2">
      <c r="A318869" s="1">
        <v>708660</v>
      </c>
      <c r="B318869" s="1" t="s">
        <v>317909</v>
      </c>
      <c r="C318869" s="1" t="s">
        <v>5</v>
      </c>
    </row>
    <row r="318870" spans="1:3" x14ac:dyDescent="0.2">
      <c r="A318870" s="1">
        <v>708662</v>
      </c>
      <c r="B318870" s="1" t="s">
        <v>317910</v>
      </c>
      <c r="C318870" s="1" t="s">
        <v>5</v>
      </c>
    </row>
    <row r="318871" spans="1:3" x14ac:dyDescent="0.2">
      <c r="A318871" s="1">
        <v>708666</v>
      </c>
      <c r="B318871" s="1" t="s">
        <v>317911</v>
      </c>
      <c r="C318871" s="1" t="s">
        <v>5</v>
      </c>
    </row>
    <row r="318872" spans="1:3" x14ac:dyDescent="0.2">
      <c r="A318872" s="1">
        <v>708668</v>
      </c>
      <c r="B318872" s="1" t="s">
        <v>317912</v>
      </c>
      <c r="C318872" s="1" t="s">
        <v>5</v>
      </c>
    </row>
    <row r="318873" spans="1:3" x14ac:dyDescent="0.2">
      <c r="A318873" s="1">
        <v>708670</v>
      </c>
      <c r="B318873" s="1" t="s">
        <v>317913</v>
      </c>
      <c r="C318873" s="1" t="s">
        <v>5</v>
      </c>
    </row>
    <row r="318874" spans="1:3" x14ac:dyDescent="0.2">
      <c r="A318874" s="1">
        <v>708672</v>
      </c>
      <c r="B318874" s="1" t="s">
        <v>317914</v>
      </c>
      <c r="C318874" s="1" t="s">
        <v>5</v>
      </c>
    </row>
    <row r="318875" spans="1:3" x14ac:dyDescent="0.2">
      <c r="A318875" s="1">
        <v>708674</v>
      </c>
      <c r="B318875" s="1" t="s">
        <v>317915</v>
      </c>
      <c r="C318875" s="1" t="s">
        <v>5</v>
      </c>
    </row>
    <row r="318876" spans="1:3" x14ac:dyDescent="0.2">
      <c r="A318876" s="1">
        <v>708676</v>
      </c>
      <c r="B318876" s="1" t="s">
        <v>317916</v>
      </c>
      <c r="C318876" s="1" t="s">
        <v>5</v>
      </c>
    </row>
    <row r="318877" spans="1:3" x14ac:dyDescent="0.2">
      <c r="A318877" s="1">
        <v>708678</v>
      </c>
      <c r="B318877" s="1" t="s">
        <v>317917</v>
      </c>
      <c r="C318877" s="1" t="s">
        <v>5</v>
      </c>
    </row>
    <row r="318878" spans="1:3" x14ac:dyDescent="0.2">
      <c r="A318878" s="1">
        <v>708680</v>
      </c>
      <c r="B318878" s="1" t="s">
        <v>317918</v>
      </c>
      <c r="C318878" s="1" t="s">
        <v>5</v>
      </c>
    </row>
    <row r="318879" spans="1:3" x14ac:dyDescent="0.2">
      <c r="A318879" s="1">
        <v>708682</v>
      </c>
      <c r="B318879" s="1" t="s">
        <v>317919</v>
      </c>
      <c r="C318879" s="1" t="s">
        <v>5</v>
      </c>
    </row>
    <row r="318880" spans="1:3" x14ac:dyDescent="0.2">
      <c r="A318880" s="1">
        <v>708684</v>
      </c>
      <c r="B318880" s="1" t="s">
        <v>317920</v>
      </c>
      <c r="C318880" s="1" t="s">
        <v>5</v>
      </c>
    </row>
    <row r="318881" spans="1:3" x14ac:dyDescent="0.2">
      <c r="A318881" s="1">
        <v>708686</v>
      </c>
      <c r="B318881" s="1" t="s">
        <v>317921</v>
      </c>
      <c r="C318881" s="1" t="s">
        <v>5</v>
      </c>
    </row>
    <row r="318882" spans="1:3" x14ac:dyDescent="0.2">
      <c r="A318882" s="1">
        <v>708688</v>
      </c>
      <c r="B318882" s="1" t="s">
        <v>317922</v>
      </c>
      <c r="C318882" s="1" t="s">
        <v>5</v>
      </c>
    </row>
    <row r="318883" spans="1:3" x14ac:dyDescent="0.2">
      <c r="A318883" s="1">
        <v>708690</v>
      </c>
      <c r="B318883" s="1" t="s">
        <v>317923</v>
      </c>
      <c r="C318883" s="1" t="s">
        <v>5</v>
      </c>
    </row>
    <row r="318884" spans="1:3" x14ac:dyDescent="0.2">
      <c r="A318884" s="1">
        <v>708692</v>
      </c>
      <c r="B318884" s="1" t="s">
        <v>317924</v>
      </c>
      <c r="C318884" s="1" t="s">
        <v>5</v>
      </c>
    </row>
    <row r="318885" spans="1:3" x14ac:dyDescent="0.2">
      <c r="A318885" s="1">
        <v>708694</v>
      </c>
      <c r="B318885" s="1" t="s">
        <v>317925</v>
      </c>
      <c r="C318885" s="1" t="s">
        <v>5</v>
      </c>
    </row>
    <row r="318886" spans="1:3" x14ac:dyDescent="0.2">
      <c r="A318886" s="1">
        <v>708696</v>
      </c>
      <c r="B318886" s="1" t="s">
        <v>317926</v>
      </c>
      <c r="C318886" s="1" t="s">
        <v>5</v>
      </c>
    </row>
    <row r="318887" spans="1:3" x14ac:dyDescent="0.2">
      <c r="A318887" s="1">
        <v>708698</v>
      </c>
      <c r="B318887" s="1" t="s">
        <v>317927</v>
      </c>
      <c r="C318887" s="1" t="s">
        <v>5</v>
      </c>
    </row>
    <row r="318888" spans="1:3" x14ac:dyDescent="0.2">
      <c r="A318888" s="1">
        <v>708754</v>
      </c>
      <c r="B318888" s="1" t="s">
        <v>317928</v>
      </c>
      <c r="C318888" s="1" t="s">
        <v>60</v>
      </c>
    </row>
    <row r="318889" spans="1:3" x14ac:dyDescent="0.2">
      <c r="A318889" s="1">
        <v>708772</v>
      </c>
      <c r="B318889" s="1" t="s">
        <v>317929</v>
      </c>
      <c r="C318889" s="1" t="s">
        <v>60</v>
      </c>
    </row>
    <row r="318890" spans="1:3" x14ac:dyDescent="0.2">
      <c r="A318890" s="1">
        <v>708804</v>
      </c>
      <c r="B318890" s="1" t="s">
        <v>317930</v>
      </c>
      <c r="C318890" s="1" t="s">
        <v>5</v>
      </c>
    </row>
    <row r="318891" spans="1:3" x14ac:dyDescent="0.2">
      <c r="A318891" s="1">
        <v>708838</v>
      </c>
      <c r="B318891" s="1" t="s">
        <v>317931</v>
      </c>
      <c r="C318891" s="1" t="s">
        <v>60</v>
      </c>
    </row>
    <row r="318892" spans="1:3" x14ac:dyDescent="0.2">
      <c r="A318892" s="1">
        <v>708870</v>
      </c>
      <c r="B318892" s="1" t="s">
        <v>317932</v>
      </c>
      <c r="C318892" s="1" t="s">
        <v>5</v>
      </c>
    </row>
    <row r="318893" spans="1:3" x14ac:dyDescent="0.2">
      <c r="A318893" s="1">
        <v>708872</v>
      </c>
      <c r="B318893" s="1" t="s">
        <v>317933</v>
      </c>
      <c r="C318893" s="1" t="s">
        <v>5</v>
      </c>
    </row>
    <row r="318894" spans="1:3" x14ac:dyDescent="0.2">
      <c r="A318894" s="1">
        <v>708876</v>
      </c>
      <c r="B318894" s="1" t="s">
        <v>317934</v>
      </c>
      <c r="C318894" s="1" t="s">
        <v>5</v>
      </c>
    </row>
    <row r="318895" spans="1:3" x14ac:dyDescent="0.2">
      <c r="A318895" s="1">
        <v>708878</v>
      </c>
      <c r="B318895" s="1" t="s">
        <v>317935</v>
      </c>
      <c r="C318895" s="1" t="s">
        <v>5</v>
      </c>
    </row>
    <row r="318896" spans="1:3" x14ac:dyDescent="0.2">
      <c r="A318896" s="1">
        <v>708880</v>
      </c>
      <c r="B318896" s="1" t="s">
        <v>317936</v>
      </c>
      <c r="C318896" s="1" t="s">
        <v>5</v>
      </c>
    </row>
    <row r="318897" spans="1:3" x14ac:dyDescent="0.2">
      <c r="A318897" s="1">
        <v>708884</v>
      </c>
      <c r="B318897" s="1" t="s">
        <v>317937</v>
      </c>
      <c r="C318897" s="1" t="s">
        <v>5</v>
      </c>
    </row>
    <row r="318898" spans="1:3" x14ac:dyDescent="0.2">
      <c r="A318898" s="1">
        <v>708886</v>
      </c>
      <c r="B318898" s="1" t="s">
        <v>317938</v>
      </c>
      <c r="C318898" s="1" t="s">
        <v>5</v>
      </c>
    </row>
    <row r="318899" spans="1:3" x14ac:dyDescent="0.2">
      <c r="A318899" s="1">
        <v>708888</v>
      </c>
      <c r="B318899" s="1" t="s">
        <v>317939</v>
      </c>
      <c r="C318899" s="1" t="s">
        <v>5</v>
      </c>
    </row>
    <row r="318900" spans="1:3" x14ac:dyDescent="0.2">
      <c r="A318900" s="1">
        <v>708896</v>
      </c>
      <c r="B318900" s="1" t="s">
        <v>317940</v>
      </c>
      <c r="C318900" s="1" t="s">
        <v>5</v>
      </c>
    </row>
    <row r="318901" spans="1:3" x14ac:dyDescent="0.2">
      <c r="A318901" s="1">
        <v>708898</v>
      </c>
      <c r="B318901" s="1" t="s">
        <v>317941</v>
      </c>
      <c r="C318901" s="1" t="s">
        <v>5</v>
      </c>
    </row>
    <row r="318902" spans="1:3" x14ac:dyDescent="0.2">
      <c r="A318902" s="1">
        <v>708902</v>
      </c>
      <c r="B318902" s="1" t="s">
        <v>317942</v>
      </c>
      <c r="C318902" s="1" t="s">
        <v>5</v>
      </c>
    </row>
    <row r="318903" spans="1:3" x14ac:dyDescent="0.2">
      <c r="A318903" s="1">
        <v>708910</v>
      </c>
      <c r="B318903" s="1" t="s">
        <v>317943</v>
      </c>
      <c r="C318903" s="1" t="s">
        <v>5</v>
      </c>
    </row>
    <row r="318904" spans="1:3" x14ac:dyDescent="0.2">
      <c r="A318904" s="1">
        <v>708912</v>
      </c>
      <c r="B318904" s="1" t="s">
        <v>317944</v>
      </c>
      <c r="C318904" s="1" t="s">
        <v>5</v>
      </c>
    </row>
    <row r="318905" spans="1:3" x14ac:dyDescent="0.2">
      <c r="A318905" s="1">
        <v>708914</v>
      </c>
      <c r="B318905" s="1" t="s">
        <v>317945</v>
      </c>
      <c r="C318905" s="1" t="s">
        <v>5</v>
      </c>
    </row>
    <row r="318906" spans="1:3" x14ac:dyDescent="0.2">
      <c r="A318906" s="1">
        <v>708916</v>
      </c>
      <c r="B318906" s="1" t="s">
        <v>317946</v>
      </c>
      <c r="C318906" s="1" t="s">
        <v>5</v>
      </c>
    </row>
    <row r="318907" spans="1:3" x14ac:dyDescent="0.2">
      <c r="A318907" s="1">
        <v>708918</v>
      </c>
      <c r="B318907" s="1" t="s">
        <v>317947</v>
      </c>
      <c r="C318907" s="1" t="s">
        <v>5</v>
      </c>
    </row>
    <row r="318908" spans="1:3" x14ac:dyDescent="0.2">
      <c r="A318908" s="1">
        <v>708920</v>
      </c>
      <c r="B318908" s="1" t="s">
        <v>317948</v>
      </c>
      <c r="C318908" s="1" t="s">
        <v>5</v>
      </c>
    </row>
    <row r="318909" spans="1:3" x14ac:dyDescent="0.2">
      <c r="A318909" s="1">
        <v>708922</v>
      </c>
      <c r="B318909" s="1" t="s">
        <v>317949</v>
      </c>
      <c r="C318909" s="1" t="s">
        <v>5</v>
      </c>
    </row>
    <row r="318910" spans="1:3" x14ac:dyDescent="0.2">
      <c r="A318910" s="1">
        <v>708924</v>
      </c>
      <c r="B318910" s="1" t="s">
        <v>317950</v>
      </c>
      <c r="C318910" s="1" t="s">
        <v>5</v>
      </c>
    </row>
    <row r="318911" spans="1:3" x14ac:dyDescent="0.2">
      <c r="A318911" s="1">
        <v>708926</v>
      </c>
      <c r="B318911" s="1" t="s">
        <v>317951</v>
      </c>
      <c r="C318911" s="1" t="s">
        <v>5</v>
      </c>
    </row>
    <row r="318912" spans="1:3" x14ac:dyDescent="0.2">
      <c r="A318912" s="1">
        <v>708928</v>
      </c>
      <c r="B318912" s="1" t="s">
        <v>317952</v>
      </c>
      <c r="C318912" s="1" t="s">
        <v>5</v>
      </c>
    </row>
    <row r="318913" spans="1:3" x14ac:dyDescent="0.2">
      <c r="A318913" s="1">
        <v>708930</v>
      </c>
      <c r="B318913" s="1" t="s">
        <v>317953</v>
      </c>
      <c r="C318913" s="1" t="s">
        <v>5</v>
      </c>
    </row>
    <row r="318914" spans="1:3" x14ac:dyDescent="0.2">
      <c r="A318914" s="1">
        <v>708932</v>
      </c>
      <c r="B318914" s="1" t="s">
        <v>317954</v>
      </c>
      <c r="C318914" s="1" t="s">
        <v>5</v>
      </c>
    </row>
    <row r="318915" spans="1:3" x14ac:dyDescent="0.2">
      <c r="A318915" s="1">
        <v>708934</v>
      </c>
      <c r="B318915" s="1" t="s">
        <v>317955</v>
      </c>
      <c r="C318915" s="1" t="s">
        <v>5</v>
      </c>
    </row>
    <row r="318916" spans="1:3" x14ac:dyDescent="0.2">
      <c r="A318916" s="1">
        <v>708936</v>
      </c>
      <c r="B318916" s="1" t="s">
        <v>317956</v>
      </c>
      <c r="C318916" s="1" t="s">
        <v>5</v>
      </c>
    </row>
    <row r="318917" spans="1:3" x14ac:dyDescent="0.2">
      <c r="A318917" s="1">
        <v>708938</v>
      </c>
      <c r="B318917" s="1" t="s">
        <v>317957</v>
      </c>
      <c r="C318917" s="1" t="s">
        <v>5</v>
      </c>
    </row>
    <row r="318918" spans="1:3" x14ac:dyDescent="0.2">
      <c r="A318918" s="1">
        <v>708940</v>
      </c>
      <c r="B318918" s="1" t="s">
        <v>317958</v>
      </c>
      <c r="C318918" s="1" t="s">
        <v>5</v>
      </c>
    </row>
    <row r="318919" spans="1:3" x14ac:dyDescent="0.2">
      <c r="A318919" s="1">
        <v>708942</v>
      </c>
      <c r="B318919" s="1" t="s">
        <v>317959</v>
      </c>
      <c r="C318919" s="1" t="s">
        <v>5</v>
      </c>
    </row>
    <row r="318920" spans="1:3" x14ac:dyDescent="0.2">
      <c r="A318920" s="1">
        <v>708944</v>
      </c>
      <c r="B318920" s="1" t="s">
        <v>317960</v>
      </c>
      <c r="C318920" s="1" t="s">
        <v>5</v>
      </c>
    </row>
    <row r="318921" spans="1:3" x14ac:dyDescent="0.2">
      <c r="A318921" s="1">
        <v>708946</v>
      </c>
      <c r="B318921" s="1" t="s">
        <v>317961</v>
      </c>
      <c r="C318921" s="1" t="s">
        <v>5</v>
      </c>
    </row>
    <row r="318922" spans="1:3" x14ac:dyDescent="0.2">
      <c r="A318922" s="1">
        <v>708948</v>
      </c>
      <c r="B318922" s="1" t="s">
        <v>317962</v>
      </c>
      <c r="C318922" s="1" t="s">
        <v>5</v>
      </c>
    </row>
    <row r="318923" spans="1:3" x14ac:dyDescent="0.2">
      <c r="A318923" s="1">
        <v>708950</v>
      </c>
      <c r="B318923" s="1" t="s">
        <v>317963</v>
      </c>
      <c r="C318923" s="1" t="s">
        <v>5</v>
      </c>
    </row>
    <row r="318924" spans="1:3" x14ac:dyDescent="0.2">
      <c r="A318924" s="1">
        <v>708952</v>
      </c>
      <c r="B318924" s="1" t="s">
        <v>317964</v>
      </c>
      <c r="C318924" s="1" t="s">
        <v>5</v>
      </c>
    </row>
    <row r="318925" spans="1:3" x14ac:dyDescent="0.2">
      <c r="A318925" s="1">
        <v>708954</v>
      </c>
      <c r="B318925" s="1" t="s">
        <v>317965</v>
      </c>
      <c r="C318925" s="1" t="s">
        <v>5</v>
      </c>
    </row>
    <row r="318926" spans="1:3" x14ac:dyDescent="0.2">
      <c r="A318926" s="1">
        <v>708956</v>
      </c>
      <c r="B318926" s="1" t="s">
        <v>317966</v>
      </c>
      <c r="C318926" s="1" t="s">
        <v>5</v>
      </c>
    </row>
    <row r="318927" spans="1:3" x14ac:dyDescent="0.2">
      <c r="A318927" s="1">
        <v>708958</v>
      </c>
      <c r="B318927" s="1" t="s">
        <v>317967</v>
      </c>
      <c r="C318927" s="1" t="s">
        <v>5</v>
      </c>
    </row>
    <row r="318928" spans="1:3" x14ac:dyDescent="0.2">
      <c r="A318928" s="1">
        <v>708960</v>
      </c>
      <c r="B318928" s="1" t="s">
        <v>317968</v>
      </c>
      <c r="C318928" s="1" t="s">
        <v>5</v>
      </c>
    </row>
    <row r="318929" spans="1:3" x14ac:dyDescent="0.2">
      <c r="A318929" s="1">
        <v>708962</v>
      </c>
      <c r="B318929" s="1" t="s">
        <v>317969</v>
      </c>
      <c r="C318929" s="1" t="s">
        <v>5</v>
      </c>
    </row>
    <row r="318930" spans="1:3" x14ac:dyDescent="0.2">
      <c r="A318930" s="1">
        <v>708964</v>
      </c>
      <c r="B318930" s="1" t="s">
        <v>317970</v>
      </c>
      <c r="C318930" s="1" t="s">
        <v>5</v>
      </c>
    </row>
    <row r="318931" spans="1:3" x14ac:dyDescent="0.2">
      <c r="A318931" s="1">
        <v>708966</v>
      </c>
      <c r="B318931" s="1" t="s">
        <v>317971</v>
      </c>
      <c r="C318931" s="1" t="s">
        <v>5</v>
      </c>
    </row>
    <row r="318932" spans="1:3" x14ac:dyDescent="0.2">
      <c r="A318932" s="1">
        <v>708968</v>
      </c>
      <c r="B318932" s="1" t="s">
        <v>317972</v>
      </c>
      <c r="C318932" s="1" t="s">
        <v>5</v>
      </c>
    </row>
    <row r="318933" spans="1:3" x14ac:dyDescent="0.2">
      <c r="A318933" s="1">
        <v>708970</v>
      </c>
      <c r="B318933" s="1" t="s">
        <v>317973</v>
      </c>
      <c r="C318933" s="1" t="s">
        <v>5</v>
      </c>
    </row>
    <row r="318934" spans="1:3" x14ac:dyDescent="0.2">
      <c r="A318934" s="1">
        <v>708972</v>
      </c>
      <c r="B318934" s="1" t="s">
        <v>317974</v>
      </c>
      <c r="C318934" s="1" t="s">
        <v>5</v>
      </c>
    </row>
    <row r="318935" spans="1:3" x14ac:dyDescent="0.2">
      <c r="A318935" s="1">
        <v>708974</v>
      </c>
      <c r="B318935" s="1" t="s">
        <v>317975</v>
      </c>
      <c r="C318935" s="1" t="s">
        <v>5</v>
      </c>
    </row>
    <row r="318936" spans="1:3" x14ac:dyDescent="0.2">
      <c r="A318936" s="1">
        <v>708976</v>
      </c>
      <c r="B318936" s="1" t="s">
        <v>317976</v>
      </c>
      <c r="C318936" s="1" t="s">
        <v>5</v>
      </c>
    </row>
    <row r="318937" spans="1:3" x14ac:dyDescent="0.2">
      <c r="A318937" s="1">
        <v>708978</v>
      </c>
      <c r="B318937" s="1" t="s">
        <v>317977</v>
      </c>
      <c r="C318937" s="1" t="s">
        <v>5</v>
      </c>
    </row>
    <row r="318938" spans="1:3" x14ac:dyDescent="0.2">
      <c r="A318938" s="1">
        <v>708980</v>
      </c>
      <c r="B318938" s="1" t="s">
        <v>317978</v>
      </c>
      <c r="C318938" s="1" t="s">
        <v>5</v>
      </c>
    </row>
    <row r="318939" spans="1:3" x14ac:dyDescent="0.2">
      <c r="A318939" s="1">
        <v>708982</v>
      </c>
      <c r="B318939" s="1" t="s">
        <v>317979</v>
      </c>
      <c r="C318939" s="1" t="s">
        <v>5</v>
      </c>
    </row>
    <row r="318940" spans="1:3" x14ac:dyDescent="0.2">
      <c r="A318940" s="1">
        <v>708984</v>
      </c>
      <c r="B318940" s="1" t="s">
        <v>317980</v>
      </c>
      <c r="C318940" s="1" t="s">
        <v>5</v>
      </c>
    </row>
    <row r="318941" spans="1:3" x14ac:dyDescent="0.2">
      <c r="A318941" s="1">
        <v>708986</v>
      </c>
      <c r="B318941" s="1" t="s">
        <v>317981</v>
      </c>
      <c r="C318941" s="1" t="s">
        <v>5</v>
      </c>
    </row>
    <row r="318942" spans="1:3" x14ac:dyDescent="0.2">
      <c r="A318942" s="1">
        <v>708988</v>
      </c>
      <c r="B318942" s="1" t="s">
        <v>317982</v>
      </c>
      <c r="C318942" s="1" t="s">
        <v>5</v>
      </c>
    </row>
    <row r="318943" spans="1:3" x14ac:dyDescent="0.2">
      <c r="A318943" s="1">
        <v>708990</v>
      </c>
      <c r="B318943" s="1" t="s">
        <v>317983</v>
      </c>
      <c r="C318943" s="1" t="s">
        <v>5</v>
      </c>
    </row>
    <row r="318944" spans="1:3" x14ac:dyDescent="0.2">
      <c r="A318944" s="1">
        <v>708992</v>
      </c>
      <c r="B318944" s="1" t="s">
        <v>317984</v>
      </c>
      <c r="C318944" s="1" t="s">
        <v>5</v>
      </c>
    </row>
    <row r="318945" spans="1:3" x14ac:dyDescent="0.2">
      <c r="A318945" s="1">
        <v>708994</v>
      </c>
      <c r="B318945" s="1" t="s">
        <v>317985</v>
      </c>
      <c r="C318945" s="1" t="s">
        <v>5</v>
      </c>
    </row>
    <row r="318946" spans="1:3" x14ac:dyDescent="0.2">
      <c r="A318946" s="1">
        <v>708996</v>
      </c>
      <c r="B318946" s="1" t="s">
        <v>317986</v>
      </c>
      <c r="C318946" s="1" t="s">
        <v>5</v>
      </c>
    </row>
    <row r="318947" spans="1:3" x14ac:dyDescent="0.2">
      <c r="A318947" s="1">
        <v>708998</v>
      </c>
      <c r="B318947" s="1" t="s">
        <v>317987</v>
      </c>
      <c r="C318947" s="1" t="s">
        <v>5</v>
      </c>
    </row>
    <row r="318948" spans="1:3" x14ac:dyDescent="0.2">
      <c r="A318948" s="1">
        <v>709000</v>
      </c>
      <c r="B318948" s="1" t="s">
        <v>317988</v>
      </c>
      <c r="C318948" s="1" t="s">
        <v>5</v>
      </c>
    </row>
    <row r="318949" spans="1:3" x14ac:dyDescent="0.2">
      <c r="A318949" s="1">
        <v>709002</v>
      </c>
      <c r="B318949" s="1" t="s">
        <v>317989</v>
      </c>
      <c r="C318949" s="1" t="s">
        <v>5</v>
      </c>
    </row>
    <row r="318950" spans="1:3" x14ac:dyDescent="0.2">
      <c r="A318950" s="1">
        <v>709004</v>
      </c>
      <c r="B318950" s="1" t="s">
        <v>317990</v>
      </c>
      <c r="C318950" s="1" t="s">
        <v>5</v>
      </c>
    </row>
    <row r="318951" spans="1:3" x14ac:dyDescent="0.2">
      <c r="A318951" s="1">
        <v>709088</v>
      </c>
      <c r="B318951" s="1" t="s">
        <v>317991</v>
      </c>
      <c r="C318951" s="1" t="s">
        <v>5</v>
      </c>
    </row>
    <row r="318952" spans="1:3" x14ac:dyDescent="0.2">
      <c r="A318952" s="1">
        <v>709092</v>
      </c>
      <c r="B318952" s="1" t="s">
        <v>317992</v>
      </c>
      <c r="C318952" s="1" t="s">
        <v>60</v>
      </c>
    </row>
    <row r="318953" spans="1:3" x14ac:dyDescent="0.2">
      <c r="A318953" s="1">
        <v>709102</v>
      </c>
      <c r="B318953" s="1" t="s">
        <v>317993</v>
      </c>
      <c r="C318953" s="1" t="s">
        <v>5</v>
      </c>
    </row>
    <row r="318954" spans="1:3" x14ac:dyDescent="0.2">
      <c r="A318954" s="1">
        <v>709108</v>
      </c>
      <c r="B318954" s="1" t="s">
        <v>317994</v>
      </c>
      <c r="C318954" s="1" t="s">
        <v>5</v>
      </c>
    </row>
    <row r="318955" spans="1:3" x14ac:dyDescent="0.2">
      <c r="A318955" s="1">
        <v>709110</v>
      </c>
      <c r="B318955" s="1" t="s">
        <v>317995</v>
      </c>
      <c r="C318955" s="1" t="s">
        <v>5</v>
      </c>
    </row>
    <row r="318956" spans="1:3" x14ac:dyDescent="0.2">
      <c r="A318956" s="1">
        <v>709112</v>
      </c>
      <c r="B318956" s="1" t="s">
        <v>317996</v>
      </c>
      <c r="C318956" s="1" t="s">
        <v>5</v>
      </c>
    </row>
    <row r="318957" spans="1:3" x14ac:dyDescent="0.2">
      <c r="A318957" s="1">
        <v>709114</v>
      </c>
      <c r="B318957" s="1" t="s">
        <v>317997</v>
      </c>
      <c r="C318957" s="1" t="s">
        <v>5</v>
      </c>
    </row>
    <row r="318958" spans="1:3" x14ac:dyDescent="0.2">
      <c r="A318958" s="1">
        <v>709118</v>
      </c>
      <c r="B318958" s="1" t="s">
        <v>317998</v>
      </c>
      <c r="C318958" s="1" t="s">
        <v>60</v>
      </c>
    </row>
    <row r="318959" spans="1:3" x14ac:dyDescent="0.2">
      <c r="A318959" s="1">
        <v>709122</v>
      </c>
      <c r="B318959" s="1" t="s">
        <v>317999</v>
      </c>
      <c r="C318959" s="1" t="s">
        <v>5</v>
      </c>
    </row>
    <row r="318960" spans="1:3" x14ac:dyDescent="0.2">
      <c r="A318960" s="1">
        <v>709124</v>
      </c>
      <c r="B318960" s="1" t="s">
        <v>318000</v>
      </c>
      <c r="C318960" s="1" t="s">
        <v>5</v>
      </c>
    </row>
    <row r="318961" spans="1:4" x14ac:dyDescent="0.2">
      <c r="A318961" s="1">
        <v>709128</v>
      </c>
      <c r="B318961" s="1" t="s">
        <v>318001</v>
      </c>
      <c r="C318961" s="1" t="s">
        <v>60</v>
      </c>
    </row>
    <row r="318962" spans="1:4" x14ac:dyDescent="0.2">
      <c r="A318962" s="1">
        <v>709130</v>
      </c>
      <c r="B318962" s="1" t="s">
        <v>318002</v>
      </c>
      <c r="C318962" s="1" t="s">
        <v>5</v>
      </c>
    </row>
    <row r="318963" spans="1:4" x14ac:dyDescent="0.2">
      <c r="A318963" s="1">
        <v>709132</v>
      </c>
      <c r="B318963" s="1" t="s">
        <v>318003</v>
      </c>
      <c r="C318963" s="1" t="s">
        <v>60</v>
      </c>
    </row>
    <row r="318964" spans="1:4" x14ac:dyDescent="0.2">
      <c r="A318964" s="1">
        <v>709134</v>
      </c>
      <c r="B318964" s="1" t="s">
        <v>318004</v>
      </c>
      <c r="C318964" s="1" t="s">
        <v>5</v>
      </c>
    </row>
    <row r="318965" spans="1:4" x14ac:dyDescent="0.2">
      <c r="A318965" s="1">
        <v>709156</v>
      </c>
      <c r="B318965" s="1" t="s">
        <v>318005</v>
      </c>
      <c r="C318965" s="1" t="s">
        <v>60</v>
      </c>
    </row>
    <row r="318966" spans="1:4" x14ac:dyDescent="0.2">
      <c r="A318966" s="1">
        <v>709188</v>
      </c>
      <c r="B318966" s="1" t="s">
        <v>318006</v>
      </c>
      <c r="C318966" t="s">
        <v>60</v>
      </c>
      <c r="D318966" s="1" t="s">
        <v>61</v>
      </c>
    </row>
    <row r="318967" spans="1:4" x14ac:dyDescent="0.2">
      <c r="A318967" s="1">
        <v>709190</v>
      </c>
      <c r="B318967" s="1" t="s">
        <v>318007</v>
      </c>
      <c r="C318967" s="1" t="s">
        <v>60</v>
      </c>
    </row>
    <row r="318968" spans="1:4" x14ac:dyDescent="0.2">
      <c r="A318968" s="1">
        <v>709192</v>
      </c>
      <c r="B318968" s="1" t="s">
        <v>318008</v>
      </c>
      <c r="C318968" s="1" t="s">
        <v>5</v>
      </c>
    </row>
    <row r="318969" spans="1:4" x14ac:dyDescent="0.2">
      <c r="A318969" s="1">
        <v>709200</v>
      </c>
      <c r="B318969" s="1" t="s">
        <v>318009</v>
      </c>
      <c r="C318969" s="1" t="s">
        <v>60</v>
      </c>
    </row>
    <row r="318970" spans="1:4" x14ac:dyDescent="0.2">
      <c r="A318970" s="1">
        <v>709208</v>
      </c>
      <c r="B318970" s="1" t="s">
        <v>318010</v>
      </c>
      <c r="C318970" s="1" t="s">
        <v>5</v>
      </c>
    </row>
    <row r="318971" spans="1:4" x14ac:dyDescent="0.2">
      <c r="A318971" s="1">
        <v>709210</v>
      </c>
      <c r="B318971" s="1" t="s">
        <v>318011</v>
      </c>
      <c r="C318971" s="1" t="s">
        <v>5</v>
      </c>
    </row>
    <row r="318972" spans="1:4" x14ac:dyDescent="0.2">
      <c r="A318972" s="1">
        <v>709212</v>
      </c>
      <c r="B318972" s="1" t="s">
        <v>318012</v>
      </c>
      <c r="C318972" s="1" t="s">
        <v>5</v>
      </c>
    </row>
    <row r="318973" spans="1:4" x14ac:dyDescent="0.2">
      <c r="A318973" s="1">
        <v>709214</v>
      </c>
      <c r="B318973" s="1" t="s">
        <v>318013</v>
      </c>
      <c r="C318973" s="1" t="s">
        <v>5</v>
      </c>
    </row>
    <row r="318974" spans="1:4" x14ac:dyDescent="0.2">
      <c r="A318974" s="1">
        <v>709216</v>
      </c>
      <c r="B318974" s="1" t="s">
        <v>318014</v>
      </c>
      <c r="C318974" s="1" t="s">
        <v>60</v>
      </c>
    </row>
    <row r="318975" spans="1:4" x14ac:dyDescent="0.2">
      <c r="A318975" s="1">
        <v>709218</v>
      </c>
      <c r="B318975" s="1" t="s">
        <v>318015</v>
      </c>
      <c r="C318975" s="1" t="s">
        <v>60</v>
      </c>
    </row>
    <row r="318976" spans="1:4" x14ac:dyDescent="0.2">
      <c r="A318976" s="1">
        <v>709220</v>
      </c>
      <c r="B318976" s="1" t="s">
        <v>318016</v>
      </c>
      <c r="C318976" s="1" t="s">
        <v>60</v>
      </c>
    </row>
    <row r="318977" spans="1:4" x14ac:dyDescent="0.2">
      <c r="A318977" s="1">
        <v>709222</v>
      </c>
      <c r="B318977" s="1" t="s">
        <v>318017</v>
      </c>
      <c r="C318977" s="1" t="s">
        <v>60</v>
      </c>
    </row>
    <row r="318978" spans="1:4" x14ac:dyDescent="0.2">
      <c r="A318978" s="1">
        <v>709226</v>
      </c>
      <c r="B318978" s="1" t="s">
        <v>318018</v>
      </c>
      <c r="C318978" t="s">
        <v>60</v>
      </c>
      <c r="D318978" s="1" t="s">
        <v>61</v>
      </c>
    </row>
    <row r="318979" spans="1:4" x14ac:dyDescent="0.2">
      <c r="A318979" s="1">
        <v>709228</v>
      </c>
      <c r="B318979" s="1" t="s">
        <v>318019</v>
      </c>
      <c r="C318979" s="1" t="s">
        <v>60</v>
      </c>
    </row>
    <row r="318980" spans="1:4" x14ac:dyDescent="0.2">
      <c r="A318980" s="1">
        <v>709230</v>
      </c>
      <c r="B318980" s="1" t="s">
        <v>318020</v>
      </c>
      <c r="C318980" s="1" t="s">
        <v>60</v>
      </c>
    </row>
    <row r="318981" spans="1:4" x14ac:dyDescent="0.2">
      <c r="A318981" s="1">
        <v>709232</v>
      </c>
      <c r="B318981" s="1" t="s">
        <v>318021</v>
      </c>
      <c r="C318981" s="1" t="s">
        <v>60</v>
      </c>
    </row>
    <row r="318982" spans="1:4" x14ac:dyDescent="0.2">
      <c r="A318982" s="1">
        <v>709234</v>
      </c>
      <c r="B318982" s="1" t="s">
        <v>318022</v>
      </c>
      <c r="C318982" s="1" t="s">
        <v>60</v>
      </c>
    </row>
    <row r="318983" spans="1:4" x14ac:dyDescent="0.2">
      <c r="A318983" s="1">
        <v>709236</v>
      </c>
      <c r="B318983" s="1" t="s">
        <v>318023</v>
      </c>
      <c r="C318983" s="1" t="s">
        <v>5</v>
      </c>
    </row>
    <row r="318984" spans="1:4" x14ac:dyDescent="0.2">
      <c r="A318984" s="1">
        <v>709238</v>
      </c>
      <c r="B318984" s="1" t="s">
        <v>318024</v>
      </c>
      <c r="C318984" s="1" t="s">
        <v>5</v>
      </c>
    </row>
    <row r="318985" spans="1:4" x14ac:dyDescent="0.2">
      <c r="A318985" s="1">
        <v>709240</v>
      </c>
      <c r="B318985" s="1" t="s">
        <v>318025</v>
      </c>
      <c r="C318985" s="1" t="s">
        <v>60</v>
      </c>
    </row>
    <row r="318986" spans="1:4" x14ac:dyDescent="0.2">
      <c r="A318986" s="1">
        <v>709242</v>
      </c>
      <c r="B318986" s="1" t="s">
        <v>318026</v>
      </c>
      <c r="C318986" s="1" t="s">
        <v>60</v>
      </c>
    </row>
    <row r="318987" spans="1:4" x14ac:dyDescent="0.2">
      <c r="A318987" s="1">
        <v>709244</v>
      </c>
      <c r="B318987" s="1" t="s">
        <v>318027</v>
      </c>
      <c r="C318987" s="1" t="s">
        <v>5</v>
      </c>
    </row>
    <row r="318988" spans="1:4" x14ac:dyDescent="0.2">
      <c r="A318988" s="1">
        <v>709246</v>
      </c>
      <c r="B318988" s="1" t="s">
        <v>318028</v>
      </c>
      <c r="C318988" s="1" t="s">
        <v>5</v>
      </c>
    </row>
    <row r="318989" spans="1:4" x14ac:dyDescent="0.2">
      <c r="A318989" s="1">
        <v>709248</v>
      </c>
      <c r="B318989" s="1" t="s">
        <v>318029</v>
      </c>
      <c r="C318989" s="1" t="s">
        <v>60</v>
      </c>
    </row>
    <row r="318990" spans="1:4" x14ac:dyDescent="0.2">
      <c r="A318990" s="1">
        <v>709250</v>
      </c>
      <c r="B318990" s="1" t="s">
        <v>318030</v>
      </c>
      <c r="C318990" s="1" t="s">
        <v>60</v>
      </c>
    </row>
    <row r="318991" spans="1:4" x14ac:dyDescent="0.2">
      <c r="A318991" s="1">
        <v>709298</v>
      </c>
      <c r="B318991" s="1" t="s">
        <v>318031</v>
      </c>
      <c r="C318991" s="1" t="s">
        <v>5</v>
      </c>
    </row>
    <row r="318992" spans="1:4" x14ac:dyDescent="0.2">
      <c r="A318992" s="1">
        <v>709300</v>
      </c>
      <c r="B318992" s="1" t="s">
        <v>318032</v>
      </c>
      <c r="C318992" s="1" t="s">
        <v>60</v>
      </c>
    </row>
    <row r="318993" spans="1:4" x14ac:dyDescent="0.2">
      <c r="A318993" s="1">
        <v>709308</v>
      </c>
      <c r="B318993" s="1" t="s">
        <v>318033</v>
      </c>
      <c r="C318993" s="1" t="s">
        <v>5</v>
      </c>
    </row>
    <row r="318994" spans="1:4" x14ac:dyDescent="0.2">
      <c r="A318994" s="1">
        <v>709310</v>
      </c>
      <c r="B318994" s="1" t="s">
        <v>318034</v>
      </c>
      <c r="C318994" s="1" t="s">
        <v>60</v>
      </c>
    </row>
    <row r="318995" spans="1:4" x14ac:dyDescent="0.2">
      <c r="A318995" s="1">
        <v>709318</v>
      </c>
      <c r="B318995" s="1" t="s">
        <v>318035</v>
      </c>
      <c r="C318995" s="1" t="s">
        <v>5</v>
      </c>
    </row>
    <row r="318996" spans="1:4" x14ac:dyDescent="0.2">
      <c r="A318996" s="1">
        <v>709356</v>
      </c>
      <c r="B318996" s="1" t="s">
        <v>318036</v>
      </c>
      <c r="C318996" t="s">
        <v>60</v>
      </c>
      <c r="D318996" s="1" t="s">
        <v>61</v>
      </c>
    </row>
    <row r="318997" spans="1:4" x14ac:dyDescent="0.2">
      <c r="A318997" s="1">
        <v>709362</v>
      </c>
      <c r="B318997" s="1" t="s">
        <v>318037</v>
      </c>
      <c r="C318997" s="1" t="s">
        <v>5</v>
      </c>
    </row>
    <row r="318998" spans="1:4" x14ac:dyDescent="0.2">
      <c r="A318998" s="1">
        <v>709398</v>
      </c>
      <c r="B318998" s="1" t="s">
        <v>318038</v>
      </c>
      <c r="C318998" s="1" t="s">
        <v>5</v>
      </c>
    </row>
    <row r="318999" spans="1:4" x14ac:dyDescent="0.2">
      <c r="A318999" s="1">
        <v>709400</v>
      </c>
      <c r="B318999" s="1" t="s">
        <v>318039</v>
      </c>
      <c r="C318999" s="1" t="s">
        <v>5</v>
      </c>
    </row>
    <row r="319000" spans="1:4" x14ac:dyDescent="0.2">
      <c r="A319000" s="1">
        <v>709402</v>
      </c>
      <c r="B319000" s="1" t="s">
        <v>318040</v>
      </c>
      <c r="C319000" s="1" t="s">
        <v>5</v>
      </c>
    </row>
    <row r="319001" spans="1:4" x14ac:dyDescent="0.2">
      <c r="A319001" s="1">
        <v>709404</v>
      </c>
      <c r="B319001" s="1" t="s">
        <v>318041</v>
      </c>
      <c r="C319001" s="1" t="s">
        <v>5</v>
      </c>
    </row>
    <row r="319002" spans="1:4" x14ac:dyDescent="0.2">
      <c r="A319002" s="1">
        <v>709406</v>
      </c>
      <c r="B319002" s="1" t="s">
        <v>318042</v>
      </c>
      <c r="C319002" s="1" t="s">
        <v>5</v>
      </c>
    </row>
    <row r="319003" spans="1:4" x14ac:dyDescent="0.2">
      <c r="A319003" s="1">
        <v>709408</v>
      </c>
      <c r="B319003" s="1" t="s">
        <v>318043</v>
      </c>
      <c r="C319003" s="1" t="s">
        <v>5</v>
      </c>
    </row>
    <row r="319004" spans="1:4" x14ac:dyDescent="0.2">
      <c r="A319004" s="1">
        <v>709410</v>
      </c>
      <c r="B319004" s="1" t="s">
        <v>318044</v>
      </c>
      <c r="C319004" s="1" t="s">
        <v>5</v>
      </c>
    </row>
    <row r="319005" spans="1:4" x14ac:dyDescent="0.2">
      <c r="A319005" s="1">
        <v>709412</v>
      </c>
      <c r="B319005" s="1" t="s">
        <v>318045</v>
      </c>
      <c r="C319005" s="1" t="s">
        <v>5</v>
      </c>
    </row>
    <row r="319006" spans="1:4" x14ac:dyDescent="0.2">
      <c r="A319006" s="1">
        <v>709414</v>
      </c>
      <c r="B319006" s="1" t="s">
        <v>318046</v>
      </c>
      <c r="C319006" s="1" t="s">
        <v>5</v>
      </c>
    </row>
    <row r="319007" spans="1:4" x14ac:dyDescent="0.2">
      <c r="A319007" s="1">
        <v>709416</v>
      </c>
      <c r="B319007" s="1" t="s">
        <v>318047</v>
      </c>
      <c r="C319007" s="1" t="s">
        <v>5</v>
      </c>
    </row>
    <row r="319008" spans="1:4" x14ac:dyDescent="0.2">
      <c r="A319008" s="1">
        <v>709418</v>
      </c>
      <c r="B319008" s="1" t="s">
        <v>318048</v>
      </c>
      <c r="C319008" s="1" t="s">
        <v>5</v>
      </c>
    </row>
    <row r="319009" spans="1:3" x14ac:dyDescent="0.2">
      <c r="A319009" s="1">
        <v>709420</v>
      </c>
      <c r="B319009" s="1" t="s">
        <v>318049</v>
      </c>
      <c r="C319009" s="1" t="s">
        <v>5</v>
      </c>
    </row>
    <row r="319010" spans="1:3" x14ac:dyDescent="0.2">
      <c r="A319010" s="1">
        <v>709422</v>
      </c>
      <c r="B319010" s="1" t="s">
        <v>318050</v>
      </c>
      <c r="C319010" s="1" t="s">
        <v>5</v>
      </c>
    </row>
    <row r="319011" spans="1:3" x14ac:dyDescent="0.2">
      <c r="A319011" s="1">
        <v>709424</v>
      </c>
      <c r="B319011" s="1" t="s">
        <v>318051</v>
      </c>
      <c r="C319011" s="1" t="s">
        <v>5</v>
      </c>
    </row>
    <row r="319012" spans="1:3" x14ac:dyDescent="0.2">
      <c r="A319012" s="1">
        <v>709426</v>
      </c>
      <c r="B319012" s="1" t="s">
        <v>318052</v>
      </c>
      <c r="C319012" s="1" t="s">
        <v>5</v>
      </c>
    </row>
    <row r="319013" spans="1:3" x14ac:dyDescent="0.2">
      <c r="A319013" s="1">
        <v>709428</v>
      </c>
      <c r="B319013" s="1" t="s">
        <v>318053</v>
      </c>
      <c r="C319013" s="1" t="s">
        <v>5</v>
      </c>
    </row>
    <row r="319014" spans="1:3" x14ac:dyDescent="0.2">
      <c r="A319014" s="1">
        <v>709430</v>
      </c>
      <c r="B319014" s="1" t="s">
        <v>318054</v>
      </c>
      <c r="C319014" s="1" t="s">
        <v>5</v>
      </c>
    </row>
    <row r="319015" spans="1:3" x14ac:dyDescent="0.2">
      <c r="A319015" s="1">
        <v>709432</v>
      </c>
      <c r="B319015" s="1" t="s">
        <v>318055</v>
      </c>
      <c r="C319015" s="1" t="s">
        <v>5</v>
      </c>
    </row>
    <row r="319016" spans="1:3" x14ac:dyDescent="0.2">
      <c r="A319016" s="1">
        <v>709434</v>
      </c>
      <c r="B319016" s="1" t="s">
        <v>318056</v>
      </c>
      <c r="C319016" s="1" t="s">
        <v>5</v>
      </c>
    </row>
    <row r="319017" spans="1:3" x14ac:dyDescent="0.2">
      <c r="A319017" s="1">
        <v>709436</v>
      </c>
      <c r="B319017" s="1" t="s">
        <v>318057</v>
      </c>
      <c r="C319017" s="1" t="s">
        <v>5</v>
      </c>
    </row>
    <row r="319018" spans="1:3" x14ac:dyDescent="0.2">
      <c r="A319018" s="1">
        <v>709438</v>
      </c>
      <c r="B319018" s="1" t="s">
        <v>318058</v>
      </c>
      <c r="C319018" s="1" t="s">
        <v>5</v>
      </c>
    </row>
    <row r="319019" spans="1:3" x14ac:dyDescent="0.2">
      <c r="A319019" s="1">
        <v>709440</v>
      </c>
      <c r="B319019" s="1" t="s">
        <v>318059</v>
      </c>
      <c r="C319019" s="1" t="s">
        <v>5</v>
      </c>
    </row>
    <row r="319020" spans="1:3" x14ac:dyDescent="0.2">
      <c r="A319020" s="1">
        <v>709442</v>
      </c>
      <c r="B319020" s="1" t="s">
        <v>318060</v>
      </c>
      <c r="C319020" s="1" t="s">
        <v>5</v>
      </c>
    </row>
    <row r="319021" spans="1:3" x14ac:dyDescent="0.2">
      <c r="A319021" s="1">
        <v>709444</v>
      </c>
      <c r="B319021" s="1" t="s">
        <v>318061</v>
      </c>
      <c r="C319021" s="1" t="s">
        <v>5</v>
      </c>
    </row>
    <row r="319022" spans="1:3" x14ac:dyDescent="0.2">
      <c r="A319022" s="1">
        <v>709446</v>
      </c>
      <c r="B319022" s="1" t="s">
        <v>318062</v>
      </c>
      <c r="C319022" s="1" t="s">
        <v>5</v>
      </c>
    </row>
    <row r="319023" spans="1:3" x14ac:dyDescent="0.2">
      <c r="A319023" s="1">
        <v>709448</v>
      </c>
      <c r="B319023" s="1" t="s">
        <v>318063</v>
      </c>
      <c r="C319023" s="1" t="s">
        <v>5</v>
      </c>
    </row>
    <row r="319024" spans="1:3" x14ac:dyDescent="0.2">
      <c r="A319024" s="1">
        <v>709450</v>
      </c>
      <c r="B319024" s="1" t="s">
        <v>318064</v>
      </c>
      <c r="C319024" s="1" t="s">
        <v>5</v>
      </c>
    </row>
    <row r="319025" spans="1:3" x14ac:dyDescent="0.2">
      <c r="A319025" s="1">
        <v>709452</v>
      </c>
      <c r="B319025" s="1" t="s">
        <v>318065</v>
      </c>
      <c r="C319025" s="1" t="s">
        <v>5</v>
      </c>
    </row>
    <row r="319026" spans="1:3" x14ac:dyDescent="0.2">
      <c r="A319026" s="1">
        <v>709454</v>
      </c>
      <c r="B319026" s="1" t="s">
        <v>318066</v>
      </c>
      <c r="C319026" s="1" t="s">
        <v>5</v>
      </c>
    </row>
    <row r="319027" spans="1:3" x14ac:dyDescent="0.2">
      <c r="A319027" s="1">
        <v>709456</v>
      </c>
      <c r="B319027" s="1" t="s">
        <v>318067</v>
      </c>
      <c r="C319027" s="1" t="s">
        <v>5</v>
      </c>
    </row>
    <row r="319028" spans="1:3" x14ac:dyDescent="0.2">
      <c r="A319028" s="1">
        <v>709458</v>
      </c>
      <c r="B319028" s="1" t="s">
        <v>318068</v>
      </c>
      <c r="C319028" s="1" t="s">
        <v>5</v>
      </c>
    </row>
    <row r="319029" spans="1:3" x14ac:dyDescent="0.2">
      <c r="A319029" s="1">
        <v>709460</v>
      </c>
      <c r="B319029" s="1" t="s">
        <v>318069</v>
      </c>
      <c r="C319029" s="1" t="s">
        <v>5</v>
      </c>
    </row>
    <row r="319030" spans="1:3" x14ac:dyDescent="0.2">
      <c r="A319030" s="1">
        <v>709462</v>
      </c>
      <c r="B319030" s="1" t="s">
        <v>318070</v>
      </c>
      <c r="C319030" s="1" t="s">
        <v>5</v>
      </c>
    </row>
    <row r="319031" spans="1:3" x14ac:dyDescent="0.2">
      <c r="A319031" s="1">
        <v>709464</v>
      </c>
      <c r="B319031" s="1" t="s">
        <v>318071</v>
      </c>
      <c r="C319031" s="1" t="s">
        <v>5</v>
      </c>
    </row>
    <row r="319032" spans="1:3" x14ac:dyDescent="0.2">
      <c r="A319032" s="1">
        <v>709466</v>
      </c>
      <c r="B319032" s="1" t="s">
        <v>318072</v>
      </c>
      <c r="C319032" s="1" t="s">
        <v>5</v>
      </c>
    </row>
    <row r="319033" spans="1:3" x14ac:dyDescent="0.2">
      <c r="A319033" s="1">
        <v>709468</v>
      </c>
      <c r="B319033" s="1" t="s">
        <v>318073</v>
      </c>
      <c r="C319033" s="1" t="s">
        <v>5</v>
      </c>
    </row>
    <row r="319034" spans="1:3" x14ac:dyDescent="0.2">
      <c r="A319034" s="1">
        <v>709470</v>
      </c>
      <c r="B319034" s="1" t="s">
        <v>318074</v>
      </c>
      <c r="C319034" s="1" t="s">
        <v>5</v>
      </c>
    </row>
    <row r="319035" spans="1:3" x14ac:dyDescent="0.2">
      <c r="A319035" s="1">
        <v>709472</v>
      </c>
      <c r="B319035" s="1" t="s">
        <v>318075</v>
      </c>
      <c r="C319035" s="1" t="s">
        <v>5</v>
      </c>
    </row>
    <row r="319036" spans="1:3" x14ac:dyDescent="0.2">
      <c r="A319036" s="1">
        <v>709474</v>
      </c>
      <c r="B319036" s="1" t="s">
        <v>318076</v>
      </c>
      <c r="C319036" s="1" t="s">
        <v>60</v>
      </c>
    </row>
    <row r="319037" spans="1:3" x14ac:dyDescent="0.2">
      <c r="A319037" s="1">
        <v>709476</v>
      </c>
      <c r="B319037" s="1" t="s">
        <v>318077</v>
      </c>
      <c r="C319037" s="1" t="s">
        <v>5</v>
      </c>
    </row>
    <row r="319038" spans="1:3" x14ac:dyDescent="0.2">
      <c r="A319038" s="1">
        <v>709478</v>
      </c>
      <c r="B319038" s="1" t="s">
        <v>318078</v>
      </c>
      <c r="C319038" s="1" t="s">
        <v>5</v>
      </c>
    </row>
    <row r="319039" spans="1:3" x14ac:dyDescent="0.2">
      <c r="A319039" s="1">
        <v>709480</v>
      </c>
      <c r="B319039" s="1" t="s">
        <v>318079</v>
      </c>
      <c r="C319039" s="1" t="s">
        <v>5</v>
      </c>
    </row>
    <row r="319040" spans="1:3" x14ac:dyDescent="0.2">
      <c r="A319040" s="1">
        <v>709486</v>
      </c>
      <c r="B319040" s="1" t="s">
        <v>318080</v>
      </c>
      <c r="C319040" s="1" t="s">
        <v>5</v>
      </c>
    </row>
    <row r="319041" spans="1:3" x14ac:dyDescent="0.2">
      <c r="A319041" s="1">
        <v>709490</v>
      </c>
      <c r="B319041" s="1" t="s">
        <v>318081</v>
      </c>
      <c r="C319041" s="1" t="s">
        <v>5</v>
      </c>
    </row>
    <row r="319042" spans="1:3" x14ac:dyDescent="0.2">
      <c r="A319042" s="1">
        <v>709494</v>
      </c>
      <c r="B319042" s="1" t="s">
        <v>318082</v>
      </c>
      <c r="C319042" s="1" t="s">
        <v>5</v>
      </c>
    </row>
    <row r="319043" spans="1:3" x14ac:dyDescent="0.2">
      <c r="A319043" s="1">
        <v>709506</v>
      </c>
      <c r="B319043" s="1" t="s">
        <v>318083</v>
      </c>
      <c r="C319043" s="1" t="s">
        <v>5</v>
      </c>
    </row>
    <row r="319044" spans="1:3" x14ac:dyDescent="0.2">
      <c r="A319044" s="1">
        <v>709508</v>
      </c>
      <c r="B319044" s="1" t="s">
        <v>318084</v>
      </c>
      <c r="C319044" s="1" t="s">
        <v>5</v>
      </c>
    </row>
    <row r="319045" spans="1:3" x14ac:dyDescent="0.2">
      <c r="A319045" s="1">
        <v>709510</v>
      </c>
      <c r="B319045" s="1" t="s">
        <v>318085</v>
      </c>
      <c r="C319045" s="1" t="s">
        <v>5</v>
      </c>
    </row>
    <row r="319046" spans="1:3" x14ac:dyDescent="0.2">
      <c r="A319046" s="1">
        <v>709512</v>
      </c>
      <c r="B319046" s="1" t="s">
        <v>318086</v>
      </c>
      <c r="C319046" s="1" t="s">
        <v>5</v>
      </c>
    </row>
    <row r="319047" spans="1:3" x14ac:dyDescent="0.2">
      <c r="A319047" s="1">
        <v>709514</v>
      </c>
      <c r="B319047" s="1" t="s">
        <v>318087</v>
      </c>
      <c r="C319047" s="1" t="s">
        <v>5</v>
      </c>
    </row>
    <row r="319048" spans="1:3" x14ac:dyDescent="0.2">
      <c r="A319048" s="1">
        <v>709516</v>
      </c>
      <c r="B319048" s="1" t="s">
        <v>318088</v>
      </c>
      <c r="C319048" s="1" t="s">
        <v>5</v>
      </c>
    </row>
    <row r="319049" spans="1:3" x14ac:dyDescent="0.2">
      <c r="A319049" s="1">
        <v>709518</v>
      </c>
      <c r="B319049" s="1" t="s">
        <v>318089</v>
      </c>
      <c r="C319049" s="1" t="s">
        <v>5</v>
      </c>
    </row>
    <row r="319050" spans="1:3" x14ac:dyDescent="0.2">
      <c r="A319050" s="1">
        <v>709522</v>
      </c>
      <c r="B319050" s="1" t="s">
        <v>318090</v>
      </c>
      <c r="C319050" s="1" t="s">
        <v>5</v>
      </c>
    </row>
    <row r="319051" spans="1:3" x14ac:dyDescent="0.2">
      <c r="A319051" s="1">
        <v>709524</v>
      </c>
      <c r="B319051" s="1" t="s">
        <v>318091</v>
      </c>
      <c r="C319051" s="1" t="s">
        <v>5</v>
      </c>
    </row>
    <row r="319052" spans="1:3" x14ac:dyDescent="0.2">
      <c r="A319052" s="1">
        <v>709530</v>
      </c>
      <c r="B319052" s="1" t="s">
        <v>318092</v>
      </c>
      <c r="C319052" s="1" t="s">
        <v>5</v>
      </c>
    </row>
    <row r="319053" spans="1:3" x14ac:dyDescent="0.2">
      <c r="A319053" s="1">
        <v>709532</v>
      </c>
      <c r="B319053" s="1" t="s">
        <v>318093</v>
      </c>
      <c r="C319053" s="1" t="s">
        <v>60</v>
      </c>
    </row>
    <row r="319054" spans="1:3" x14ac:dyDescent="0.2">
      <c r="A319054" s="1">
        <v>709534</v>
      </c>
      <c r="B319054" s="1" t="s">
        <v>318094</v>
      </c>
      <c r="C319054" s="1" t="s">
        <v>5</v>
      </c>
    </row>
    <row r="319055" spans="1:3" x14ac:dyDescent="0.2">
      <c r="A319055" s="1">
        <v>709536</v>
      </c>
      <c r="B319055" s="1" t="s">
        <v>318095</v>
      </c>
      <c r="C319055" s="1" t="s">
        <v>5</v>
      </c>
    </row>
    <row r="319056" spans="1:3" x14ac:dyDescent="0.2">
      <c r="A319056" s="1">
        <v>709538</v>
      </c>
      <c r="B319056" s="1" t="s">
        <v>318096</v>
      </c>
      <c r="C319056" s="1" t="s">
        <v>60</v>
      </c>
    </row>
    <row r="319057" spans="1:4" x14ac:dyDescent="0.2">
      <c r="A319057" s="1">
        <v>709544</v>
      </c>
      <c r="B319057" s="1" t="s">
        <v>318097</v>
      </c>
      <c r="C319057" s="1" t="s">
        <v>5</v>
      </c>
    </row>
    <row r="319058" spans="1:4" x14ac:dyDescent="0.2">
      <c r="A319058" s="1">
        <v>709550</v>
      </c>
      <c r="B319058" s="1" t="s">
        <v>318098</v>
      </c>
      <c r="C319058" s="1" t="s">
        <v>5</v>
      </c>
    </row>
    <row r="319059" spans="1:4" x14ac:dyDescent="0.2">
      <c r="A319059" s="1">
        <v>709552</v>
      </c>
      <c r="B319059" s="1" t="s">
        <v>318099</v>
      </c>
      <c r="C319059" s="1" t="s">
        <v>5</v>
      </c>
    </row>
    <row r="319060" spans="1:4" x14ac:dyDescent="0.2">
      <c r="A319060" s="1">
        <v>709554</v>
      </c>
      <c r="B319060" s="1" t="s">
        <v>318100</v>
      </c>
      <c r="C319060" t="s">
        <v>60</v>
      </c>
      <c r="D319060" s="1" t="s">
        <v>61</v>
      </c>
    </row>
    <row r="319061" spans="1:4" x14ac:dyDescent="0.2">
      <c r="A319061" s="1">
        <v>709556</v>
      </c>
      <c r="B319061" s="1" t="s">
        <v>318101</v>
      </c>
      <c r="C319061" s="1" t="s">
        <v>5</v>
      </c>
    </row>
    <row r="319062" spans="1:4" x14ac:dyDescent="0.2">
      <c r="A319062" s="1">
        <v>709558</v>
      </c>
      <c r="B319062" s="1" t="s">
        <v>318102</v>
      </c>
      <c r="C319062" s="1" t="s">
        <v>5</v>
      </c>
    </row>
    <row r="319063" spans="1:4" x14ac:dyDescent="0.2">
      <c r="A319063" s="1">
        <v>709562</v>
      </c>
      <c r="B319063" s="1" t="s">
        <v>318103</v>
      </c>
      <c r="C319063" s="1" t="s">
        <v>5</v>
      </c>
    </row>
    <row r="319064" spans="1:4" x14ac:dyDescent="0.2">
      <c r="A319064" s="1">
        <v>709564</v>
      </c>
      <c r="B319064" s="1" t="s">
        <v>318104</v>
      </c>
      <c r="C319064" s="1" t="s">
        <v>60</v>
      </c>
    </row>
    <row r="319065" spans="1:4" x14ac:dyDescent="0.2">
      <c r="A319065" s="1">
        <v>709616</v>
      </c>
      <c r="B319065" s="1" t="s">
        <v>318105</v>
      </c>
      <c r="C319065" s="1" t="s">
        <v>5</v>
      </c>
    </row>
    <row r="319066" spans="1:4" x14ac:dyDescent="0.2">
      <c r="A319066" s="1">
        <v>709620</v>
      </c>
      <c r="B319066" s="1" t="s">
        <v>318106</v>
      </c>
      <c r="C319066" s="1" t="s">
        <v>60</v>
      </c>
    </row>
    <row r="319067" spans="1:4" x14ac:dyDescent="0.2">
      <c r="A319067" s="1">
        <v>709622</v>
      </c>
      <c r="B319067" s="1" t="s">
        <v>318107</v>
      </c>
      <c r="C319067" s="1" t="s">
        <v>5</v>
      </c>
    </row>
    <row r="319068" spans="1:4" x14ac:dyDescent="0.2">
      <c r="A319068" s="1">
        <v>709624</v>
      </c>
      <c r="B319068" s="1" t="s">
        <v>318108</v>
      </c>
      <c r="C319068" s="1" t="s">
        <v>5</v>
      </c>
    </row>
    <row r="319069" spans="1:4" x14ac:dyDescent="0.2">
      <c r="A319069" s="1">
        <v>709626</v>
      </c>
      <c r="B319069" s="1" t="s">
        <v>318109</v>
      </c>
      <c r="C319069" s="1" t="s">
        <v>5</v>
      </c>
    </row>
    <row r="319070" spans="1:4" x14ac:dyDescent="0.2">
      <c r="A319070" s="1">
        <v>709628</v>
      </c>
      <c r="B319070" s="1" t="s">
        <v>318110</v>
      </c>
      <c r="C319070" s="1" t="s">
        <v>5</v>
      </c>
    </row>
    <row r="319071" spans="1:4" x14ac:dyDescent="0.2">
      <c r="A319071" s="1">
        <v>709630</v>
      </c>
      <c r="B319071" s="1" t="s">
        <v>318111</v>
      </c>
      <c r="C319071" s="1" t="s">
        <v>5</v>
      </c>
    </row>
    <row r="319072" spans="1:4" x14ac:dyDescent="0.2">
      <c r="A319072" s="1">
        <v>709634</v>
      </c>
      <c r="B319072" s="1" t="s">
        <v>318112</v>
      </c>
      <c r="C319072" s="1" t="s">
        <v>5</v>
      </c>
    </row>
    <row r="319073" spans="1:3" x14ac:dyDescent="0.2">
      <c r="A319073" s="1">
        <v>709644</v>
      </c>
      <c r="B319073" s="1" t="s">
        <v>318113</v>
      </c>
      <c r="C319073" s="1" t="s">
        <v>5</v>
      </c>
    </row>
    <row r="319074" spans="1:3" x14ac:dyDescent="0.2">
      <c r="A319074" s="1">
        <v>709646</v>
      </c>
      <c r="B319074" s="1" t="s">
        <v>318114</v>
      </c>
      <c r="C319074" s="1" t="s">
        <v>5</v>
      </c>
    </row>
    <row r="319075" spans="1:3" x14ac:dyDescent="0.2">
      <c r="A319075" s="1">
        <v>709652</v>
      </c>
      <c r="B319075" s="1" t="s">
        <v>318115</v>
      </c>
      <c r="C319075" s="1" t="s">
        <v>5</v>
      </c>
    </row>
    <row r="319076" spans="1:3" x14ac:dyDescent="0.2">
      <c r="A319076" s="1">
        <v>709656</v>
      </c>
      <c r="B319076" s="1" t="s">
        <v>318116</v>
      </c>
      <c r="C319076" s="1" t="s">
        <v>5</v>
      </c>
    </row>
    <row r="319077" spans="1:3" x14ac:dyDescent="0.2">
      <c r="A319077" s="1">
        <v>709658</v>
      </c>
      <c r="B319077" s="1" t="s">
        <v>318117</v>
      </c>
      <c r="C319077" s="1" t="s">
        <v>5</v>
      </c>
    </row>
    <row r="319078" spans="1:3" x14ac:dyDescent="0.2">
      <c r="A319078" s="1">
        <v>709676</v>
      </c>
      <c r="B319078" s="1" t="s">
        <v>318118</v>
      </c>
      <c r="C319078" s="1" t="s">
        <v>5</v>
      </c>
    </row>
    <row r="319079" spans="1:3" x14ac:dyDescent="0.2">
      <c r="A319079" s="1">
        <v>709680</v>
      </c>
      <c r="B319079" s="1" t="s">
        <v>318119</v>
      </c>
      <c r="C319079" s="1" t="s">
        <v>5</v>
      </c>
    </row>
    <row r="319080" spans="1:3" x14ac:dyDescent="0.2">
      <c r="A319080" s="1">
        <v>709682</v>
      </c>
      <c r="B319080" s="1" t="s">
        <v>318120</v>
      </c>
      <c r="C319080" s="1" t="s">
        <v>5</v>
      </c>
    </row>
    <row r="319081" spans="1:3" x14ac:dyDescent="0.2">
      <c r="A319081" s="1">
        <v>709684</v>
      </c>
      <c r="B319081" s="1" t="s">
        <v>318121</v>
      </c>
      <c r="C319081" s="1" t="s">
        <v>5</v>
      </c>
    </row>
    <row r="319082" spans="1:3" x14ac:dyDescent="0.2">
      <c r="A319082" s="1">
        <v>709746</v>
      </c>
      <c r="B319082" s="1" t="s">
        <v>318122</v>
      </c>
      <c r="C319082" s="1" t="s">
        <v>5</v>
      </c>
    </row>
    <row r="319083" spans="1:3" x14ac:dyDescent="0.2">
      <c r="A319083" s="1">
        <v>709754</v>
      </c>
      <c r="B319083" s="1" t="s">
        <v>318123</v>
      </c>
      <c r="C319083" s="1" t="s">
        <v>60</v>
      </c>
    </row>
    <row r="319084" spans="1:3" x14ac:dyDescent="0.2">
      <c r="A319084" s="1">
        <v>709756</v>
      </c>
      <c r="B319084" s="1" t="s">
        <v>318124</v>
      </c>
      <c r="C319084" s="1" t="s">
        <v>5</v>
      </c>
    </row>
    <row r="319085" spans="1:3" x14ac:dyDescent="0.2">
      <c r="A319085" s="1">
        <v>709758</v>
      </c>
      <c r="B319085" s="1" t="s">
        <v>318125</v>
      </c>
      <c r="C319085" s="1" t="s">
        <v>60</v>
      </c>
    </row>
    <row r="319086" spans="1:3" x14ac:dyDescent="0.2">
      <c r="A319086" s="1">
        <v>709762</v>
      </c>
      <c r="B319086" s="1" t="s">
        <v>318126</v>
      </c>
      <c r="C319086" s="1" t="s">
        <v>5</v>
      </c>
    </row>
    <row r="319087" spans="1:3" x14ac:dyDescent="0.2">
      <c r="A319087" s="1">
        <v>709764</v>
      </c>
      <c r="B319087" s="1" t="s">
        <v>318127</v>
      </c>
      <c r="C319087" s="1" t="s">
        <v>5</v>
      </c>
    </row>
    <row r="319088" spans="1:3" x14ac:dyDescent="0.2">
      <c r="A319088" s="1">
        <v>709768</v>
      </c>
      <c r="B319088" s="1" t="s">
        <v>318128</v>
      </c>
      <c r="C319088" s="1" t="s">
        <v>60</v>
      </c>
    </row>
    <row r="319089" spans="1:3" x14ac:dyDescent="0.2">
      <c r="A319089" s="1">
        <v>709770</v>
      </c>
      <c r="B319089" s="1" t="s">
        <v>318129</v>
      </c>
      <c r="C319089" s="1" t="s">
        <v>5</v>
      </c>
    </row>
    <row r="319090" spans="1:3" x14ac:dyDescent="0.2">
      <c r="A319090" s="1">
        <v>709772</v>
      </c>
      <c r="B319090" s="1" t="s">
        <v>318130</v>
      </c>
      <c r="C319090" s="1" t="s">
        <v>60</v>
      </c>
    </row>
    <row r="319091" spans="1:3" x14ac:dyDescent="0.2">
      <c r="A319091" s="1">
        <v>709778</v>
      </c>
      <c r="B319091" s="1" t="s">
        <v>318131</v>
      </c>
      <c r="C319091" s="1" t="s">
        <v>5</v>
      </c>
    </row>
    <row r="319092" spans="1:3" x14ac:dyDescent="0.2">
      <c r="A319092" s="1">
        <v>709780</v>
      </c>
      <c r="B319092" s="1" t="s">
        <v>318132</v>
      </c>
      <c r="C319092" s="1" t="s">
        <v>5</v>
      </c>
    </row>
    <row r="319093" spans="1:3" x14ac:dyDescent="0.2">
      <c r="A319093" s="1">
        <v>709784</v>
      </c>
      <c r="B319093" s="1" t="s">
        <v>318133</v>
      </c>
      <c r="C319093" s="1" t="s">
        <v>5</v>
      </c>
    </row>
    <row r="319094" spans="1:3" x14ac:dyDescent="0.2">
      <c r="A319094" s="1">
        <v>709788</v>
      </c>
      <c r="B319094" s="1" t="s">
        <v>318134</v>
      </c>
      <c r="C319094" s="1" t="s">
        <v>5</v>
      </c>
    </row>
    <row r="319095" spans="1:3" x14ac:dyDescent="0.2">
      <c r="A319095" s="1">
        <v>709790</v>
      </c>
      <c r="B319095" s="1" t="s">
        <v>318135</v>
      </c>
      <c r="C319095" s="1" t="s">
        <v>60</v>
      </c>
    </row>
    <row r="319096" spans="1:3" x14ac:dyDescent="0.2">
      <c r="A319096" s="1">
        <v>709800</v>
      </c>
      <c r="B319096" s="1" t="s">
        <v>318136</v>
      </c>
      <c r="C319096" s="1" t="s">
        <v>5</v>
      </c>
    </row>
    <row r="319097" spans="1:3" x14ac:dyDescent="0.2">
      <c r="A319097" s="1">
        <v>709802</v>
      </c>
      <c r="B319097" s="1" t="s">
        <v>318137</v>
      </c>
      <c r="C319097" s="1" t="s">
        <v>5</v>
      </c>
    </row>
    <row r="319098" spans="1:3" x14ac:dyDescent="0.2">
      <c r="A319098" s="1">
        <v>709806</v>
      </c>
      <c r="B319098" s="1" t="s">
        <v>318138</v>
      </c>
      <c r="C319098" s="1" t="s">
        <v>5</v>
      </c>
    </row>
    <row r="319099" spans="1:3" x14ac:dyDescent="0.2">
      <c r="A319099" s="1">
        <v>709808</v>
      </c>
      <c r="B319099" s="1" t="s">
        <v>318139</v>
      </c>
      <c r="C319099" s="1" t="s">
        <v>5</v>
      </c>
    </row>
    <row r="319100" spans="1:3" x14ac:dyDescent="0.2">
      <c r="A319100" s="1">
        <v>709812</v>
      </c>
      <c r="B319100" s="1" t="s">
        <v>318140</v>
      </c>
      <c r="C319100" s="1" t="s">
        <v>307</v>
      </c>
    </row>
    <row r="319101" spans="1:3" x14ac:dyDescent="0.2">
      <c r="A319101" s="1">
        <v>709816</v>
      </c>
      <c r="B319101" s="1" t="s">
        <v>318141</v>
      </c>
      <c r="C319101" s="1" t="s">
        <v>60</v>
      </c>
    </row>
    <row r="319102" spans="1:3" x14ac:dyDescent="0.2">
      <c r="A319102" s="1">
        <v>709820</v>
      </c>
      <c r="B319102" s="1" t="s">
        <v>318142</v>
      </c>
      <c r="C319102" s="1" t="s">
        <v>5</v>
      </c>
    </row>
    <row r="319103" spans="1:3" x14ac:dyDescent="0.2">
      <c r="A319103" s="1">
        <v>709826</v>
      </c>
      <c r="B319103" s="1" t="s">
        <v>318143</v>
      </c>
      <c r="C319103" s="1" t="s">
        <v>5</v>
      </c>
    </row>
    <row r="319104" spans="1:3" x14ac:dyDescent="0.2">
      <c r="A319104" s="1">
        <v>709832</v>
      </c>
      <c r="B319104" s="1" t="s">
        <v>318144</v>
      </c>
      <c r="C319104" s="1" t="s">
        <v>5</v>
      </c>
    </row>
    <row r="319105" spans="1:3" x14ac:dyDescent="0.2">
      <c r="A319105" s="1">
        <v>709834</v>
      </c>
      <c r="B319105" s="1" t="s">
        <v>318145</v>
      </c>
      <c r="C319105" s="1" t="s">
        <v>5</v>
      </c>
    </row>
    <row r="319106" spans="1:3" x14ac:dyDescent="0.2">
      <c r="A319106" s="1">
        <v>709858</v>
      </c>
      <c r="B319106" s="1" t="s">
        <v>318146</v>
      </c>
      <c r="C319106" s="1" t="s">
        <v>5</v>
      </c>
    </row>
    <row r="319107" spans="1:3" x14ac:dyDescent="0.2">
      <c r="A319107" s="1">
        <v>709870</v>
      </c>
      <c r="B319107" s="1" t="s">
        <v>318147</v>
      </c>
      <c r="C319107" s="1" t="s">
        <v>60</v>
      </c>
    </row>
    <row r="319108" spans="1:3" x14ac:dyDescent="0.2">
      <c r="A319108" s="1">
        <v>709872</v>
      </c>
      <c r="B319108" s="1" t="s">
        <v>318148</v>
      </c>
      <c r="C319108" s="1" t="s">
        <v>60</v>
      </c>
    </row>
    <row r="319109" spans="1:3" x14ac:dyDescent="0.2">
      <c r="A319109" s="1">
        <v>709874</v>
      </c>
      <c r="B319109" s="1" t="s">
        <v>318149</v>
      </c>
      <c r="C319109" s="1" t="s">
        <v>5</v>
      </c>
    </row>
    <row r="319110" spans="1:3" x14ac:dyDescent="0.2">
      <c r="A319110" s="1">
        <v>709878</v>
      </c>
      <c r="B319110" s="1" t="s">
        <v>318150</v>
      </c>
      <c r="C319110" s="1" t="s">
        <v>5</v>
      </c>
    </row>
    <row r="319111" spans="1:3" x14ac:dyDescent="0.2">
      <c r="A319111" s="1">
        <v>709880</v>
      </c>
      <c r="B319111" s="1" t="s">
        <v>318151</v>
      </c>
      <c r="C319111" s="1" t="s">
        <v>5</v>
      </c>
    </row>
    <row r="319112" spans="1:3" x14ac:dyDescent="0.2">
      <c r="A319112" s="1">
        <v>709882</v>
      </c>
      <c r="B319112" s="1" t="s">
        <v>318152</v>
      </c>
      <c r="C319112" s="1" t="s">
        <v>5</v>
      </c>
    </row>
    <row r="319113" spans="1:3" x14ac:dyDescent="0.2">
      <c r="A319113" s="1">
        <v>709888</v>
      </c>
      <c r="B319113" s="1" t="s">
        <v>318153</v>
      </c>
      <c r="C319113" s="1" t="s">
        <v>60</v>
      </c>
    </row>
    <row r="319114" spans="1:3" x14ac:dyDescent="0.2">
      <c r="A319114" s="1">
        <v>709890</v>
      </c>
      <c r="B319114" s="1" t="s">
        <v>318154</v>
      </c>
      <c r="C319114" s="1" t="s">
        <v>5</v>
      </c>
    </row>
    <row r="319115" spans="1:3" x14ac:dyDescent="0.2">
      <c r="A319115" s="1">
        <v>709894</v>
      </c>
      <c r="B319115" s="1" t="s">
        <v>318155</v>
      </c>
      <c r="C319115" s="1" t="s">
        <v>5</v>
      </c>
    </row>
    <row r="319116" spans="1:3" x14ac:dyDescent="0.2">
      <c r="A319116" s="1">
        <v>709896</v>
      </c>
      <c r="B319116" s="1" t="s">
        <v>318156</v>
      </c>
      <c r="C319116" s="1" t="s">
        <v>5</v>
      </c>
    </row>
    <row r="319117" spans="1:3" x14ac:dyDescent="0.2">
      <c r="A319117" s="1">
        <v>709900</v>
      </c>
      <c r="B319117" s="1" t="s">
        <v>318157</v>
      </c>
      <c r="C319117" s="1" t="s">
        <v>5</v>
      </c>
    </row>
    <row r="319118" spans="1:3" x14ac:dyDescent="0.2">
      <c r="A319118" s="1">
        <v>709902</v>
      </c>
      <c r="B319118" s="1" t="s">
        <v>318158</v>
      </c>
      <c r="C319118" s="1" t="s">
        <v>5</v>
      </c>
    </row>
    <row r="319119" spans="1:3" x14ac:dyDescent="0.2">
      <c r="A319119" s="1">
        <v>709904</v>
      </c>
      <c r="B319119" s="1" t="s">
        <v>318159</v>
      </c>
      <c r="C319119" s="1" t="s">
        <v>5</v>
      </c>
    </row>
    <row r="319120" spans="1:3" x14ac:dyDescent="0.2">
      <c r="A319120" s="1">
        <v>709906</v>
      </c>
      <c r="B319120" s="1" t="s">
        <v>318160</v>
      </c>
      <c r="C319120" s="1" t="s">
        <v>5</v>
      </c>
    </row>
    <row r="319121" spans="1:3" x14ac:dyDescent="0.2">
      <c r="A319121" s="1">
        <v>709912</v>
      </c>
      <c r="B319121" s="1" t="s">
        <v>318161</v>
      </c>
      <c r="C319121" s="1" t="s">
        <v>5</v>
      </c>
    </row>
    <row r="319122" spans="1:3" x14ac:dyDescent="0.2">
      <c r="A319122" s="1">
        <v>709914</v>
      </c>
      <c r="B319122" s="1" t="s">
        <v>318162</v>
      </c>
      <c r="C319122" s="1" t="s">
        <v>60</v>
      </c>
    </row>
    <row r="319123" spans="1:3" x14ac:dyDescent="0.2">
      <c r="A319123" s="1">
        <v>709916</v>
      </c>
      <c r="B319123" s="1" t="s">
        <v>318163</v>
      </c>
      <c r="C319123" s="1" t="s">
        <v>5</v>
      </c>
    </row>
    <row r="319124" spans="1:3" x14ac:dyDescent="0.2">
      <c r="A319124" s="1">
        <v>709918</v>
      </c>
      <c r="B319124" s="1" t="s">
        <v>318164</v>
      </c>
      <c r="C319124" s="1" t="s">
        <v>60</v>
      </c>
    </row>
    <row r="319125" spans="1:3" x14ac:dyDescent="0.2">
      <c r="A319125" s="1">
        <v>709924</v>
      </c>
      <c r="B319125" s="1" t="s">
        <v>318165</v>
      </c>
      <c r="C319125" s="1" t="s">
        <v>60</v>
      </c>
    </row>
    <row r="319126" spans="1:3" x14ac:dyDescent="0.2">
      <c r="A319126" s="1">
        <v>709936</v>
      </c>
      <c r="B319126" s="1" t="s">
        <v>318166</v>
      </c>
      <c r="C319126" s="1" t="s">
        <v>5</v>
      </c>
    </row>
    <row r="319127" spans="1:3" x14ac:dyDescent="0.2">
      <c r="A319127" s="1">
        <v>709952</v>
      </c>
      <c r="B319127" s="1" t="s">
        <v>318167</v>
      </c>
      <c r="C319127" s="1" t="s">
        <v>5</v>
      </c>
    </row>
    <row r="319128" spans="1:3" x14ac:dyDescent="0.2">
      <c r="A319128" s="1">
        <v>709960</v>
      </c>
      <c r="B319128" s="1" t="s">
        <v>318168</v>
      </c>
      <c r="C319128" s="1" t="s">
        <v>5</v>
      </c>
    </row>
    <row r="319129" spans="1:3" x14ac:dyDescent="0.2">
      <c r="A319129" s="1">
        <v>709962</v>
      </c>
      <c r="B319129" s="1" t="s">
        <v>318169</v>
      </c>
      <c r="C319129" s="1" t="s">
        <v>5</v>
      </c>
    </row>
    <row r="319130" spans="1:3" x14ac:dyDescent="0.2">
      <c r="A319130" s="1">
        <v>709964</v>
      </c>
      <c r="B319130" s="1" t="s">
        <v>318170</v>
      </c>
      <c r="C319130" s="1" t="s">
        <v>5</v>
      </c>
    </row>
    <row r="319131" spans="1:3" x14ac:dyDescent="0.2">
      <c r="A319131" s="1">
        <v>709966</v>
      </c>
      <c r="B319131" s="1" t="s">
        <v>318171</v>
      </c>
      <c r="C319131" s="1" t="s">
        <v>5</v>
      </c>
    </row>
    <row r="319132" spans="1:3" x14ac:dyDescent="0.2">
      <c r="A319132" s="1">
        <v>709968</v>
      </c>
      <c r="B319132" s="1" t="s">
        <v>318172</v>
      </c>
      <c r="C319132" s="1" t="s">
        <v>5</v>
      </c>
    </row>
    <row r="319133" spans="1:3" x14ac:dyDescent="0.2">
      <c r="A319133" s="1">
        <v>709970</v>
      </c>
      <c r="B319133" s="1" t="s">
        <v>318173</v>
      </c>
      <c r="C319133" s="1" t="s">
        <v>5</v>
      </c>
    </row>
    <row r="319134" spans="1:3" x14ac:dyDescent="0.2">
      <c r="A319134" s="1">
        <v>709972</v>
      </c>
      <c r="B319134" s="1" t="s">
        <v>318174</v>
      </c>
      <c r="C319134" s="1" t="s">
        <v>5</v>
      </c>
    </row>
    <row r="319135" spans="1:3" x14ac:dyDescent="0.2">
      <c r="A319135" s="1">
        <v>709974</v>
      </c>
      <c r="B319135" s="1" t="s">
        <v>318175</v>
      </c>
      <c r="C319135" s="1" t="s">
        <v>5</v>
      </c>
    </row>
    <row r="319136" spans="1:3" x14ac:dyDescent="0.2">
      <c r="A319136" s="1">
        <v>709976</v>
      </c>
      <c r="B319136" s="1" t="s">
        <v>318176</v>
      </c>
      <c r="C319136" s="1" t="s">
        <v>5</v>
      </c>
    </row>
    <row r="319137" spans="1:3" x14ac:dyDescent="0.2">
      <c r="A319137" s="1">
        <v>709978</v>
      </c>
      <c r="B319137" s="1" t="s">
        <v>318177</v>
      </c>
      <c r="C319137" s="1" t="s">
        <v>5</v>
      </c>
    </row>
    <row r="319138" spans="1:3" x14ac:dyDescent="0.2">
      <c r="A319138" s="1">
        <v>709980</v>
      </c>
      <c r="B319138" s="1" t="s">
        <v>318178</v>
      </c>
      <c r="C319138" s="1" t="s">
        <v>5</v>
      </c>
    </row>
    <row r="319139" spans="1:3" x14ac:dyDescent="0.2">
      <c r="A319139" s="1">
        <v>709982</v>
      </c>
      <c r="B319139" s="1" t="s">
        <v>318179</v>
      </c>
      <c r="C319139" s="1" t="s">
        <v>5</v>
      </c>
    </row>
    <row r="319140" spans="1:3" x14ac:dyDescent="0.2">
      <c r="A319140" s="1">
        <v>709984</v>
      </c>
      <c r="B319140" s="1" t="s">
        <v>318180</v>
      </c>
      <c r="C319140" s="1" t="s">
        <v>5</v>
      </c>
    </row>
    <row r="319141" spans="1:3" x14ac:dyDescent="0.2">
      <c r="A319141" s="1">
        <v>709986</v>
      </c>
      <c r="B319141" s="1" t="s">
        <v>318181</v>
      </c>
      <c r="C319141" s="1" t="s">
        <v>5</v>
      </c>
    </row>
    <row r="319142" spans="1:3" x14ac:dyDescent="0.2">
      <c r="A319142" s="1">
        <v>709988</v>
      </c>
      <c r="B319142" s="1" t="s">
        <v>318182</v>
      </c>
      <c r="C319142" s="1" t="s">
        <v>5</v>
      </c>
    </row>
    <row r="319143" spans="1:3" x14ac:dyDescent="0.2">
      <c r="A319143" s="1">
        <v>709990</v>
      </c>
      <c r="B319143" s="1" t="s">
        <v>318183</v>
      </c>
      <c r="C319143" s="1" t="s">
        <v>5</v>
      </c>
    </row>
    <row r="319144" spans="1:3" x14ac:dyDescent="0.2">
      <c r="A319144" s="1">
        <v>709992</v>
      </c>
      <c r="B319144" s="1" t="s">
        <v>318184</v>
      </c>
      <c r="C319144" s="1" t="s">
        <v>5</v>
      </c>
    </row>
    <row r="319145" spans="1:3" x14ac:dyDescent="0.2">
      <c r="A319145" s="1">
        <v>709994</v>
      </c>
      <c r="B319145" s="1" t="s">
        <v>318185</v>
      </c>
      <c r="C319145" s="1" t="s">
        <v>5</v>
      </c>
    </row>
    <row r="319146" spans="1:3" x14ac:dyDescent="0.2">
      <c r="A319146" s="1">
        <v>709996</v>
      </c>
      <c r="B319146" s="1" t="s">
        <v>318186</v>
      </c>
      <c r="C319146" s="1" t="s">
        <v>5</v>
      </c>
    </row>
    <row r="319147" spans="1:3" x14ac:dyDescent="0.2">
      <c r="A319147" s="1">
        <v>709998</v>
      </c>
      <c r="B319147" s="1" t="s">
        <v>318187</v>
      </c>
      <c r="C319147" s="1" t="s">
        <v>5</v>
      </c>
    </row>
    <row r="319148" spans="1:3" x14ac:dyDescent="0.2">
      <c r="A319148" s="1">
        <v>710000</v>
      </c>
      <c r="B319148" s="1" t="s">
        <v>318188</v>
      </c>
      <c r="C319148" s="1" t="s">
        <v>5</v>
      </c>
    </row>
    <row r="319149" spans="1:3" x14ac:dyDescent="0.2">
      <c r="A319149" s="1">
        <v>710002</v>
      </c>
      <c r="B319149" s="1" t="s">
        <v>318189</v>
      </c>
      <c r="C319149" s="1" t="s">
        <v>5</v>
      </c>
    </row>
    <row r="319150" spans="1:3" x14ac:dyDescent="0.2">
      <c r="A319150" s="1">
        <v>710004</v>
      </c>
      <c r="B319150" s="1" t="s">
        <v>318190</v>
      </c>
      <c r="C319150" s="1" t="s">
        <v>5</v>
      </c>
    </row>
    <row r="319151" spans="1:3" x14ac:dyDescent="0.2">
      <c r="A319151" s="1">
        <v>710006</v>
      </c>
      <c r="B319151" s="1" t="s">
        <v>318191</v>
      </c>
      <c r="C319151" s="1" t="s">
        <v>5</v>
      </c>
    </row>
    <row r="319152" spans="1:3" x14ac:dyDescent="0.2">
      <c r="A319152" s="1">
        <v>710008</v>
      </c>
      <c r="B319152" s="1" t="s">
        <v>318192</v>
      </c>
      <c r="C319152" s="1" t="s">
        <v>5</v>
      </c>
    </row>
    <row r="319153" spans="1:3" x14ac:dyDescent="0.2">
      <c r="A319153" s="1">
        <v>710010</v>
      </c>
      <c r="B319153" s="1" t="s">
        <v>318193</v>
      </c>
      <c r="C319153" s="1" t="s">
        <v>5</v>
      </c>
    </row>
    <row r="319154" spans="1:3" x14ac:dyDescent="0.2">
      <c r="A319154" s="1">
        <v>710012</v>
      </c>
      <c r="B319154" s="1" t="s">
        <v>318194</v>
      </c>
      <c r="C319154" s="1" t="s">
        <v>5</v>
      </c>
    </row>
    <row r="319155" spans="1:3" x14ac:dyDescent="0.2">
      <c r="A319155" s="1">
        <v>710014</v>
      </c>
      <c r="B319155" s="1" t="s">
        <v>318195</v>
      </c>
      <c r="C319155" s="1" t="s">
        <v>5</v>
      </c>
    </row>
    <row r="319156" spans="1:3" x14ac:dyDescent="0.2">
      <c r="A319156" s="1">
        <v>710016</v>
      </c>
      <c r="B319156" s="1" t="s">
        <v>318196</v>
      </c>
      <c r="C319156" s="1" t="s">
        <v>5</v>
      </c>
    </row>
    <row r="319157" spans="1:3" x14ac:dyDescent="0.2">
      <c r="A319157" s="1">
        <v>710018</v>
      </c>
      <c r="B319157" s="1" t="s">
        <v>318197</v>
      </c>
      <c r="C319157" s="1" t="s">
        <v>5</v>
      </c>
    </row>
    <row r="319158" spans="1:3" x14ac:dyDescent="0.2">
      <c r="A319158" s="1">
        <v>710020</v>
      </c>
      <c r="B319158" s="1" t="s">
        <v>318198</v>
      </c>
      <c r="C319158" s="1" t="s">
        <v>5</v>
      </c>
    </row>
    <row r="319159" spans="1:3" x14ac:dyDescent="0.2">
      <c r="A319159" s="1">
        <v>710022</v>
      </c>
      <c r="B319159" s="1" t="s">
        <v>318199</v>
      </c>
      <c r="C319159" s="1" t="s">
        <v>5</v>
      </c>
    </row>
    <row r="319160" spans="1:3" x14ac:dyDescent="0.2">
      <c r="A319160" s="1">
        <v>710024</v>
      </c>
      <c r="B319160" s="1" t="s">
        <v>318200</v>
      </c>
      <c r="C319160" s="1" t="s">
        <v>5</v>
      </c>
    </row>
    <row r="319161" spans="1:3" x14ac:dyDescent="0.2">
      <c r="A319161" s="1">
        <v>710026</v>
      </c>
      <c r="B319161" s="1" t="s">
        <v>318201</v>
      </c>
      <c r="C319161" s="1" t="s">
        <v>5</v>
      </c>
    </row>
    <row r="319162" spans="1:3" x14ac:dyDescent="0.2">
      <c r="A319162" s="1">
        <v>710028</v>
      </c>
      <c r="B319162" s="1" t="s">
        <v>318202</v>
      </c>
      <c r="C319162" s="1" t="s">
        <v>5</v>
      </c>
    </row>
    <row r="319163" spans="1:3" x14ac:dyDescent="0.2">
      <c r="A319163" s="1">
        <v>710030</v>
      </c>
      <c r="B319163" s="1" t="s">
        <v>318203</v>
      </c>
      <c r="C319163" s="1" t="s">
        <v>5</v>
      </c>
    </row>
    <row r="319164" spans="1:3" x14ac:dyDescent="0.2">
      <c r="A319164" s="1">
        <v>710032</v>
      </c>
      <c r="B319164" s="1" t="s">
        <v>318204</v>
      </c>
      <c r="C319164" s="1" t="s">
        <v>5</v>
      </c>
    </row>
    <row r="319165" spans="1:3" x14ac:dyDescent="0.2">
      <c r="A319165" s="1">
        <v>710128</v>
      </c>
      <c r="B319165" s="1" t="s">
        <v>318205</v>
      </c>
      <c r="C319165" s="1" t="s">
        <v>5</v>
      </c>
    </row>
    <row r="319166" spans="1:3" x14ac:dyDescent="0.2">
      <c r="A319166" s="1">
        <v>710204</v>
      </c>
      <c r="B319166" s="1" t="s">
        <v>318206</v>
      </c>
      <c r="C319166" s="1" t="s">
        <v>5</v>
      </c>
    </row>
    <row r="319167" spans="1:3" x14ac:dyDescent="0.2">
      <c r="A319167" s="1">
        <v>710206</v>
      </c>
      <c r="B319167" s="1" t="s">
        <v>318207</v>
      </c>
      <c r="C319167" s="1" t="s">
        <v>5</v>
      </c>
    </row>
    <row r="319168" spans="1:3" x14ac:dyDescent="0.2">
      <c r="A319168" s="1">
        <v>710208</v>
      </c>
      <c r="B319168" s="1" t="s">
        <v>318208</v>
      </c>
      <c r="C319168" s="1" t="s">
        <v>5</v>
      </c>
    </row>
    <row r="319169" spans="1:3" x14ac:dyDescent="0.2">
      <c r="A319169" s="1">
        <v>710210</v>
      </c>
      <c r="B319169" s="1" t="s">
        <v>318209</v>
      </c>
      <c r="C319169" s="1" t="s">
        <v>60</v>
      </c>
    </row>
    <row r="319170" spans="1:3" x14ac:dyDescent="0.2">
      <c r="A319170" s="1">
        <v>710212</v>
      </c>
      <c r="B319170" s="1" t="s">
        <v>318210</v>
      </c>
      <c r="C319170" s="1" t="s">
        <v>5</v>
      </c>
    </row>
    <row r="319171" spans="1:3" x14ac:dyDescent="0.2">
      <c r="A319171" s="1">
        <v>710214</v>
      </c>
      <c r="B319171" s="1" t="s">
        <v>318211</v>
      </c>
      <c r="C319171" s="1" t="s">
        <v>5</v>
      </c>
    </row>
    <row r="319172" spans="1:3" x14ac:dyDescent="0.2">
      <c r="A319172" s="1">
        <v>710220</v>
      </c>
      <c r="B319172" s="1" t="s">
        <v>318212</v>
      </c>
      <c r="C319172" s="1" t="s">
        <v>5</v>
      </c>
    </row>
    <row r="319173" spans="1:3" x14ac:dyDescent="0.2">
      <c r="A319173" s="1">
        <v>710224</v>
      </c>
      <c r="B319173" s="1" t="s">
        <v>318213</v>
      </c>
      <c r="C319173" s="1" t="s">
        <v>60</v>
      </c>
    </row>
    <row r="319174" spans="1:3" x14ac:dyDescent="0.2">
      <c r="A319174" s="1">
        <v>710226</v>
      </c>
      <c r="B319174" s="1" t="s">
        <v>318214</v>
      </c>
      <c r="C319174" s="1" t="s">
        <v>5</v>
      </c>
    </row>
    <row r="319175" spans="1:3" x14ac:dyDescent="0.2">
      <c r="A319175" s="1">
        <v>710228</v>
      </c>
      <c r="B319175" s="1" t="s">
        <v>318215</v>
      </c>
      <c r="C319175" s="1" t="s">
        <v>5</v>
      </c>
    </row>
    <row r="319176" spans="1:3" x14ac:dyDescent="0.2">
      <c r="A319176" s="1">
        <v>710234</v>
      </c>
      <c r="B319176" s="1" t="s">
        <v>318216</v>
      </c>
      <c r="C319176" s="1" t="s">
        <v>60</v>
      </c>
    </row>
    <row r="319177" spans="1:3" x14ac:dyDescent="0.2">
      <c r="A319177" s="1">
        <v>710240</v>
      </c>
      <c r="B319177" s="1" t="s">
        <v>318217</v>
      </c>
      <c r="C319177" s="1" t="s">
        <v>5</v>
      </c>
    </row>
    <row r="319178" spans="1:3" x14ac:dyDescent="0.2">
      <c r="A319178" s="1">
        <v>710242</v>
      </c>
      <c r="B319178" s="1" t="s">
        <v>318218</v>
      </c>
      <c r="C319178" s="1" t="s">
        <v>5</v>
      </c>
    </row>
    <row r="319179" spans="1:3" x14ac:dyDescent="0.2">
      <c r="A319179" s="1">
        <v>710244</v>
      </c>
      <c r="B319179" s="1" t="s">
        <v>318219</v>
      </c>
      <c r="C319179" s="1" t="s">
        <v>5</v>
      </c>
    </row>
    <row r="319180" spans="1:3" x14ac:dyDescent="0.2">
      <c r="A319180" s="1">
        <v>710248</v>
      </c>
      <c r="B319180" s="1" t="s">
        <v>318220</v>
      </c>
      <c r="C319180" s="1" t="s">
        <v>5</v>
      </c>
    </row>
    <row r="319181" spans="1:3" x14ac:dyDescent="0.2">
      <c r="A319181" s="1">
        <v>710258</v>
      </c>
      <c r="B319181" s="1" t="s">
        <v>318221</v>
      </c>
      <c r="C319181" s="1" t="s">
        <v>5</v>
      </c>
    </row>
    <row r="319182" spans="1:3" x14ac:dyDescent="0.2">
      <c r="A319182" s="1">
        <v>710264</v>
      </c>
      <c r="B319182" s="1" t="s">
        <v>318222</v>
      </c>
      <c r="C319182" s="1" t="s">
        <v>60</v>
      </c>
    </row>
    <row r="319183" spans="1:3" x14ac:dyDescent="0.2">
      <c r="A319183" s="1">
        <v>710266</v>
      </c>
      <c r="B319183" s="1" t="s">
        <v>318223</v>
      </c>
      <c r="C319183" s="1" t="s">
        <v>5</v>
      </c>
    </row>
    <row r="319184" spans="1:3" x14ac:dyDescent="0.2">
      <c r="A319184" s="1">
        <v>710272</v>
      </c>
      <c r="B319184" s="1" t="s">
        <v>318224</v>
      </c>
      <c r="C319184" s="1" t="s">
        <v>60</v>
      </c>
    </row>
    <row r="319185" spans="1:3" x14ac:dyDescent="0.2">
      <c r="A319185" s="1">
        <v>710276</v>
      </c>
      <c r="B319185" s="1" t="s">
        <v>318225</v>
      </c>
      <c r="C319185" s="1" t="s">
        <v>60</v>
      </c>
    </row>
    <row r="319186" spans="1:3" x14ac:dyDescent="0.2">
      <c r="A319186" s="1">
        <v>710278</v>
      </c>
      <c r="B319186" s="1" t="s">
        <v>318226</v>
      </c>
      <c r="C319186" s="1" t="s">
        <v>5</v>
      </c>
    </row>
    <row r="319187" spans="1:3" x14ac:dyDescent="0.2">
      <c r="A319187" s="1">
        <v>710286</v>
      </c>
      <c r="B319187" s="1" t="s">
        <v>318227</v>
      </c>
      <c r="C319187" s="1" t="s">
        <v>5</v>
      </c>
    </row>
    <row r="319188" spans="1:3" x14ac:dyDescent="0.2">
      <c r="A319188" s="1">
        <v>710290</v>
      </c>
      <c r="B319188" s="1" t="s">
        <v>318228</v>
      </c>
      <c r="C319188" s="1" t="s">
        <v>5</v>
      </c>
    </row>
    <row r="319189" spans="1:3" x14ac:dyDescent="0.2">
      <c r="A319189" s="1">
        <v>710296</v>
      </c>
      <c r="B319189" s="1" t="s">
        <v>318229</v>
      </c>
      <c r="C319189" s="1" t="s">
        <v>5</v>
      </c>
    </row>
    <row r="319190" spans="1:3" x14ac:dyDescent="0.2">
      <c r="A319190" s="1">
        <v>710298</v>
      </c>
      <c r="B319190" s="1" t="s">
        <v>318230</v>
      </c>
      <c r="C319190" s="1" t="s">
        <v>60</v>
      </c>
    </row>
    <row r="319191" spans="1:3" x14ac:dyDescent="0.2">
      <c r="A319191" s="1">
        <v>710302</v>
      </c>
      <c r="B319191" s="1" t="s">
        <v>318231</v>
      </c>
      <c r="C319191" s="1" t="s">
        <v>5</v>
      </c>
    </row>
    <row r="319192" spans="1:3" x14ac:dyDescent="0.2">
      <c r="A319192" s="1">
        <v>710352</v>
      </c>
      <c r="B319192" s="1" t="s">
        <v>318232</v>
      </c>
      <c r="C319192" s="1" t="s">
        <v>5</v>
      </c>
    </row>
    <row r="319193" spans="1:3" x14ac:dyDescent="0.2">
      <c r="A319193" s="1">
        <v>710364</v>
      </c>
      <c r="B319193" s="1" t="s">
        <v>318233</v>
      </c>
      <c r="C319193" s="1" t="s">
        <v>5</v>
      </c>
    </row>
    <row r="319194" spans="1:3" x14ac:dyDescent="0.2">
      <c r="A319194" s="1">
        <v>710366</v>
      </c>
      <c r="B319194" s="1" t="s">
        <v>318234</v>
      </c>
      <c r="C319194" s="1" t="s">
        <v>5</v>
      </c>
    </row>
    <row r="319195" spans="1:3" x14ac:dyDescent="0.2">
      <c r="A319195" s="1">
        <v>710368</v>
      </c>
      <c r="B319195" s="1" t="s">
        <v>318235</v>
      </c>
      <c r="C319195" s="1" t="s">
        <v>5</v>
      </c>
    </row>
    <row r="319196" spans="1:3" x14ac:dyDescent="0.2">
      <c r="A319196" s="1">
        <v>710370</v>
      </c>
      <c r="B319196" s="1" t="s">
        <v>318236</v>
      </c>
      <c r="C319196" s="1" t="s">
        <v>60</v>
      </c>
    </row>
    <row r="319197" spans="1:3" x14ac:dyDescent="0.2">
      <c r="A319197" s="1">
        <v>710372</v>
      </c>
      <c r="B319197" s="1" t="s">
        <v>318237</v>
      </c>
      <c r="C319197" s="1" t="s">
        <v>5</v>
      </c>
    </row>
    <row r="319198" spans="1:3" x14ac:dyDescent="0.2">
      <c r="A319198" s="1">
        <v>710374</v>
      </c>
      <c r="B319198" s="1" t="s">
        <v>318238</v>
      </c>
      <c r="C319198" s="1" t="s">
        <v>5</v>
      </c>
    </row>
    <row r="319199" spans="1:3" x14ac:dyDescent="0.2">
      <c r="A319199" s="1">
        <v>710376</v>
      </c>
      <c r="B319199" s="1" t="s">
        <v>318239</v>
      </c>
      <c r="C319199" s="1" t="s">
        <v>5</v>
      </c>
    </row>
    <row r="319200" spans="1:3" x14ac:dyDescent="0.2">
      <c r="A319200" s="1">
        <v>710378</v>
      </c>
      <c r="B319200" s="1" t="s">
        <v>318240</v>
      </c>
      <c r="C319200" s="1" t="s">
        <v>5</v>
      </c>
    </row>
    <row r="319201" spans="1:3" x14ac:dyDescent="0.2">
      <c r="A319201" s="1">
        <v>710382</v>
      </c>
      <c r="B319201" s="1" t="s">
        <v>318241</v>
      </c>
      <c r="C319201" s="1" t="s">
        <v>5</v>
      </c>
    </row>
    <row r="319202" spans="1:3" x14ac:dyDescent="0.2">
      <c r="A319202" s="1">
        <v>710386</v>
      </c>
      <c r="B319202" s="1" t="s">
        <v>318242</v>
      </c>
      <c r="C319202" s="1" t="s">
        <v>5</v>
      </c>
    </row>
    <row r="319203" spans="1:3" x14ac:dyDescent="0.2">
      <c r="A319203" s="1">
        <v>710388</v>
      </c>
      <c r="B319203" s="1" t="s">
        <v>318243</v>
      </c>
      <c r="C319203" s="1" t="s">
        <v>5</v>
      </c>
    </row>
    <row r="319204" spans="1:3" x14ac:dyDescent="0.2">
      <c r="A319204" s="1">
        <v>710390</v>
      </c>
      <c r="B319204" s="1" t="s">
        <v>318244</v>
      </c>
      <c r="C319204" s="1" t="s">
        <v>5</v>
      </c>
    </row>
    <row r="319205" spans="1:3" x14ac:dyDescent="0.2">
      <c r="A319205" s="1">
        <v>710394</v>
      </c>
      <c r="B319205" s="1" t="s">
        <v>318245</v>
      </c>
      <c r="C319205" s="1" t="s">
        <v>5</v>
      </c>
    </row>
    <row r="319206" spans="1:3" x14ac:dyDescent="0.2">
      <c r="A319206" s="1">
        <v>710396</v>
      </c>
      <c r="B319206" s="1" t="s">
        <v>318246</v>
      </c>
      <c r="C319206" s="1" t="s">
        <v>5</v>
      </c>
    </row>
    <row r="319207" spans="1:3" x14ac:dyDescent="0.2">
      <c r="A319207" s="1">
        <v>710486</v>
      </c>
      <c r="B319207" s="1" t="s">
        <v>318247</v>
      </c>
      <c r="C319207" s="1" t="s">
        <v>5</v>
      </c>
    </row>
    <row r="319208" spans="1:3" x14ac:dyDescent="0.2">
      <c r="A319208" s="1">
        <v>710494</v>
      </c>
      <c r="B319208" s="1" t="s">
        <v>318248</v>
      </c>
      <c r="C319208" s="1" t="s">
        <v>5</v>
      </c>
    </row>
    <row r="319209" spans="1:3" x14ac:dyDescent="0.2">
      <c r="A319209" s="1">
        <v>710502</v>
      </c>
      <c r="B319209" s="1" t="s">
        <v>318249</v>
      </c>
      <c r="C319209" s="1" t="s">
        <v>5</v>
      </c>
    </row>
    <row r="319210" spans="1:3" x14ac:dyDescent="0.2">
      <c r="A319210" s="1">
        <v>710504</v>
      </c>
      <c r="B319210" s="1" t="s">
        <v>318250</v>
      </c>
      <c r="C319210" s="1" t="s">
        <v>60</v>
      </c>
    </row>
    <row r="319211" spans="1:3" x14ac:dyDescent="0.2">
      <c r="A319211" s="1">
        <v>710508</v>
      </c>
      <c r="B319211" s="1" t="s">
        <v>318251</v>
      </c>
      <c r="C319211" s="1" t="s">
        <v>60</v>
      </c>
    </row>
    <row r="319212" spans="1:3" x14ac:dyDescent="0.2">
      <c r="A319212" s="1">
        <v>710510</v>
      </c>
      <c r="B319212" s="1" t="s">
        <v>318252</v>
      </c>
      <c r="C319212" s="1" t="s">
        <v>5</v>
      </c>
    </row>
    <row r="319213" spans="1:3" x14ac:dyDescent="0.2">
      <c r="A319213" s="1">
        <v>710512</v>
      </c>
      <c r="B319213" s="1" t="s">
        <v>318253</v>
      </c>
      <c r="C319213" s="1" t="s">
        <v>5</v>
      </c>
    </row>
    <row r="319214" spans="1:3" x14ac:dyDescent="0.2">
      <c r="A319214" s="1">
        <v>710514</v>
      </c>
      <c r="B319214" s="1" t="s">
        <v>318254</v>
      </c>
      <c r="C319214" s="1" t="s">
        <v>5</v>
      </c>
    </row>
    <row r="319215" spans="1:3" x14ac:dyDescent="0.2">
      <c r="A319215" s="1">
        <v>710518</v>
      </c>
      <c r="B319215" s="1" t="s">
        <v>318255</v>
      </c>
      <c r="C319215" s="1" t="s">
        <v>60</v>
      </c>
    </row>
    <row r="319216" spans="1:3" x14ac:dyDescent="0.2">
      <c r="A319216" s="1">
        <v>710522</v>
      </c>
      <c r="B319216" s="1" t="s">
        <v>318256</v>
      </c>
      <c r="C319216" s="1" t="s">
        <v>5</v>
      </c>
    </row>
    <row r="319217" spans="1:3" x14ac:dyDescent="0.2">
      <c r="A319217" s="1">
        <v>710528</v>
      </c>
      <c r="B319217" s="1" t="s">
        <v>318257</v>
      </c>
      <c r="C319217" s="1" t="s">
        <v>5</v>
      </c>
    </row>
    <row r="319218" spans="1:3" x14ac:dyDescent="0.2">
      <c r="A319218" s="1">
        <v>710534</v>
      </c>
      <c r="B319218" s="1" t="s">
        <v>318258</v>
      </c>
      <c r="C319218" s="1" t="s">
        <v>5</v>
      </c>
    </row>
    <row r="319219" spans="1:3" x14ac:dyDescent="0.2">
      <c r="A319219" s="1">
        <v>710560</v>
      </c>
      <c r="B319219" s="1" t="s">
        <v>318259</v>
      </c>
      <c r="C319219" s="1" t="s">
        <v>5</v>
      </c>
    </row>
    <row r="319220" spans="1:3" x14ac:dyDescent="0.2">
      <c r="A319220" s="1">
        <v>710576</v>
      </c>
      <c r="B319220" s="1" t="s">
        <v>318260</v>
      </c>
      <c r="C319220" s="1" t="s">
        <v>5</v>
      </c>
    </row>
    <row r="319221" spans="1:3" x14ac:dyDescent="0.2">
      <c r="A319221" s="1">
        <v>710578</v>
      </c>
      <c r="B319221" s="1" t="s">
        <v>318261</v>
      </c>
      <c r="C319221" s="1" t="s">
        <v>5</v>
      </c>
    </row>
    <row r="319222" spans="1:3" x14ac:dyDescent="0.2">
      <c r="A319222" s="1">
        <v>710580</v>
      </c>
      <c r="B319222" s="1" t="s">
        <v>318262</v>
      </c>
      <c r="C319222" s="1" t="s">
        <v>5</v>
      </c>
    </row>
    <row r="319223" spans="1:3" x14ac:dyDescent="0.2">
      <c r="A319223" s="1">
        <v>710582</v>
      </c>
      <c r="B319223" s="1" t="s">
        <v>318263</v>
      </c>
      <c r="C319223" s="1" t="s">
        <v>5</v>
      </c>
    </row>
    <row r="319224" spans="1:3" x14ac:dyDescent="0.2">
      <c r="A319224" s="1">
        <v>710584</v>
      </c>
      <c r="B319224" s="1" t="s">
        <v>318264</v>
      </c>
      <c r="C319224" s="1" t="s">
        <v>5</v>
      </c>
    </row>
    <row r="319225" spans="1:3" x14ac:dyDescent="0.2">
      <c r="A319225" s="1">
        <v>710586</v>
      </c>
      <c r="B319225" s="1" t="s">
        <v>318265</v>
      </c>
      <c r="C319225" s="1" t="s">
        <v>5</v>
      </c>
    </row>
    <row r="319226" spans="1:3" x14ac:dyDescent="0.2">
      <c r="A319226" s="1">
        <v>710588</v>
      </c>
      <c r="B319226" s="1" t="s">
        <v>318266</v>
      </c>
      <c r="C319226" s="1" t="s">
        <v>5</v>
      </c>
    </row>
    <row r="319227" spans="1:3" x14ac:dyDescent="0.2">
      <c r="A319227" s="1">
        <v>710590</v>
      </c>
      <c r="B319227" s="1" t="s">
        <v>318267</v>
      </c>
      <c r="C319227" s="1" t="s">
        <v>5</v>
      </c>
    </row>
    <row r="319228" spans="1:3" x14ac:dyDescent="0.2">
      <c r="A319228" s="1">
        <v>710592</v>
      </c>
      <c r="B319228" s="1" t="s">
        <v>318268</v>
      </c>
      <c r="C319228" s="1" t="s">
        <v>5</v>
      </c>
    </row>
    <row r="319229" spans="1:3" x14ac:dyDescent="0.2">
      <c r="A319229" s="1">
        <v>710594</v>
      </c>
      <c r="B319229" s="1" t="s">
        <v>318269</v>
      </c>
      <c r="C319229" s="1" t="s">
        <v>5</v>
      </c>
    </row>
    <row r="319230" spans="1:3" x14ac:dyDescent="0.2">
      <c r="A319230" s="1">
        <v>710596</v>
      </c>
      <c r="B319230" s="1" t="s">
        <v>318270</v>
      </c>
      <c r="C319230" s="1" t="s">
        <v>5</v>
      </c>
    </row>
    <row r="319231" spans="1:3" x14ac:dyDescent="0.2">
      <c r="A319231" s="1">
        <v>710598</v>
      </c>
      <c r="B319231" s="1" t="s">
        <v>318271</v>
      </c>
      <c r="C319231" s="1" t="s">
        <v>5</v>
      </c>
    </row>
    <row r="319232" spans="1:3" x14ac:dyDescent="0.2">
      <c r="A319232" s="1">
        <v>710600</v>
      </c>
      <c r="B319232" s="1" t="s">
        <v>318272</v>
      </c>
      <c r="C319232" s="1" t="s">
        <v>5</v>
      </c>
    </row>
    <row r="319233" spans="1:3" x14ac:dyDescent="0.2">
      <c r="A319233" s="1">
        <v>710602</v>
      </c>
      <c r="B319233" s="1" t="s">
        <v>318273</v>
      </c>
      <c r="C319233" s="1" t="s">
        <v>5</v>
      </c>
    </row>
    <row r="319234" spans="1:3" x14ac:dyDescent="0.2">
      <c r="A319234" s="1">
        <v>710604</v>
      </c>
      <c r="B319234" s="1" t="s">
        <v>318274</v>
      </c>
      <c r="C319234" s="1" t="s">
        <v>5</v>
      </c>
    </row>
    <row r="319235" spans="1:3" x14ac:dyDescent="0.2">
      <c r="A319235" s="1">
        <v>710606</v>
      </c>
      <c r="B319235" s="1" t="s">
        <v>318275</v>
      </c>
      <c r="C319235" s="1" t="s">
        <v>5</v>
      </c>
    </row>
    <row r="319236" spans="1:3" x14ac:dyDescent="0.2">
      <c r="A319236" s="1">
        <v>710608</v>
      </c>
      <c r="B319236" s="1" t="s">
        <v>318276</v>
      </c>
      <c r="C319236" s="1" t="s">
        <v>5</v>
      </c>
    </row>
    <row r="319237" spans="1:3" x14ac:dyDescent="0.2">
      <c r="A319237" s="1">
        <v>710610</v>
      </c>
      <c r="B319237" s="1" t="s">
        <v>318277</v>
      </c>
      <c r="C319237" s="1" t="s">
        <v>5</v>
      </c>
    </row>
    <row r="319238" spans="1:3" x14ac:dyDescent="0.2">
      <c r="A319238" s="1">
        <v>710612</v>
      </c>
      <c r="B319238" s="1" t="s">
        <v>318278</v>
      </c>
      <c r="C319238" s="1" t="s">
        <v>5</v>
      </c>
    </row>
    <row r="319239" spans="1:3" x14ac:dyDescent="0.2">
      <c r="A319239" s="1">
        <v>710614</v>
      </c>
      <c r="B319239" s="1" t="s">
        <v>318279</v>
      </c>
      <c r="C319239" s="1" t="s">
        <v>5</v>
      </c>
    </row>
    <row r="319240" spans="1:3" x14ac:dyDescent="0.2">
      <c r="A319240" s="1">
        <v>710616</v>
      </c>
      <c r="B319240" s="1" t="s">
        <v>318280</v>
      </c>
      <c r="C319240" s="1" t="s">
        <v>5</v>
      </c>
    </row>
    <row r="319241" spans="1:3" x14ac:dyDescent="0.2">
      <c r="A319241" s="1">
        <v>710618</v>
      </c>
      <c r="B319241" s="1" t="s">
        <v>318281</v>
      </c>
      <c r="C319241" s="1" t="s">
        <v>5</v>
      </c>
    </row>
    <row r="319242" spans="1:3" x14ac:dyDescent="0.2">
      <c r="A319242" s="1">
        <v>710620</v>
      </c>
      <c r="B319242" s="1" t="s">
        <v>318282</v>
      </c>
      <c r="C319242" s="1" t="s">
        <v>5</v>
      </c>
    </row>
    <row r="319243" spans="1:3" x14ac:dyDescent="0.2">
      <c r="A319243" s="1">
        <v>710622</v>
      </c>
      <c r="B319243" s="1" t="s">
        <v>318283</v>
      </c>
      <c r="C319243" s="1" t="s">
        <v>5</v>
      </c>
    </row>
    <row r="319244" spans="1:3" x14ac:dyDescent="0.2">
      <c r="A319244" s="1">
        <v>710624</v>
      </c>
      <c r="B319244" s="1" t="s">
        <v>318284</v>
      </c>
      <c r="C319244" s="1" t="s">
        <v>5</v>
      </c>
    </row>
    <row r="319245" spans="1:3" x14ac:dyDescent="0.2">
      <c r="A319245" s="1">
        <v>710626</v>
      </c>
      <c r="B319245" s="1" t="s">
        <v>318285</v>
      </c>
      <c r="C319245" s="1" t="s">
        <v>5</v>
      </c>
    </row>
    <row r="319246" spans="1:3" x14ac:dyDescent="0.2">
      <c r="A319246" s="1">
        <v>710628</v>
      </c>
      <c r="B319246" s="1" t="s">
        <v>318286</v>
      </c>
      <c r="C319246" s="1" t="s">
        <v>5</v>
      </c>
    </row>
    <row r="319247" spans="1:3" x14ac:dyDescent="0.2">
      <c r="A319247" s="1">
        <v>710630</v>
      </c>
      <c r="B319247" s="1" t="s">
        <v>318287</v>
      </c>
      <c r="C319247" s="1" t="s">
        <v>5</v>
      </c>
    </row>
    <row r="319248" spans="1:3" x14ac:dyDescent="0.2">
      <c r="A319248" s="1">
        <v>710632</v>
      </c>
      <c r="B319248" s="1" t="s">
        <v>318288</v>
      </c>
      <c r="C319248" s="1" t="s">
        <v>5</v>
      </c>
    </row>
    <row r="319249" spans="1:3" x14ac:dyDescent="0.2">
      <c r="A319249" s="1">
        <v>710634</v>
      </c>
      <c r="B319249" s="1" t="s">
        <v>318289</v>
      </c>
      <c r="C319249" s="1" t="s">
        <v>5</v>
      </c>
    </row>
    <row r="319250" spans="1:3" x14ac:dyDescent="0.2">
      <c r="A319250" s="1">
        <v>710636</v>
      </c>
      <c r="B319250" s="1" t="s">
        <v>318290</v>
      </c>
      <c r="C319250" s="1" t="s">
        <v>5</v>
      </c>
    </row>
    <row r="319251" spans="1:3" x14ac:dyDescent="0.2">
      <c r="A319251" s="1">
        <v>710638</v>
      </c>
      <c r="B319251" s="1" t="s">
        <v>318291</v>
      </c>
      <c r="C319251" s="1" t="s">
        <v>5</v>
      </c>
    </row>
    <row r="319252" spans="1:3" x14ac:dyDescent="0.2">
      <c r="A319252" s="1">
        <v>710640</v>
      </c>
      <c r="B319252" s="1" t="s">
        <v>318292</v>
      </c>
      <c r="C319252" s="1" t="s">
        <v>5</v>
      </c>
    </row>
    <row r="319253" spans="1:3" x14ac:dyDescent="0.2">
      <c r="A319253" s="1">
        <v>710642</v>
      </c>
      <c r="B319253" s="1" t="s">
        <v>318293</v>
      </c>
      <c r="C319253" s="1" t="s">
        <v>5</v>
      </c>
    </row>
    <row r="319254" spans="1:3" x14ac:dyDescent="0.2">
      <c r="A319254" s="1">
        <v>710644</v>
      </c>
      <c r="B319254" s="1" t="s">
        <v>318294</v>
      </c>
      <c r="C319254" s="1" t="s">
        <v>5</v>
      </c>
    </row>
    <row r="319255" spans="1:3" x14ac:dyDescent="0.2">
      <c r="A319255" s="1">
        <v>710646</v>
      </c>
      <c r="B319255" s="1" t="s">
        <v>318295</v>
      </c>
      <c r="C319255" s="1" t="s">
        <v>5</v>
      </c>
    </row>
    <row r="319256" spans="1:3" x14ac:dyDescent="0.2">
      <c r="A319256" s="1">
        <v>710648</v>
      </c>
      <c r="B319256" s="1" t="s">
        <v>318296</v>
      </c>
      <c r="C319256" s="1" t="s">
        <v>5</v>
      </c>
    </row>
    <row r="319257" spans="1:3" x14ac:dyDescent="0.2">
      <c r="A319257" s="1">
        <v>710650</v>
      </c>
      <c r="B319257" s="1" t="s">
        <v>318297</v>
      </c>
      <c r="C319257" s="1" t="s">
        <v>5</v>
      </c>
    </row>
    <row r="319258" spans="1:3" x14ac:dyDescent="0.2">
      <c r="A319258" s="1">
        <v>710652</v>
      </c>
      <c r="B319258" s="1" t="s">
        <v>318298</v>
      </c>
      <c r="C319258" s="1" t="s">
        <v>5</v>
      </c>
    </row>
    <row r="319259" spans="1:3" x14ac:dyDescent="0.2">
      <c r="A319259" s="1">
        <v>710654</v>
      </c>
      <c r="B319259" s="1" t="s">
        <v>318299</v>
      </c>
      <c r="C319259" s="1" t="s">
        <v>5</v>
      </c>
    </row>
    <row r="319260" spans="1:3" x14ac:dyDescent="0.2">
      <c r="A319260" s="1">
        <v>710656</v>
      </c>
      <c r="B319260" s="1" t="s">
        <v>318300</v>
      </c>
      <c r="C319260" s="1" t="s">
        <v>5</v>
      </c>
    </row>
    <row r="319261" spans="1:3" x14ac:dyDescent="0.2">
      <c r="A319261" s="1">
        <v>710658</v>
      </c>
      <c r="B319261" s="1" t="s">
        <v>318301</v>
      </c>
      <c r="C319261" s="1" t="s">
        <v>5</v>
      </c>
    </row>
    <row r="319262" spans="1:3" x14ac:dyDescent="0.2">
      <c r="A319262" s="1">
        <v>710660</v>
      </c>
      <c r="B319262" s="1" t="s">
        <v>318302</v>
      </c>
      <c r="C319262" s="1" t="s">
        <v>5</v>
      </c>
    </row>
    <row r="319263" spans="1:3" x14ac:dyDescent="0.2">
      <c r="A319263" s="1">
        <v>710662</v>
      </c>
      <c r="B319263" s="1" t="s">
        <v>318303</v>
      </c>
      <c r="C319263" s="1" t="s">
        <v>5</v>
      </c>
    </row>
    <row r="319264" spans="1:3" x14ac:dyDescent="0.2">
      <c r="A319264" s="1">
        <v>710664</v>
      </c>
      <c r="B319264" s="1" t="s">
        <v>318304</v>
      </c>
      <c r="C319264" s="1" t="s">
        <v>5</v>
      </c>
    </row>
    <row r="319265" spans="1:3" x14ac:dyDescent="0.2">
      <c r="A319265" s="1">
        <v>710666</v>
      </c>
      <c r="B319265" s="1" t="s">
        <v>318305</v>
      </c>
      <c r="C319265" s="1" t="s">
        <v>5</v>
      </c>
    </row>
    <row r="319266" spans="1:3" x14ac:dyDescent="0.2">
      <c r="A319266" s="1">
        <v>710668</v>
      </c>
      <c r="B319266" s="1" t="s">
        <v>318306</v>
      </c>
      <c r="C319266" s="1" t="s">
        <v>5</v>
      </c>
    </row>
    <row r="319267" spans="1:3" x14ac:dyDescent="0.2">
      <c r="A319267" s="1">
        <v>710708</v>
      </c>
      <c r="B319267" s="1" t="s">
        <v>318307</v>
      </c>
      <c r="C319267" s="1" t="s">
        <v>5</v>
      </c>
    </row>
    <row r="319268" spans="1:3" x14ac:dyDescent="0.2">
      <c r="A319268" s="1">
        <v>710710</v>
      </c>
      <c r="B319268" s="1" t="s">
        <v>318308</v>
      </c>
      <c r="C319268" s="1" t="s">
        <v>5</v>
      </c>
    </row>
    <row r="319269" spans="1:3" x14ac:dyDescent="0.2">
      <c r="A319269" s="1">
        <v>710712</v>
      </c>
      <c r="B319269" s="1" t="s">
        <v>318309</v>
      </c>
      <c r="C319269" s="1" t="s">
        <v>5</v>
      </c>
    </row>
    <row r="319270" spans="1:3" x14ac:dyDescent="0.2">
      <c r="A319270" s="1">
        <v>710720</v>
      </c>
      <c r="B319270" s="1" t="s">
        <v>318310</v>
      </c>
      <c r="C319270" s="1" t="s">
        <v>60</v>
      </c>
    </row>
    <row r="319271" spans="1:3" x14ac:dyDescent="0.2">
      <c r="A319271" s="1">
        <v>710722</v>
      </c>
      <c r="B319271" s="1" t="s">
        <v>318311</v>
      </c>
      <c r="C319271" s="1" t="s">
        <v>60</v>
      </c>
    </row>
    <row r="319272" spans="1:3" x14ac:dyDescent="0.2">
      <c r="A319272" s="1">
        <v>710724</v>
      </c>
      <c r="B319272" s="1" t="s">
        <v>318312</v>
      </c>
      <c r="C319272" s="1" t="s">
        <v>60</v>
      </c>
    </row>
    <row r="319273" spans="1:3" x14ac:dyDescent="0.2">
      <c r="A319273" s="1">
        <v>710728</v>
      </c>
      <c r="B319273" s="1" t="s">
        <v>318313</v>
      </c>
      <c r="C319273" s="1" t="s">
        <v>5</v>
      </c>
    </row>
    <row r="319274" spans="1:3" x14ac:dyDescent="0.2">
      <c r="A319274" s="1">
        <v>710730</v>
      </c>
      <c r="B319274" s="1" t="s">
        <v>318314</v>
      </c>
      <c r="C319274" s="1" t="s">
        <v>5</v>
      </c>
    </row>
    <row r="319275" spans="1:3" x14ac:dyDescent="0.2">
      <c r="A319275" s="1">
        <v>710746</v>
      </c>
      <c r="B319275" s="1" t="s">
        <v>318315</v>
      </c>
      <c r="C319275" s="1" t="s">
        <v>5</v>
      </c>
    </row>
    <row r="319276" spans="1:3" x14ac:dyDescent="0.2">
      <c r="A319276" s="1">
        <v>710748</v>
      </c>
      <c r="B319276" s="1" t="s">
        <v>318316</v>
      </c>
      <c r="C319276" s="1" t="s">
        <v>5</v>
      </c>
    </row>
    <row r="319277" spans="1:3" x14ac:dyDescent="0.2">
      <c r="A319277" s="1">
        <v>710750</v>
      </c>
      <c r="B319277" s="1" t="s">
        <v>318317</v>
      </c>
      <c r="C319277" s="1" t="s">
        <v>5</v>
      </c>
    </row>
    <row r="319278" spans="1:3" x14ac:dyDescent="0.2">
      <c r="A319278" s="1">
        <v>710836</v>
      </c>
      <c r="B319278" s="1" t="s">
        <v>318318</v>
      </c>
      <c r="C319278" s="1" t="s">
        <v>5</v>
      </c>
    </row>
    <row r="319279" spans="1:3" x14ac:dyDescent="0.2">
      <c r="A319279" s="1">
        <v>710838</v>
      </c>
      <c r="B319279" s="1" t="s">
        <v>318319</v>
      </c>
      <c r="C319279" s="1" t="s">
        <v>5</v>
      </c>
    </row>
    <row r="319280" spans="1:3" x14ac:dyDescent="0.2">
      <c r="A319280" s="1">
        <v>710840</v>
      </c>
      <c r="B319280" s="1" t="s">
        <v>318320</v>
      </c>
      <c r="C319280" s="1" t="s">
        <v>5</v>
      </c>
    </row>
    <row r="319281" spans="1:3" x14ac:dyDescent="0.2">
      <c r="A319281" s="1">
        <v>710846</v>
      </c>
      <c r="B319281" s="1" t="s">
        <v>318321</v>
      </c>
      <c r="C319281" s="1" t="s">
        <v>5</v>
      </c>
    </row>
    <row r="319282" spans="1:3" x14ac:dyDescent="0.2">
      <c r="A319282" s="1">
        <v>710848</v>
      </c>
      <c r="B319282" s="1" t="s">
        <v>318322</v>
      </c>
      <c r="C319282" s="1" t="s">
        <v>5</v>
      </c>
    </row>
    <row r="319283" spans="1:3" x14ac:dyDescent="0.2">
      <c r="A319283" s="1">
        <v>710856</v>
      </c>
      <c r="B319283" s="1" t="s">
        <v>318323</v>
      </c>
      <c r="C319283" s="1" t="s">
        <v>5</v>
      </c>
    </row>
    <row r="319284" spans="1:3" x14ac:dyDescent="0.2">
      <c r="A319284" s="1">
        <v>710862</v>
      </c>
      <c r="B319284" s="1" t="s">
        <v>318324</v>
      </c>
      <c r="C319284" s="1" t="s">
        <v>5</v>
      </c>
    </row>
    <row r="319285" spans="1:3" x14ac:dyDescent="0.2">
      <c r="A319285" s="1">
        <v>710866</v>
      </c>
      <c r="B319285" s="1" t="s">
        <v>318325</v>
      </c>
      <c r="C319285" s="1" t="s">
        <v>5</v>
      </c>
    </row>
    <row r="319286" spans="1:3" x14ac:dyDescent="0.2">
      <c r="A319286" s="1">
        <v>710868</v>
      </c>
      <c r="B319286" s="1" t="s">
        <v>318326</v>
      </c>
      <c r="C319286" s="1" t="s">
        <v>5</v>
      </c>
    </row>
    <row r="319287" spans="1:3" x14ac:dyDescent="0.2">
      <c r="A319287" s="1">
        <v>710872</v>
      </c>
      <c r="B319287" s="1" t="s">
        <v>318327</v>
      </c>
      <c r="C319287" s="1" t="s">
        <v>5</v>
      </c>
    </row>
    <row r="319288" spans="1:3" x14ac:dyDescent="0.2">
      <c r="A319288" s="1">
        <v>710874</v>
      </c>
      <c r="B319288" s="1" t="s">
        <v>318328</v>
      </c>
      <c r="C319288" s="1" t="s">
        <v>5</v>
      </c>
    </row>
    <row r="319289" spans="1:3" x14ac:dyDescent="0.2">
      <c r="A319289" s="1">
        <v>710878</v>
      </c>
      <c r="B319289" s="1" t="s">
        <v>318329</v>
      </c>
      <c r="C319289" s="1" t="s">
        <v>5</v>
      </c>
    </row>
    <row r="319290" spans="1:3" x14ac:dyDescent="0.2">
      <c r="A319290" s="1">
        <v>710940</v>
      </c>
      <c r="B319290" s="1" t="s">
        <v>318330</v>
      </c>
      <c r="C319290" s="1" t="s">
        <v>5</v>
      </c>
    </row>
    <row r="319291" spans="1:3" x14ac:dyDescent="0.2">
      <c r="A319291" s="1">
        <v>710992</v>
      </c>
      <c r="B319291" s="1" t="s">
        <v>318331</v>
      </c>
      <c r="C319291" s="1" t="s">
        <v>5</v>
      </c>
    </row>
    <row r="319292" spans="1:3" x14ac:dyDescent="0.2">
      <c r="A319292" s="1">
        <v>711100</v>
      </c>
      <c r="B319292" s="1" t="s">
        <v>318332</v>
      </c>
      <c r="C319292" s="1" t="s">
        <v>60</v>
      </c>
    </row>
    <row r="319293" spans="1:3" x14ac:dyDescent="0.2">
      <c r="A319293" s="1">
        <v>711116</v>
      </c>
      <c r="B319293" s="1" t="s">
        <v>318333</v>
      </c>
      <c r="C319293" s="1" t="s">
        <v>5</v>
      </c>
    </row>
    <row r="319294" spans="1:3" x14ac:dyDescent="0.2">
      <c r="A319294" s="1">
        <v>711154</v>
      </c>
      <c r="B319294" s="1" t="s">
        <v>318334</v>
      </c>
      <c r="C319294" s="1" t="s">
        <v>5</v>
      </c>
    </row>
    <row r="319295" spans="1:3" x14ac:dyDescent="0.2">
      <c r="A319295" s="1">
        <v>711172</v>
      </c>
      <c r="B319295" s="1" t="s">
        <v>318335</v>
      </c>
      <c r="C319295" s="1" t="s">
        <v>5</v>
      </c>
    </row>
    <row r="319296" spans="1:3" x14ac:dyDescent="0.2">
      <c r="A319296" s="1">
        <v>711176</v>
      </c>
      <c r="B319296" s="1" t="s">
        <v>318336</v>
      </c>
      <c r="C319296" s="1" t="s">
        <v>5</v>
      </c>
    </row>
    <row r="319297" spans="1:3" x14ac:dyDescent="0.2">
      <c r="A319297" s="1">
        <v>711180</v>
      </c>
      <c r="B319297" s="1" t="s">
        <v>318337</v>
      </c>
      <c r="C319297" s="1" t="s">
        <v>60</v>
      </c>
    </row>
    <row r="319298" spans="1:3" x14ac:dyDescent="0.2">
      <c r="A319298" s="1">
        <v>711184</v>
      </c>
      <c r="B319298" s="1" t="s">
        <v>318338</v>
      </c>
      <c r="C319298" s="1" t="s">
        <v>5</v>
      </c>
    </row>
    <row r="319299" spans="1:3" x14ac:dyDescent="0.2">
      <c r="A319299" s="1">
        <v>711186</v>
      </c>
      <c r="B319299" s="1" t="s">
        <v>318339</v>
      </c>
      <c r="C319299" s="1" t="s">
        <v>5</v>
      </c>
    </row>
    <row r="319300" spans="1:3" x14ac:dyDescent="0.2">
      <c r="A319300" s="1">
        <v>711188</v>
      </c>
      <c r="B319300" s="1" t="s">
        <v>318340</v>
      </c>
      <c r="C319300" s="1" t="s">
        <v>5</v>
      </c>
    </row>
    <row r="319301" spans="1:3" x14ac:dyDescent="0.2">
      <c r="A319301" s="1">
        <v>711198</v>
      </c>
      <c r="B319301" s="1" t="s">
        <v>318341</v>
      </c>
      <c r="C319301" s="1" t="s">
        <v>5</v>
      </c>
    </row>
    <row r="319302" spans="1:3" x14ac:dyDescent="0.2">
      <c r="A319302" s="1">
        <v>711204</v>
      </c>
      <c r="B319302" s="1" t="s">
        <v>318342</v>
      </c>
      <c r="C319302" s="1" t="s">
        <v>5</v>
      </c>
    </row>
    <row r="319303" spans="1:3" x14ac:dyDescent="0.2">
      <c r="A319303" s="1">
        <v>711212</v>
      </c>
      <c r="B319303" s="1" t="s">
        <v>318343</v>
      </c>
      <c r="C319303" s="1" t="s">
        <v>5</v>
      </c>
    </row>
    <row r="319304" spans="1:3" x14ac:dyDescent="0.2">
      <c r="A319304" s="1">
        <v>711216</v>
      </c>
      <c r="B319304" s="1" t="s">
        <v>318344</v>
      </c>
      <c r="C319304" s="1" t="s">
        <v>5</v>
      </c>
    </row>
    <row r="319305" spans="1:3" x14ac:dyDescent="0.2">
      <c r="A319305" s="1">
        <v>711218</v>
      </c>
      <c r="B319305" s="1" t="s">
        <v>318345</v>
      </c>
      <c r="C319305" s="1" t="s">
        <v>5</v>
      </c>
    </row>
    <row r="319306" spans="1:3" x14ac:dyDescent="0.2">
      <c r="A319306" s="1">
        <v>711220</v>
      </c>
      <c r="B319306" s="1" t="s">
        <v>318346</v>
      </c>
      <c r="C319306" s="1" t="s">
        <v>5</v>
      </c>
    </row>
    <row r="319307" spans="1:3" x14ac:dyDescent="0.2">
      <c r="A319307" s="1">
        <v>711222</v>
      </c>
      <c r="B319307" s="1" t="s">
        <v>318347</v>
      </c>
      <c r="C319307" s="1" t="s">
        <v>5</v>
      </c>
    </row>
    <row r="319308" spans="1:3" x14ac:dyDescent="0.2">
      <c r="A319308" s="1">
        <v>711224</v>
      </c>
      <c r="B319308" s="1" t="s">
        <v>318348</v>
      </c>
      <c r="C319308" s="1" t="s">
        <v>5</v>
      </c>
    </row>
    <row r="319309" spans="1:3" x14ac:dyDescent="0.2">
      <c r="A319309" s="1">
        <v>711226</v>
      </c>
      <c r="B319309" s="1" t="s">
        <v>318349</v>
      </c>
      <c r="C319309" s="1" t="s">
        <v>5</v>
      </c>
    </row>
    <row r="319310" spans="1:3" x14ac:dyDescent="0.2">
      <c r="A319310" s="1">
        <v>711228</v>
      </c>
      <c r="B319310" s="1" t="s">
        <v>318350</v>
      </c>
      <c r="C319310" s="1" t="s">
        <v>5</v>
      </c>
    </row>
    <row r="319311" spans="1:3" x14ac:dyDescent="0.2">
      <c r="A319311" s="1">
        <v>711230</v>
      </c>
      <c r="B319311" s="1" t="s">
        <v>318351</v>
      </c>
      <c r="C319311" s="1" t="s">
        <v>5</v>
      </c>
    </row>
    <row r="319312" spans="1:3" x14ac:dyDescent="0.2">
      <c r="A319312" s="1">
        <v>711232</v>
      </c>
      <c r="B319312" s="1" t="s">
        <v>318352</v>
      </c>
      <c r="C319312" s="1" t="s">
        <v>5</v>
      </c>
    </row>
    <row r="319313" spans="1:3" x14ac:dyDescent="0.2">
      <c r="A319313" s="1">
        <v>711234</v>
      </c>
      <c r="B319313" s="1" t="s">
        <v>318353</v>
      </c>
      <c r="C319313" s="1" t="s">
        <v>60</v>
      </c>
    </row>
    <row r="319314" spans="1:3" x14ac:dyDescent="0.2">
      <c r="A319314" s="1">
        <v>711236</v>
      </c>
      <c r="B319314" s="1" t="s">
        <v>318354</v>
      </c>
      <c r="C319314" s="1" t="s">
        <v>5</v>
      </c>
    </row>
    <row r="319315" spans="1:3" x14ac:dyDescent="0.2">
      <c r="A319315" s="1">
        <v>711238</v>
      </c>
      <c r="B319315" s="1" t="s">
        <v>318355</v>
      </c>
      <c r="C319315" s="1" t="s">
        <v>5</v>
      </c>
    </row>
    <row r="319316" spans="1:3" x14ac:dyDescent="0.2">
      <c r="A319316" s="1">
        <v>711240</v>
      </c>
      <c r="B319316" s="1" t="s">
        <v>318356</v>
      </c>
      <c r="C319316" s="1" t="s">
        <v>5</v>
      </c>
    </row>
    <row r="319317" spans="1:3" x14ac:dyDescent="0.2">
      <c r="A319317" s="1">
        <v>711242</v>
      </c>
      <c r="B319317" s="1" t="s">
        <v>318357</v>
      </c>
      <c r="C319317" s="1" t="s">
        <v>5</v>
      </c>
    </row>
    <row r="319318" spans="1:3" x14ac:dyDescent="0.2">
      <c r="A319318" s="1">
        <v>711244</v>
      </c>
      <c r="B319318" s="1" t="s">
        <v>318358</v>
      </c>
      <c r="C319318" s="1" t="s">
        <v>5</v>
      </c>
    </row>
    <row r="319319" spans="1:3" x14ac:dyDescent="0.2">
      <c r="A319319" s="1">
        <v>711246</v>
      </c>
      <c r="B319319" s="1" t="s">
        <v>318359</v>
      </c>
      <c r="C319319" s="1" t="s">
        <v>5</v>
      </c>
    </row>
    <row r="319320" spans="1:3" x14ac:dyDescent="0.2">
      <c r="A319320" s="1">
        <v>711248</v>
      </c>
      <c r="B319320" s="1" t="s">
        <v>318360</v>
      </c>
      <c r="C319320" s="1" t="s">
        <v>5</v>
      </c>
    </row>
    <row r="319321" spans="1:3" x14ac:dyDescent="0.2">
      <c r="A319321" s="1">
        <v>711250</v>
      </c>
      <c r="B319321" s="1" t="s">
        <v>318361</v>
      </c>
      <c r="C319321" s="1" t="s">
        <v>5</v>
      </c>
    </row>
    <row r="319322" spans="1:3" x14ac:dyDescent="0.2">
      <c r="A319322" s="1">
        <v>711252</v>
      </c>
      <c r="B319322" s="1" t="s">
        <v>318362</v>
      </c>
      <c r="C319322" s="1" t="s">
        <v>5</v>
      </c>
    </row>
    <row r="319323" spans="1:3" x14ac:dyDescent="0.2">
      <c r="A319323" s="1">
        <v>711254</v>
      </c>
      <c r="B319323" s="1" t="s">
        <v>318363</v>
      </c>
      <c r="C319323" s="1" t="s">
        <v>5</v>
      </c>
    </row>
    <row r="319324" spans="1:3" x14ac:dyDescent="0.2">
      <c r="A319324" s="1">
        <v>711256</v>
      </c>
      <c r="B319324" s="1" t="s">
        <v>318364</v>
      </c>
      <c r="C319324" s="1" t="s">
        <v>5</v>
      </c>
    </row>
    <row r="319325" spans="1:3" x14ac:dyDescent="0.2">
      <c r="A319325" s="1">
        <v>711258</v>
      </c>
      <c r="B319325" s="1" t="s">
        <v>318365</v>
      </c>
      <c r="C319325" s="1" t="s">
        <v>5</v>
      </c>
    </row>
    <row r="319326" spans="1:3" x14ac:dyDescent="0.2">
      <c r="A319326" s="1">
        <v>711260</v>
      </c>
      <c r="B319326" s="1" t="s">
        <v>318366</v>
      </c>
      <c r="C319326" s="1" t="s">
        <v>5</v>
      </c>
    </row>
    <row r="319327" spans="1:3" x14ac:dyDescent="0.2">
      <c r="A319327" s="1">
        <v>711262</v>
      </c>
      <c r="B319327" s="1" t="s">
        <v>318367</v>
      </c>
      <c r="C319327" s="1" t="s">
        <v>5</v>
      </c>
    </row>
    <row r="319328" spans="1:3" x14ac:dyDescent="0.2">
      <c r="A319328" s="1">
        <v>711264</v>
      </c>
      <c r="B319328" s="1" t="s">
        <v>318368</v>
      </c>
      <c r="C319328" s="1" t="s">
        <v>5</v>
      </c>
    </row>
    <row r="319329" spans="1:3" x14ac:dyDescent="0.2">
      <c r="A319329" s="1">
        <v>711266</v>
      </c>
      <c r="B319329" s="1" t="s">
        <v>318369</v>
      </c>
      <c r="C319329" s="1" t="s">
        <v>5</v>
      </c>
    </row>
    <row r="319330" spans="1:3" x14ac:dyDescent="0.2">
      <c r="A319330" s="1">
        <v>711268</v>
      </c>
      <c r="B319330" s="1" t="s">
        <v>318370</v>
      </c>
      <c r="C319330" s="1" t="s">
        <v>5</v>
      </c>
    </row>
    <row r="319331" spans="1:3" x14ac:dyDescent="0.2">
      <c r="A319331" s="1">
        <v>711270</v>
      </c>
      <c r="B319331" s="1" t="s">
        <v>318371</v>
      </c>
      <c r="C319331" s="1" t="s">
        <v>5</v>
      </c>
    </row>
    <row r="319332" spans="1:3" x14ac:dyDescent="0.2">
      <c r="A319332" s="1">
        <v>711272</v>
      </c>
      <c r="B319332" s="1" t="s">
        <v>318372</v>
      </c>
      <c r="C319332" s="1" t="s">
        <v>5</v>
      </c>
    </row>
    <row r="319333" spans="1:3" x14ac:dyDescent="0.2">
      <c r="A319333" s="1">
        <v>711274</v>
      </c>
      <c r="B319333" s="1" t="s">
        <v>318373</v>
      </c>
      <c r="C319333" s="1" t="s">
        <v>5</v>
      </c>
    </row>
    <row r="319334" spans="1:3" x14ac:dyDescent="0.2">
      <c r="A319334" s="1">
        <v>711276</v>
      </c>
      <c r="B319334" s="1" t="s">
        <v>318374</v>
      </c>
      <c r="C319334" s="1" t="s">
        <v>5</v>
      </c>
    </row>
    <row r="319335" spans="1:3" x14ac:dyDescent="0.2">
      <c r="A319335" s="1">
        <v>711278</v>
      </c>
      <c r="B319335" s="1" t="s">
        <v>318375</v>
      </c>
      <c r="C319335" s="1" t="s">
        <v>5</v>
      </c>
    </row>
    <row r="319336" spans="1:3" x14ac:dyDescent="0.2">
      <c r="A319336" s="1">
        <v>711280</v>
      </c>
      <c r="B319336" s="1" t="s">
        <v>318376</v>
      </c>
      <c r="C319336" s="1" t="s">
        <v>5</v>
      </c>
    </row>
    <row r="319337" spans="1:3" x14ac:dyDescent="0.2">
      <c r="A319337" s="1">
        <v>711282</v>
      </c>
      <c r="B319337" s="1" t="s">
        <v>318377</v>
      </c>
      <c r="C319337" s="1" t="s">
        <v>5</v>
      </c>
    </row>
    <row r="319338" spans="1:3" x14ac:dyDescent="0.2">
      <c r="A319338" s="1">
        <v>711284</v>
      </c>
      <c r="B319338" s="1" t="s">
        <v>318378</v>
      </c>
      <c r="C319338" s="1" t="s">
        <v>5</v>
      </c>
    </row>
    <row r="319339" spans="1:3" x14ac:dyDescent="0.2">
      <c r="A319339" s="1">
        <v>711286</v>
      </c>
      <c r="B319339" s="1" t="s">
        <v>318379</v>
      </c>
      <c r="C319339" s="1" t="s">
        <v>5</v>
      </c>
    </row>
    <row r="319340" spans="1:3" x14ac:dyDescent="0.2">
      <c r="A319340" s="1">
        <v>711288</v>
      </c>
      <c r="B319340" s="1" t="s">
        <v>318380</v>
      </c>
      <c r="C319340" s="1" t="s">
        <v>5</v>
      </c>
    </row>
    <row r="319341" spans="1:3" x14ac:dyDescent="0.2">
      <c r="A319341" s="1">
        <v>711290</v>
      </c>
      <c r="B319341" s="1" t="s">
        <v>318381</v>
      </c>
      <c r="C319341" s="1" t="s">
        <v>5</v>
      </c>
    </row>
    <row r="319342" spans="1:3" x14ac:dyDescent="0.2">
      <c r="A319342" s="1">
        <v>711292</v>
      </c>
      <c r="B319342" s="1" t="s">
        <v>318382</v>
      </c>
      <c r="C319342" s="1" t="s">
        <v>5</v>
      </c>
    </row>
    <row r="319343" spans="1:3" x14ac:dyDescent="0.2">
      <c r="A319343" s="1">
        <v>711294</v>
      </c>
      <c r="B319343" s="1" t="s">
        <v>318383</v>
      </c>
      <c r="C319343" s="1" t="s">
        <v>5</v>
      </c>
    </row>
    <row r="319344" spans="1:3" x14ac:dyDescent="0.2">
      <c r="A319344" s="1">
        <v>711296</v>
      </c>
      <c r="B319344" s="1" t="s">
        <v>318384</v>
      </c>
      <c r="C319344" s="1" t="s">
        <v>5</v>
      </c>
    </row>
    <row r="319345" spans="1:3" x14ac:dyDescent="0.2">
      <c r="A319345" s="1">
        <v>711298</v>
      </c>
      <c r="B319345" s="1" t="s">
        <v>318385</v>
      </c>
      <c r="C319345" s="1" t="s">
        <v>5</v>
      </c>
    </row>
    <row r="319346" spans="1:3" x14ac:dyDescent="0.2">
      <c r="A319346" s="1">
        <v>711300</v>
      </c>
      <c r="B319346" s="1" t="s">
        <v>318386</v>
      </c>
      <c r="C319346" s="1" t="s">
        <v>5</v>
      </c>
    </row>
    <row r="319347" spans="1:3" x14ac:dyDescent="0.2">
      <c r="A319347" s="1">
        <v>711302</v>
      </c>
      <c r="B319347" s="1" t="s">
        <v>318387</v>
      </c>
      <c r="C319347" s="1" t="s">
        <v>5</v>
      </c>
    </row>
    <row r="319348" spans="1:3" x14ac:dyDescent="0.2">
      <c r="A319348" s="1">
        <v>711304</v>
      </c>
      <c r="B319348" s="1" t="s">
        <v>318388</v>
      </c>
      <c r="C319348" s="1" t="s">
        <v>5</v>
      </c>
    </row>
    <row r="319349" spans="1:3" x14ac:dyDescent="0.2">
      <c r="A319349" s="1">
        <v>711306</v>
      </c>
      <c r="B319349" s="1" t="s">
        <v>318389</v>
      </c>
      <c r="C319349" s="1" t="s">
        <v>5</v>
      </c>
    </row>
    <row r="319350" spans="1:3" x14ac:dyDescent="0.2">
      <c r="A319350" s="1">
        <v>711308</v>
      </c>
      <c r="B319350" s="1" t="s">
        <v>318390</v>
      </c>
      <c r="C319350" s="1" t="s">
        <v>5</v>
      </c>
    </row>
    <row r="319351" spans="1:3" x14ac:dyDescent="0.2">
      <c r="A319351" s="1">
        <v>711310</v>
      </c>
      <c r="B319351" s="1" t="s">
        <v>318391</v>
      </c>
      <c r="C319351" s="1" t="s">
        <v>5</v>
      </c>
    </row>
    <row r="319352" spans="1:3" x14ac:dyDescent="0.2">
      <c r="A319352" s="1">
        <v>711312</v>
      </c>
      <c r="B319352" s="1" t="s">
        <v>318392</v>
      </c>
      <c r="C319352" s="1" t="s">
        <v>5</v>
      </c>
    </row>
    <row r="319353" spans="1:3" x14ac:dyDescent="0.2">
      <c r="A319353" s="1">
        <v>711476</v>
      </c>
      <c r="B319353" s="1" t="s">
        <v>318393</v>
      </c>
      <c r="C319353" s="1" t="s">
        <v>5</v>
      </c>
    </row>
    <row r="319354" spans="1:3" x14ac:dyDescent="0.2">
      <c r="A319354" s="1">
        <v>711478</v>
      </c>
      <c r="B319354" s="1" t="s">
        <v>318394</v>
      </c>
      <c r="C319354" s="1" t="s">
        <v>5</v>
      </c>
    </row>
    <row r="319355" spans="1:3" x14ac:dyDescent="0.2">
      <c r="A319355" s="1">
        <v>711480</v>
      </c>
      <c r="B319355" s="1" t="s">
        <v>318395</v>
      </c>
      <c r="C319355" s="1" t="s">
        <v>5</v>
      </c>
    </row>
    <row r="319356" spans="1:3" x14ac:dyDescent="0.2">
      <c r="A319356" s="1">
        <v>711484</v>
      </c>
      <c r="B319356" s="1" t="s">
        <v>318396</v>
      </c>
      <c r="C319356" s="1" t="s">
        <v>5</v>
      </c>
    </row>
    <row r="319357" spans="1:3" x14ac:dyDescent="0.2">
      <c r="A319357" s="1">
        <v>711498</v>
      </c>
      <c r="B319357" s="1" t="s">
        <v>318397</v>
      </c>
      <c r="C319357" s="1" t="s">
        <v>60</v>
      </c>
    </row>
    <row r="319358" spans="1:3" x14ac:dyDescent="0.2">
      <c r="A319358" s="1">
        <v>711506</v>
      </c>
      <c r="B319358" s="1" t="s">
        <v>318398</v>
      </c>
      <c r="C319358" s="1" t="s">
        <v>5</v>
      </c>
    </row>
    <row r="319359" spans="1:3" x14ac:dyDescent="0.2">
      <c r="A319359" s="1">
        <v>711508</v>
      </c>
      <c r="B319359" s="1" t="s">
        <v>318399</v>
      </c>
      <c r="C319359" s="1" t="s">
        <v>5</v>
      </c>
    </row>
    <row r="319360" spans="1:3" x14ac:dyDescent="0.2">
      <c r="A319360" s="1">
        <v>711512</v>
      </c>
      <c r="B319360" s="1" t="s">
        <v>318400</v>
      </c>
      <c r="C319360" s="1" t="s">
        <v>5</v>
      </c>
    </row>
    <row r="319361" spans="1:3" x14ac:dyDescent="0.2">
      <c r="A319361" s="1">
        <v>711516</v>
      </c>
      <c r="B319361" s="1" t="s">
        <v>318401</v>
      </c>
      <c r="C319361" s="1" t="s">
        <v>5</v>
      </c>
    </row>
    <row r="319362" spans="1:3" x14ac:dyDescent="0.2">
      <c r="A319362" s="1">
        <v>711524</v>
      </c>
      <c r="B319362" s="1" t="s">
        <v>318402</v>
      </c>
      <c r="C319362" s="1" t="s">
        <v>5</v>
      </c>
    </row>
    <row r="319363" spans="1:3" x14ac:dyDescent="0.2">
      <c r="A319363" s="1">
        <v>711528</v>
      </c>
      <c r="B319363" s="1" t="s">
        <v>318403</v>
      </c>
      <c r="C319363" s="1" t="s">
        <v>5</v>
      </c>
    </row>
    <row r="319364" spans="1:3" x14ac:dyDescent="0.2">
      <c r="A319364" s="1">
        <v>711530</v>
      </c>
      <c r="B319364" s="1" t="s">
        <v>318404</v>
      </c>
      <c r="C319364" s="1" t="s">
        <v>5</v>
      </c>
    </row>
    <row r="319365" spans="1:3" x14ac:dyDescent="0.2">
      <c r="A319365" s="1">
        <v>711534</v>
      </c>
      <c r="B319365" s="1" t="s">
        <v>318405</v>
      </c>
      <c r="C319365" s="1" t="s">
        <v>5</v>
      </c>
    </row>
    <row r="319366" spans="1:3" x14ac:dyDescent="0.2">
      <c r="A319366" s="1">
        <v>711546</v>
      </c>
      <c r="B319366" s="1" t="s">
        <v>318406</v>
      </c>
      <c r="C319366" s="1" t="s">
        <v>5</v>
      </c>
    </row>
    <row r="319367" spans="1:3" x14ac:dyDescent="0.2">
      <c r="A319367" s="1">
        <v>711552</v>
      </c>
      <c r="B319367" s="1" t="s">
        <v>318407</v>
      </c>
      <c r="C319367" s="1" t="s">
        <v>5</v>
      </c>
    </row>
    <row r="319368" spans="1:3" x14ac:dyDescent="0.2">
      <c r="A319368" s="1">
        <v>711554</v>
      </c>
      <c r="B319368" s="1" t="s">
        <v>318408</v>
      </c>
      <c r="C319368" s="1" t="s">
        <v>5</v>
      </c>
    </row>
    <row r="319369" spans="1:3" x14ac:dyDescent="0.2">
      <c r="A319369" s="1">
        <v>711566</v>
      </c>
      <c r="B319369" s="1" t="s">
        <v>318409</v>
      </c>
      <c r="C319369" s="1" t="s">
        <v>5</v>
      </c>
    </row>
    <row r="319370" spans="1:3" x14ac:dyDescent="0.2">
      <c r="A319370" s="1">
        <v>711580</v>
      </c>
      <c r="B319370" s="1" t="s">
        <v>318410</v>
      </c>
      <c r="C319370" s="1" t="s">
        <v>5</v>
      </c>
    </row>
    <row r="319371" spans="1:3" x14ac:dyDescent="0.2">
      <c r="A319371" s="1">
        <v>711582</v>
      </c>
      <c r="B319371" s="1" t="s">
        <v>318411</v>
      </c>
      <c r="C319371" s="1" t="s">
        <v>5</v>
      </c>
    </row>
    <row r="319372" spans="1:3" x14ac:dyDescent="0.2">
      <c r="A319372" s="1">
        <v>711682</v>
      </c>
      <c r="B319372" s="1" t="s">
        <v>318412</v>
      </c>
      <c r="C319372" s="1" t="s">
        <v>60</v>
      </c>
    </row>
    <row r="319373" spans="1:3" x14ac:dyDescent="0.2">
      <c r="A319373" s="1">
        <v>711742</v>
      </c>
      <c r="B319373" s="1" t="s">
        <v>318413</v>
      </c>
      <c r="C319373" s="1" t="s">
        <v>5</v>
      </c>
    </row>
    <row r="319374" spans="1:3" x14ac:dyDescent="0.2">
      <c r="A319374" s="1">
        <v>711756</v>
      </c>
      <c r="B319374" s="1" t="s">
        <v>318414</v>
      </c>
      <c r="C319374" s="1" t="s">
        <v>60</v>
      </c>
    </row>
    <row r="319375" spans="1:3" x14ac:dyDescent="0.2">
      <c r="A319375" s="1">
        <v>711760</v>
      </c>
      <c r="B319375" s="1" t="s">
        <v>318415</v>
      </c>
      <c r="C319375" s="1" t="s">
        <v>5</v>
      </c>
    </row>
    <row r="319376" spans="1:3" x14ac:dyDescent="0.2">
      <c r="A319376" s="1">
        <v>711774</v>
      </c>
      <c r="B319376" s="1" t="s">
        <v>318416</v>
      </c>
      <c r="C319376" s="1" t="s">
        <v>60</v>
      </c>
    </row>
    <row r="319377" spans="1:3" x14ac:dyDescent="0.2">
      <c r="A319377" s="1">
        <v>711780</v>
      </c>
      <c r="B319377" s="1" t="s">
        <v>318417</v>
      </c>
      <c r="C319377" s="1" t="s">
        <v>5</v>
      </c>
    </row>
    <row r="319378" spans="1:3" x14ac:dyDescent="0.2">
      <c r="A319378" s="1">
        <v>711810</v>
      </c>
      <c r="B319378" s="1" t="s">
        <v>318418</v>
      </c>
      <c r="C319378" s="1" t="s">
        <v>5</v>
      </c>
    </row>
    <row r="319379" spans="1:3" x14ac:dyDescent="0.2">
      <c r="A319379" s="1">
        <v>711862</v>
      </c>
      <c r="B319379" s="1" t="s">
        <v>318419</v>
      </c>
      <c r="C319379" s="1" t="s">
        <v>5</v>
      </c>
    </row>
    <row r="319380" spans="1:3" x14ac:dyDescent="0.2">
      <c r="A319380" s="1">
        <v>711868</v>
      </c>
      <c r="B319380" s="1" t="s">
        <v>318420</v>
      </c>
      <c r="C319380" s="1" t="s">
        <v>5</v>
      </c>
    </row>
    <row r="319381" spans="1:3" x14ac:dyDescent="0.2">
      <c r="A319381" s="1">
        <v>711874</v>
      </c>
      <c r="B319381" s="1" t="s">
        <v>318421</v>
      </c>
      <c r="C319381" s="1" t="s">
        <v>5</v>
      </c>
    </row>
    <row r="319382" spans="1:3" x14ac:dyDescent="0.2">
      <c r="A319382" s="1">
        <v>711878</v>
      </c>
      <c r="B319382" s="1" t="s">
        <v>318422</v>
      </c>
      <c r="C319382" s="1" t="s">
        <v>5</v>
      </c>
    </row>
    <row r="319383" spans="1:3" x14ac:dyDescent="0.2">
      <c r="A319383" s="1">
        <v>711886</v>
      </c>
      <c r="B319383" s="1" t="s">
        <v>318423</v>
      </c>
      <c r="C319383" s="1" t="s">
        <v>5</v>
      </c>
    </row>
    <row r="319384" spans="1:3" x14ac:dyDescent="0.2">
      <c r="A319384" s="1">
        <v>712014</v>
      </c>
      <c r="B319384" s="1" t="s">
        <v>318424</v>
      </c>
      <c r="C319384" s="1" t="s">
        <v>5</v>
      </c>
    </row>
    <row r="319385" spans="1:3" x14ac:dyDescent="0.2">
      <c r="A319385" s="1">
        <v>712056</v>
      </c>
      <c r="B319385" s="1" t="s">
        <v>318425</v>
      </c>
      <c r="C319385" s="1" t="s">
        <v>5</v>
      </c>
    </row>
    <row r="319386" spans="1:3" x14ac:dyDescent="0.2">
      <c r="A319386" s="1">
        <v>712058</v>
      </c>
      <c r="B319386" s="1" t="s">
        <v>318426</v>
      </c>
      <c r="C319386" s="1" t="s">
        <v>5</v>
      </c>
    </row>
    <row r="319387" spans="1:3" x14ac:dyDescent="0.2">
      <c r="A319387" s="1">
        <v>712060</v>
      </c>
      <c r="B319387" s="1" t="s">
        <v>318427</v>
      </c>
      <c r="C319387" s="1" t="s">
        <v>5</v>
      </c>
    </row>
    <row r="319388" spans="1:3" x14ac:dyDescent="0.2">
      <c r="A319388" s="1">
        <v>712062</v>
      </c>
      <c r="B319388" s="1" t="s">
        <v>318428</v>
      </c>
      <c r="C319388" s="1" t="s">
        <v>5</v>
      </c>
    </row>
    <row r="319389" spans="1:3" x14ac:dyDescent="0.2">
      <c r="A319389" s="1">
        <v>712064</v>
      </c>
      <c r="B319389" s="1" t="s">
        <v>318429</v>
      </c>
      <c r="C319389" s="1" t="s">
        <v>5</v>
      </c>
    </row>
    <row r="319390" spans="1:3" x14ac:dyDescent="0.2">
      <c r="A319390" s="1">
        <v>712066</v>
      </c>
      <c r="B319390" s="1" t="s">
        <v>318430</v>
      </c>
      <c r="C319390" s="1" t="s">
        <v>5</v>
      </c>
    </row>
    <row r="319391" spans="1:3" x14ac:dyDescent="0.2">
      <c r="A319391" s="1">
        <v>712068</v>
      </c>
      <c r="B319391" s="1" t="s">
        <v>318431</v>
      </c>
      <c r="C319391" s="1" t="s">
        <v>5</v>
      </c>
    </row>
    <row r="319392" spans="1:3" x14ac:dyDescent="0.2">
      <c r="A319392" s="1">
        <v>712070</v>
      </c>
      <c r="B319392" s="1" t="s">
        <v>318432</v>
      </c>
      <c r="C319392" s="1" t="s">
        <v>5</v>
      </c>
    </row>
    <row r="319393" spans="1:3" x14ac:dyDescent="0.2">
      <c r="A319393" s="1">
        <v>712072</v>
      </c>
      <c r="B319393" s="1" t="s">
        <v>318433</v>
      </c>
      <c r="C319393" s="1" t="s">
        <v>5</v>
      </c>
    </row>
    <row r="319394" spans="1:3" x14ac:dyDescent="0.2">
      <c r="A319394" s="1">
        <v>712074</v>
      </c>
      <c r="B319394" s="1" t="s">
        <v>318434</v>
      </c>
      <c r="C319394" s="1" t="s">
        <v>5</v>
      </c>
    </row>
    <row r="319395" spans="1:3" x14ac:dyDescent="0.2">
      <c r="A319395" s="1">
        <v>712076</v>
      </c>
      <c r="B319395" s="1" t="s">
        <v>318435</v>
      </c>
      <c r="C319395" s="1" t="s">
        <v>5</v>
      </c>
    </row>
    <row r="319396" spans="1:3" x14ac:dyDescent="0.2">
      <c r="A319396" s="1">
        <v>712078</v>
      </c>
      <c r="B319396" s="1" t="s">
        <v>318436</v>
      </c>
      <c r="C319396" s="1" t="s">
        <v>5</v>
      </c>
    </row>
    <row r="319397" spans="1:3" x14ac:dyDescent="0.2">
      <c r="A319397" s="1">
        <v>712080</v>
      </c>
      <c r="B319397" s="1" t="s">
        <v>318437</v>
      </c>
      <c r="C319397" s="1" t="s">
        <v>5</v>
      </c>
    </row>
    <row r="319398" spans="1:3" x14ac:dyDescent="0.2">
      <c r="A319398" s="1">
        <v>712082</v>
      </c>
      <c r="B319398" s="1" t="s">
        <v>318438</v>
      </c>
      <c r="C319398" s="1" t="s">
        <v>5</v>
      </c>
    </row>
    <row r="319399" spans="1:3" x14ac:dyDescent="0.2">
      <c r="A319399" s="1">
        <v>712084</v>
      </c>
      <c r="B319399" s="1" t="s">
        <v>318439</v>
      </c>
      <c r="C319399" s="1" t="s">
        <v>5</v>
      </c>
    </row>
    <row r="319400" spans="1:3" x14ac:dyDescent="0.2">
      <c r="A319400" s="1">
        <v>712086</v>
      </c>
      <c r="B319400" s="1" t="s">
        <v>318440</v>
      </c>
      <c r="C319400" s="1" t="s">
        <v>5</v>
      </c>
    </row>
    <row r="319401" spans="1:3" x14ac:dyDescent="0.2">
      <c r="A319401" s="1">
        <v>712088</v>
      </c>
      <c r="B319401" s="1" t="s">
        <v>318441</v>
      </c>
      <c r="C319401" s="1" t="s">
        <v>5</v>
      </c>
    </row>
    <row r="319402" spans="1:3" x14ac:dyDescent="0.2">
      <c r="A319402" s="1">
        <v>712090</v>
      </c>
      <c r="B319402" s="1" t="s">
        <v>318442</v>
      </c>
      <c r="C319402" s="1" t="s">
        <v>5</v>
      </c>
    </row>
    <row r="319403" spans="1:3" x14ac:dyDescent="0.2">
      <c r="A319403" s="1">
        <v>712092</v>
      </c>
      <c r="B319403" s="1" t="s">
        <v>318443</v>
      </c>
      <c r="C319403" s="1" t="s">
        <v>5</v>
      </c>
    </row>
    <row r="319404" spans="1:3" x14ac:dyDescent="0.2">
      <c r="A319404" s="1">
        <v>712094</v>
      </c>
      <c r="B319404" s="1" t="s">
        <v>318444</v>
      </c>
      <c r="C319404" s="1" t="s">
        <v>5</v>
      </c>
    </row>
    <row r="319405" spans="1:3" x14ac:dyDescent="0.2">
      <c r="A319405" s="1">
        <v>712096</v>
      </c>
      <c r="B319405" s="1" t="s">
        <v>318445</v>
      </c>
      <c r="C319405" s="1" t="s">
        <v>5</v>
      </c>
    </row>
    <row r="319406" spans="1:3" x14ac:dyDescent="0.2">
      <c r="A319406" s="1">
        <v>712098</v>
      </c>
      <c r="B319406" s="1" t="s">
        <v>318446</v>
      </c>
      <c r="C319406" s="1" t="s">
        <v>5</v>
      </c>
    </row>
    <row r="319407" spans="1:3" x14ac:dyDescent="0.2">
      <c r="A319407" s="1">
        <v>712100</v>
      </c>
      <c r="B319407" s="1" t="s">
        <v>318447</v>
      </c>
      <c r="C319407" s="1" t="s">
        <v>5</v>
      </c>
    </row>
    <row r="319408" spans="1:3" x14ac:dyDescent="0.2">
      <c r="A319408" s="1">
        <v>712102</v>
      </c>
      <c r="B319408" s="1" t="s">
        <v>318448</v>
      </c>
      <c r="C319408" s="1" t="s">
        <v>5</v>
      </c>
    </row>
    <row r="319409" spans="1:3" x14ac:dyDescent="0.2">
      <c r="A319409" s="1">
        <v>712104</v>
      </c>
      <c r="B319409" s="1" t="s">
        <v>318449</v>
      </c>
      <c r="C319409" s="1" t="s">
        <v>5</v>
      </c>
    </row>
    <row r="319410" spans="1:3" x14ac:dyDescent="0.2">
      <c r="A319410" s="1">
        <v>712106</v>
      </c>
      <c r="B319410" s="1" t="s">
        <v>318450</v>
      </c>
      <c r="C319410" s="1" t="s">
        <v>5</v>
      </c>
    </row>
    <row r="319411" spans="1:3" x14ac:dyDescent="0.2">
      <c r="A319411" s="1">
        <v>712108</v>
      </c>
      <c r="B319411" s="1" t="s">
        <v>318451</v>
      </c>
      <c r="C319411" s="1" t="s">
        <v>5</v>
      </c>
    </row>
    <row r="319412" spans="1:3" x14ac:dyDescent="0.2">
      <c r="A319412" s="1">
        <v>712110</v>
      </c>
      <c r="B319412" s="1" t="s">
        <v>318452</v>
      </c>
      <c r="C319412" s="1" t="s">
        <v>5</v>
      </c>
    </row>
    <row r="319413" spans="1:3" x14ac:dyDescent="0.2">
      <c r="A319413" s="1">
        <v>712112</v>
      </c>
      <c r="B319413" s="1" t="s">
        <v>318453</v>
      </c>
      <c r="C319413" s="1" t="s">
        <v>5</v>
      </c>
    </row>
    <row r="319414" spans="1:3" x14ac:dyDescent="0.2">
      <c r="A319414" s="1">
        <v>712114</v>
      </c>
      <c r="B319414" s="1" t="s">
        <v>318454</v>
      </c>
      <c r="C319414" s="1" t="s">
        <v>5</v>
      </c>
    </row>
    <row r="319415" spans="1:3" x14ac:dyDescent="0.2">
      <c r="A319415" s="1">
        <v>712116</v>
      </c>
      <c r="B319415" s="1" t="s">
        <v>318455</v>
      </c>
      <c r="C319415" s="1" t="s">
        <v>5</v>
      </c>
    </row>
    <row r="319416" spans="1:3" x14ac:dyDescent="0.2">
      <c r="A319416" s="1">
        <v>712118</v>
      </c>
      <c r="B319416" s="1" t="s">
        <v>318456</v>
      </c>
      <c r="C319416" s="1" t="s">
        <v>5</v>
      </c>
    </row>
    <row r="319417" spans="1:3" x14ac:dyDescent="0.2">
      <c r="A319417" s="1">
        <v>712120</v>
      </c>
      <c r="B319417" s="1" t="s">
        <v>318457</v>
      </c>
      <c r="C319417" s="1" t="s">
        <v>5</v>
      </c>
    </row>
    <row r="319418" spans="1:3" x14ac:dyDescent="0.2">
      <c r="A319418" s="1">
        <v>712122</v>
      </c>
      <c r="B319418" s="1" t="s">
        <v>318458</v>
      </c>
      <c r="C319418" s="1" t="s">
        <v>5</v>
      </c>
    </row>
    <row r="319419" spans="1:3" x14ac:dyDescent="0.2">
      <c r="A319419" s="1">
        <v>712124</v>
      </c>
      <c r="B319419" s="1" t="s">
        <v>318459</v>
      </c>
      <c r="C319419" s="1" t="s">
        <v>5</v>
      </c>
    </row>
    <row r="319420" spans="1:3" x14ac:dyDescent="0.2">
      <c r="A319420" s="1">
        <v>712126</v>
      </c>
      <c r="B319420" s="1" t="s">
        <v>318460</v>
      </c>
      <c r="C319420" s="1" t="s">
        <v>5</v>
      </c>
    </row>
    <row r="319421" spans="1:3" x14ac:dyDescent="0.2">
      <c r="A319421" s="1">
        <v>712128</v>
      </c>
      <c r="B319421" s="1" t="s">
        <v>318461</v>
      </c>
      <c r="C319421" s="1" t="s">
        <v>5</v>
      </c>
    </row>
    <row r="319422" spans="1:3" x14ac:dyDescent="0.2">
      <c r="A319422" s="1">
        <v>712130</v>
      </c>
      <c r="B319422" s="1" t="s">
        <v>318462</v>
      </c>
      <c r="C319422" s="1" t="s">
        <v>5</v>
      </c>
    </row>
    <row r="319423" spans="1:3" x14ac:dyDescent="0.2">
      <c r="A319423" s="1">
        <v>712132</v>
      </c>
      <c r="B319423" s="1" t="s">
        <v>318463</v>
      </c>
      <c r="C319423" s="1" t="s">
        <v>5</v>
      </c>
    </row>
    <row r="319424" spans="1:3" x14ac:dyDescent="0.2">
      <c r="A319424" s="1">
        <v>712134</v>
      </c>
      <c r="B319424" s="1" t="s">
        <v>318464</v>
      </c>
      <c r="C319424" s="1" t="s">
        <v>5</v>
      </c>
    </row>
    <row r="319425" spans="1:3" x14ac:dyDescent="0.2">
      <c r="A319425" s="1">
        <v>712136</v>
      </c>
      <c r="B319425" s="1" t="s">
        <v>318465</v>
      </c>
      <c r="C319425" s="1" t="s">
        <v>5</v>
      </c>
    </row>
    <row r="319426" spans="1:3" x14ac:dyDescent="0.2">
      <c r="A319426" s="1">
        <v>712138</v>
      </c>
      <c r="B319426" s="1" t="s">
        <v>318466</v>
      </c>
      <c r="C319426" s="1" t="s">
        <v>5</v>
      </c>
    </row>
    <row r="319427" spans="1:3" x14ac:dyDescent="0.2">
      <c r="A319427" s="1">
        <v>712140</v>
      </c>
      <c r="B319427" s="1" t="s">
        <v>318467</v>
      </c>
      <c r="C319427" s="1" t="s">
        <v>5</v>
      </c>
    </row>
    <row r="319428" spans="1:3" x14ac:dyDescent="0.2">
      <c r="A319428" s="1">
        <v>712142</v>
      </c>
      <c r="B319428" s="1" t="s">
        <v>318468</v>
      </c>
      <c r="C319428" s="1" t="s">
        <v>5</v>
      </c>
    </row>
    <row r="319429" spans="1:3" x14ac:dyDescent="0.2">
      <c r="A319429" s="1">
        <v>712144</v>
      </c>
      <c r="B319429" s="1" t="s">
        <v>318469</v>
      </c>
      <c r="C319429" s="1" t="s">
        <v>5</v>
      </c>
    </row>
    <row r="319430" spans="1:3" x14ac:dyDescent="0.2">
      <c r="A319430" s="1">
        <v>712146</v>
      </c>
      <c r="B319430" s="1" t="s">
        <v>318470</v>
      </c>
      <c r="C319430" s="1" t="s">
        <v>5</v>
      </c>
    </row>
    <row r="319431" spans="1:3" x14ac:dyDescent="0.2">
      <c r="A319431" s="1">
        <v>712148</v>
      </c>
      <c r="B319431" s="1" t="s">
        <v>318471</v>
      </c>
      <c r="C319431" s="1" t="s">
        <v>5</v>
      </c>
    </row>
    <row r="319432" spans="1:3" x14ac:dyDescent="0.2">
      <c r="A319432" s="1">
        <v>712150</v>
      </c>
      <c r="B319432" s="1" t="s">
        <v>318472</v>
      </c>
      <c r="C319432" s="1" t="s">
        <v>5</v>
      </c>
    </row>
    <row r="319433" spans="1:3" x14ac:dyDescent="0.2">
      <c r="A319433" s="1">
        <v>712152</v>
      </c>
      <c r="B319433" s="1" t="s">
        <v>318473</v>
      </c>
      <c r="C319433" s="1" t="s">
        <v>5</v>
      </c>
    </row>
    <row r="319434" spans="1:3" x14ac:dyDescent="0.2">
      <c r="A319434" s="1">
        <v>712156</v>
      </c>
      <c r="B319434" s="1" t="s">
        <v>318474</v>
      </c>
      <c r="C319434" s="1" t="s">
        <v>5</v>
      </c>
    </row>
    <row r="319435" spans="1:3" x14ac:dyDescent="0.2">
      <c r="A319435" s="1">
        <v>712166</v>
      </c>
      <c r="B319435" s="1" t="s">
        <v>318475</v>
      </c>
      <c r="C319435" s="1" t="s">
        <v>5</v>
      </c>
    </row>
    <row r="319436" spans="1:3" x14ac:dyDescent="0.2">
      <c r="A319436" s="1">
        <v>712168</v>
      </c>
      <c r="B319436" s="1" t="s">
        <v>318476</v>
      </c>
      <c r="C319436" s="1" t="s">
        <v>5</v>
      </c>
    </row>
    <row r="319437" spans="1:3" x14ac:dyDescent="0.2">
      <c r="A319437" s="1">
        <v>712174</v>
      </c>
      <c r="B319437" s="1" t="s">
        <v>318477</v>
      </c>
      <c r="C319437" s="1" t="s">
        <v>5</v>
      </c>
    </row>
    <row r="319438" spans="1:3" x14ac:dyDescent="0.2">
      <c r="A319438" s="1">
        <v>712176</v>
      </c>
      <c r="B319438" s="1" t="s">
        <v>318478</v>
      </c>
      <c r="C319438" s="1" t="s">
        <v>5</v>
      </c>
    </row>
    <row r="319439" spans="1:3" x14ac:dyDescent="0.2">
      <c r="A319439" s="1">
        <v>712178</v>
      </c>
      <c r="B319439" s="1" t="s">
        <v>318479</v>
      </c>
      <c r="C319439" s="1" t="s">
        <v>5</v>
      </c>
    </row>
    <row r="319440" spans="1:3" x14ac:dyDescent="0.2">
      <c r="A319440" s="1">
        <v>712180</v>
      </c>
      <c r="B319440" s="1" t="s">
        <v>318480</v>
      </c>
      <c r="C319440" s="1" t="s">
        <v>5</v>
      </c>
    </row>
    <row r="319441" spans="1:3" x14ac:dyDescent="0.2">
      <c r="A319441" s="1">
        <v>712182</v>
      </c>
      <c r="B319441" s="1" t="s">
        <v>318481</v>
      </c>
      <c r="C319441" s="1" t="s">
        <v>5</v>
      </c>
    </row>
    <row r="319442" spans="1:3" x14ac:dyDescent="0.2">
      <c r="A319442" s="1">
        <v>712190</v>
      </c>
      <c r="B319442" s="1" t="s">
        <v>318482</v>
      </c>
      <c r="C319442" s="1" t="s">
        <v>5</v>
      </c>
    </row>
    <row r="319443" spans="1:3" x14ac:dyDescent="0.2">
      <c r="A319443" s="1">
        <v>712192</v>
      </c>
      <c r="B319443" s="1" t="s">
        <v>318483</v>
      </c>
      <c r="C319443" s="1" t="s">
        <v>5</v>
      </c>
    </row>
    <row r="319444" spans="1:3" x14ac:dyDescent="0.2">
      <c r="A319444" s="1">
        <v>712194</v>
      </c>
      <c r="B319444" s="1" t="s">
        <v>318484</v>
      </c>
      <c r="C319444" s="1" t="s">
        <v>5</v>
      </c>
    </row>
    <row r="319445" spans="1:3" x14ac:dyDescent="0.2">
      <c r="A319445" s="1">
        <v>712196</v>
      </c>
      <c r="B319445" s="1" t="s">
        <v>318485</v>
      </c>
      <c r="C319445" s="1" t="s">
        <v>5</v>
      </c>
    </row>
    <row r="319446" spans="1:3" x14ac:dyDescent="0.2">
      <c r="A319446" s="1">
        <v>712200</v>
      </c>
      <c r="B319446" s="1" t="s">
        <v>318486</v>
      </c>
      <c r="C319446" s="1" t="s">
        <v>5</v>
      </c>
    </row>
    <row r="319447" spans="1:3" x14ac:dyDescent="0.2">
      <c r="A319447" s="1">
        <v>712202</v>
      </c>
      <c r="B319447" s="1" t="s">
        <v>318487</v>
      </c>
      <c r="C319447" s="1" t="s">
        <v>5</v>
      </c>
    </row>
    <row r="319448" spans="1:3" x14ac:dyDescent="0.2">
      <c r="A319448" s="1">
        <v>712206</v>
      </c>
      <c r="B319448" s="1" t="s">
        <v>318488</v>
      </c>
      <c r="C319448" s="1" t="s">
        <v>5</v>
      </c>
    </row>
    <row r="319449" spans="1:3" x14ac:dyDescent="0.2">
      <c r="A319449" s="1">
        <v>712208</v>
      </c>
      <c r="B319449" s="1" t="s">
        <v>318489</v>
      </c>
      <c r="C319449" s="1" t="s">
        <v>5</v>
      </c>
    </row>
    <row r="319450" spans="1:3" x14ac:dyDescent="0.2">
      <c r="A319450" s="1">
        <v>712210</v>
      </c>
      <c r="B319450" s="1" t="s">
        <v>318490</v>
      </c>
      <c r="C319450" s="1" t="s">
        <v>5</v>
      </c>
    </row>
    <row r="319451" spans="1:3" x14ac:dyDescent="0.2">
      <c r="A319451" s="1">
        <v>712254</v>
      </c>
      <c r="B319451" s="1" t="s">
        <v>318491</v>
      </c>
      <c r="C319451" s="1" t="s">
        <v>5</v>
      </c>
    </row>
    <row r="319452" spans="1:3" x14ac:dyDescent="0.2">
      <c r="A319452" s="1">
        <v>712256</v>
      </c>
      <c r="B319452" s="1" t="s">
        <v>318492</v>
      </c>
      <c r="C319452" s="1" t="s">
        <v>5</v>
      </c>
    </row>
    <row r="319453" spans="1:3" x14ac:dyDescent="0.2">
      <c r="A319453" s="1">
        <v>712258</v>
      </c>
      <c r="B319453" s="1" t="s">
        <v>318493</v>
      </c>
      <c r="C319453" s="1" t="s">
        <v>5</v>
      </c>
    </row>
    <row r="319454" spans="1:3" x14ac:dyDescent="0.2">
      <c r="A319454" s="1">
        <v>712260</v>
      </c>
      <c r="B319454" s="1" t="s">
        <v>318494</v>
      </c>
      <c r="C319454" s="1" t="s">
        <v>5</v>
      </c>
    </row>
    <row r="319455" spans="1:3" x14ac:dyDescent="0.2">
      <c r="A319455" s="1">
        <v>712262</v>
      </c>
      <c r="B319455" s="1" t="s">
        <v>318495</v>
      </c>
      <c r="C319455" s="1" t="s">
        <v>5</v>
      </c>
    </row>
    <row r="319456" spans="1:3" x14ac:dyDescent="0.2">
      <c r="A319456" s="1">
        <v>712264</v>
      </c>
      <c r="B319456" s="1" t="s">
        <v>318496</v>
      </c>
      <c r="C319456" s="1" t="s">
        <v>5</v>
      </c>
    </row>
    <row r="319457" spans="1:3" x14ac:dyDescent="0.2">
      <c r="A319457" s="1">
        <v>712268</v>
      </c>
      <c r="B319457" s="1" t="s">
        <v>318497</v>
      </c>
      <c r="C319457" s="1" t="s">
        <v>5</v>
      </c>
    </row>
    <row r="319458" spans="1:3" x14ac:dyDescent="0.2">
      <c r="A319458" s="1">
        <v>712270</v>
      </c>
      <c r="B319458" s="1" t="s">
        <v>318498</v>
      </c>
      <c r="C319458" s="1" t="s">
        <v>5</v>
      </c>
    </row>
    <row r="319459" spans="1:3" x14ac:dyDescent="0.2">
      <c r="A319459" s="1">
        <v>712272</v>
      </c>
      <c r="B319459" s="1" t="s">
        <v>318499</v>
      </c>
      <c r="C319459" s="1" t="s">
        <v>5</v>
      </c>
    </row>
    <row r="319460" spans="1:3" x14ac:dyDescent="0.2">
      <c r="A319460" s="1">
        <v>712276</v>
      </c>
      <c r="B319460" s="1" t="s">
        <v>318500</v>
      </c>
      <c r="C319460" s="1" t="s">
        <v>60</v>
      </c>
    </row>
    <row r="319461" spans="1:3" x14ac:dyDescent="0.2">
      <c r="A319461" s="1">
        <v>712278</v>
      </c>
      <c r="B319461" s="1" t="s">
        <v>318501</v>
      </c>
      <c r="C319461" s="1" t="s">
        <v>5</v>
      </c>
    </row>
    <row r="319462" spans="1:3" x14ac:dyDescent="0.2">
      <c r="A319462" s="1">
        <v>712282</v>
      </c>
      <c r="B319462" s="1" t="s">
        <v>318502</v>
      </c>
      <c r="C319462" s="1" t="s">
        <v>5</v>
      </c>
    </row>
    <row r="319463" spans="1:3" x14ac:dyDescent="0.2">
      <c r="A319463" s="1">
        <v>712284</v>
      </c>
      <c r="B319463" s="1" t="s">
        <v>318503</v>
      </c>
      <c r="C319463" s="1" t="s">
        <v>5</v>
      </c>
    </row>
    <row r="319464" spans="1:3" x14ac:dyDescent="0.2">
      <c r="A319464" s="1">
        <v>712286</v>
      </c>
      <c r="B319464" s="1" t="s">
        <v>318504</v>
      </c>
      <c r="C319464" s="1" t="s">
        <v>5</v>
      </c>
    </row>
    <row r="319465" spans="1:3" x14ac:dyDescent="0.2">
      <c r="A319465" s="1">
        <v>712288</v>
      </c>
      <c r="B319465" s="1" t="s">
        <v>318505</v>
      </c>
      <c r="C319465" s="1" t="s">
        <v>5</v>
      </c>
    </row>
    <row r="319466" spans="1:3" x14ac:dyDescent="0.2">
      <c r="A319466" s="1">
        <v>712290</v>
      </c>
      <c r="B319466" s="1" t="s">
        <v>318506</v>
      </c>
      <c r="C319466" s="1" t="s">
        <v>5</v>
      </c>
    </row>
    <row r="319467" spans="1:3" x14ac:dyDescent="0.2">
      <c r="A319467" s="1">
        <v>712292</v>
      </c>
      <c r="B319467" s="1" t="s">
        <v>318507</v>
      </c>
      <c r="C319467" s="1" t="s">
        <v>5</v>
      </c>
    </row>
    <row r="319468" spans="1:3" x14ac:dyDescent="0.2">
      <c r="A319468" s="1">
        <v>712294</v>
      </c>
      <c r="B319468" s="1" t="s">
        <v>318508</v>
      </c>
      <c r="C319468" s="1" t="s">
        <v>5</v>
      </c>
    </row>
    <row r="319469" spans="1:3" x14ac:dyDescent="0.2">
      <c r="A319469" s="1">
        <v>712296</v>
      </c>
      <c r="B319469" s="1" t="s">
        <v>318509</v>
      </c>
      <c r="C319469" s="1" t="s">
        <v>5</v>
      </c>
    </row>
    <row r="319470" spans="1:3" x14ac:dyDescent="0.2">
      <c r="A319470" s="1">
        <v>712298</v>
      </c>
      <c r="B319470" s="1" t="s">
        <v>318510</v>
      </c>
      <c r="C319470" s="1" t="s">
        <v>5</v>
      </c>
    </row>
    <row r="319471" spans="1:3" x14ac:dyDescent="0.2">
      <c r="A319471" s="1">
        <v>712300</v>
      </c>
      <c r="B319471" s="1" t="s">
        <v>318511</v>
      </c>
      <c r="C319471" s="1" t="s">
        <v>5</v>
      </c>
    </row>
    <row r="319472" spans="1:3" x14ac:dyDescent="0.2">
      <c r="A319472" s="1">
        <v>712302</v>
      </c>
      <c r="B319472" s="1" t="s">
        <v>318512</v>
      </c>
      <c r="C319472" s="1" t="s">
        <v>5</v>
      </c>
    </row>
    <row r="319473" spans="1:3" x14ac:dyDescent="0.2">
      <c r="A319473" s="1">
        <v>712304</v>
      </c>
      <c r="B319473" s="1" t="s">
        <v>318513</v>
      </c>
      <c r="C319473" s="1" t="s">
        <v>5</v>
      </c>
    </row>
    <row r="319474" spans="1:3" x14ac:dyDescent="0.2">
      <c r="A319474" s="1">
        <v>712306</v>
      </c>
      <c r="B319474" s="1" t="s">
        <v>318514</v>
      </c>
      <c r="C319474" s="1" t="s">
        <v>5</v>
      </c>
    </row>
    <row r="319475" spans="1:3" x14ac:dyDescent="0.2">
      <c r="A319475" s="1">
        <v>712308</v>
      </c>
      <c r="B319475" s="1" t="s">
        <v>318515</v>
      </c>
      <c r="C319475" s="1" t="s">
        <v>5</v>
      </c>
    </row>
    <row r="319476" spans="1:3" x14ac:dyDescent="0.2">
      <c r="A319476" s="1">
        <v>712310</v>
      </c>
      <c r="B319476" s="1" t="s">
        <v>318516</v>
      </c>
      <c r="C319476" s="1" t="s">
        <v>5</v>
      </c>
    </row>
    <row r="319477" spans="1:3" x14ac:dyDescent="0.2">
      <c r="A319477" s="1">
        <v>712312</v>
      </c>
      <c r="B319477" s="1" t="s">
        <v>318517</v>
      </c>
      <c r="C319477" s="1" t="s">
        <v>5</v>
      </c>
    </row>
    <row r="319478" spans="1:3" x14ac:dyDescent="0.2">
      <c r="A319478" s="1">
        <v>712316</v>
      </c>
      <c r="B319478" s="1" t="s">
        <v>318518</v>
      </c>
      <c r="C319478" s="1" t="s">
        <v>5</v>
      </c>
    </row>
    <row r="319479" spans="1:3" x14ac:dyDescent="0.2">
      <c r="A319479" s="1">
        <v>712318</v>
      </c>
      <c r="B319479" s="1" t="s">
        <v>318519</v>
      </c>
      <c r="C319479" s="1" t="s">
        <v>5</v>
      </c>
    </row>
    <row r="319480" spans="1:3" x14ac:dyDescent="0.2">
      <c r="A319480" s="1">
        <v>712322</v>
      </c>
      <c r="B319480" s="1" t="s">
        <v>318520</v>
      </c>
      <c r="C319480" s="1" t="s">
        <v>5</v>
      </c>
    </row>
    <row r="319481" spans="1:3" x14ac:dyDescent="0.2">
      <c r="A319481" s="1">
        <v>712326</v>
      </c>
      <c r="B319481" s="1" t="s">
        <v>318521</v>
      </c>
      <c r="C319481" s="1" t="s">
        <v>5</v>
      </c>
    </row>
    <row r="319482" spans="1:3" x14ac:dyDescent="0.2">
      <c r="A319482" s="1">
        <v>712332</v>
      </c>
      <c r="B319482" s="1" t="s">
        <v>318522</v>
      </c>
      <c r="C319482" s="1" t="s">
        <v>5</v>
      </c>
    </row>
    <row r="319483" spans="1:3" x14ac:dyDescent="0.2">
      <c r="A319483" s="1">
        <v>712334</v>
      </c>
      <c r="B319483" s="1" t="s">
        <v>318523</v>
      </c>
      <c r="C319483" s="1" t="s">
        <v>5</v>
      </c>
    </row>
    <row r="319484" spans="1:3" x14ac:dyDescent="0.2">
      <c r="A319484" s="1">
        <v>712338</v>
      </c>
      <c r="B319484" s="1" t="s">
        <v>318524</v>
      </c>
      <c r="C319484" s="1" t="s">
        <v>5</v>
      </c>
    </row>
    <row r="319485" spans="1:3" x14ac:dyDescent="0.2">
      <c r="A319485" s="1">
        <v>712348</v>
      </c>
      <c r="B319485" s="1" t="s">
        <v>318525</v>
      </c>
      <c r="C319485" s="1" t="s">
        <v>5</v>
      </c>
    </row>
    <row r="319486" spans="1:3" x14ac:dyDescent="0.2">
      <c r="A319486" s="1">
        <v>712354</v>
      </c>
      <c r="B319486" s="1" t="s">
        <v>318526</v>
      </c>
      <c r="C319486" s="1" t="s">
        <v>60</v>
      </c>
    </row>
    <row r="319487" spans="1:3" x14ac:dyDescent="0.2">
      <c r="A319487" s="1">
        <v>712356</v>
      </c>
      <c r="B319487" s="1" t="s">
        <v>318527</v>
      </c>
      <c r="C319487" s="1" t="s">
        <v>5</v>
      </c>
    </row>
    <row r="319488" spans="1:3" x14ac:dyDescent="0.2">
      <c r="A319488" s="1">
        <v>712358</v>
      </c>
      <c r="B319488" s="1" t="s">
        <v>318528</v>
      </c>
      <c r="C319488" s="1" t="s">
        <v>5</v>
      </c>
    </row>
    <row r="319489" spans="1:3" x14ac:dyDescent="0.2">
      <c r="A319489" s="1">
        <v>712362</v>
      </c>
      <c r="B319489" s="1" t="s">
        <v>318529</v>
      </c>
      <c r="C319489" s="1" t="s">
        <v>5</v>
      </c>
    </row>
    <row r="319490" spans="1:3" x14ac:dyDescent="0.2">
      <c r="A319490" s="1">
        <v>712364</v>
      </c>
      <c r="B319490" s="1" t="s">
        <v>318530</v>
      </c>
      <c r="C319490" s="1" t="s">
        <v>5</v>
      </c>
    </row>
    <row r="319491" spans="1:3" x14ac:dyDescent="0.2">
      <c r="A319491" s="1">
        <v>712366</v>
      </c>
      <c r="B319491" s="1" t="s">
        <v>318531</v>
      </c>
      <c r="C319491" s="1" t="s">
        <v>5</v>
      </c>
    </row>
    <row r="319492" spans="1:3" x14ac:dyDescent="0.2">
      <c r="A319492" s="1">
        <v>712376</v>
      </c>
      <c r="B319492" s="1" t="s">
        <v>318532</v>
      </c>
      <c r="C319492" s="1" t="s">
        <v>5</v>
      </c>
    </row>
    <row r="319493" spans="1:3" x14ac:dyDescent="0.2">
      <c r="A319493" s="1">
        <v>712378</v>
      </c>
      <c r="B319493" s="1" t="s">
        <v>318533</v>
      </c>
      <c r="C319493" s="1" t="s">
        <v>5</v>
      </c>
    </row>
    <row r="319494" spans="1:3" x14ac:dyDescent="0.2">
      <c r="A319494" s="1">
        <v>712388</v>
      </c>
      <c r="B319494" s="1" t="s">
        <v>318534</v>
      </c>
      <c r="C319494" s="1" t="s">
        <v>5</v>
      </c>
    </row>
    <row r="319495" spans="1:3" x14ac:dyDescent="0.2">
      <c r="A319495" s="1">
        <v>712404</v>
      </c>
      <c r="B319495" s="1" t="s">
        <v>318535</v>
      </c>
      <c r="C319495" s="1" t="s">
        <v>5</v>
      </c>
    </row>
    <row r="319496" spans="1:3" x14ac:dyDescent="0.2">
      <c r="A319496" s="1">
        <v>712408</v>
      </c>
      <c r="B319496" s="1" t="s">
        <v>318536</v>
      </c>
      <c r="C319496" s="1" t="s">
        <v>60</v>
      </c>
    </row>
    <row r="319497" spans="1:3" x14ac:dyDescent="0.2">
      <c r="A319497" s="1">
        <v>712410</v>
      </c>
      <c r="B319497" s="1" t="s">
        <v>318537</v>
      </c>
      <c r="C319497" s="1" t="s">
        <v>5</v>
      </c>
    </row>
    <row r="319498" spans="1:3" x14ac:dyDescent="0.2">
      <c r="A319498" s="1">
        <v>712440</v>
      </c>
      <c r="B319498" s="1" t="s">
        <v>318538</v>
      </c>
      <c r="C319498" s="1" t="s">
        <v>60</v>
      </c>
    </row>
    <row r="319499" spans="1:3" x14ac:dyDescent="0.2">
      <c r="A319499" s="1">
        <v>712514</v>
      </c>
      <c r="B319499" s="1" t="s">
        <v>318539</v>
      </c>
      <c r="C319499" s="1" t="s">
        <v>5</v>
      </c>
    </row>
    <row r="319500" spans="1:3" x14ac:dyDescent="0.2">
      <c r="A319500" s="1">
        <v>712516</v>
      </c>
      <c r="B319500" s="1" t="s">
        <v>318540</v>
      </c>
      <c r="C319500" s="1" t="s">
        <v>5</v>
      </c>
    </row>
    <row r="319501" spans="1:3" x14ac:dyDescent="0.2">
      <c r="A319501" s="1">
        <v>712518</v>
      </c>
      <c r="B319501" s="1" t="s">
        <v>318541</v>
      </c>
      <c r="C319501" s="1" t="s">
        <v>5</v>
      </c>
    </row>
    <row r="319502" spans="1:3" x14ac:dyDescent="0.2">
      <c r="A319502" s="1">
        <v>712520</v>
      </c>
      <c r="B319502" s="1" t="s">
        <v>318542</v>
      </c>
      <c r="C319502" s="1" t="s">
        <v>5</v>
      </c>
    </row>
    <row r="319503" spans="1:3" x14ac:dyDescent="0.2">
      <c r="A319503" s="1">
        <v>712522</v>
      </c>
      <c r="B319503" s="1" t="s">
        <v>318543</v>
      </c>
      <c r="C319503" s="1" t="s">
        <v>5</v>
      </c>
    </row>
    <row r="319504" spans="1:3" x14ac:dyDescent="0.2">
      <c r="A319504" s="1">
        <v>712524</v>
      </c>
      <c r="B319504" s="1" t="s">
        <v>318544</v>
      </c>
      <c r="C319504" s="1" t="s">
        <v>5</v>
      </c>
    </row>
    <row r="319505" spans="1:4" x14ac:dyDescent="0.2">
      <c r="A319505" s="1">
        <v>712526</v>
      </c>
      <c r="B319505" s="1" t="s">
        <v>318545</v>
      </c>
      <c r="C319505" s="1" t="s">
        <v>5</v>
      </c>
    </row>
    <row r="319506" spans="1:4" x14ac:dyDescent="0.2">
      <c r="A319506" s="1">
        <v>712528</v>
      </c>
      <c r="B319506" s="1" t="s">
        <v>318546</v>
      </c>
      <c r="C319506" s="1" t="s">
        <v>60</v>
      </c>
      <c r="D319506" s="1" t="s">
        <v>61</v>
      </c>
    </row>
    <row r="319507" spans="1:4" x14ac:dyDescent="0.2">
      <c r="A319507" s="1">
        <v>712550</v>
      </c>
      <c r="B319507" s="1" t="s">
        <v>318547</v>
      </c>
      <c r="C319507" s="1" t="s">
        <v>5</v>
      </c>
    </row>
    <row r="319508" spans="1:4" x14ac:dyDescent="0.2">
      <c r="A319508" s="1">
        <v>712554</v>
      </c>
      <c r="B319508" s="1" t="s">
        <v>318548</v>
      </c>
      <c r="C319508" s="1" t="s">
        <v>5</v>
      </c>
    </row>
    <row r="319509" spans="1:4" x14ac:dyDescent="0.2">
      <c r="A319509" s="1">
        <v>712566</v>
      </c>
      <c r="B319509" s="1" t="s">
        <v>318549</v>
      </c>
      <c r="C319509" s="1" t="s">
        <v>60</v>
      </c>
    </row>
    <row r="319510" spans="1:4" x14ac:dyDescent="0.2">
      <c r="A319510" s="1">
        <v>712568</v>
      </c>
      <c r="B319510" s="1" t="s">
        <v>318550</v>
      </c>
      <c r="C319510" s="1" t="s">
        <v>5</v>
      </c>
    </row>
    <row r="319511" spans="1:4" x14ac:dyDescent="0.2">
      <c r="A319511" s="1">
        <v>712574</v>
      </c>
      <c r="B319511" s="1" t="s">
        <v>318551</v>
      </c>
      <c r="C319511" s="1" t="s">
        <v>60</v>
      </c>
    </row>
    <row r="319512" spans="1:4" x14ac:dyDescent="0.2">
      <c r="A319512" s="1">
        <v>712588</v>
      </c>
      <c r="B319512" s="1" t="s">
        <v>318552</v>
      </c>
      <c r="C319512" s="1" t="s">
        <v>5</v>
      </c>
    </row>
    <row r="319513" spans="1:4" x14ac:dyDescent="0.2">
      <c r="A319513" s="1">
        <v>712596</v>
      </c>
      <c r="B319513" s="1" t="s">
        <v>318553</v>
      </c>
      <c r="C319513" s="1" t="s">
        <v>5</v>
      </c>
    </row>
    <row r="319514" spans="1:4" x14ac:dyDescent="0.2">
      <c r="A319514" s="1">
        <v>712602</v>
      </c>
      <c r="B319514" s="1" t="s">
        <v>318554</v>
      </c>
      <c r="C319514" s="1" t="s">
        <v>5</v>
      </c>
    </row>
    <row r="319515" spans="1:4" x14ac:dyDescent="0.2">
      <c r="A319515" s="1">
        <v>712606</v>
      </c>
      <c r="B319515" s="1" t="s">
        <v>318555</v>
      </c>
      <c r="C319515" s="1" t="s">
        <v>5</v>
      </c>
    </row>
    <row r="319516" spans="1:4" x14ac:dyDescent="0.2">
      <c r="A319516" s="1">
        <v>712610</v>
      </c>
      <c r="B319516" s="1" t="s">
        <v>318556</v>
      </c>
      <c r="C319516" s="1" t="s">
        <v>5</v>
      </c>
    </row>
    <row r="319517" spans="1:4" x14ac:dyDescent="0.2">
      <c r="A319517" s="1">
        <v>712624</v>
      </c>
      <c r="B319517" s="1" t="s">
        <v>318557</v>
      </c>
      <c r="C319517" s="1" t="s">
        <v>5</v>
      </c>
    </row>
    <row r="319518" spans="1:4" x14ac:dyDescent="0.2">
      <c r="A319518" s="1">
        <v>712636</v>
      </c>
      <c r="B319518" s="1" t="s">
        <v>318558</v>
      </c>
      <c r="C319518" s="1" t="s">
        <v>5</v>
      </c>
    </row>
    <row r="319519" spans="1:4" x14ac:dyDescent="0.2">
      <c r="A319519" s="1">
        <v>712638</v>
      </c>
      <c r="B319519" s="1" t="s">
        <v>318559</v>
      </c>
      <c r="C319519" s="1" t="s">
        <v>60</v>
      </c>
    </row>
    <row r="319520" spans="1:4" x14ac:dyDescent="0.2">
      <c r="A319520" s="1">
        <v>712640</v>
      </c>
      <c r="B319520" s="1" t="s">
        <v>318560</v>
      </c>
      <c r="C319520" s="1" t="s">
        <v>5</v>
      </c>
    </row>
    <row r="319521" spans="1:3" x14ac:dyDescent="0.2">
      <c r="A319521" s="1">
        <v>712642</v>
      </c>
      <c r="B319521" s="1" t="s">
        <v>318561</v>
      </c>
      <c r="C319521" s="1" t="s">
        <v>5</v>
      </c>
    </row>
    <row r="319522" spans="1:3" x14ac:dyDescent="0.2">
      <c r="A319522" s="1">
        <v>712644</v>
      </c>
      <c r="B319522" s="1" t="s">
        <v>318562</v>
      </c>
      <c r="C319522" s="1" t="s">
        <v>5</v>
      </c>
    </row>
    <row r="319523" spans="1:3" x14ac:dyDescent="0.2">
      <c r="A319523" s="1">
        <v>712646</v>
      </c>
      <c r="B319523" s="1" t="s">
        <v>318563</v>
      </c>
      <c r="C319523" s="1" t="s">
        <v>60</v>
      </c>
    </row>
    <row r="319524" spans="1:3" x14ac:dyDescent="0.2">
      <c r="A319524" s="1">
        <v>712648</v>
      </c>
      <c r="B319524" s="1" t="s">
        <v>318564</v>
      </c>
      <c r="C319524" s="1" t="s">
        <v>5</v>
      </c>
    </row>
    <row r="319525" spans="1:3" x14ac:dyDescent="0.2">
      <c r="A319525" s="1">
        <v>712656</v>
      </c>
      <c r="B319525" s="1" t="s">
        <v>318565</v>
      </c>
      <c r="C319525" s="1" t="s">
        <v>5</v>
      </c>
    </row>
    <row r="319526" spans="1:3" x14ac:dyDescent="0.2">
      <c r="A319526" s="1">
        <v>712666</v>
      </c>
      <c r="B319526" s="1" t="s">
        <v>318566</v>
      </c>
      <c r="C319526" s="1" t="s">
        <v>5</v>
      </c>
    </row>
    <row r="319527" spans="1:3" x14ac:dyDescent="0.2">
      <c r="A319527" s="1">
        <v>712676</v>
      </c>
      <c r="B319527" s="1" t="s">
        <v>318567</v>
      </c>
      <c r="C319527" s="1" t="s">
        <v>60</v>
      </c>
    </row>
    <row r="319528" spans="1:3" x14ac:dyDescent="0.2">
      <c r="A319528" s="1">
        <v>712678</v>
      </c>
      <c r="B319528" s="1" t="s">
        <v>318568</v>
      </c>
      <c r="C319528" s="1" t="s">
        <v>5</v>
      </c>
    </row>
    <row r="319529" spans="1:3" x14ac:dyDescent="0.2">
      <c r="A319529" s="1">
        <v>712690</v>
      </c>
      <c r="B319529" s="1" t="s">
        <v>318569</v>
      </c>
      <c r="C319529" s="1" t="s">
        <v>60</v>
      </c>
    </row>
    <row r="319530" spans="1:3" x14ac:dyDescent="0.2">
      <c r="A319530" s="1">
        <v>712746</v>
      </c>
      <c r="B319530" s="1" t="s">
        <v>318570</v>
      </c>
      <c r="C319530" s="1" t="s">
        <v>60</v>
      </c>
    </row>
    <row r="319531" spans="1:3" x14ac:dyDescent="0.2">
      <c r="A319531" s="1">
        <v>712748</v>
      </c>
      <c r="B319531" s="1" t="s">
        <v>318571</v>
      </c>
      <c r="C319531" s="1" t="s">
        <v>60</v>
      </c>
    </row>
    <row r="319532" spans="1:3" x14ac:dyDescent="0.2">
      <c r="A319532" s="1">
        <v>712752</v>
      </c>
      <c r="B319532" s="1" t="s">
        <v>318572</v>
      </c>
      <c r="C319532" s="1" t="s">
        <v>60</v>
      </c>
    </row>
    <row r="319533" spans="1:3" x14ac:dyDescent="0.2">
      <c r="A319533" s="1">
        <v>712758</v>
      </c>
      <c r="B319533" s="1" t="s">
        <v>318573</v>
      </c>
      <c r="C319533" s="1" t="s">
        <v>5</v>
      </c>
    </row>
    <row r="319534" spans="1:3" x14ac:dyDescent="0.2">
      <c r="A319534" s="1">
        <v>712760</v>
      </c>
      <c r="B319534" s="1" t="s">
        <v>318574</v>
      </c>
      <c r="C319534" s="1" t="s">
        <v>5</v>
      </c>
    </row>
    <row r="319535" spans="1:3" x14ac:dyDescent="0.2">
      <c r="A319535" s="1">
        <v>712762</v>
      </c>
      <c r="B319535" s="1" t="s">
        <v>318575</v>
      </c>
      <c r="C319535" s="1" t="s">
        <v>60</v>
      </c>
    </row>
    <row r="319536" spans="1:3" x14ac:dyDescent="0.2">
      <c r="A319536" s="1">
        <v>712764</v>
      </c>
      <c r="B319536" s="1" t="s">
        <v>318576</v>
      </c>
      <c r="C319536" s="1" t="s">
        <v>60</v>
      </c>
    </row>
    <row r="319537" spans="1:3" x14ac:dyDescent="0.2">
      <c r="A319537" s="1">
        <v>712766</v>
      </c>
      <c r="B319537" s="1" t="s">
        <v>318577</v>
      </c>
      <c r="C319537" s="1" t="s">
        <v>5</v>
      </c>
    </row>
    <row r="319538" spans="1:3" x14ac:dyDescent="0.2">
      <c r="A319538" s="1">
        <v>712768</v>
      </c>
      <c r="B319538" s="1" t="s">
        <v>318578</v>
      </c>
      <c r="C319538" s="1" t="s">
        <v>5</v>
      </c>
    </row>
    <row r="319539" spans="1:3" x14ac:dyDescent="0.2">
      <c r="A319539" s="1">
        <v>712770</v>
      </c>
      <c r="B319539" s="1" t="s">
        <v>318579</v>
      </c>
      <c r="C319539" s="1" t="s">
        <v>5</v>
      </c>
    </row>
    <row r="319540" spans="1:3" x14ac:dyDescent="0.2">
      <c r="A319540" s="1">
        <v>712772</v>
      </c>
      <c r="B319540" s="1" t="s">
        <v>318580</v>
      </c>
      <c r="C319540" s="1" t="s">
        <v>5</v>
      </c>
    </row>
    <row r="319541" spans="1:3" x14ac:dyDescent="0.2">
      <c r="A319541" s="1">
        <v>712774</v>
      </c>
      <c r="B319541" s="1" t="s">
        <v>318581</v>
      </c>
      <c r="C319541" s="1" t="s">
        <v>60</v>
      </c>
    </row>
    <row r="319542" spans="1:3" x14ac:dyDescent="0.2">
      <c r="A319542" s="1">
        <v>712776</v>
      </c>
      <c r="B319542" s="1" t="s">
        <v>318582</v>
      </c>
      <c r="C319542" s="1" t="s">
        <v>5</v>
      </c>
    </row>
    <row r="319543" spans="1:3" x14ac:dyDescent="0.2">
      <c r="A319543" s="1">
        <v>712778</v>
      </c>
      <c r="B319543" s="1" t="s">
        <v>318583</v>
      </c>
      <c r="C319543" s="1" t="s">
        <v>5</v>
      </c>
    </row>
    <row r="319544" spans="1:3" x14ac:dyDescent="0.2">
      <c r="A319544" s="1">
        <v>712780</v>
      </c>
      <c r="B319544" s="1" t="s">
        <v>318584</v>
      </c>
      <c r="C319544" s="1" t="s">
        <v>5</v>
      </c>
    </row>
    <row r="319545" spans="1:3" x14ac:dyDescent="0.2">
      <c r="A319545" s="1">
        <v>712782</v>
      </c>
      <c r="B319545" s="1" t="s">
        <v>318585</v>
      </c>
      <c r="C319545" s="1" t="s">
        <v>5</v>
      </c>
    </row>
    <row r="319546" spans="1:3" x14ac:dyDescent="0.2">
      <c r="A319546" s="1">
        <v>712784</v>
      </c>
      <c r="B319546" s="1" t="s">
        <v>318586</v>
      </c>
      <c r="C319546" s="1" t="s">
        <v>5</v>
      </c>
    </row>
    <row r="319547" spans="1:3" x14ac:dyDescent="0.2">
      <c r="A319547" s="1">
        <v>712786</v>
      </c>
      <c r="B319547" s="1" t="s">
        <v>318587</v>
      </c>
      <c r="C319547" s="1" t="s">
        <v>5</v>
      </c>
    </row>
    <row r="319548" spans="1:3" x14ac:dyDescent="0.2">
      <c r="A319548" s="1">
        <v>712788</v>
      </c>
      <c r="B319548" s="1" t="s">
        <v>318588</v>
      </c>
      <c r="C319548" s="1" t="s">
        <v>5</v>
      </c>
    </row>
    <row r="319549" spans="1:3" x14ac:dyDescent="0.2">
      <c r="A319549" s="1">
        <v>712790</v>
      </c>
      <c r="B319549" s="1" t="s">
        <v>318589</v>
      </c>
      <c r="C319549" s="1" t="s">
        <v>5</v>
      </c>
    </row>
    <row r="319550" spans="1:3" x14ac:dyDescent="0.2">
      <c r="A319550" s="1">
        <v>712792</v>
      </c>
      <c r="B319550" s="1" t="s">
        <v>318590</v>
      </c>
      <c r="C319550" s="1" t="s">
        <v>5</v>
      </c>
    </row>
    <row r="319551" spans="1:3" x14ac:dyDescent="0.2">
      <c r="A319551" s="1">
        <v>712794</v>
      </c>
      <c r="B319551" s="1" t="s">
        <v>318591</v>
      </c>
      <c r="C319551" s="1" t="s">
        <v>5</v>
      </c>
    </row>
    <row r="319552" spans="1:3" x14ac:dyDescent="0.2">
      <c r="A319552" s="1">
        <v>712796</v>
      </c>
      <c r="B319552" s="1" t="s">
        <v>318592</v>
      </c>
      <c r="C319552" s="1" t="s">
        <v>5</v>
      </c>
    </row>
    <row r="319553" spans="1:3" x14ac:dyDescent="0.2">
      <c r="A319553" s="1">
        <v>712798</v>
      </c>
      <c r="B319553" s="1" t="s">
        <v>318593</v>
      </c>
      <c r="C319553" s="1" t="s">
        <v>5</v>
      </c>
    </row>
    <row r="319554" spans="1:3" x14ac:dyDescent="0.2">
      <c r="A319554" s="1">
        <v>712800</v>
      </c>
      <c r="B319554" s="1" t="s">
        <v>318594</v>
      </c>
      <c r="C319554" s="1" t="s">
        <v>5</v>
      </c>
    </row>
    <row r="319555" spans="1:3" x14ac:dyDescent="0.2">
      <c r="A319555" s="1">
        <v>712802</v>
      </c>
      <c r="B319555" s="1" t="s">
        <v>318595</v>
      </c>
      <c r="C319555" s="1" t="s">
        <v>5</v>
      </c>
    </row>
    <row r="319556" spans="1:3" x14ac:dyDescent="0.2">
      <c r="A319556" s="1">
        <v>712804</v>
      </c>
      <c r="B319556" s="1" t="s">
        <v>318596</v>
      </c>
      <c r="C319556" s="1" t="s">
        <v>5</v>
      </c>
    </row>
    <row r="319557" spans="1:3" x14ac:dyDescent="0.2">
      <c r="A319557" s="1">
        <v>712806</v>
      </c>
      <c r="B319557" s="1" t="s">
        <v>318597</v>
      </c>
      <c r="C319557" s="1" t="s">
        <v>5</v>
      </c>
    </row>
    <row r="319558" spans="1:3" x14ac:dyDescent="0.2">
      <c r="A319558" s="1">
        <v>712808</v>
      </c>
      <c r="B319558" s="1" t="s">
        <v>318598</v>
      </c>
      <c r="C319558" s="1" t="s">
        <v>5</v>
      </c>
    </row>
    <row r="319559" spans="1:3" x14ac:dyDescent="0.2">
      <c r="A319559" s="1">
        <v>712810</v>
      </c>
      <c r="B319559" s="1" t="s">
        <v>318599</v>
      </c>
      <c r="C319559" s="1" t="s">
        <v>5</v>
      </c>
    </row>
    <row r="319560" spans="1:3" x14ac:dyDescent="0.2">
      <c r="A319560" s="1">
        <v>712812</v>
      </c>
      <c r="B319560" s="1" t="s">
        <v>318600</v>
      </c>
      <c r="C319560" s="1" t="s">
        <v>5</v>
      </c>
    </row>
    <row r="319561" spans="1:3" x14ac:dyDescent="0.2">
      <c r="A319561" s="1">
        <v>712814</v>
      </c>
      <c r="B319561" s="1" t="s">
        <v>318601</v>
      </c>
      <c r="C319561" s="1" t="s">
        <v>5</v>
      </c>
    </row>
    <row r="319562" spans="1:3" x14ac:dyDescent="0.2">
      <c r="A319562" s="1">
        <v>712816</v>
      </c>
      <c r="B319562" s="1" t="s">
        <v>318602</v>
      </c>
      <c r="C319562" s="1" t="s">
        <v>5</v>
      </c>
    </row>
    <row r="319563" spans="1:3" x14ac:dyDescent="0.2">
      <c r="A319563" s="1">
        <v>712818</v>
      </c>
      <c r="B319563" s="1" t="s">
        <v>318603</v>
      </c>
      <c r="C319563" s="1" t="s">
        <v>5</v>
      </c>
    </row>
    <row r="319564" spans="1:3" x14ac:dyDescent="0.2">
      <c r="A319564" s="1">
        <v>712820</v>
      </c>
      <c r="B319564" s="1" t="s">
        <v>318604</v>
      </c>
      <c r="C319564" s="1" t="s">
        <v>5</v>
      </c>
    </row>
    <row r="319565" spans="1:3" x14ac:dyDescent="0.2">
      <c r="A319565" s="1">
        <v>712822</v>
      </c>
      <c r="B319565" s="1" t="s">
        <v>318605</v>
      </c>
      <c r="C319565" s="1" t="s">
        <v>5</v>
      </c>
    </row>
    <row r="319566" spans="1:3" x14ac:dyDescent="0.2">
      <c r="A319566" s="1">
        <v>712824</v>
      </c>
      <c r="B319566" s="1" t="s">
        <v>318606</v>
      </c>
      <c r="C319566" s="1" t="s">
        <v>5</v>
      </c>
    </row>
    <row r="319567" spans="1:3" x14ac:dyDescent="0.2">
      <c r="A319567" s="1">
        <v>712830</v>
      </c>
      <c r="B319567" s="1" t="s">
        <v>318607</v>
      </c>
      <c r="C319567" s="1" t="s">
        <v>5</v>
      </c>
    </row>
    <row r="319568" spans="1:3" x14ac:dyDescent="0.2">
      <c r="A319568" s="1">
        <v>712834</v>
      </c>
      <c r="B319568" s="1" t="s">
        <v>318608</v>
      </c>
      <c r="C319568" s="1" t="s">
        <v>5</v>
      </c>
    </row>
    <row r="319569" spans="1:3" x14ac:dyDescent="0.2">
      <c r="A319569" s="1">
        <v>712836</v>
      </c>
      <c r="B319569" s="1" t="s">
        <v>318609</v>
      </c>
      <c r="C319569" s="1" t="s">
        <v>5</v>
      </c>
    </row>
    <row r="319570" spans="1:3" x14ac:dyDescent="0.2">
      <c r="A319570" s="1">
        <v>712842</v>
      </c>
      <c r="B319570" s="1" t="s">
        <v>318610</v>
      </c>
      <c r="C319570" s="1" t="s">
        <v>5</v>
      </c>
    </row>
    <row r="319571" spans="1:3" x14ac:dyDescent="0.2">
      <c r="A319571" s="1">
        <v>712846</v>
      </c>
      <c r="B319571" s="1" t="s">
        <v>318611</v>
      </c>
      <c r="C319571" s="1" t="s">
        <v>60</v>
      </c>
    </row>
    <row r="319572" spans="1:3" x14ac:dyDescent="0.2">
      <c r="A319572" s="1">
        <v>712852</v>
      </c>
      <c r="B319572" s="1" t="s">
        <v>318612</v>
      </c>
      <c r="C319572" s="1" t="s">
        <v>5</v>
      </c>
    </row>
    <row r="319573" spans="1:3" x14ac:dyDescent="0.2">
      <c r="A319573" s="1">
        <v>712854</v>
      </c>
      <c r="B319573" s="1" t="s">
        <v>318613</v>
      </c>
      <c r="C319573" s="1" t="s">
        <v>5</v>
      </c>
    </row>
    <row r="319574" spans="1:3" x14ac:dyDescent="0.2">
      <c r="A319574" s="1">
        <v>712868</v>
      </c>
      <c r="B319574" s="1" t="s">
        <v>318614</v>
      </c>
      <c r="C319574" s="1" t="s">
        <v>60</v>
      </c>
    </row>
    <row r="319575" spans="1:3" x14ac:dyDescent="0.2">
      <c r="A319575" s="1">
        <v>712874</v>
      </c>
      <c r="B319575" s="1" t="s">
        <v>318615</v>
      </c>
      <c r="C319575" s="1" t="s">
        <v>5</v>
      </c>
    </row>
    <row r="319576" spans="1:3" x14ac:dyDescent="0.2">
      <c r="A319576" s="1">
        <v>712992</v>
      </c>
      <c r="B319576" s="1" t="s">
        <v>318616</v>
      </c>
      <c r="C319576" s="1" t="s">
        <v>5</v>
      </c>
    </row>
    <row r="319577" spans="1:3" x14ac:dyDescent="0.2">
      <c r="A319577" s="1">
        <v>712994</v>
      </c>
      <c r="B319577" s="1" t="s">
        <v>318617</v>
      </c>
      <c r="C319577" s="1" t="s">
        <v>5</v>
      </c>
    </row>
    <row r="319578" spans="1:3" x14ac:dyDescent="0.2">
      <c r="A319578" s="1">
        <v>712996</v>
      </c>
      <c r="B319578" s="1" t="s">
        <v>318618</v>
      </c>
      <c r="C319578" s="1" t="s">
        <v>5</v>
      </c>
    </row>
    <row r="319579" spans="1:3" x14ac:dyDescent="0.2">
      <c r="A319579" s="1">
        <v>713008</v>
      </c>
      <c r="B319579" s="1" t="s">
        <v>318619</v>
      </c>
      <c r="C319579" s="1" t="s">
        <v>5</v>
      </c>
    </row>
    <row r="319580" spans="1:3" x14ac:dyDescent="0.2">
      <c r="A319580" s="1">
        <v>713012</v>
      </c>
      <c r="B319580" s="1" t="s">
        <v>318620</v>
      </c>
      <c r="C319580" s="1" t="s">
        <v>5</v>
      </c>
    </row>
    <row r="319581" spans="1:3" x14ac:dyDescent="0.2">
      <c r="A319581" s="1">
        <v>713016</v>
      </c>
      <c r="B319581" s="1" t="s">
        <v>318621</v>
      </c>
      <c r="C319581" s="1" t="s">
        <v>5</v>
      </c>
    </row>
    <row r="319582" spans="1:3" x14ac:dyDescent="0.2">
      <c r="A319582" s="1">
        <v>713024</v>
      </c>
      <c r="B319582" s="1" t="s">
        <v>318622</v>
      </c>
      <c r="C319582" s="1" t="s">
        <v>60</v>
      </c>
    </row>
    <row r="319583" spans="1:3" x14ac:dyDescent="0.2">
      <c r="A319583" s="1">
        <v>713038</v>
      </c>
      <c r="B319583" s="1" t="s">
        <v>318623</v>
      </c>
      <c r="C319583" s="1" t="s">
        <v>5</v>
      </c>
    </row>
    <row r="319584" spans="1:3" x14ac:dyDescent="0.2">
      <c r="A319584" s="1">
        <v>713058</v>
      </c>
      <c r="B319584" s="1" t="s">
        <v>318624</v>
      </c>
      <c r="C319584" s="1" t="s">
        <v>5</v>
      </c>
    </row>
    <row r="319585" spans="1:3" x14ac:dyDescent="0.2">
      <c r="A319585" s="1">
        <v>713066</v>
      </c>
      <c r="B319585" s="1" t="s">
        <v>318625</v>
      </c>
      <c r="C319585" s="1" t="s">
        <v>5</v>
      </c>
    </row>
    <row r="319586" spans="1:3" x14ac:dyDescent="0.2">
      <c r="A319586" s="1">
        <v>713070</v>
      </c>
      <c r="B319586" s="1" t="s">
        <v>318626</v>
      </c>
      <c r="C319586" s="1" t="s">
        <v>5</v>
      </c>
    </row>
    <row r="319587" spans="1:3" x14ac:dyDescent="0.2">
      <c r="A319587" s="1">
        <v>713106</v>
      </c>
      <c r="B319587" s="1" t="s">
        <v>318627</v>
      </c>
      <c r="C319587" s="1" t="s">
        <v>5</v>
      </c>
    </row>
    <row r="319588" spans="1:3" x14ac:dyDescent="0.2">
      <c r="A319588" s="1">
        <v>713108</v>
      </c>
      <c r="B319588" s="1" t="s">
        <v>318628</v>
      </c>
      <c r="C319588" s="1" t="s">
        <v>5</v>
      </c>
    </row>
    <row r="319589" spans="1:3" x14ac:dyDescent="0.2">
      <c r="A319589" s="1">
        <v>713110</v>
      </c>
      <c r="B319589" s="1" t="s">
        <v>318629</v>
      </c>
      <c r="C319589" s="1" t="s">
        <v>5</v>
      </c>
    </row>
    <row r="319590" spans="1:3" x14ac:dyDescent="0.2">
      <c r="A319590" s="1">
        <v>713112</v>
      </c>
      <c r="B319590" s="1" t="s">
        <v>318630</v>
      </c>
      <c r="C319590" s="1" t="s">
        <v>5</v>
      </c>
    </row>
    <row r="319591" spans="1:3" x14ac:dyDescent="0.2">
      <c r="A319591" s="1">
        <v>713114</v>
      </c>
      <c r="B319591" s="1" t="s">
        <v>318631</v>
      </c>
      <c r="C319591" s="1" t="s">
        <v>5</v>
      </c>
    </row>
    <row r="319592" spans="1:3" x14ac:dyDescent="0.2">
      <c r="A319592" s="1">
        <v>713116</v>
      </c>
      <c r="B319592" s="1" t="s">
        <v>318632</v>
      </c>
      <c r="C319592" s="1" t="s">
        <v>5</v>
      </c>
    </row>
    <row r="319593" spans="1:3" x14ac:dyDescent="0.2">
      <c r="A319593" s="1">
        <v>713118</v>
      </c>
      <c r="B319593" s="1" t="s">
        <v>318633</v>
      </c>
      <c r="C319593" s="1" t="s">
        <v>5</v>
      </c>
    </row>
    <row r="319594" spans="1:3" x14ac:dyDescent="0.2">
      <c r="A319594" s="1">
        <v>713120</v>
      </c>
      <c r="B319594" s="1" t="s">
        <v>318634</v>
      </c>
      <c r="C319594" s="1" t="s">
        <v>5</v>
      </c>
    </row>
    <row r="319595" spans="1:3" x14ac:dyDescent="0.2">
      <c r="A319595" s="1">
        <v>713122</v>
      </c>
      <c r="B319595" s="1" t="s">
        <v>318635</v>
      </c>
      <c r="C319595" s="1" t="s">
        <v>5</v>
      </c>
    </row>
    <row r="319596" spans="1:3" x14ac:dyDescent="0.2">
      <c r="A319596" s="1">
        <v>713124</v>
      </c>
      <c r="B319596" s="1" t="s">
        <v>318636</v>
      </c>
      <c r="C319596" s="1" t="s">
        <v>5</v>
      </c>
    </row>
    <row r="319597" spans="1:3" x14ac:dyDescent="0.2">
      <c r="A319597" s="1">
        <v>713126</v>
      </c>
      <c r="B319597" s="1" t="s">
        <v>318637</v>
      </c>
      <c r="C319597" s="1" t="s">
        <v>5</v>
      </c>
    </row>
    <row r="319598" spans="1:3" x14ac:dyDescent="0.2">
      <c r="A319598" s="1">
        <v>713128</v>
      </c>
      <c r="B319598" s="1" t="s">
        <v>318638</v>
      </c>
      <c r="C319598" s="1" t="s">
        <v>5</v>
      </c>
    </row>
    <row r="319599" spans="1:3" x14ac:dyDescent="0.2">
      <c r="A319599" s="1">
        <v>713130</v>
      </c>
      <c r="B319599" s="1" t="s">
        <v>318639</v>
      </c>
      <c r="C319599" s="1" t="s">
        <v>5</v>
      </c>
    </row>
    <row r="319600" spans="1:3" x14ac:dyDescent="0.2">
      <c r="A319600" s="1">
        <v>713132</v>
      </c>
      <c r="B319600" s="1" t="s">
        <v>318640</v>
      </c>
      <c r="C319600" s="1" t="s">
        <v>5</v>
      </c>
    </row>
    <row r="319601" spans="1:3" x14ac:dyDescent="0.2">
      <c r="A319601" s="1">
        <v>713134</v>
      </c>
      <c r="B319601" s="1" t="s">
        <v>318641</v>
      </c>
      <c r="C319601" s="1" t="s">
        <v>5</v>
      </c>
    </row>
    <row r="319602" spans="1:3" x14ac:dyDescent="0.2">
      <c r="A319602" s="1">
        <v>713136</v>
      </c>
      <c r="B319602" s="1" t="s">
        <v>318642</v>
      </c>
      <c r="C319602" s="1" t="s">
        <v>5</v>
      </c>
    </row>
    <row r="319603" spans="1:3" x14ac:dyDescent="0.2">
      <c r="A319603" s="1">
        <v>713138</v>
      </c>
      <c r="B319603" s="1" t="s">
        <v>318643</v>
      </c>
      <c r="C319603" s="1" t="s">
        <v>5</v>
      </c>
    </row>
    <row r="319604" spans="1:3" x14ac:dyDescent="0.2">
      <c r="A319604" s="1">
        <v>713140</v>
      </c>
      <c r="B319604" s="1" t="s">
        <v>318644</v>
      </c>
      <c r="C319604" s="1" t="s">
        <v>5</v>
      </c>
    </row>
    <row r="319605" spans="1:3" x14ac:dyDescent="0.2">
      <c r="A319605" s="1">
        <v>713142</v>
      </c>
      <c r="B319605" s="1" t="s">
        <v>318645</v>
      </c>
      <c r="C319605" s="1" t="s">
        <v>5</v>
      </c>
    </row>
    <row r="319606" spans="1:3" x14ac:dyDescent="0.2">
      <c r="A319606" s="1">
        <v>713144</v>
      </c>
      <c r="B319606" s="1" t="s">
        <v>318646</v>
      </c>
      <c r="C319606" s="1" t="s">
        <v>5</v>
      </c>
    </row>
    <row r="319607" spans="1:3" x14ac:dyDescent="0.2">
      <c r="A319607" s="1">
        <v>713146</v>
      </c>
      <c r="B319607" s="1" t="s">
        <v>318647</v>
      </c>
      <c r="C319607" s="1" t="s">
        <v>5</v>
      </c>
    </row>
    <row r="319608" spans="1:3" x14ac:dyDescent="0.2">
      <c r="A319608" s="1">
        <v>713148</v>
      </c>
      <c r="B319608" s="1" t="s">
        <v>318648</v>
      </c>
      <c r="C319608" s="1" t="s">
        <v>5</v>
      </c>
    </row>
    <row r="319609" spans="1:3" x14ac:dyDescent="0.2">
      <c r="A319609" s="1">
        <v>713150</v>
      </c>
      <c r="B319609" s="1" t="s">
        <v>318649</v>
      </c>
      <c r="C319609" s="1" t="s">
        <v>5</v>
      </c>
    </row>
    <row r="319610" spans="1:3" x14ac:dyDescent="0.2">
      <c r="A319610" s="1">
        <v>713152</v>
      </c>
      <c r="B319610" s="1" t="s">
        <v>318650</v>
      </c>
      <c r="C319610" s="1" t="s">
        <v>5</v>
      </c>
    </row>
    <row r="319611" spans="1:3" x14ac:dyDescent="0.2">
      <c r="A319611" s="1">
        <v>713154</v>
      </c>
      <c r="B319611" s="1" t="s">
        <v>318651</v>
      </c>
      <c r="C319611" s="1" t="s">
        <v>5</v>
      </c>
    </row>
    <row r="319612" spans="1:3" x14ac:dyDescent="0.2">
      <c r="A319612" s="1">
        <v>713156</v>
      </c>
      <c r="B319612" s="1" t="s">
        <v>318652</v>
      </c>
      <c r="C319612" s="1" t="s">
        <v>5</v>
      </c>
    </row>
    <row r="319613" spans="1:3" x14ac:dyDescent="0.2">
      <c r="A319613" s="1">
        <v>713158</v>
      </c>
      <c r="B319613" s="1" t="s">
        <v>318653</v>
      </c>
      <c r="C319613" s="1" t="s">
        <v>5</v>
      </c>
    </row>
    <row r="319614" spans="1:3" x14ac:dyDescent="0.2">
      <c r="A319614" s="1">
        <v>713160</v>
      </c>
      <c r="B319614" s="1" t="s">
        <v>318654</v>
      </c>
      <c r="C319614" s="1" t="s">
        <v>5</v>
      </c>
    </row>
    <row r="319615" spans="1:3" x14ac:dyDescent="0.2">
      <c r="A319615" s="1">
        <v>713162</v>
      </c>
      <c r="B319615" s="1" t="s">
        <v>318655</v>
      </c>
      <c r="C319615" s="1" t="s">
        <v>5</v>
      </c>
    </row>
    <row r="319616" spans="1:3" x14ac:dyDescent="0.2">
      <c r="A319616" s="1">
        <v>713164</v>
      </c>
      <c r="B319616" s="1" t="s">
        <v>318656</v>
      </c>
      <c r="C319616" s="1" t="s">
        <v>5</v>
      </c>
    </row>
    <row r="319617" spans="1:3" x14ac:dyDescent="0.2">
      <c r="A319617" s="1">
        <v>713166</v>
      </c>
      <c r="B319617" s="1" t="s">
        <v>318657</v>
      </c>
      <c r="C319617" s="1" t="s">
        <v>5</v>
      </c>
    </row>
    <row r="319618" spans="1:3" x14ac:dyDescent="0.2">
      <c r="A319618" s="1">
        <v>713168</v>
      </c>
      <c r="B319618" s="1" t="s">
        <v>318658</v>
      </c>
      <c r="C319618" s="1" t="s">
        <v>5</v>
      </c>
    </row>
    <row r="319619" spans="1:3" x14ac:dyDescent="0.2">
      <c r="A319619" s="1">
        <v>713170</v>
      </c>
      <c r="B319619" s="1" t="s">
        <v>318659</v>
      </c>
      <c r="C319619" s="1" t="s">
        <v>5</v>
      </c>
    </row>
    <row r="319620" spans="1:3" x14ac:dyDescent="0.2">
      <c r="A319620" s="1">
        <v>713172</v>
      </c>
      <c r="B319620" s="1" t="s">
        <v>318660</v>
      </c>
      <c r="C319620" s="1" t="s">
        <v>5</v>
      </c>
    </row>
    <row r="319621" spans="1:3" x14ac:dyDescent="0.2">
      <c r="A319621" s="1">
        <v>713174</v>
      </c>
      <c r="B319621" s="1" t="s">
        <v>318661</v>
      </c>
      <c r="C319621" s="1" t="s">
        <v>5</v>
      </c>
    </row>
    <row r="319622" spans="1:3" x14ac:dyDescent="0.2">
      <c r="A319622" s="1">
        <v>713176</v>
      </c>
      <c r="B319622" s="1" t="s">
        <v>318662</v>
      </c>
      <c r="C319622" s="1" t="s">
        <v>5</v>
      </c>
    </row>
    <row r="319623" spans="1:3" x14ac:dyDescent="0.2">
      <c r="A319623" s="1">
        <v>713178</v>
      </c>
      <c r="B319623" s="1" t="s">
        <v>318663</v>
      </c>
      <c r="C319623" s="1" t="s">
        <v>5</v>
      </c>
    </row>
    <row r="319624" spans="1:3" x14ac:dyDescent="0.2">
      <c r="A319624" s="1">
        <v>713180</v>
      </c>
      <c r="B319624" s="1" t="s">
        <v>318664</v>
      </c>
      <c r="C319624" s="1" t="s">
        <v>5</v>
      </c>
    </row>
    <row r="319625" spans="1:3" x14ac:dyDescent="0.2">
      <c r="A319625" s="1">
        <v>713182</v>
      </c>
      <c r="B319625" s="1" t="s">
        <v>318665</v>
      </c>
      <c r="C319625" s="1" t="s">
        <v>5</v>
      </c>
    </row>
    <row r="319626" spans="1:3" x14ac:dyDescent="0.2">
      <c r="A319626" s="1">
        <v>713184</v>
      </c>
      <c r="B319626" s="1" t="s">
        <v>318666</v>
      </c>
      <c r="C319626" s="1" t="s">
        <v>5</v>
      </c>
    </row>
    <row r="319627" spans="1:3" x14ac:dyDescent="0.2">
      <c r="A319627" s="1">
        <v>713186</v>
      </c>
      <c r="B319627" s="1" t="s">
        <v>318667</v>
      </c>
      <c r="C319627" s="1" t="s">
        <v>5</v>
      </c>
    </row>
    <row r="319628" spans="1:3" x14ac:dyDescent="0.2">
      <c r="A319628" s="1">
        <v>713188</v>
      </c>
      <c r="B319628" s="1" t="s">
        <v>318668</v>
      </c>
      <c r="C319628" s="1" t="s">
        <v>5</v>
      </c>
    </row>
    <row r="319629" spans="1:3" x14ac:dyDescent="0.2">
      <c r="A319629" s="1">
        <v>713190</v>
      </c>
      <c r="B319629" s="1" t="s">
        <v>318669</v>
      </c>
      <c r="C319629" s="1" t="s">
        <v>5</v>
      </c>
    </row>
    <row r="319630" spans="1:3" x14ac:dyDescent="0.2">
      <c r="A319630" s="1">
        <v>713192</v>
      </c>
      <c r="B319630" s="1" t="s">
        <v>318670</v>
      </c>
      <c r="C319630" s="1" t="s">
        <v>5</v>
      </c>
    </row>
    <row r="319631" spans="1:3" x14ac:dyDescent="0.2">
      <c r="A319631" s="1">
        <v>713194</v>
      </c>
      <c r="B319631" s="1" t="s">
        <v>318671</v>
      </c>
      <c r="C319631" s="1" t="s">
        <v>5</v>
      </c>
    </row>
    <row r="319632" spans="1:3" x14ac:dyDescent="0.2">
      <c r="A319632" s="1">
        <v>713196</v>
      </c>
      <c r="B319632" s="1" t="s">
        <v>318672</v>
      </c>
      <c r="C319632" s="1" t="s">
        <v>5</v>
      </c>
    </row>
    <row r="319633" spans="1:3" x14ac:dyDescent="0.2">
      <c r="A319633" s="1">
        <v>713198</v>
      </c>
      <c r="B319633" s="1" t="s">
        <v>318673</v>
      </c>
      <c r="C319633" s="1" t="s">
        <v>5</v>
      </c>
    </row>
    <row r="319634" spans="1:3" x14ac:dyDescent="0.2">
      <c r="A319634" s="1">
        <v>713200</v>
      </c>
      <c r="B319634" s="1" t="s">
        <v>318674</v>
      </c>
      <c r="C319634" s="1" t="s">
        <v>5</v>
      </c>
    </row>
    <row r="319635" spans="1:3" x14ac:dyDescent="0.2">
      <c r="A319635" s="1">
        <v>713202</v>
      </c>
      <c r="B319635" s="1" t="s">
        <v>318675</v>
      </c>
      <c r="C319635" s="1" t="s">
        <v>5</v>
      </c>
    </row>
    <row r="319636" spans="1:3" x14ac:dyDescent="0.2">
      <c r="A319636" s="1">
        <v>713204</v>
      </c>
      <c r="B319636" s="1" t="s">
        <v>318676</v>
      </c>
      <c r="C319636" s="1" t="s">
        <v>5</v>
      </c>
    </row>
    <row r="319637" spans="1:3" x14ac:dyDescent="0.2">
      <c r="A319637" s="1">
        <v>713208</v>
      </c>
      <c r="B319637" s="1" t="s">
        <v>318677</v>
      </c>
      <c r="C319637" s="1" t="s">
        <v>5</v>
      </c>
    </row>
    <row r="319638" spans="1:3" x14ac:dyDescent="0.2">
      <c r="A319638" s="1">
        <v>713210</v>
      </c>
      <c r="B319638" s="1" t="s">
        <v>318678</v>
      </c>
      <c r="C319638" s="1" t="s">
        <v>5</v>
      </c>
    </row>
    <row r="319639" spans="1:3" x14ac:dyDescent="0.2">
      <c r="A319639" s="1">
        <v>713214</v>
      </c>
      <c r="B319639" s="1" t="s">
        <v>318679</v>
      </c>
      <c r="C319639" s="1" t="s">
        <v>5</v>
      </c>
    </row>
    <row r="319640" spans="1:3" x14ac:dyDescent="0.2">
      <c r="A319640" s="1">
        <v>713216</v>
      </c>
      <c r="B319640" s="1" t="s">
        <v>318680</v>
      </c>
      <c r="C319640" s="1" t="s">
        <v>5</v>
      </c>
    </row>
    <row r="319641" spans="1:3" x14ac:dyDescent="0.2">
      <c r="A319641" s="1">
        <v>713218</v>
      </c>
      <c r="B319641" s="1" t="s">
        <v>318681</v>
      </c>
      <c r="C319641" s="1" t="s">
        <v>5</v>
      </c>
    </row>
    <row r="319642" spans="1:3" x14ac:dyDescent="0.2">
      <c r="A319642" s="1">
        <v>713220</v>
      </c>
      <c r="B319642" s="1" t="s">
        <v>318682</v>
      </c>
      <c r="C319642" s="1" t="s">
        <v>5</v>
      </c>
    </row>
    <row r="319643" spans="1:3" x14ac:dyDescent="0.2">
      <c r="A319643" s="1">
        <v>713222</v>
      </c>
      <c r="B319643" s="1" t="s">
        <v>318683</v>
      </c>
      <c r="C319643" s="1" t="s">
        <v>5</v>
      </c>
    </row>
    <row r="319644" spans="1:3" x14ac:dyDescent="0.2">
      <c r="A319644" s="1">
        <v>713224</v>
      </c>
      <c r="B319644" s="1" t="s">
        <v>318684</v>
      </c>
      <c r="C319644" s="1" t="s">
        <v>5</v>
      </c>
    </row>
    <row r="319645" spans="1:3" x14ac:dyDescent="0.2">
      <c r="A319645" s="1">
        <v>713226</v>
      </c>
      <c r="B319645" s="1" t="s">
        <v>318685</v>
      </c>
      <c r="C319645" s="1" t="s">
        <v>5</v>
      </c>
    </row>
    <row r="319646" spans="1:3" x14ac:dyDescent="0.2">
      <c r="A319646" s="1">
        <v>713228</v>
      </c>
      <c r="B319646" s="1" t="s">
        <v>318686</v>
      </c>
      <c r="C319646" s="1" t="s">
        <v>5</v>
      </c>
    </row>
    <row r="319647" spans="1:3" x14ac:dyDescent="0.2">
      <c r="A319647" s="1">
        <v>713230</v>
      </c>
      <c r="B319647" s="1" t="s">
        <v>318687</v>
      </c>
      <c r="C319647" s="1" t="s">
        <v>5</v>
      </c>
    </row>
    <row r="319648" spans="1:3" x14ac:dyDescent="0.2">
      <c r="A319648" s="1">
        <v>713232</v>
      </c>
      <c r="B319648" s="1" t="s">
        <v>318688</v>
      </c>
      <c r="C319648" s="1" t="s">
        <v>5</v>
      </c>
    </row>
    <row r="319649" spans="1:3" x14ac:dyDescent="0.2">
      <c r="A319649" s="1">
        <v>713234</v>
      </c>
      <c r="B319649" s="1" t="s">
        <v>318689</v>
      </c>
      <c r="C319649" s="1" t="s">
        <v>5</v>
      </c>
    </row>
    <row r="319650" spans="1:3" x14ac:dyDescent="0.2">
      <c r="A319650" s="1">
        <v>713236</v>
      </c>
      <c r="B319650" s="1" t="s">
        <v>318690</v>
      </c>
      <c r="C319650" s="1" t="s">
        <v>5</v>
      </c>
    </row>
    <row r="319651" spans="1:3" x14ac:dyDescent="0.2">
      <c r="A319651" s="1">
        <v>713238</v>
      </c>
      <c r="B319651" s="1" t="s">
        <v>318691</v>
      </c>
      <c r="C319651" s="1" t="s">
        <v>5</v>
      </c>
    </row>
    <row r="319652" spans="1:3" x14ac:dyDescent="0.2">
      <c r="A319652" s="1">
        <v>713240</v>
      </c>
      <c r="B319652" s="1" t="s">
        <v>318692</v>
      </c>
      <c r="C319652" s="1" t="s">
        <v>60</v>
      </c>
    </row>
    <row r="319653" spans="1:3" x14ac:dyDescent="0.2">
      <c r="A319653" s="1">
        <v>713242</v>
      </c>
      <c r="B319653" s="1" t="s">
        <v>318693</v>
      </c>
      <c r="C319653" s="1" t="s">
        <v>60</v>
      </c>
    </row>
    <row r="319654" spans="1:3" x14ac:dyDescent="0.2">
      <c r="A319654" s="1">
        <v>713244</v>
      </c>
      <c r="B319654" s="1" t="s">
        <v>318694</v>
      </c>
      <c r="C319654" s="1" t="s">
        <v>5</v>
      </c>
    </row>
    <row r="319655" spans="1:3" x14ac:dyDescent="0.2">
      <c r="A319655" s="1">
        <v>713246</v>
      </c>
      <c r="B319655" s="1" t="s">
        <v>318695</v>
      </c>
      <c r="C319655" s="1" t="s">
        <v>60</v>
      </c>
    </row>
    <row r="319656" spans="1:3" x14ac:dyDescent="0.2">
      <c r="A319656" s="1">
        <v>713248</v>
      </c>
      <c r="B319656" s="1" t="s">
        <v>318696</v>
      </c>
      <c r="C319656" s="1" t="s">
        <v>5</v>
      </c>
    </row>
    <row r="319657" spans="1:3" x14ac:dyDescent="0.2">
      <c r="A319657" s="1">
        <v>713250</v>
      </c>
      <c r="B319657" s="1" t="s">
        <v>318697</v>
      </c>
      <c r="C319657" s="1" t="s">
        <v>60</v>
      </c>
    </row>
    <row r="319658" spans="1:3" x14ac:dyDescent="0.2">
      <c r="A319658" s="1">
        <v>713254</v>
      </c>
      <c r="B319658" s="1" t="s">
        <v>318698</v>
      </c>
      <c r="C319658" s="1" t="s">
        <v>5</v>
      </c>
    </row>
    <row r="319659" spans="1:3" x14ac:dyDescent="0.2">
      <c r="A319659" s="1">
        <v>713258</v>
      </c>
      <c r="B319659" s="1" t="s">
        <v>318699</v>
      </c>
      <c r="C319659" s="1" t="s">
        <v>60</v>
      </c>
    </row>
    <row r="319660" spans="1:3" x14ac:dyDescent="0.2">
      <c r="A319660" s="1">
        <v>713260</v>
      </c>
      <c r="B319660" s="1" t="s">
        <v>318700</v>
      </c>
      <c r="C319660" s="1" t="s">
        <v>5</v>
      </c>
    </row>
    <row r="319661" spans="1:3" x14ac:dyDescent="0.2">
      <c r="A319661" s="1">
        <v>713262</v>
      </c>
      <c r="B319661" s="1" t="s">
        <v>318701</v>
      </c>
      <c r="C319661" s="1" t="s">
        <v>5</v>
      </c>
    </row>
    <row r="319662" spans="1:3" x14ac:dyDescent="0.2">
      <c r="A319662" s="1">
        <v>713264</v>
      </c>
      <c r="B319662" s="1" t="s">
        <v>318702</v>
      </c>
      <c r="C319662" s="1" t="s">
        <v>5</v>
      </c>
    </row>
    <row r="319663" spans="1:3" x14ac:dyDescent="0.2">
      <c r="A319663" s="1">
        <v>713266</v>
      </c>
      <c r="B319663" s="1" t="s">
        <v>318703</v>
      </c>
      <c r="C319663" s="1" t="s">
        <v>5</v>
      </c>
    </row>
    <row r="319664" spans="1:3" x14ac:dyDescent="0.2">
      <c r="A319664" s="1">
        <v>713268</v>
      </c>
      <c r="B319664" s="1" t="s">
        <v>318704</v>
      </c>
      <c r="C319664" s="1" t="s">
        <v>60</v>
      </c>
    </row>
    <row r="319665" spans="1:3" x14ac:dyDescent="0.2">
      <c r="A319665" s="1">
        <v>713270</v>
      </c>
      <c r="B319665" s="1" t="s">
        <v>318705</v>
      </c>
      <c r="C319665" s="1" t="s">
        <v>5</v>
      </c>
    </row>
    <row r="319666" spans="1:3" x14ac:dyDescent="0.2">
      <c r="A319666" s="1">
        <v>713274</v>
      </c>
      <c r="B319666" s="1" t="s">
        <v>318706</v>
      </c>
      <c r="C319666" s="1" t="s">
        <v>5</v>
      </c>
    </row>
    <row r="319667" spans="1:3" x14ac:dyDescent="0.2">
      <c r="A319667" s="1">
        <v>713276</v>
      </c>
      <c r="B319667" s="1" t="s">
        <v>318707</v>
      </c>
      <c r="C319667" s="1" t="s">
        <v>5</v>
      </c>
    </row>
    <row r="319668" spans="1:3" x14ac:dyDescent="0.2">
      <c r="A319668" s="1">
        <v>713278</v>
      </c>
      <c r="B319668" s="1" t="s">
        <v>318708</v>
      </c>
      <c r="C319668" s="1" t="s">
        <v>5</v>
      </c>
    </row>
    <row r="319669" spans="1:3" x14ac:dyDescent="0.2">
      <c r="A319669" s="1">
        <v>713280</v>
      </c>
      <c r="B319669" s="1" t="s">
        <v>318709</v>
      </c>
      <c r="C319669" s="1" t="s">
        <v>5</v>
      </c>
    </row>
    <row r="319670" spans="1:3" x14ac:dyDescent="0.2">
      <c r="A319670" s="1">
        <v>713334</v>
      </c>
      <c r="B319670" s="1" t="s">
        <v>318710</v>
      </c>
      <c r="C319670" s="1" t="s">
        <v>5</v>
      </c>
    </row>
    <row r="319671" spans="1:3" x14ac:dyDescent="0.2">
      <c r="A319671" s="1">
        <v>713382</v>
      </c>
      <c r="B319671" s="1" t="s">
        <v>318711</v>
      </c>
      <c r="C319671" s="1" t="s">
        <v>5</v>
      </c>
    </row>
    <row r="319672" spans="1:3" x14ac:dyDescent="0.2">
      <c r="A319672" s="1">
        <v>713398</v>
      </c>
      <c r="B319672" s="1" t="s">
        <v>318712</v>
      </c>
      <c r="C319672" s="1" t="s">
        <v>5</v>
      </c>
    </row>
    <row r="319673" spans="1:3" x14ac:dyDescent="0.2">
      <c r="A319673" s="1">
        <v>713412</v>
      </c>
      <c r="B319673" s="1" t="s">
        <v>318713</v>
      </c>
      <c r="C319673" s="1" t="s">
        <v>5</v>
      </c>
    </row>
    <row r="319674" spans="1:3" x14ac:dyDescent="0.2">
      <c r="A319674" s="1">
        <v>713418</v>
      </c>
      <c r="B319674" s="1" t="s">
        <v>318714</v>
      </c>
      <c r="C319674" s="1" t="s">
        <v>5</v>
      </c>
    </row>
    <row r="319675" spans="1:3" x14ac:dyDescent="0.2">
      <c r="A319675" s="1">
        <v>713464</v>
      </c>
      <c r="B319675" s="1" t="s">
        <v>318715</v>
      </c>
      <c r="C319675" s="1" t="s">
        <v>60</v>
      </c>
    </row>
    <row r="319676" spans="1:3" x14ac:dyDescent="0.2">
      <c r="A319676" s="1">
        <v>713466</v>
      </c>
      <c r="B319676" s="1" t="s">
        <v>318716</v>
      </c>
      <c r="C319676" s="1" t="s">
        <v>60</v>
      </c>
    </row>
    <row r="319677" spans="1:3" x14ac:dyDescent="0.2">
      <c r="A319677" s="1">
        <v>713468</v>
      </c>
      <c r="B319677" s="1" t="s">
        <v>318717</v>
      </c>
      <c r="C319677" s="1" t="s">
        <v>60</v>
      </c>
    </row>
    <row r="319678" spans="1:3" x14ac:dyDescent="0.2">
      <c r="A319678" s="1">
        <v>713470</v>
      </c>
      <c r="B319678" s="1" t="s">
        <v>318718</v>
      </c>
      <c r="C319678" s="1" t="s">
        <v>5</v>
      </c>
    </row>
    <row r="319679" spans="1:3" x14ac:dyDescent="0.2">
      <c r="A319679" s="1">
        <v>713472</v>
      </c>
      <c r="B319679" s="1" t="s">
        <v>318719</v>
      </c>
      <c r="C319679" s="1" t="s">
        <v>60</v>
      </c>
    </row>
    <row r="319680" spans="1:3" x14ac:dyDescent="0.2">
      <c r="A319680" s="1">
        <v>713474</v>
      </c>
      <c r="B319680" s="1" t="s">
        <v>318720</v>
      </c>
      <c r="C319680" s="1" t="s">
        <v>5</v>
      </c>
    </row>
    <row r="319681" spans="1:3" x14ac:dyDescent="0.2">
      <c r="A319681" s="1">
        <v>713478</v>
      </c>
      <c r="B319681" s="1" t="s">
        <v>318721</v>
      </c>
      <c r="C319681" s="1" t="s">
        <v>5</v>
      </c>
    </row>
    <row r="319682" spans="1:3" x14ac:dyDescent="0.2">
      <c r="A319682" s="1">
        <v>713480</v>
      </c>
      <c r="B319682" s="1" t="s">
        <v>318722</v>
      </c>
      <c r="C319682" s="1" t="s">
        <v>5</v>
      </c>
    </row>
    <row r="319683" spans="1:3" x14ac:dyDescent="0.2">
      <c r="A319683" s="1">
        <v>713482</v>
      </c>
      <c r="B319683" s="1" t="s">
        <v>318723</v>
      </c>
      <c r="C319683" s="1" t="s">
        <v>5</v>
      </c>
    </row>
    <row r="319684" spans="1:3" x14ac:dyDescent="0.2">
      <c r="A319684" s="1">
        <v>713486</v>
      </c>
      <c r="B319684" s="1" t="s">
        <v>318724</v>
      </c>
      <c r="C319684" s="1" t="s">
        <v>60</v>
      </c>
    </row>
    <row r="319685" spans="1:3" x14ac:dyDescent="0.2">
      <c r="A319685" s="1">
        <v>713516</v>
      </c>
      <c r="B319685" s="1" t="s">
        <v>318725</v>
      </c>
      <c r="C319685" s="1" t="s">
        <v>5</v>
      </c>
    </row>
    <row r="319686" spans="1:3" x14ac:dyDescent="0.2">
      <c r="A319686" s="1">
        <v>713542</v>
      </c>
      <c r="B319686" s="1" t="s">
        <v>318726</v>
      </c>
      <c r="C319686" s="1" t="s">
        <v>5</v>
      </c>
    </row>
    <row r="319687" spans="1:3" x14ac:dyDescent="0.2">
      <c r="A319687" s="1">
        <v>713562</v>
      </c>
      <c r="B319687" s="1" t="s">
        <v>318727</v>
      </c>
      <c r="C319687" s="1" t="s">
        <v>60</v>
      </c>
    </row>
    <row r="319688" spans="1:3" x14ac:dyDescent="0.2">
      <c r="A319688" s="1">
        <v>713686</v>
      </c>
      <c r="B319688" s="1" t="s">
        <v>318728</v>
      </c>
      <c r="C319688" s="1" t="s">
        <v>5</v>
      </c>
    </row>
    <row r="319689" spans="1:3" x14ac:dyDescent="0.2">
      <c r="A319689" s="1">
        <v>713696</v>
      </c>
      <c r="B319689" s="1" t="s">
        <v>318729</v>
      </c>
      <c r="C319689" s="1" t="s">
        <v>5</v>
      </c>
    </row>
    <row r="319690" spans="1:3" x14ac:dyDescent="0.2">
      <c r="A319690" s="1">
        <v>713704</v>
      </c>
      <c r="B319690" s="1" t="s">
        <v>318730</v>
      </c>
      <c r="C319690" s="1" t="s">
        <v>60</v>
      </c>
    </row>
    <row r="319691" spans="1:3" x14ac:dyDescent="0.2">
      <c r="A319691" s="1">
        <v>713712</v>
      </c>
      <c r="B319691" s="1" t="s">
        <v>318731</v>
      </c>
      <c r="C319691" s="1" t="s">
        <v>5</v>
      </c>
    </row>
    <row r="319692" spans="1:3" x14ac:dyDescent="0.2">
      <c r="A319692" s="1">
        <v>713714</v>
      </c>
      <c r="B319692" s="1" t="s">
        <v>318732</v>
      </c>
      <c r="C319692" s="1" t="s">
        <v>60</v>
      </c>
    </row>
    <row r="319693" spans="1:3" x14ac:dyDescent="0.2">
      <c r="A319693" s="1">
        <v>713716</v>
      </c>
      <c r="B319693" s="1" t="s">
        <v>318733</v>
      </c>
      <c r="C319693" s="1" t="s">
        <v>5</v>
      </c>
    </row>
    <row r="319694" spans="1:3" x14ac:dyDescent="0.2">
      <c r="A319694" s="1">
        <v>713720</v>
      </c>
      <c r="B319694" s="1" t="s">
        <v>318734</v>
      </c>
      <c r="C319694" s="1" t="s">
        <v>60</v>
      </c>
    </row>
    <row r="319695" spans="1:3" x14ac:dyDescent="0.2">
      <c r="A319695" s="1">
        <v>713730</v>
      </c>
      <c r="B319695" s="1" t="s">
        <v>318735</v>
      </c>
      <c r="C319695" s="1" t="s">
        <v>60</v>
      </c>
    </row>
    <row r="319696" spans="1:3" x14ac:dyDescent="0.2">
      <c r="A319696" s="1">
        <v>713732</v>
      </c>
      <c r="B319696" s="1" t="s">
        <v>318736</v>
      </c>
      <c r="C319696" s="1" t="s">
        <v>5</v>
      </c>
    </row>
    <row r="319697" spans="1:3" x14ac:dyDescent="0.2">
      <c r="A319697" s="1">
        <v>713736</v>
      </c>
      <c r="B319697" s="1" t="s">
        <v>318737</v>
      </c>
      <c r="C319697" s="1" t="s">
        <v>5</v>
      </c>
    </row>
    <row r="319698" spans="1:3" x14ac:dyDescent="0.2">
      <c r="A319698" s="1">
        <v>713742</v>
      </c>
      <c r="B319698" s="1" t="s">
        <v>318738</v>
      </c>
      <c r="C319698" s="1" t="s">
        <v>60</v>
      </c>
    </row>
    <row r="319699" spans="1:3" x14ac:dyDescent="0.2">
      <c r="A319699" s="1">
        <v>713744</v>
      </c>
      <c r="B319699" s="1" t="s">
        <v>318739</v>
      </c>
      <c r="C319699" s="1" t="s">
        <v>5</v>
      </c>
    </row>
    <row r="319700" spans="1:3" x14ac:dyDescent="0.2">
      <c r="A319700" s="1">
        <v>713748</v>
      </c>
      <c r="B319700" s="1" t="s">
        <v>318740</v>
      </c>
      <c r="C319700" s="1" t="s">
        <v>5</v>
      </c>
    </row>
    <row r="319701" spans="1:3" x14ac:dyDescent="0.2">
      <c r="A319701" s="1">
        <v>713750</v>
      </c>
      <c r="B319701" s="1" t="s">
        <v>318741</v>
      </c>
      <c r="C319701" s="1" t="s">
        <v>5</v>
      </c>
    </row>
    <row r="319702" spans="1:3" x14ac:dyDescent="0.2">
      <c r="A319702" s="1">
        <v>713764</v>
      </c>
      <c r="B319702" s="1" t="s">
        <v>318742</v>
      </c>
      <c r="C319702" s="1" t="s">
        <v>5</v>
      </c>
    </row>
    <row r="319703" spans="1:3" x14ac:dyDescent="0.2">
      <c r="A319703" s="1">
        <v>713766</v>
      </c>
      <c r="B319703" s="1" t="s">
        <v>318743</v>
      </c>
      <c r="C319703" s="1" t="s">
        <v>60</v>
      </c>
    </row>
    <row r="319704" spans="1:3" x14ac:dyDescent="0.2">
      <c r="A319704" s="1">
        <v>713772</v>
      </c>
      <c r="B319704" s="1" t="s">
        <v>318744</v>
      </c>
      <c r="C319704" s="1" t="s">
        <v>5</v>
      </c>
    </row>
    <row r="319705" spans="1:3" x14ac:dyDescent="0.2">
      <c r="A319705" s="1">
        <v>713776</v>
      </c>
      <c r="B319705" s="1" t="s">
        <v>318745</v>
      </c>
      <c r="C319705" s="1" t="s">
        <v>5</v>
      </c>
    </row>
    <row r="319706" spans="1:3" x14ac:dyDescent="0.2">
      <c r="A319706" s="1">
        <v>713778</v>
      </c>
      <c r="B319706" s="1" t="s">
        <v>318746</v>
      </c>
      <c r="C319706" s="1" t="s">
        <v>60</v>
      </c>
    </row>
    <row r="319707" spans="1:3" x14ac:dyDescent="0.2">
      <c r="A319707" s="1">
        <v>713782</v>
      </c>
      <c r="B319707" s="1" t="s">
        <v>318747</v>
      </c>
      <c r="C319707" s="1" t="s">
        <v>5</v>
      </c>
    </row>
    <row r="319708" spans="1:3" x14ac:dyDescent="0.2">
      <c r="A319708" s="1">
        <v>713794</v>
      </c>
      <c r="B319708" s="1" t="s">
        <v>318748</v>
      </c>
      <c r="C319708" s="1" t="s">
        <v>5</v>
      </c>
    </row>
    <row r="319709" spans="1:3" x14ac:dyDescent="0.2">
      <c r="A319709" s="1">
        <v>713808</v>
      </c>
      <c r="B319709" s="1" t="s">
        <v>318749</v>
      </c>
      <c r="C319709" s="1" t="s">
        <v>5</v>
      </c>
    </row>
    <row r="319710" spans="1:3" x14ac:dyDescent="0.2">
      <c r="A319710" s="1">
        <v>713810</v>
      </c>
      <c r="B319710" s="1" t="s">
        <v>318750</v>
      </c>
      <c r="C319710" s="1" t="s">
        <v>5</v>
      </c>
    </row>
    <row r="319711" spans="1:3" x14ac:dyDescent="0.2">
      <c r="A319711" s="1">
        <v>713812</v>
      </c>
      <c r="B319711" s="1" t="s">
        <v>318751</v>
      </c>
      <c r="C319711" s="1" t="s">
        <v>5</v>
      </c>
    </row>
    <row r="319712" spans="1:3" x14ac:dyDescent="0.2">
      <c r="A319712" s="1">
        <v>713818</v>
      </c>
      <c r="B319712" s="1" t="s">
        <v>318752</v>
      </c>
      <c r="C319712" s="1" t="s">
        <v>5</v>
      </c>
    </row>
    <row r="319713" spans="1:3" x14ac:dyDescent="0.2">
      <c r="A319713" s="1">
        <v>713822</v>
      </c>
      <c r="B319713" s="1" t="s">
        <v>318753</v>
      </c>
      <c r="C319713" s="1" t="s">
        <v>5</v>
      </c>
    </row>
    <row r="319714" spans="1:3" x14ac:dyDescent="0.2">
      <c r="A319714" s="1">
        <v>713830</v>
      </c>
      <c r="B319714" s="1" t="s">
        <v>318754</v>
      </c>
      <c r="C319714" s="1" t="s">
        <v>5</v>
      </c>
    </row>
    <row r="319715" spans="1:3" x14ac:dyDescent="0.2">
      <c r="A319715" s="1">
        <v>713836</v>
      </c>
      <c r="B319715" s="1" t="s">
        <v>318755</v>
      </c>
      <c r="C319715" s="1" t="s">
        <v>5</v>
      </c>
    </row>
    <row r="319716" spans="1:3" x14ac:dyDescent="0.2">
      <c r="A319716" s="1">
        <v>713842</v>
      </c>
      <c r="B319716" s="1" t="s">
        <v>318756</v>
      </c>
      <c r="C319716" s="1" t="s">
        <v>60</v>
      </c>
    </row>
    <row r="319717" spans="1:3" x14ac:dyDescent="0.2">
      <c r="A319717" s="1">
        <v>713892</v>
      </c>
      <c r="B319717" s="1" t="s">
        <v>318757</v>
      </c>
      <c r="C319717" s="1" t="s">
        <v>5</v>
      </c>
    </row>
    <row r="319718" spans="1:3" x14ac:dyDescent="0.2">
      <c r="A319718" s="1">
        <v>713900</v>
      </c>
      <c r="B319718" s="1" t="s">
        <v>318758</v>
      </c>
      <c r="C319718" s="1" t="s">
        <v>5</v>
      </c>
    </row>
    <row r="319719" spans="1:3" x14ac:dyDescent="0.2">
      <c r="A319719" s="1">
        <v>713908</v>
      </c>
      <c r="B319719" s="1" t="s">
        <v>318759</v>
      </c>
      <c r="C319719" s="1" t="s">
        <v>60</v>
      </c>
    </row>
    <row r="319720" spans="1:3" x14ac:dyDescent="0.2">
      <c r="A319720" s="1">
        <v>713912</v>
      </c>
      <c r="B319720" s="1" t="s">
        <v>318760</v>
      </c>
      <c r="C319720" s="1" t="s">
        <v>5</v>
      </c>
    </row>
    <row r="319721" spans="1:3" x14ac:dyDescent="0.2">
      <c r="A319721" s="1">
        <v>713918</v>
      </c>
      <c r="B319721" s="1" t="s">
        <v>318761</v>
      </c>
      <c r="C319721" s="1" t="s">
        <v>5</v>
      </c>
    </row>
    <row r="319722" spans="1:3" x14ac:dyDescent="0.2">
      <c r="A319722" s="1">
        <v>713928</v>
      </c>
      <c r="B319722" s="1" t="s">
        <v>318762</v>
      </c>
      <c r="C319722" s="1" t="s">
        <v>5</v>
      </c>
    </row>
    <row r="319723" spans="1:3" x14ac:dyDescent="0.2">
      <c r="A319723" s="1">
        <v>713934</v>
      </c>
      <c r="B319723" s="1" t="s">
        <v>318763</v>
      </c>
      <c r="C319723" s="1" t="s">
        <v>60</v>
      </c>
    </row>
    <row r="319724" spans="1:3" x14ac:dyDescent="0.2">
      <c r="A319724" s="1">
        <v>713942</v>
      </c>
      <c r="B319724" s="1" t="s">
        <v>318764</v>
      </c>
      <c r="C319724" s="1" t="s">
        <v>60</v>
      </c>
    </row>
    <row r="319725" spans="1:3" x14ac:dyDescent="0.2">
      <c r="A319725" s="1">
        <v>713948</v>
      </c>
      <c r="B319725" s="1" t="s">
        <v>318765</v>
      </c>
      <c r="C319725" s="1" t="s">
        <v>5</v>
      </c>
    </row>
    <row r="319726" spans="1:3" x14ac:dyDescent="0.2">
      <c r="A319726" s="1">
        <v>713954</v>
      </c>
      <c r="B319726" s="1" t="s">
        <v>318766</v>
      </c>
      <c r="C319726" s="1" t="s">
        <v>5</v>
      </c>
    </row>
    <row r="319727" spans="1:3" x14ac:dyDescent="0.2">
      <c r="A319727" s="1">
        <v>713956</v>
      </c>
      <c r="B319727" s="1" t="s">
        <v>318767</v>
      </c>
      <c r="C319727" s="1" t="s">
        <v>5</v>
      </c>
    </row>
    <row r="319728" spans="1:3" x14ac:dyDescent="0.2">
      <c r="A319728" s="1">
        <v>713962</v>
      </c>
      <c r="B319728" s="1" t="s">
        <v>318768</v>
      </c>
      <c r="C319728" s="1" t="s">
        <v>5</v>
      </c>
    </row>
    <row r="319729" spans="1:4" x14ac:dyDescent="0.2">
      <c r="A319729" s="1">
        <v>713976</v>
      </c>
      <c r="B319729" s="1" t="s">
        <v>318769</v>
      </c>
      <c r="C319729" s="1" t="s">
        <v>5</v>
      </c>
    </row>
    <row r="319730" spans="1:4" x14ac:dyDescent="0.2">
      <c r="A319730" s="1">
        <v>713988</v>
      </c>
      <c r="B319730" s="1" t="s">
        <v>318770</v>
      </c>
      <c r="C319730" s="1" t="s">
        <v>5</v>
      </c>
    </row>
    <row r="319731" spans="1:4" x14ac:dyDescent="0.2">
      <c r="A319731" s="1">
        <v>713994</v>
      </c>
      <c r="B319731" s="1" t="s">
        <v>318771</v>
      </c>
      <c r="C319731" s="1" t="s">
        <v>5</v>
      </c>
    </row>
    <row r="319732" spans="1:4" x14ac:dyDescent="0.2">
      <c r="A319732" s="1">
        <v>714076</v>
      </c>
      <c r="B319732" s="1" t="s">
        <v>318772</v>
      </c>
      <c r="C319732" s="1" t="s">
        <v>60</v>
      </c>
      <c r="D319732" s="1" t="s">
        <v>61</v>
      </c>
    </row>
    <row r="319733" spans="1:4" x14ac:dyDescent="0.2">
      <c r="A319733" s="1">
        <v>714080</v>
      </c>
      <c r="B319733" s="1" t="s">
        <v>318773</v>
      </c>
      <c r="C319733" s="1" t="s">
        <v>5</v>
      </c>
    </row>
    <row r="319734" spans="1:4" x14ac:dyDescent="0.2">
      <c r="A319734" s="1">
        <v>714082</v>
      </c>
      <c r="B319734" s="1" t="s">
        <v>318774</v>
      </c>
      <c r="C319734" s="1" t="s">
        <v>5</v>
      </c>
    </row>
    <row r="319735" spans="1:4" x14ac:dyDescent="0.2">
      <c r="A319735" s="1">
        <v>714084</v>
      </c>
      <c r="B319735" s="1" t="s">
        <v>318775</v>
      </c>
      <c r="C319735" s="1" t="s">
        <v>5</v>
      </c>
    </row>
    <row r="319736" spans="1:4" x14ac:dyDescent="0.2">
      <c r="A319736" s="1">
        <v>714088</v>
      </c>
      <c r="B319736" s="1" t="s">
        <v>318776</v>
      </c>
      <c r="C319736" s="1" t="s">
        <v>5</v>
      </c>
    </row>
    <row r="319737" spans="1:4" x14ac:dyDescent="0.2">
      <c r="A319737" s="1">
        <v>714090</v>
      </c>
      <c r="B319737" s="1" t="s">
        <v>318777</v>
      </c>
      <c r="C319737" s="1" t="s">
        <v>5</v>
      </c>
    </row>
    <row r="319738" spans="1:4" x14ac:dyDescent="0.2">
      <c r="A319738" s="1">
        <v>714092</v>
      </c>
      <c r="B319738" s="1" t="s">
        <v>318778</v>
      </c>
      <c r="C319738" s="1" t="s">
        <v>5</v>
      </c>
    </row>
    <row r="319739" spans="1:4" x14ac:dyDescent="0.2">
      <c r="A319739" s="1">
        <v>714104</v>
      </c>
      <c r="B319739" s="1" t="s">
        <v>318779</v>
      </c>
      <c r="C319739" s="1" t="s">
        <v>5</v>
      </c>
    </row>
    <row r="319740" spans="1:4" x14ac:dyDescent="0.2">
      <c r="A319740" s="1">
        <v>714106</v>
      </c>
      <c r="B319740" s="1" t="s">
        <v>318780</v>
      </c>
      <c r="C319740" s="1" t="s">
        <v>5</v>
      </c>
    </row>
    <row r="319741" spans="1:4" x14ac:dyDescent="0.2">
      <c r="A319741" s="1">
        <v>714128</v>
      </c>
      <c r="B319741" s="1" t="s">
        <v>318781</v>
      </c>
      <c r="C319741" s="1" t="s">
        <v>5</v>
      </c>
    </row>
    <row r="319742" spans="1:4" x14ac:dyDescent="0.2">
      <c r="A319742" s="1">
        <v>714130</v>
      </c>
      <c r="B319742" s="1" t="s">
        <v>318782</v>
      </c>
      <c r="C319742" s="1" t="s">
        <v>5</v>
      </c>
    </row>
    <row r="319743" spans="1:4" x14ac:dyDescent="0.2">
      <c r="A319743" s="1">
        <v>714134</v>
      </c>
      <c r="B319743" s="1" t="s">
        <v>318783</v>
      </c>
      <c r="C319743" s="1" t="s">
        <v>5</v>
      </c>
    </row>
    <row r="319744" spans="1:4" x14ac:dyDescent="0.2">
      <c r="A319744" s="1">
        <v>714136</v>
      </c>
      <c r="B319744" s="1" t="s">
        <v>318784</v>
      </c>
      <c r="C319744" s="1" t="s">
        <v>5</v>
      </c>
    </row>
    <row r="319745" spans="1:3" x14ac:dyDescent="0.2">
      <c r="A319745" s="1">
        <v>714140</v>
      </c>
      <c r="B319745" s="1" t="s">
        <v>318785</v>
      </c>
      <c r="C319745" s="1" t="s">
        <v>5</v>
      </c>
    </row>
    <row r="319746" spans="1:3" x14ac:dyDescent="0.2">
      <c r="A319746" s="1">
        <v>714144</v>
      </c>
      <c r="B319746" s="1" t="s">
        <v>318786</v>
      </c>
      <c r="C319746" s="1" t="s">
        <v>5</v>
      </c>
    </row>
    <row r="319747" spans="1:3" x14ac:dyDescent="0.2">
      <c r="A319747" s="1">
        <v>714148</v>
      </c>
      <c r="B319747" s="1" t="s">
        <v>318787</v>
      </c>
      <c r="C319747" s="1" t="s">
        <v>5</v>
      </c>
    </row>
    <row r="319748" spans="1:3" x14ac:dyDescent="0.2">
      <c r="A319748" s="1">
        <v>714150</v>
      </c>
      <c r="B319748" s="1" t="s">
        <v>318788</v>
      </c>
      <c r="C319748" s="1" t="s">
        <v>5</v>
      </c>
    </row>
    <row r="319749" spans="1:3" x14ac:dyDescent="0.2">
      <c r="A319749" s="1">
        <v>714154</v>
      </c>
      <c r="B319749" s="1" t="s">
        <v>318789</v>
      </c>
      <c r="C319749" s="1" t="s">
        <v>5</v>
      </c>
    </row>
    <row r="319750" spans="1:3" x14ac:dyDescent="0.2">
      <c r="A319750" s="1">
        <v>714156</v>
      </c>
      <c r="B319750" s="1" t="s">
        <v>318790</v>
      </c>
      <c r="C319750" s="1" t="s">
        <v>5</v>
      </c>
    </row>
    <row r="319751" spans="1:3" x14ac:dyDescent="0.2">
      <c r="A319751" s="1">
        <v>714158</v>
      </c>
      <c r="B319751" s="1" t="s">
        <v>318791</v>
      </c>
      <c r="C319751" s="1" t="s">
        <v>5</v>
      </c>
    </row>
    <row r="319752" spans="1:3" x14ac:dyDescent="0.2">
      <c r="A319752" s="1">
        <v>714160</v>
      </c>
      <c r="B319752" s="1" t="s">
        <v>318792</v>
      </c>
      <c r="C319752" s="1" t="s">
        <v>5</v>
      </c>
    </row>
    <row r="319753" spans="1:3" x14ac:dyDescent="0.2">
      <c r="A319753" s="1">
        <v>714162</v>
      </c>
      <c r="B319753" s="1" t="s">
        <v>318793</v>
      </c>
      <c r="C319753" s="1" t="s">
        <v>5</v>
      </c>
    </row>
    <row r="319754" spans="1:3" x14ac:dyDescent="0.2">
      <c r="A319754" s="1">
        <v>714164</v>
      </c>
      <c r="B319754" s="1" t="s">
        <v>318794</v>
      </c>
      <c r="C319754" s="1" t="s">
        <v>5</v>
      </c>
    </row>
    <row r="319755" spans="1:3" x14ac:dyDescent="0.2">
      <c r="A319755" s="1">
        <v>714166</v>
      </c>
      <c r="B319755" s="1" t="s">
        <v>318795</v>
      </c>
      <c r="C319755" s="1" t="s">
        <v>5</v>
      </c>
    </row>
    <row r="319756" spans="1:3" x14ac:dyDescent="0.2">
      <c r="A319756" s="1">
        <v>714168</v>
      </c>
      <c r="B319756" s="1" t="s">
        <v>318796</v>
      </c>
      <c r="C319756" s="1" t="s">
        <v>5</v>
      </c>
    </row>
    <row r="319757" spans="1:3" x14ac:dyDescent="0.2">
      <c r="A319757" s="1">
        <v>714170</v>
      </c>
      <c r="B319757" s="1" t="s">
        <v>318797</v>
      </c>
      <c r="C319757" s="1" t="s">
        <v>5</v>
      </c>
    </row>
    <row r="319758" spans="1:3" x14ac:dyDescent="0.2">
      <c r="A319758" s="1">
        <v>714172</v>
      </c>
      <c r="B319758" s="1" t="s">
        <v>318798</v>
      </c>
      <c r="C319758" s="1" t="s">
        <v>5</v>
      </c>
    </row>
    <row r="319759" spans="1:3" x14ac:dyDescent="0.2">
      <c r="A319759" s="1">
        <v>714174</v>
      </c>
      <c r="B319759" s="1" t="s">
        <v>318799</v>
      </c>
      <c r="C319759" s="1" t="s">
        <v>5</v>
      </c>
    </row>
    <row r="319760" spans="1:3" x14ac:dyDescent="0.2">
      <c r="A319760" s="1">
        <v>714176</v>
      </c>
      <c r="B319760" s="1" t="s">
        <v>318800</v>
      </c>
      <c r="C319760" s="1" t="s">
        <v>5</v>
      </c>
    </row>
    <row r="319761" spans="1:3" x14ac:dyDescent="0.2">
      <c r="A319761" s="1">
        <v>714178</v>
      </c>
      <c r="B319761" s="1" t="s">
        <v>318801</v>
      </c>
      <c r="C319761" s="1" t="s">
        <v>5</v>
      </c>
    </row>
    <row r="319762" spans="1:3" x14ac:dyDescent="0.2">
      <c r="A319762" s="1">
        <v>714180</v>
      </c>
      <c r="B319762" s="1" t="s">
        <v>318802</v>
      </c>
      <c r="C319762" s="1" t="s">
        <v>5</v>
      </c>
    </row>
    <row r="319763" spans="1:3" x14ac:dyDescent="0.2">
      <c r="A319763" s="1">
        <v>714182</v>
      </c>
      <c r="B319763" s="1" t="s">
        <v>318803</v>
      </c>
      <c r="C319763" s="1" t="s">
        <v>5</v>
      </c>
    </row>
    <row r="319764" spans="1:3" x14ac:dyDescent="0.2">
      <c r="A319764" s="1">
        <v>714184</v>
      </c>
      <c r="B319764" s="1" t="s">
        <v>318804</v>
      </c>
      <c r="C319764" s="1" t="s">
        <v>5</v>
      </c>
    </row>
    <row r="319765" spans="1:3" x14ac:dyDescent="0.2">
      <c r="A319765" s="1">
        <v>714186</v>
      </c>
      <c r="B319765" s="1" t="s">
        <v>318805</v>
      </c>
      <c r="C319765" s="1" t="s">
        <v>5</v>
      </c>
    </row>
    <row r="319766" spans="1:3" x14ac:dyDescent="0.2">
      <c r="A319766" s="1">
        <v>714188</v>
      </c>
      <c r="B319766" s="1" t="s">
        <v>318806</v>
      </c>
      <c r="C319766" s="1" t="s">
        <v>5</v>
      </c>
    </row>
    <row r="319767" spans="1:3" x14ac:dyDescent="0.2">
      <c r="A319767" s="1">
        <v>714190</v>
      </c>
      <c r="B319767" s="1" t="s">
        <v>318807</v>
      </c>
      <c r="C319767" s="1" t="s">
        <v>5</v>
      </c>
    </row>
    <row r="319768" spans="1:3" x14ac:dyDescent="0.2">
      <c r="A319768" s="1">
        <v>714192</v>
      </c>
      <c r="B319768" s="1" t="s">
        <v>318808</v>
      </c>
      <c r="C319768" s="1" t="s">
        <v>5</v>
      </c>
    </row>
    <row r="319769" spans="1:3" x14ac:dyDescent="0.2">
      <c r="A319769" s="1">
        <v>714194</v>
      </c>
      <c r="B319769" s="1" t="s">
        <v>318809</v>
      </c>
      <c r="C319769" s="1" t="s">
        <v>5</v>
      </c>
    </row>
    <row r="319770" spans="1:3" x14ac:dyDescent="0.2">
      <c r="A319770" s="1">
        <v>714196</v>
      </c>
      <c r="B319770" s="1" t="s">
        <v>318810</v>
      </c>
      <c r="C319770" s="1" t="s">
        <v>5</v>
      </c>
    </row>
    <row r="319771" spans="1:3" x14ac:dyDescent="0.2">
      <c r="A319771" s="1">
        <v>714198</v>
      </c>
      <c r="B319771" s="1" t="s">
        <v>318811</v>
      </c>
      <c r="C319771" s="1" t="s">
        <v>5</v>
      </c>
    </row>
    <row r="319772" spans="1:3" x14ac:dyDescent="0.2">
      <c r="A319772" s="1">
        <v>714200</v>
      </c>
      <c r="B319772" s="1" t="s">
        <v>318812</v>
      </c>
      <c r="C319772" s="1" t="s">
        <v>5</v>
      </c>
    </row>
    <row r="319773" spans="1:3" x14ac:dyDescent="0.2">
      <c r="A319773" s="1">
        <v>714202</v>
      </c>
      <c r="B319773" s="1" t="s">
        <v>318813</v>
      </c>
      <c r="C319773" s="1" t="s">
        <v>5</v>
      </c>
    </row>
    <row r="319774" spans="1:3" x14ac:dyDescent="0.2">
      <c r="A319774" s="1">
        <v>714204</v>
      </c>
      <c r="B319774" s="1" t="s">
        <v>318814</v>
      </c>
      <c r="C319774" s="1" t="s">
        <v>5</v>
      </c>
    </row>
    <row r="319775" spans="1:3" x14ac:dyDescent="0.2">
      <c r="A319775" s="1">
        <v>714206</v>
      </c>
      <c r="B319775" s="1" t="s">
        <v>318815</v>
      </c>
      <c r="C319775" s="1" t="s">
        <v>5</v>
      </c>
    </row>
    <row r="319776" spans="1:3" x14ac:dyDescent="0.2">
      <c r="A319776" s="1">
        <v>714208</v>
      </c>
      <c r="B319776" s="1" t="s">
        <v>318816</v>
      </c>
      <c r="C319776" s="1" t="s">
        <v>5</v>
      </c>
    </row>
    <row r="319777" spans="1:3" x14ac:dyDescent="0.2">
      <c r="A319777" s="1">
        <v>714210</v>
      </c>
      <c r="B319777" s="1" t="s">
        <v>318817</v>
      </c>
      <c r="C319777" s="1" t="s">
        <v>5</v>
      </c>
    </row>
    <row r="319778" spans="1:3" x14ac:dyDescent="0.2">
      <c r="A319778" s="1">
        <v>714212</v>
      </c>
      <c r="B319778" s="1" t="s">
        <v>318818</v>
      </c>
      <c r="C319778" s="1" t="s">
        <v>5</v>
      </c>
    </row>
    <row r="319779" spans="1:3" x14ac:dyDescent="0.2">
      <c r="A319779" s="1">
        <v>714214</v>
      </c>
      <c r="B319779" s="1" t="s">
        <v>318819</v>
      </c>
      <c r="C319779" s="1" t="s">
        <v>5</v>
      </c>
    </row>
    <row r="319780" spans="1:3" x14ac:dyDescent="0.2">
      <c r="A319780" s="1">
        <v>714216</v>
      </c>
      <c r="B319780" s="1" t="s">
        <v>318820</v>
      </c>
      <c r="C319780" s="1" t="s">
        <v>5</v>
      </c>
    </row>
    <row r="319781" spans="1:3" x14ac:dyDescent="0.2">
      <c r="A319781" s="1">
        <v>714218</v>
      </c>
      <c r="B319781" s="1" t="s">
        <v>318821</v>
      </c>
      <c r="C319781" s="1" t="s">
        <v>5</v>
      </c>
    </row>
    <row r="319782" spans="1:3" x14ac:dyDescent="0.2">
      <c r="A319782" s="1">
        <v>714220</v>
      </c>
      <c r="B319782" s="1" t="s">
        <v>318822</v>
      </c>
      <c r="C319782" s="1" t="s">
        <v>5</v>
      </c>
    </row>
    <row r="319783" spans="1:3" x14ac:dyDescent="0.2">
      <c r="A319783" s="1">
        <v>714222</v>
      </c>
      <c r="B319783" s="1" t="s">
        <v>318823</v>
      </c>
      <c r="C319783" s="1" t="s">
        <v>5</v>
      </c>
    </row>
    <row r="319784" spans="1:3" x14ac:dyDescent="0.2">
      <c r="A319784" s="1">
        <v>714224</v>
      </c>
      <c r="B319784" s="1" t="s">
        <v>318824</v>
      </c>
      <c r="C319784" s="1" t="s">
        <v>5</v>
      </c>
    </row>
    <row r="319785" spans="1:3" x14ac:dyDescent="0.2">
      <c r="A319785" s="1">
        <v>714226</v>
      </c>
      <c r="B319785" s="1" t="s">
        <v>318825</v>
      </c>
      <c r="C319785" s="1" t="s">
        <v>5</v>
      </c>
    </row>
    <row r="319786" spans="1:3" x14ac:dyDescent="0.2">
      <c r="A319786" s="1">
        <v>714228</v>
      </c>
      <c r="B319786" s="1" t="s">
        <v>318826</v>
      </c>
      <c r="C319786" s="1" t="s">
        <v>5</v>
      </c>
    </row>
    <row r="319787" spans="1:3" x14ac:dyDescent="0.2">
      <c r="A319787" s="1">
        <v>714230</v>
      </c>
      <c r="B319787" s="1" t="s">
        <v>318827</v>
      </c>
      <c r="C319787" s="1" t="s">
        <v>5</v>
      </c>
    </row>
    <row r="319788" spans="1:3" x14ac:dyDescent="0.2">
      <c r="A319788" s="1">
        <v>714232</v>
      </c>
      <c r="B319788" s="1" t="s">
        <v>318828</v>
      </c>
      <c r="C319788" s="1" t="s">
        <v>5</v>
      </c>
    </row>
    <row r="319789" spans="1:3" x14ac:dyDescent="0.2">
      <c r="A319789" s="1">
        <v>714234</v>
      </c>
      <c r="B319789" s="1" t="s">
        <v>318829</v>
      </c>
      <c r="C319789" s="1" t="s">
        <v>5</v>
      </c>
    </row>
    <row r="319790" spans="1:3" x14ac:dyDescent="0.2">
      <c r="A319790" s="1">
        <v>714236</v>
      </c>
      <c r="B319790" s="1" t="s">
        <v>318830</v>
      </c>
      <c r="C319790" s="1" t="s">
        <v>5</v>
      </c>
    </row>
    <row r="319791" spans="1:3" x14ac:dyDescent="0.2">
      <c r="A319791" s="1">
        <v>714238</v>
      </c>
      <c r="B319791" s="1" t="s">
        <v>318831</v>
      </c>
      <c r="C319791" s="1" t="s">
        <v>5</v>
      </c>
    </row>
    <row r="319792" spans="1:3" x14ac:dyDescent="0.2">
      <c r="A319792" s="1">
        <v>714240</v>
      </c>
      <c r="B319792" s="1" t="s">
        <v>318832</v>
      </c>
      <c r="C319792" s="1" t="s">
        <v>5</v>
      </c>
    </row>
    <row r="319793" spans="1:3" x14ac:dyDescent="0.2">
      <c r="A319793" s="1">
        <v>714242</v>
      </c>
      <c r="B319793" s="1" t="s">
        <v>318833</v>
      </c>
      <c r="C319793" s="1" t="s">
        <v>5</v>
      </c>
    </row>
    <row r="319794" spans="1:3" x14ac:dyDescent="0.2">
      <c r="A319794" s="1">
        <v>714244</v>
      </c>
      <c r="B319794" s="1" t="s">
        <v>318834</v>
      </c>
      <c r="C319794" s="1" t="s">
        <v>5</v>
      </c>
    </row>
    <row r="319795" spans="1:3" x14ac:dyDescent="0.2">
      <c r="A319795" s="1">
        <v>714246</v>
      </c>
      <c r="B319795" s="1" t="s">
        <v>318835</v>
      </c>
      <c r="C319795" s="1" t="s">
        <v>5</v>
      </c>
    </row>
    <row r="319796" spans="1:3" x14ac:dyDescent="0.2">
      <c r="A319796" s="1">
        <v>714248</v>
      </c>
      <c r="B319796" s="1" t="s">
        <v>318836</v>
      </c>
      <c r="C319796" s="1" t="s">
        <v>5</v>
      </c>
    </row>
    <row r="319797" spans="1:3" x14ac:dyDescent="0.2">
      <c r="A319797" s="1">
        <v>714250</v>
      </c>
      <c r="B319797" s="1" t="s">
        <v>318837</v>
      </c>
      <c r="C319797" s="1" t="s">
        <v>5</v>
      </c>
    </row>
    <row r="319798" spans="1:3" x14ac:dyDescent="0.2">
      <c r="A319798" s="1">
        <v>714296</v>
      </c>
      <c r="B319798" s="1" t="s">
        <v>318838</v>
      </c>
      <c r="C319798" s="1" t="s">
        <v>5</v>
      </c>
    </row>
    <row r="319799" spans="1:3" x14ac:dyDescent="0.2">
      <c r="A319799" s="1">
        <v>714298</v>
      </c>
      <c r="B319799" s="1" t="s">
        <v>318839</v>
      </c>
      <c r="C319799" s="1" t="s">
        <v>5</v>
      </c>
    </row>
    <row r="319800" spans="1:3" x14ac:dyDescent="0.2">
      <c r="A319800" s="1">
        <v>714300</v>
      </c>
      <c r="B319800" s="1" t="s">
        <v>318840</v>
      </c>
      <c r="C319800" s="1" t="s">
        <v>5</v>
      </c>
    </row>
    <row r="319801" spans="1:3" x14ac:dyDescent="0.2">
      <c r="A319801" s="1">
        <v>714306</v>
      </c>
      <c r="B319801" s="1" t="s">
        <v>318841</v>
      </c>
      <c r="C319801" s="1" t="s">
        <v>5</v>
      </c>
    </row>
    <row r="319802" spans="1:3" x14ac:dyDescent="0.2">
      <c r="A319802" s="1">
        <v>714308</v>
      </c>
      <c r="B319802" s="1" t="s">
        <v>318842</v>
      </c>
      <c r="C319802" s="1" t="s">
        <v>5</v>
      </c>
    </row>
    <row r="319803" spans="1:3" x14ac:dyDescent="0.2">
      <c r="A319803" s="1">
        <v>714314</v>
      </c>
      <c r="B319803" s="1" t="s">
        <v>318843</v>
      </c>
      <c r="C319803" s="1" t="s">
        <v>5</v>
      </c>
    </row>
    <row r="319804" spans="1:3" x14ac:dyDescent="0.2">
      <c r="A319804" s="1">
        <v>714316</v>
      </c>
      <c r="B319804" s="1" t="s">
        <v>318844</v>
      </c>
      <c r="C319804" s="1" t="s">
        <v>5</v>
      </c>
    </row>
    <row r="319805" spans="1:3" x14ac:dyDescent="0.2">
      <c r="A319805" s="1">
        <v>714322</v>
      </c>
      <c r="B319805" s="1" t="s">
        <v>318845</v>
      </c>
      <c r="C319805" s="1" t="s">
        <v>5</v>
      </c>
    </row>
    <row r="319806" spans="1:3" x14ac:dyDescent="0.2">
      <c r="A319806" s="1">
        <v>714326</v>
      </c>
      <c r="B319806" s="1" t="s">
        <v>318846</v>
      </c>
      <c r="C319806" s="1" t="s">
        <v>5</v>
      </c>
    </row>
    <row r="319807" spans="1:3" x14ac:dyDescent="0.2">
      <c r="A319807" s="1">
        <v>714328</v>
      </c>
      <c r="B319807" s="1" t="s">
        <v>318847</v>
      </c>
      <c r="C319807" s="1" t="s">
        <v>5</v>
      </c>
    </row>
    <row r="319808" spans="1:3" x14ac:dyDescent="0.2">
      <c r="A319808" s="1">
        <v>714330</v>
      </c>
      <c r="B319808" s="1" t="s">
        <v>318848</v>
      </c>
      <c r="C319808" s="1" t="s">
        <v>5</v>
      </c>
    </row>
    <row r="319809" spans="1:3" x14ac:dyDescent="0.2">
      <c r="A319809" s="1">
        <v>714334</v>
      </c>
      <c r="B319809" s="1" t="s">
        <v>318849</v>
      </c>
      <c r="C319809" s="1" t="s">
        <v>5</v>
      </c>
    </row>
    <row r="319810" spans="1:3" x14ac:dyDescent="0.2">
      <c r="A319810" s="1">
        <v>714359</v>
      </c>
      <c r="B319810" s="1" t="s">
        <v>318850</v>
      </c>
      <c r="C319810" s="1" t="s">
        <v>60</v>
      </c>
    </row>
    <row r="319811" spans="1:3" x14ac:dyDescent="0.2">
      <c r="A319811" s="1">
        <v>714366</v>
      </c>
      <c r="B319811" s="1" t="s">
        <v>318851</v>
      </c>
      <c r="C319811" s="1" t="s">
        <v>60</v>
      </c>
    </row>
    <row r="319812" spans="1:3" x14ac:dyDescent="0.2">
      <c r="A319812" s="1">
        <v>714373</v>
      </c>
      <c r="B319812" s="1" t="s">
        <v>318852</v>
      </c>
      <c r="C319812" s="1" t="s">
        <v>60</v>
      </c>
    </row>
    <row r="319813" spans="1:3" x14ac:dyDescent="0.2">
      <c r="A319813" s="1">
        <v>714389</v>
      </c>
      <c r="B319813" s="1" t="s">
        <v>318853</v>
      </c>
      <c r="C319813" s="1" t="s">
        <v>60</v>
      </c>
    </row>
    <row r="319814" spans="1:3" x14ac:dyDescent="0.2">
      <c r="A319814" s="1">
        <v>714400</v>
      </c>
      <c r="B319814" s="1" t="s">
        <v>318854</v>
      </c>
      <c r="C319814" s="1" t="s">
        <v>5</v>
      </c>
    </row>
    <row r="319815" spans="1:3" x14ac:dyDescent="0.2">
      <c r="A319815" s="1">
        <v>714402</v>
      </c>
      <c r="B319815" s="1" t="s">
        <v>318855</v>
      </c>
      <c r="C319815" s="1" t="s">
        <v>60</v>
      </c>
    </row>
    <row r="319816" spans="1:3" x14ac:dyDescent="0.2">
      <c r="A319816" s="1">
        <v>714406</v>
      </c>
      <c r="B319816" s="1" t="s">
        <v>318856</v>
      </c>
      <c r="C319816" s="1" t="s">
        <v>60</v>
      </c>
    </row>
    <row r="319817" spans="1:3" x14ac:dyDescent="0.2">
      <c r="A319817" s="1">
        <v>714412</v>
      </c>
      <c r="B319817" s="1" t="s">
        <v>318857</v>
      </c>
      <c r="C319817" s="1" t="s">
        <v>60</v>
      </c>
    </row>
    <row r="319818" spans="1:3" x14ac:dyDescent="0.2">
      <c r="A319818" s="1">
        <v>714420</v>
      </c>
      <c r="B319818" s="1" t="s">
        <v>318858</v>
      </c>
      <c r="C319818" s="1" t="s">
        <v>5</v>
      </c>
    </row>
    <row r="319819" spans="1:3" x14ac:dyDescent="0.2">
      <c r="A319819" s="1">
        <v>714430</v>
      </c>
      <c r="B319819" s="1" t="s">
        <v>318859</v>
      </c>
      <c r="C319819" s="1" t="s">
        <v>5</v>
      </c>
    </row>
    <row r="319820" spans="1:3" x14ac:dyDescent="0.2">
      <c r="A319820" s="1">
        <v>714438</v>
      </c>
      <c r="B319820" s="1" t="s">
        <v>318860</v>
      </c>
      <c r="C319820" s="1" t="s">
        <v>5</v>
      </c>
    </row>
    <row r="319821" spans="1:3" x14ac:dyDescent="0.2">
      <c r="A319821" s="1">
        <v>714440</v>
      </c>
      <c r="B319821" s="1" t="s">
        <v>318861</v>
      </c>
      <c r="C319821" s="1" t="s">
        <v>60</v>
      </c>
    </row>
    <row r="319822" spans="1:3" x14ac:dyDescent="0.2">
      <c r="A319822" s="1">
        <v>714446</v>
      </c>
      <c r="B319822" s="1" t="s">
        <v>318862</v>
      </c>
      <c r="C319822" s="1" t="s">
        <v>60</v>
      </c>
    </row>
    <row r="319823" spans="1:3" x14ac:dyDescent="0.2">
      <c r="A319823" s="1">
        <v>714616</v>
      </c>
      <c r="B319823" s="1" t="s">
        <v>318863</v>
      </c>
      <c r="C319823" s="1" t="s">
        <v>60</v>
      </c>
    </row>
    <row r="319824" spans="1:3" x14ac:dyDescent="0.2">
      <c r="A319824" s="1">
        <v>714634</v>
      </c>
      <c r="B319824" s="1" t="s">
        <v>318864</v>
      </c>
      <c r="C319824" s="1" t="s">
        <v>5</v>
      </c>
    </row>
    <row r="319825" spans="1:3" x14ac:dyDescent="0.2">
      <c r="A319825" s="1">
        <v>714636</v>
      </c>
      <c r="B319825" s="1" t="s">
        <v>318865</v>
      </c>
      <c r="C319825" s="1" t="s">
        <v>5</v>
      </c>
    </row>
    <row r="319826" spans="1:3" x14ac:dyDescent="0.2">
      <c r="A319826" s="1">
        <v>714642</v>
      </c>
      <c r="B319826" s="1" t="s">
        <v>318866</v>
      </c>
      <c r="C319826" s="1" t="s">
        <v>60</v>
      </c>
    </row>
    <row r="319827" spans="1:3" x14ac:dyDescent="0.2">
      <c r="A319827" s="1">
        <v>714646</v>
      </c>
      <c r="B319827" s="1" t="s">
        <v>318867</v>
      </c>
      <c r="C319827" s="1" t="s">
        <v>5</v>
      </c>
    </row>
    <row r="319828" spans="1:3" x14ac:dyDescent="0.2">
      <c r="A319828" s="1">
        <v>714650</v>
      </c>
      <c r="B319828" s="1" t="s">
        <v>318868</v>
      </c>
      <c r="C319828" s="1" t="s">
        <v>5</v>
      </c>
    </row>
    <row r="319829" spans="1:3" x14ac:dyDescent="0.2">
      <c r="A319829" s="1">
        <v>714658</v>
      </c>
      <c r="B319829" s="1" t="s">
        <v>318869</v>
      </c>
      <c r="C319829" s="1" t="s">
        <v>5</v>
      </c>
    </row>
    <row r="319830" spans="1:3" x14ac:dyDescent="0.2">
      <c r="A319830" s="1">
        <v>714660</v>
      </c>
      <c r="B319830" s="1" t="s">
        <v>318870</v>
      </c>
      <c r="C319830" s="1" t="s">
        <v>5</v>
      </c>
    </row>
    <row r="319831" spans="1:3" x14ac:dyDescent="0.2">
      <c r="A319831" s="1">
        <v>714666</v>
      </c>
      <c r="B319831" s="1" t="s">
        <v>318871</v>
      </c>
      <c r="C319831" s="1" t="s">
        <v>5</v>
      </c>
    </row>
    <row r="319832" spans="1:3" x14ac:dyDescent="0.2">
      <c r="A319832" s="1">
        <v>714670</v>
      </c>
      <c r="B319832" s="1" t="s">
        <v>318872</v>
      </c>
      <c r="C319832" s="1" t="s">
        <v>5</v>
      </c>
    </row>
    <row r="319833" spans="1:3" x14ac:dyDescent="0.2">
      <c r="A319833" s="1">
        <v>714676</v>
      </c>
      <c r="B319833" s="1" t="s">
        <v>318873</v>
      </c>
      <c r="C319833" s="1" t="s">
        <v>5</v>
      </c>
    </row>
    <row r="319834" spans="1:3" x14ac:dyDescent="0.2">
      <c r="A319834" s="1">
        <v>714678</v>
      </c>
      <c r="B319834" s="1" t="s">
        <v>318874</v>
      </c>
      <c r="C319834" s="1" t="s">
        <v>5</v>
      </c>
    </row>
    <row r="319835" spans="1:3" x14ac:dyDescent="0.2">
      <c r="A319835" s="1">
        <v>714684</v>
      </c>
      <c r="B319835" s="1" t="s">
        <v>318875</v>
      </c>
      <c r="C319835" s="1" t="s">
        <v>5</v>
      </c>
    </row>
    <row r="319836" spans="1:3" x14ac:dyDescent="0.2">
      <c r="A319836" s="1">
        <v>714690</v>
      </c>
      <c r="B319836" s="1" t="s">
        <v>318876</v>
      </c>
      <c r="C319836" s="1" t="s">
        <v>5</v>
      </c>
    </row>
    <row r="319837" spans="1:3" x14ac:dyDescent="0.2">
      <c r="A319837" s="1">
        <v>714718</v>
      </c>
      <c r="B319837" s="1" t="s">
        <v>318877</v>
      </c>
      <c r="C319837" s="1" t="s">
        <v>5</v>
      </c>
    </row>
    <row r="319838" spans="1:3" x14ac:dyDescent="0.2">
      <c r="A319838" s="1">
        <v>714808</v>
      </c>
      <c r="B319838" s="1" t="s">
        <v>318878</v>
      </c>
      <c r="C319838" s="1" t="s">
        <v>5</v>
      </c>
    </row>
    <row r="319839" spans="1:3" x14ac:dyDescent="0.2">
      <c r="A319839" s="1">
        <v>714818</v>
      </c>
      <c r="B319839" s="1" t="s">
        <v>318879</v>
      </c>
      <c r="C319839" s="1" t="s">
        <v>60</v>
      </c>
    </row>
    <row r="319840" spans="1:3" x14ac:dyDescent="0.2">
      <c r="A319840" s="1">
        <v>714820</v>
      </c>
      <c r="B319840" s="1" t="s">
        <v>318880</v>
      </c>
      <c r="C319840" s="1" t="s">
        <v>60</v>
      </c>
    </row>
    <row r="319841" spans="1:3" x14ac:dyDescent="0.2">
      <c r="A319841" s="1">
        <v>714822</v>
      </c>
      <c r="B319841" s="1" t="s">
        <v>318881</v>
      </c>
      <c r="C319841" s="1" t="s">
        <v>60</v>
      </c>
    </row>
    <row r="319842" spans="1:3" x14ac:dyDescent="0.2">
      <c r="A319842" s="1">
        <v>714824</v>
      </c>
      <c r="B319842" s="1" t="s">
        <v>318882</v>
      </c>
      <c r="C319842" s="1" t="s">
        <v>5</v>
      </c>
    </row>
    <row r="319843" spans="1:3" x14ac:dyDescent="0.2">
      <c r="A319843" s="1">
        <v>714826</v>
      </c>
      <c r="B319843" s="1" t="s">
        <v>318883</v>
      </c>
      <c r="C319843" s="1" t="s">
        <v>5</v>
      </c>
    </row>
    <row r="319844" spans="1:3" x14ac:dyDescent="0.2">
      <c r="A319844" s="1">
        <v>714830</v>
      </c>
      <c r="B319844" s="1" t="s">
        <v>318884</v>
      </c>
      <c r="C319844" s="1" t="s">
        <v>60</v>
      </c>
    </row>
    <row r="319845" spans="1:3" x14ac:dyDescent="0.2">
      <c r="A319845" s="1">
        <v>714844</v>
      </c>
      <c r="B319845" s="1" t="s">
        <v>318885</v>
      </c>
      <c r="C319845" s="1" t="s">
        <v>60</v>
      </c>
    </row>
    <row r="319846" spans="1:3" x14ac:dyDescent="0.2">
      <c r="A319846" s="1">
        <v>714852</v>
      </c>
      <c r="B319846" s="1" t="s">
        <v>318886</v>
      </c>
      <c r="C319846" s="1" t="s">
        <v>60</v>
      </c>
    </row>
    <row r="319847" spans="1:3" x14ac:dyDescent="0.2">
      <c r="A319847" s="1">
        <v>714854</v>
      </c>
      <c r="B319847" s="1" t="s">
        <v>318887</v>
      </c>
      <c r="C319847" s="1" t="s">
        <v>5</v>
      </c>
    </row>
    <row r="319848" spans="1:3" x14ac:dyDescent="0.2">
      <c r="A319848" s="1">
        <v>714860</v>
      </c>
      <c r="B319848" s="1" t="s">
        <v>318888</v>
      </c>
      <c r="C319848" s="1" t="s">
        <v>5</v>
      </c>
    </row>
    <row r="319849" spans="1:3" x14ac:dyDescent="0.2">
      <c r="A319849" s="1">
        <v>714864</v>
      </c>
      <c r="B319849" s="1" t="s">
        <v>318889</v>
      </c>
      <c r="C319849" s="1" t="s">
        <v>5</v>
      </c>
    </row>
    <row r="319850" spans="1:3" x14ac:dyDescent="0.2">
      <c r="A319850" s="1">
        <v>714872</v>
      </c>
      <c r="B319850" s="1" t="s">
        <v>318890</v>
      </c>
      <c r="C319850" s="1" t="s">
        <v>60</v>
      </c>
    </row>
    <row r="319851" spans="1:3" x14ac:dyDescent="0.2">
      <c r="A319851" s="1">
        <v>714876</v>
      </c>
      <c r="B319851" s="1" t="s">
        <v>318891</v>
      </c>
      <c r="C319851" s="1" t="s">
        <v>60</v>
      </c>
    </row>
    <row r="319852" spans="1:3" x14ac:dyDescent="0.2">
      <c r="A319852" s="1">
        <v>714880</v>
      </c>
      <c r="B319852" s="1" t="s">
        <v>318892</v>
      </c>
      <c r="C319852" s="1" t="s">
        <v>5</v>
      </c>
    </row>
    <row r="319853" spans="1:3" x14ac:dyDescent="0.2">
      <c r="A319853" s="1">
        <v>714890</v>
      </c>
      <c r="B319853" s="1" t="s">
        <v>318893</v>
      </c>
      <c r="C319853" s="1" t="s">
        <v>5</v>
      </c>
    </row>
    <row r="319854" spans="1:3" x14ac:dyDescent="0.2">
      <c r="A319854" s="1">
        <v>714894</v>
      </c>
      <c r="B319854" s="1" t="s">
        <v>318894</v>
      </c>
      <c r="C319854" s="1" t="s">
        <v>5</v>
      </c>
    </row>
    <row r="319855" spans="1:3" x14ac:dyDescent="0.2">
      <c r="A319855" s="1">
        <v>714910</v>
      </c>
      <c r="B319855" s="1" t="s">
        <v>318895</v>
      </c>
      <c r="C319855" s="1" t="s">
        <v>5</v>
      </c>
    </row>
    <row r="319856" spans="1:3" x14ac:dyDescent="0.2">
      <c r="A319856" s="1">
        <v>714914</v>
      </c>
      <c r="B319856" s="1" t="s">
        <v>318896</v>
      </c>
      <c r="C319856" s="1" t="s">
        <v>60</v>
      </c>
    </row>
    <row r="319857" spans="1:3" x14ac:dyDescent="0.2">
      <c r="A319857" s="1">
        <v>714918</v>
      </c>
      <c r="B319857" s="1" t="s">
        <v>318897</v>
      </c>
      <c r="C319857" s="1" t="s">
        <v>60</v>
      </c>
    </row>
    <row r="319858" spans="1:3" x14ac:dyDescent="0.2">
      <c r="A319858" s="1">
        <v>714924</v>
      </c>
      <c r="B319858" s="1" t="s">
        <v>318898</v>
      </c>
      <c r="C319858" s="1" t="s">
        <v>5</v>
      </c>
    </row>
    <row r="319859" spans="1:3" x14ac:dyDescent="0.2">
      <c r="A319859" s="1">
        <v>714934</v>
      </c>
      <c r="B319859" s="1" t="s">
        <v>318899</v>
      </c>
      <c r="C319859" s="1" t="s">
        <v>5</v>
      </c>
    </row>
    <row r="319860" spans="1:3" x14ac:dyDescent="0.2">
      <c r="A319860" s="1">
        <v>714940</v>
      </c>
      <c r="B319860" s="1" t="s">
        <v>318900</v>
      </c>
      <c r="C319860" s="1" t="s">
        <v>5</v>
      </c>
    </row>
    <row r="319861" spans="1:3" x14ac:dyDescent="0.2">
      <c r="A319861" s="1">
        <v>714944</v>
      </c>
      <c r="B319861" s="1" t="s">
        <v>318901</v>
      </c>
      <c r="C319861" s="1" t="s">
        <v>60</v>
      </c>
    </row>
    <row r="319862" spans="1:3" x14ac:dyDescent="0.2">
      <c r="A319862" s="1">
        <v>714986</v>
      </c>
      <c r="B319862" s="1" t="s">
        <v>318902</v>
      </c>
      <c r="C319862" s="1" t="s">
        <v>5</v>
      </c>
    </row>
    <row r="319863" spans="1:3" x14ac:dyDescent="0.2">
      <c r="A319863" s="1">
        <v>714996</v>
      </c>
      <c r="B319863" s="1" t="s">
        <v>318903</v>
      </c>
      <c r="C319863" s="1" t="s">
        <v>5</v>
      </c>
    </row>
    <row r="319864" spans="1:3" x14ac:dyDescent="0.2">
      <c r="A319864" s="1">
        <v>715020</v>
      </c>
      <c r="B319864" s="1" t="s">
        <v>318904</v>
      </c>
      <c r="C319864" s="1" t="s">
        <v>60</v>
      </c>
    </row>
    <row r="319865" spans="1:3" x14ac:dyDescent="0.2">
      <c r="A319865" s="1">
        <v>715026</v>
      </c>
      <c r="B319865" s="1" t="s">
        <v>318905</v>
      </c>
      <c r="C319865" s="1" t="s">
        <v>5</v>
      </c>
    </row>
    <row r="319866" spans="1:3" x14ac:dyDescent="0.2">
      <c r="A319866" s="1">
        <v>715036</v>
      </c>
      <c r="B319866" s="1" t="s">
        <v>318906</v>
      </c>
      <c r="C319866" s="1" t="s">
        <v>5</v>
      </c>
    </row>
    <row r="319867" spans="1:3" x14ac:dyDescent="0.2">
      <c r="A319867" s="1">
        <v>715046</v>
      </c>
      <c r="B319867" s="1" t="s">
        <v>318907</v>
      </c>
      <c r="C319867" s="1" t="s">
        <v>5</v>
      </c>
    </row>
    <row r="319868" spans="1:3" x14ac:dyDescent="0.2">
      <c r="A319868" s="1">
        <v>715060</v>
      </c>
      <c r="B319868" s="1" t="s">
        <v>318908</v>
      </c>
      <c r="C319868" s="1" t="s">
        <v>5</v>
      </c>
    </row>
    <row r="319869" spans="1:3" x14ac:dyDescent="0.2">
      <c r="A319869" s="1">
        <v>715062</v>
      </c>
      <c r="B319869" s="1" t="s">
        <v>318909</v>
      </c>
      <c r="C319869" s="1" t="s">
        <v>5</v>
      </c>
    </row>
    <row r="319870" spans="1:3" x14ac:dyDescent="0.2">
      <c r="A319870" s="1">
        <v>715064</v>
      </c>
      <c r="B319870" s="1" t="s">
        <v>318910</v>
      </c>
      <c r="C319870" s="1" t="s">
        <v>5</v>
      </c>
    </row>
    <row r="319871" spans="1:3" x14ac:dyDescent="0.2">
      <c r="A319871" s="1">
        <v>715066</v>
      </c>
      <c r="B319871" s="1" t="s">
        <v>318911</v>
      </c>
      <c r="C319871" s="1" t="s">
        <v>5</v>
      </c>
    </row>
    <row r="319872" spans="1:3" x14ac:dyDescent="0.2">
      <c r="A319872" s="1">
        <v>715068</v>
      </c>
      <c r="B319872" s="1" t="s">
        <v>318912</v>
      </c>
      <c r="C319872" s="1" t="s">
        <v>5</v>
      </c>
    </row>
    <row r="319873" spans="1:3" x14ac:dyDescent="0.2">
      <c r="A319873" s="1">
        <v>715070</v>
      </c>
      <c r="B319873" s="1" t="s">
        <v>318913</v>
      </c>
      <c r="C319873" s="1" t="s">
        <v>5</v>
      </c>
    </row>
    <row r="319874" spans="1:3" x14ac:dyDescent="0.2">
      <c r="A319874" s="1">
        <v>715072</v>
      </c>
      <c r="B319874" s="1" t="s">
        <v>318914</v>
      </c>
      <c r="C319874" s="1" t="s">
        <v>5</v>
      </c>
    </row>
    <row r="319875" spans="1:3" x14ac:dyDescent="0.2">
      <c r="A319875" s="1">
        <v>715074</v>
      </c>
      <c r="B319875" s="1" t="s">
        <v>318915</v>
      </c>
      <c r="C319875" s="1" t="s">
        <v>5</v>
      </c>
    </row>
    <row r="319876" spans="1:3" x14ac:dyDescent="0.2">
      <c r="A319876" s="1">
        <v>715076</v>
      </c>
      <c r="B319876" s="1" t="s">
        <v>318916</v>
      </c>
      <c r="C319876" s="1" t="s">
        <v>5</v>
      </c>
    </row>
    <row r="319877" spans="1:3" x14ac:dyDescent="0.2">
      <c r="A319877" s="1">
        <v>715078</v>
      </c>
      <c r="B319877" s="1" t="s">
        <v>318917</v>
      </c>
      <c r="C319877" s="1" t="s">
        <v>5</v>
      </c>
    </row>
    <row r="319878" spans="1:3" x14ac:dyDescent="0.2">
      <c r="A319878" s="1">
        <v>715080</v>
      </c>
      <c r="B319878" s="1" t="s">
        <v>318918</v>
      </c>
      <c r="C319878" s="1" t="s">
        <v>5</v>
      </c>
    </row>
    <row r="319879" spans="1:3" x14ac:dyDescent="0.2">
      <c r="A319879" s="1">
        <v>715082</v>
      </c>
      <c r="B319879" s="1" t="s">
        <v>318919</v>
      </c>
      <c r="C319879" s="1" t="s">
        <v>5</v>
      </c>
    </row>
    <row r="319880" spans="1:3" x14ac:dyDescent="0.2">
      <c r="A319880" s="1">
        <v>715084</v>
      </c>
      <c r="B319880" s="1" t="s">
        <v>318920</v>
      </c>
      <c r="C319880" s="1" t="s">
        <v>5</v>
      </c>
    </row>
    <row r="319881" spans="1:3" x14ac:dyDescent="0.2">
      <c r="A319881" s="1">
        <v>715086</v>
      </c>
      <c r="B319881" s="1" t="s">
        <v>318921</v>
      </c>
      <c r="C319881" s="1" t="s">
        <v>5</v>
      </c>
    </row>
    <row r="319882" spans="1:3" x14ac:dyDescent="0.2">
      <c r="A319882" s="1">
        <v>715088</v>
      </c>
      <c r="B319882" s="1" t="s">
        <v>318922</v>
      </c>
      <c r="C319882" s="1" t="s">
        <v>5</v>
      </c>
    </row>
    <row r="319883" spans="1:3" x14ac:dyDescent="0.2">
      <c r="A319883" s="1">
        <v>715090</v>
      </c>
      <c r="B319883" s="1" t="s">
        <v>318923</v>
      </c>
      <c r="C319883" s="1" t="s">
        <v>5</v>
      </c>
    </row>
    <row r="319884" spans="1:3" x14ac:dyDescent="0.2">
      <c r="A319884" s="1">
        <v>715092</v>
      </c>
      <c r="B319884" s="1" t="s">
        <v>318924</v>
      </c>
      <c r="C319884" s="1" t="s">
        <v>5</v>
      </c>
    </row>
    <row r="319885" spans="1:3" x14ac:dyDescent="0.2">
      <c r="A319885" s="1">
        <v>715094</v>
      </c>
      <c r="B319885" s="1" t="s">
        <v>318925</v>
      </c>
      <c r="C319885" s="1" t="s">
        <v>5</v>
      </c>
    </row>
    <row r="319886" spans="1:3" x14ac:dyDescent="0.2">
      <c r="A319886" s="1">
        <v>715096</v>
      </c>
      <c r="B319886" s="1" t="s">
        <v>318926</v>
      </c>
      <c r="C319886" s="1" t="s">
        <v>5</v>
      </c>
    </row>
    <row r="319887" spans="1:3" x14ac:dyDescent="0.2">
      <c r="A319887" s="1">
        <v>715098</v>
      </c>
      <c r="B319887" s="1" t="s">
        <v>318927</v>
      </c>
      <c r="C319887" s="1" t="s">
        <v>5</v>
      </c>
    </row>
    <row r="319888" spans="1:3" x14ac:dyDescent="0.2">
      <c r="A319888" s="1">
        <v>715100</v>
      </c>
      <c r="B319888" s="1" t="s">
        <v>318928</v>
      </c>
      <c r="C319888" s="1" t="s">
        <v>5</v>
      </c>
    </row>
    <row r="319889" spans="1:3" x14ac:dyDescent="0.2">
      <c r="A319889" s="1">
        <v>715102</v>
      </c>
      <c r="B319889" s="1" t="s">
        <v>318929</v>
      </c>
      <c r="C319889" s="1" t="s">
        <v>5</v>
      </c>
    </row>
    <row r="319890" spans="1:3" x14ac:dyDescent="0.2">
      <c r="A319890" s="1">
        <v>715104</v>
      </c>
      <c r="B319890" s="1" t="s">
        <v>318930</v>
      </c>
      <c r="C319890" s="1" t="s">
        <v>5</v>
      </c>
    </row>
    <row r="319891" spans="1:3" x14ac:dyDescent="0.2">
      <c r="A319891" s="1">
        <v>715106</v>
      </c>
      <c r="B319891" s="1" t="s">
        <v>318931</v>
      </c>
      <c r="C319891" s="1" t="s">
        <v>5</v>
      </c>
    </row>
    <row r="319892" spans="1:3" x14ac:dyDescent="0.2">
      <c r="A319892" s="1">
        <v>715108</v>
      </c>
      <c r="B319892" s="1" t="s">
        <v>318932</v>
      </c>
      <c r="C319892" s="1" t="s">
        <v>5</v>
      </c>
    </row>
    <row r="319893" spans="1:3" x14ac:dyDescent="0.2">
      <c r="A319893" s="1">
        <v>715110</v>
      </c>
      <c r="B319893" s="1" t="s">
        <v>318933</v>
      </c>
      <c r="C319893" s="1" t="s">
        <v>5</v>
      </c>
    </row>
    <row r="319894" spans="1:3" x14ac:dyDescent="0.2">
      <c r="A319894" s="1">
        <v>715112</v>
      </c>
      <c r="B319894" s="1" t="s">
        <v>318934</v>
      </c>
      <c r="C319894" s="1" t="s">
        <v>5</v>
      </c>
    </row>
    <row r="319895" spans="1:3" x14ac:dyDescent="0.2">
      <c r="A319895" s="1">
        <v>715114</v>
      </c>
      <c r="B319895" s="1" t="s">
        <v>318935</v>
      </c>
      <c r="C319895" s="1" t="s">
        <v>5</v>
      </c>
    </row>
    <row r="319896" spans="1:3" x14ac:dyDescent="0.2">
      <c r="A319896" s="1">
        <v>715116</v>
      </c>
      <c r="B319896" s="1" t="s">
        <v>318936</v>
      </c>
      <c r="C319896" s="1" t="s">
        <v>5</v>
      </c>
    </row>
    <row r="319897" spans="1:3" x14ac:dyDescent="0.2">
      <c r="A319897" s="1">
        <v>715118</v>
      </c>
      <c r="B319897" s="1" t="s">
        <v>318937</v>
      </c>
      <c r="C319897" s="1" t="s">
        <v>5</v>
      </c>
    </row>
    <row r="319898" spans="1:3" x14ac:dyDescent="0.2">
      <c r="A319898" s="1">
        <v>715120</v>
      </c>
      <c r="B319898" s="1" t="s">
        <v>318938</v>
      </c>
      <c r="C319898" s="1" t="s">
        <v>5</v>
      </c>
    </row>
    <row r="319899" spans="1:3" x14ac:dyDescent="0.2">
      <c r="A319899" s="1">
        <v>715122</v>
      </c>
      <c r="B319899" s="1" t="s">
        <v>318939</v>
      </c>
      <c r="C319899" s="1" t="s">
        <v>5</v>
      </c>
    </row>
    <row r="319900" spans="1:3" x14ac:dyDescent="0.2">
      <c r="A319900" s="1">
        <v>715124</v>
      </c>
      <c r="B319900" s="1" t="s">
        <v>318940</v>
      </c>
      <c r="C319900" s="1" t="s">
        <v>5</v>
      </c>
    </row>
    <row r="319901" spans="1:3" x14ac:dyDescent="0.2">
      <c r="A319901" s="1">
        <v>715126</v>
      </c>
      <c r="B319901" s="1" t="s">
        <v>318941</v>
      </c>
      <c r="C319901" s="1" t="s">
        <v>5</v>
      </c>
    </row>
    <row r="319902" spans="1:3" x14ac:dyDescent="0.2">
      <c r="A319902" s="1">
        <v>715128</v>
      </c>
      <c r="B319902" s="1" t="s">
        <v>318942</v>
      </c>
      <c r="C319902" s="1" t="s">
        <v>5</v>
      </c>
    </row>
    <row r="319903" spans="1:3" x14ac:dyDescent="0.2">
      <c r="A319903" s="1">
        <v>715130</v>
      </c>
      <c r="B319903" s="1" t="s">
        <v>318943</v>
      </c>
      <c r="C319903" s="1" t="s">
        <v>5</v>
      </c>
    </row>
    <row r="319904" spans="1:3" x14ac:dyDescent="0.2">
      <c r="A319904" s="1">
        <v>715132</v>
      </c>
      <c r="B319904" s="1" t="s">
        <v>318944</v>
      </c>
      <c r="C319904" s="1" t="s">
        <v>5</v>
      </c>
    </row>
    <row r="319905" spans="1:3" x14ac:dyDescent="0.2">
      <c r="A319905" s="1">
        <v>715134</v>
      </c>
      <c r="B319905" s="1" t="s">
        <v>318945</v>
      </c>
      <c r="C319905" s="1" t="s">
        <v>5</v>
      </c>
    </row>
    <row r="319906" spans="1:3" x14ac:dyDescent="0.2">
      <c r="A319906" s="1">
        <v>715136</v>
      </c>
      <c r="B319906" s="1" t="s">
        <v>318946</v>
      </c>
      <c r="C319906" s="1" t="s">
        <v>5</v>
      </c>
    </row>
    <row r="319907" spans="1:3" x14ac:dyDescent="0.2">
      <c r="A319907" s="1">
        <v>715138</v>
      </c>
      <c r="B319907" s="1" t="s">
        <v>318947</v>
      </c>
      <c r="C319907" s="1" t="s">
        <v>5</v>
      </c>
    </row>
    <row r="319908" spans="1:3" x14ac:dyDescent="0.2">
      <c r="A319908" s="1">
        <v>715140</v>
      </c>
      <c r="B319908" s="1" t="s">
        <v>318948</v>
      </c>
      <c r="C319908" s="1" t="s">
        <v>5</v>
      </c>
    </row>
    <row r="319909" spans="1:3" x14ac:dyDescent="0.2">
      <c r="A319909" s="1">
        <v>715142</v>
      </c>
      <c r="B319909" s="1" t="s">
        <v>318949</v>
      </c>
      <c r="C319909" s="1" t="s">
        <v>5</v>
      </c>
    </row>
    <row r="319910" spans="1:3" x14ac:dyDescent="0.2">
      <c r="A319910" s="1">
        <v>715144</v>
      </c>
      <c r="B319910" s="1" t="s">
        <v>318950</v>
      </c>
      <c r="C319910" s="1" t="s">
        <v>5</v>
      </c>
    </row>
    <row r="319911" spans="1:3" x14ac:dyDescent="0.2">
      <c r="A319911" s="1">
        <v>715146</v>
      </c>
      <c r="B319911" s="1" t="s">
        <v>318951</v>
      </c>
      <c r="C319911" s="1" t="s">
        <v>5</v>
      </c>
    </row>
    <row r="319912" spans="1:3" x14ac:dyDescent="0.2">
      <c r="A319912" s="1">
        <v>715148</v>
      </c>
      <c r="B319912" s="1" t="s">
        <v>318952</v>
      </c>
      <c r="C319912" s="1" t="s">
        <v>5</v>
      </c>
    </row>
    <row r="319913" spans="1:3" x14ac:dyDescent="0.2">
      <c r="A319913" s="1">
        <v>715150</v>
      </c>
      <c r="B319913" s="1" t="s">
        <v>318953</v>
      </c>
      <c r="C319913" s="1" t="s">
        <v>5</v>
      </c>
    </row>
    <row r="319914" spans="1:3" x14ac:dyDescent="0.2">
      <c r="A319914" s="1">
        <v>715152</v>
      </c>
      <c r="B319914" s="1" t="s">
        <v>318954</v>
      </c>
      <c r="C319914" s="1" t="s">
        <v>5</v>
      </c>
    </row>
    <row r="319915" spans="1:3" x14ac:dyDescent="0.2">
      <c r="A319915" s="1">
        <v>715154</v>
      </c>
      <c r="B319915" s="1" t="s">
        <v>318955</v>
      </c>
      <c r="C319915" s="1" t="s">
        <v>5</v>
      </c>
    </row>
    <row r="319916" spans="1:3" x14ac:dyDescent="0.2">
      <c r="A319916" s="1">
        <v>715194</v>
      </c>
      <c r="B319916" s="1" t="s">
        <v>318956</v>
      </c>
      <c r="C319916" s="1" t="s">
        <v>5</v>
      </c>
    </row>
    <row r="319917" spans="1:3" x14ac:dyDescent="0.2">
      <c r="A319917" s="1">
        <v>715198</v>
      </c>
      <c r="B319917" s="1" t="s">
        <v>318957</v>
      </c>
      <c r="C319917" s="1" t="s">
        <v>5</v>
      </c>
    </row>
    <row r="319918" spans="1:3" x14ac:dyDescent="0.2">
      <c r="A319918" s="1">
        <v>715224</v>
      </c>
      <c r="B319918" s="1" t="s">
        <v>318958</v>
      </c>
      <c r="C319918" s="1" t="s">
        <v>5</v>
      </c>
    </row>
    <row r="319919" spans="1:3" x14ac:dyDescent="0.2">
      <c r="A319919" s="1">
        <v>715232</v>
      </c>
      <c r="B319919" s="1" t="s">
        <v>318959</v>
      </c>
      <c r="C319919" s="1" t="s">
        <v>5</v>
      </c>
    </row>
    <row r="319920" spans="1:3" x14ac:dyDescent="0.2">
      <c r="A319920" s="1">
        <v>715246</v>
      </c>
      <c r="B319920" s="1" t="s">
        <v>318960</v>
      </c>
      <c r="C319920" s="1" t="s">
        <v>5</v>
      </c>
    </row>
    <row r="319921" spans="1:3" x14ac:dyDescent="0.2">
      <c r="A319921" s="1">
        <v>715252</v>
      </c>
      <c r="B319921" s="1" t="s">
        <v>318961</v>
      </c>
      <c r="C319921" s="1" t="s">
        <v>60</v>
      </c>
    </row>
    <row r="319922" spans="1:3" x14ac:dyDescent="0.2">
      <c r="A319922" s="1">
        <v>715256</v>
      </c>
      <c r="B319922" s="1" t="s">
        <v>318962</v>
      </c>
      <c r="C319922" s="1" t="s">
        <v>60</v>
      </c>
    </row>
    <row r="319923" spans="1:3" x14ac:dyDescent="0.2">
      <c r="A319923" s="1">
        <v>715262</v>
      </c>
      <c r="B319923" s="1" t="s">
        <v>318963</v>
      </c>
      <c r="C319923" s="1" t="s">
        <v>60</v>
      </c>
    </row>
    <row r="319924" spans="1:3" x14ac:dyDescent="0.2">
      <c r="A319924" s="1">
        <v>715266</v>
      </c>
      <c r="B319924" s="1" t="s">
        <v>318964</v>
      </c>
      <c r="C319924" s="1" t="s">
        <v>60</v>
      </c>
    </row>
    <row r="319925" spans="1:3" x14ac:dyDescent="0.2">
      <c r="A319925" s="1">
        <v>715270</v>
      </c>
      <c r="B319925" s="1" t="s">
        <v>318965</v>
      </c>
      <c r="C319925" s="1" t="s">
        <v>60</v>
      </c>
    </row>
    <row r="319926" spans="1:3" x14ac:dyDescent="0.2">
      <c r="A319926" s="1">
        <v>715274</v>
      </c>
      <c r="B319926" s="1" t="s">
        <v>318966</v>
      </c>
      <c r="C319926" s="1" t="s">
        <v>60</v>
      </c>
    </row>
    <row r="319927" spans="1:3" x14ac:dyDescent="0.2">
      <c r="A319927" s="1">
        <v>715282</v>
      </c>
      <c r="B319927" s="1" t="s">
        <v>318967</v>
      </c>
      <c r="C319927" s="1" t="s">
        <v>5</v>
      </c>
    </row>
    <row r="319928" spans="1:3" x14ac:dyDescent="0.2">
      <c r="A319928" s="1">
        <v>715310</v>
      </c>
      <c r="B319928" s="1" t="s">
        <v>318968</v>
      </c>
      <c r="C319928" s="1" t="s">
        <v>60</v>
      </c>
    </row>
    <row r="319929" spans="1:3" x14ac:dyDescent="0.2">
      <c r="A319929" s="1">
        <v>715314</v>
      </c>
      <c r="B319929" s="1" t="s">
        <v>318969</v>
      </c>
      <c r="C319929" s="1" t="s">
        <v>5</v>
      </c>
    </row>
    <row r="319930" spans="1:3" x14ac:dyDescent="0.2">
      <c r="A319930" s="1">
        <v>715318</v>
      </c>
      <c r="B319930" s="1" t="s">
        <v>318970</v>
      </c>
      <c r="C319930" s="1" t="s">
        <v>5</v>
      </c>
    </row>
    <row r="319931" spans="1:3" x14ac:dyDescent="0.2">
      <c r="A319931" s="1">
        <v>715320</v>
      </c>
      <c r="B319931" s="1" t="s">
        <v>318971</v>
      </c>
      <c r="C319931" s="1" t="s">
        <v>5</v>
      </c>
    </row>
    <row r="319932" spans="1:3" x14ac:dyDescent="0.2">
      <c r="A319932" s="1">
        <v>715322</v>
      </c>
      <c r="B319932" s="1" t="s">
        <v>318972</v>
      </c>
      <c r="C319932" s="1" t="s">
        <v>5</v>
      </c>
    </row>
    <row r="319933" spans="1:3" x14ac:dyDescent="0.2">
      <c r="A319933" s="1">
        <v>715326</v>
      </c>
      <c r="B319933" s="1" t="s">
        <v>318973</v>
      </c>
      <c r="C319933" s="1" t="s">
        <v>5</v>
      </c>
    </row>
    <row r="319934" spans="1:3" x14ac:dyDescent="0.2">
      <c r="A319934" s="1">
        <v>715334</v>
      </c>
      <c r="B319934" s="1" t="s">
        <v>318974</v>
      </c>
      <c r="C319934" s="1" t="s">
        <v>5</v>
      </c>
    </row>
    <row r="319935" spans="1:3" x14ac:dyDescent="0.2">
      <c r="A319935" s="1">
        <v>715340</v>
      </c>
      <c r="B319935" s="1" t="s">
        <v>318975</v>
      </c>
      <c r="C319935" s="1" t="s">
        <v>5</v>
      </c>
    </row>
    <row r="319936" spans="1:3" x14ac:dyDescent="0.2">
      <c r="A319936" s="1">
        <v>715342</v>
      </c>
      <c r="B319936" s="1" t="s">
        <v>318976</v>
      </c>
      <c r="C319936" s="1" t="s">
        <v>5</v>
      </c>
    </row>
    <row r="319937" spans="1:3" x14ac:dyDescent="0.2">
      <c r="A319937" s="1">
        <v>715344</v>
      </c>
      <c r="B319937" s="1" t="s">
        <v>318977</v>
      </c>
      <c r="C319937" s="1" t="s">
        <v>5</v>
      </c>
    </row>
    <row r="319938" spans="1:3" x14ac:dyDescent="0.2">
      <c r="A319938" s="1">
        <v>715346</v>
      </c>
      <c r="B319938" s="1" t="s">
        <v>318978</v>
      </c>
      <c r="C319938" s="1" t="s">
        <v>60</v>
      </c>
    </row>
    <row r="319939" spans="1:3" x14ac:dyDescent="0.2">
      <c r="A319939" s="1">
        <v>715348</v>
      </c>
      <c r="B319939" s="1" t="s">
        <v>318979</v>
      </c>
      <c r="C319939" s="1" t="s">
        <v>5</v>
      </c>
    </row>
    <row r="319940" spans="1:3" x14ac:dyDescent="0.2">
      <c r="A319940" s="1">
        <v>715364</v>
      </c>
      <c r="B319940" s="1" t="s">
        <v>318980</v>
      </c>
      <c r="C319940" s="1" t="s">
        <v>5</v>
      </c>
    </row>
    <row r="319941" spans="1:3" x14ac:dyDescent="0.2">
      <c r="A319941" s="1">
        <v>715368</v>
      </c>
      <c r="B319941" s="1" t="s">
        <v>318981</v>
      </c>
      <c r="C319941" s="1" t="s">
        <v>5</v>
      </c>
    </row>
    <row r="319942" spans="1:3" x14ac:dyDescent="0.2">
      <c r="A319942" s="1">
        <v>715374</v>
      </c>
      <c r="B319942" s="1" t="s">
        <v>318982</v>
      </c>
      <c r="C319942" s="1" t="s">
        <v>60</v>
      </c>
    </row>
    <row r="319943" spans="1:3" x14ac:dyDescent="0.2">
      <c r="A319943" s="1">
        <v>715376</v>
      </c>
      <c r="B319943" s="1" t="s">
        <v>318983</v>
      </c>
      <c r="C319943" s="1" t="s">
        <v>5</v>
      </c>
    </row>
    <row r="319944" spans="1:3" x14ac:dyDescent="0.2">
      <c r="A319944" s="1">
        <v>715568</v>
      </c>
      <c r="B319944" s="1" t="s">
        <v>318984</v>
      </c>
      <c r="C319944" s="1" t="s">
        <v>5</v>
      </c>
    </row>
    <row r="319945" spans="1:3" x14ac:dyDescent="0.2">
      <c r="A319945" s="1">
        <v>715610</v>
      </c>
      <c r="B319945" s="1" t="s">
        <v>318985</v>
      </c>
      <c r="C319945" s="1" t="s">
        <v>60</v>
      </c>
    </row>
    <row r="319946" spans="1:3" x14ac:dyDescent="0.2">
      <c r="A319946" s="1">
        <v>715612</v>
      </c>
      <c r="B319946" s="1" t="s">
        <v>318986</v>
      </c>
      <c r="C319946" s="1" t="s">
        <v>5</v>
      </c>
    </row>
    <row r="319947" spans="1:3" x14ac:dyDescent="0.2">
      <c r="A319947" s="1">
        <v>715616</v>
      </c>
      <c r="B319947" s="1" t="s">
        <v>318987</v>
      </c>
      <c r="C319947" s="1" t="s">
        <v>60</v>
      </c>
    </row>
    <row r="319948" spans="1:3" x14ac:dyDescent="0.2">
      <c r="A319948" s="1">
        <v>715618</v>
      </c>
      <c r="B319948" s="1" t="s">
        <v>318988</v>
      </c>
      <c r="C319948" s="1" t="s">
        <v>60</v>
      </c>
    </row>
    <row r="319949" spans="1:3" x14ac:dyDescent="0.2">
      <c r="A319949" s="1">
        <v>715626</v>
      </c>
      <c r="B319949" s="1" t="s">
        <v>318989</v>
      </c>
      <c r="C319949" s="1" t="s">
        <v>5</v>
      </c>
    </row>
    <row r="319950" spans="1:3" x14ac:dyDescent="0.2">
      <c r="A319950" s="1">
        <v>715650</v>
      </c>
      <c r="B319950" s="1" t="s">
        <v>318990</v>
      </c>
      <c r="C319950" s="1" t="s">
        <v>60</v>
      </c>
    </row>
    <row r="319951" spans="1:3" x14ac:dyDescent="0.2">
      <c r="A319951" s="1">
        <v>715656</v>
      </c>
      <c r="B319951" s="1" t="s">
        <v>318991</v>
      </c>
      <c r="C319951" s="1" t="s">
        <v>5</v>
      </c>
    </row>
    <row r="319952" spans="1:3" x14ac:dyDescent="0.2">
      <c r="A319952" s="1">
        <v>715688</v>
      </c>
      <c r="B319952" s="1" t="s">
        <v>318992</v>
      </c>
      <c r="C319952" s="1" t="s">
        <v>5</v>
      </c>
    </row>
    <row r="319953" spans="1:3" x14ac:dyDescent="0.2">
      <c r="A319953" s="1">
        <v>715690</v>
      </c>
      <c r="B319953" s="1" t="s">
        <v>318993</v>
      </c>
      <c r="C319953" s="1" t="s">
        <v>5</v>
      </c>
    </row>
    <row r="319954" spans="1:3" x14ac:dyDescent="0.2">
      <c r="A319954" s="1">
        <v>715692</v>
      </c>
      <c r="B319954" s="1" t="s">
        <v>318994</v>
      </c>
      <c r="C319954" s="1" t="s">
        <v>5</v>
      </c>
    </row>
    <row r="319955" spans="1:3" x14ac:dyDescent="0.2">
      <c r="A319955" s="1">
        <v>715694</v>
      </c>
      <c r="B319955" s="1" t="s">
        <v>318995</v>
      </c>
      <c r="C319955" s="1" t="s">
        <v>5</v>
      </c>
    </row>
    <row r="319956" spans="1:3" x14ac:dyDescent="0.2">
      <c r="A319956" s="1">
        <v>715700</v>
      </c>
      <c r="B319956" s="1" t="s">
        <v>318996</v>
      </c>
      <c r="C319956" s="1" t="s">
        <v>5</v>
      </c>
    </row>
    <row r="319957" spans="1:3" x14ac:dyDescent="0.2">
      <c r="A319957" s="1">
        <v>715726</v>
      </c>
      <c r="B319957" s="1" t="s">
        <v>318997</v>
      </c>
      <c r="C319957" s="1" t="s">
        <v>5</v>
      </c>
    </row>
    <row r="319958" spans="1:3" x14ac:dyDescent="0.2">
      <c r="A319958" s="1">
        <v>715730</v>
      </c>
      <c r="B319958" s="1" t="s">
        <v>318998</v>
      </c>
      <c r="C319958" s="1" t="s">
        <v>5</v>
      </c>
    </row>
    <row r="319959" spans="1:3" x14ac:dyDescent="0.2">
      <c r="A319959" s="1">
        <v>715734</v>
      </c>
      <c r="B319959" s="1" t="s">
        <v>318999</v>
      </c>
      <c r="C319959" s="1" t="s">
        <v>5</v>
      </c>
    </row>
    <row r="319960" spans="1:3" x14ac:dyDescent="0.2">
      <c r="A319960" s="1">
        <v>715736</v>
      </c>
      <c r="B319960" s="1" t="s">
        <v>319000</v>
      </c>
      <c r="C319960" s="1" t="s">
        <v>5</v>
      </c>
    </row>
    <row r="319961" spans="1:3" x14ac:dyDescent="0.2">
      <c r="A319961" s="1">
        <v>715738</v>
      </c>
      <c r="B319961" s="1" t="s">
        <v>319001</v>
      </c>
      <c r="C319961" s="1" t="s">
        <v>60</v>
      </c>
    </row>
    <row r="319962" spans="1:3" x14ac:dyDescent="0.2">
      <c r="A319962" s="1">
        <v>715754</v>
      </c>
      <c r="B319962" s="1" t="s">
        <v>319002</v>
      </c>
      <c r="C319962" s="1" t="s">
        <v>5</v>
      </c>
    </row>
    <row r="319963" spans="1:3" x14ac:dyDescent="0.2">
      <c r="A319963" s="1">
        <v>715760</v>
      </c>
      <c r="B319963" s="1" t="s">
        <v>319003</v>
      </c>
      <c r="C319963" s="1" t="s">
        <v>5</v>
      </c>
    </row>
    <row r="319964" spans="1:3" x14ac:dyDescent="0.2">
      <c r="A319964" s="1">
        <v>715764</v>
      </c>
      <c r="B319964" s="1" t="s">
        <v>319004</v>
      </c>
      <c r="C319964" s="1" t="s">
        <v>5</v>
      </c>
    </row>
    <row r="319965" spans="1:3" x14ac:dyDescent="0.2">
      <c r="A319965" s="1">
        <v>715772</v>
      </c>
      <c r="B319965" s="1" t="s">
        <v>319005</v>
      </c>
      <c r="C319965" s="1" t="s">
        <v>5</v>
      </c>
    </row>
    <row r="319966" spans="1:3" x14ac:dyDescent="0.2">
      <c r="A319966" s="1">
        <v>715798</v>
      </c>
      <c r="B319966" s="1" t="s">
        <v>319006</v>
      </c>
      <c r="C319966" s="1" t="s">
        <v>60</v>
      </c>
    </row>
    <row r="319967" spans="1:3" x14ac:dyDescent="0.2">
      <c r="A319967" s="1">
        <v>715802</v>
      </c>
      <c r="B319967" s="1" t="s">
        <v>319007</v>
      </c>
      <c r="C319967" s="1" t="s">
        <v>5</v>
      </c>
    </row>
    <row r="319968" spans="1:3" x14ac:dyDescent="0.2">
      <c r="A319968" s="1">
        <v>715806</v>
      </c>
      <c r="B319968" s="1" t="s">
        <v>319008</v>
      </c>
      <c r="C319968" s="1" t="s">
        <v>5</v>
      </c>
    </row>
    <row r="319969" spans="1:3" x14ac:dyDescent="0.2">
      <c r="A319969" s="1">
        <v>715810</v>
      </c>
      <c r="B319969" s="1" t="s">
        <v>319009</v>
      </c>
      <c r="C319969" s="1" t="s">
        <v>5</v>
      </c>
    </row>
    <row r="319970" spans="1:3" x14ac:dyDescent="0.2">
      <c r="A319970" s="1">
        <v>715844</v>
      </c>
      <c r="B319970" s="1" t="s">
        <v>319010</v>
      </c>
      <c r="C319970" s="1" t="s">
        <v>5</v>
      </c>
    </row>
    <row r="319971" spans="1:3" x14ac:dyDescent="0.2">
      <c r="A319971" s="1">
        <v>715848</v>
      </c>
      <c r="B319971" s="1" t="s">
        <v>319011</v>
      </c>
      <c r="C319971" s="1" t="s">
        <v>5</v>
      </c>
    </row>
    <row r="319972" spans="1:3" x14ac:dyDescent="0.2">
      <c r="A319972" s="1">
        <v>715856</v>
      </c>
      <c r="B319972" s="1" t="s">
        <v>319012</v>
      </c>
      <c r="C319972" s="1" t="s">
        <v>5</v>
      </c>
    </row>
    <row r="319973" spans="1:3" x14ac:dyDescent="0.2">
      <c r="A319973" s="1">
        <v>715860</v>
      </c>
      <c r="B319973" s="1" t="s">
        <v>319013</v>
      </c>
      <c r="C319973" s="1" t="s">
        <v>5</v>
      </c>
    </row>
    <row r="319974" spans="1:3" x14ac:dyDescent="0.2">
      <c r="A319974" s="1">
        <v>715864</v>
      </c>
      <c r="B319974" s="1" t="s">
        <v>319014</v>
      </c>
      <c r="C319974" s="1" t="s">
        <v>5</v>
      </c>
    </row>
    <row r="319975" spans="1:3" x14ac:dyDescent="0.2">
      <c r="A319975" s="1">
        <v>715866</v>
      </c>
      <c r="B319975" s="1" t="s">
        <v>319015</v>
      </c>
      <c r="C319975" s="1" t="s">
        <v>5</v>
      </c>
    </row>
    <row r="319976" spans="1:3" x14ac:dyDescent="0.2">
      <c r="A319976" s="1">
        <v>715868</v>
      </c>
      <c r="B319976" s="1" t="s">
        <v>319016</v>
      </c>
      <c r="C319976" s="1" t="s">
        <v>5</v>
      </c>
    </row>
    <row r="319977" spans="1:3" x14ac:dyDescent="0.2">
      <c r="A319977" s="1">
        <v>715870</v>
      </c>
      <c r="B319977" s="1" t="s">
        <v>319017</v>
      </c>
      <c r="C319977" s="1" t="s">
        <v>5</v>
      </c>
    </row>
    <row r="319978" spans="1:3" x14ac:dyDescent="0.2">
      <c r="A319978" s="1">
        <v>715872</v>
      </c>
      <c r="B319978" s="1" t="s">
        <v>319018</v>
      </c>
      <c r="C319978" s="1" t="s">
        <v>5</v>
      </c>
    </row>
    <row r="319979" spans="1:3" x14ac:dyDescent="0.2">
      <c r="A319979" s="1">
        <v>715876</v>
      </c>
      <c r="B319979" s="1" t="s">
        <v>319019</v>
      </c>
      <c r="C319979" s="1" t="s">
        <v>5</v>
      </c>
    </row>
    <row r="319980" spans="1:3" x14ac:dyDescent="0.2">
      <c r="A319980" s="1">
        <v>715878</v>
      </c>
      <c r="B319980" s="1" t="s">
        <v>319020</v>
      </c>
      <c r="C319980" s="1" t="s">
        <v>5</v>
      </c>
    </row>
    <row r="319981" spans="1:3" x14ac:dyDescent="0.2">
      <c r="A319981" s="1">
        <v>715880</v>
      </c>
      <c r="B319981" s="1" t="s">
        <v>319021</v>
      </c>
      <c r="C319981" s="1" t="s">
        <v>5</v>
      </c>
    </row>
    <row r="319982" spans="1:3" x14ac:dyDescent="0.2">
      <c r="A319982" s="1">
        <v>715964</v>
      </c>
      <c r="B319982" s="1" t="s">
        <v>319022</v>
      </c>
      <c r="C319982" s="1" t="s">
        <v>5</v>
      </c>
    </row>
    <row r="319983" spans="1:3" x14ac:dyDescent="0.2">
      <c r="A319983" s="1">
        <v>715966</v>
      </c>
      <c r="B319983" s="1" t="s">
        <v>319023</v>
      </c>
      <c r="C319983" s="1" t="s">
        <v>5</v>
      </c>
    </row>
    <row r="319984" spans="1:3" x14ac:dyDescent="0.2">
      <c r="A319984" s="1">
        <v>715968</v>
      </c>
      <c r="B319984" s="1" t="s">
        <v>319024</v>
      </c>
      <c r="C319984" s="1" t="s">
        <v>5</v>
      </c>
    </row>
    <row r="319985" spans="1:3" x14ac:dyDescent="0.2">
      <c r="A319985" s="1">
        <v>715970</v>
      </c>
      <c r="B319985" s="1" t="s">
        <v>319025</v>
      </c>
      <c r="C319985" s="1" t="s">
        <v>5</v>
      </c>
    </row>
    <row r="319986" spans="1:3" x14ac:dyDescent="0.2">
      <c r="A319986" s="1">
        <v>715972</v>
      </c>
      <c r="B319986" s="1" t="s">
        <v>319026</v>
      </c>
      <c r="C319986" s="1" t="s">
        <v>5</v>
      </c>
    </row>
    <row r="319987" spans="1:3" x14ac:dyDescent="0.2">
      <c r="A319987" s="1">
        <v>715974</v>
      </c>
      <c r="B319987" s="1" t="s">
        <v>319027</v>
      </c>
      <c r="C319987" s="1" t="s">
        <v>5</v>
      </c>
    </row>
    <row r="319988" spans="1:3" x14ac:dyDescent="0.2">
      <c r="A319988" s="1">
        <v>715976</v>
      </c>
      <c r="B319988" s="1" t="s">
        <v>319028</v>
      </c>
      <c r="C319988" s="1" t="s">
        <v>5</v>
      </c>
    </row>
    <row r="319989" spans="1:3" x14ac:dyDescent="0.2">
      <c r="A319989" s="1">
        <v>715978</v>
      </c>
      <c r="B319989" s="1" t="s">
        <v>319029</v>
      </c>
      <c r="C319989" s="1" t="s">
        <v>5</v>
      </c>
    </row>
    <row r="319990" spans="1:3" x14ac:dyDescent="0.2">
      <c r="A319990" s="1">
        <v>715980</v>
      </c>
      <c r="B319990" s="1" t="s">
        <v>319030</v>
      </c>
      <c r="C319990" s="1" t="s">
        <v>5</v>
      </c>
    </row>
    <row r="319991" spans="1:3" x14ac:dyDescent="0.2">
      <c r="A319991" s="1">
        <v>715982</v>
      </c>
      <c r="B319991" s="1" t="s">
        <v>319031</v>
      </c>
      <c r="C319991" s="1" t="s">
        <v>5</v>
      </c>
    </row>
    <row r="319992" spans="1:3" x14ac:dyDescent="0.2">
      <c r="A319992" s="1">
        <v>715984</v>
      </c>
      <c r="B319992" s="1" t="s">
        <v>319032</v>
      </c>
      <c r="C319992" s="1" t="s">
        <v>5</v>
      </c>
    </row>
    <row r="319993" spans="1:3" x14ac:dyDescent="0.2">
      <c r="A319993" s="1">
        <v>715986</v>
      </c>
      <c r="B319993" s="1" t="s">
        <v>319033</v>
      </c>
      <c r="C319993" s="1" t="s">
        <v>5</v>
      </c>
    </row>
    <row r="319994" spans="1:3" x14ac:dyDescent="0.2">
      <c r="A319994" s="1">
        <v>715988</v>
      </c>
      <c r="B319994" s="1" t="s">
        <v>319034</v>
      </c>
      <c r="C319994" s="1" t="s">
        <v>5</v>
      </c>
    </row>
    <row r="319995" spans="1:3" x14ac:dyDescent="0.2">
      <c r="A319995" s="1">
        <v>715990</v>
      </c>
      <c r="B319995" s="1" t="s">
        <v>319035</v>
      </c>
      <c r="C319995" s="1" t="s">
        <v>5</v>
      </c>
    </row>
    <row r="319996" spans="1:3" x14ac:dyDescent="0.2">
      <c r="A319996" s="1">
        <v>715992</v>
      </c>
      <c r="B319996" s="1" t="s">
        <v>319036</v>
      </c>
      <c r="C319996" s="1" t="s">
        <v>5</v>
      </c>
    </row>
    <row r="319997" spans="1:3" x14ac:dyDescent="0.2">
      <c r="A319997" s="1">
        <v>715994</v>
      </c>
      <c r="B319997" s="1" t="s">
        <v>319037</v>
      </c>
      <c r="C319997" s="1" t="s">
        <v>5</v>
      </c>
    </row>
    <row r="319998" spans="1:3" x14ac:dyDescent="0.2">
      <c r="A319998" s="1">
        <v>715996</v>
      </c>
      <c r="B319998" s="1" t="s">
        <v>319038</v>
      </c>
      <c r="C319998" s="1" t="s">
        <v>5</v>
      </c>
    </row>
    <row r="319999" spans="1:3" x14ac:dyDescent="0.2">
      <c r="A319999" s="1">
        <v>715998</v>
      </c>
      <c r="B319999" s="1" t="s">
        <v>319039</v>
      </c>
      <c r="C319999" s="1" t="s">
        <v>5</v>
      </c>
    </row>
    <row r="320000" spans="1:3" x14ac:dyDescent="0.2">
      <c r="A320000" s="1">
        <v>716000</v>
      </c>
      <c r="B320000" s="1" t="s">
        <v>319040</v>
      </c>
      <c r="C320000" s="1" t="s">
        <v>5</v>
      </c>
    </row>
    <row r="320001" spans="1:3" x14ac:dyDescent="0.2">
      <c r="A320001" s="1">
        <v>716002</v>
      </c>
      <c r="B320001" s="1" t="s">
        <v>319041</v>
      </c>
      <c r="C320001" s="1" t="s">
        <v>5</v>
      </c>
    </row>
    <row r="320002" spans="1:3" x14ac:dyDescent="0.2">
      <c r="A320002" s="1">
        <v>716004</v>
      </c>
      <c r="B320002" s="1" t="s">
        <v>319042</v>
      </c>
      <c r="C320002" s="1" t="s">
        <v>5</v>
      </c>
    </row>
    <row r="320003" spans="1:3" x14ac:dyDescent="0.2">
      <c r="A320003" s="1">
        <v>716006</v>
      </c>
      <c r="B320003" s="1" t="s">
        <v>319043</v>
      </c>
      <c r="C320003" s="1" t="s">
        <v>5</v>
      </c>
    </row>
    <row r="320004" spans="1:3" x14ac:dyDescent="0.2">
      <c r="A320004" s="1">
        <v>716008</v>
      </c>
      <c r="B320004" s="1" t="s">
        <v>319044</v>
      </c>
      <c r="C320004" s="1" t="s">
        <v>5</v>
      </c>
    </row>
    <row r="320005" spans="1:3" x14ac:dyDescent="0.2">
      <c r="A320005" s="1">
        <v>716010</v>
      </c>
      <c r="B320005" s="1" t="s">
        <v>319045</v>
      </c>
      <c r="C320005" s="1" t="s">
        <v>5</v>
      </c>
    </row>
    <row r="320006" spans="1:3" x14ac:dyDescent="0.2">
      <c r="A320006" s="1">
        <v>716012</v>
      </c>
      <c r="B320006" s="1" t="s">
        <v>319046</v>
      </c>
      <c r="C320006" s="1" t="s">
        <v>5</v>
      </c>
    </row>
    <row r="320007" spans="1:3" x14ac:dyDescent="0.2">
      <c r="A320007" s="1">
        <v>716014</v>
      </c>
      <c r="B320007" s="1" t="s">
        <v>319047</v>
      </c>
      <c r="C320007" s="1" t="s">
        <v>5</v>
      </c>
    </row>
    <row r="320008" spans="1:3" x14ac:dyDescent="0.2">
      <c r="A320008" s="1">
        <v>716016</v>
      </c>
      <c r="B320008" s="1" t="s">
        <v>319048</v>
      </c>
      <c r="C320008" s="1" t="s">
        <v>5</v>
      </c>
    </row>
    <row r="320009" spans="1:3" x14ac:dyDescent="0.2">
      <c r="A320009" s="1">
        <v>716018</v>
      </c>
      <c r="B320009" s="1" t="s">
        <v>319049</v>
      </c>
      <c r="C320009" s="1" t="s">
        <v>5</v>
      </c>
    </row>
    <row r="320010" spans="1:3" x14ac:dyDescent="0.2">
      <c r="A320010" s="1">
        <v>716020</v>
      </c>
      <c r="B320010" s="1" t="s">
        <v>319050</v>
      </c>
      <c r="C320010" s="1" t="s">
        <v>5</v>
      </c>
    </row>
    <row r="320011" spans="1:3" x14ac:dyDescent="0.2">
      <c r="A320011" s="1">
        <v>716022</v>
      </c>
      <c r="B320011" s="1" t="s">
        <v>319051</v>
      </c>
      <c r="C320011" s="1" t="s">
        <v>5</v>
      </c>
    </row>
    <row r="320012" spans="1:3" x14ac:dyDescent="0.2">
      <c r="A320012" s="1">
        <v>716024</v>
      </c>
      <c r="B320012" s="1" t="s">
        <v>319052</v>
      </c>
      <c r="C320012" s="1" t="s">
        <v>5</v>
      </c>
    </row>
    <row r="320013" spans="1:3" x14ac:dyDescent="0.2">
      <c r="A320013" s="1">
        <v>716026</v>
      </c>
      <c r="B320013" s="1" t="s">
        <v>319053</v>
      </c>
      <c r="C320013" s="1" t="s">
        <v>5</v>
      </c>
    </row>
    <row r="320014" spans="1:3" x14ac:dyDescent="0.2">
      <c r="A320014" s="1">
        <v>716028</v>
      </c>
      <c r="B320014" s="1" t="s">
        <v>319054</v>
      </c>
      <c r="C320014" s="1" t="s">
        <v>5</v>
      </c>
    </row>
    <row r="320015" spans="1:3" x14ac:dyDescent="0.2">
      <c r="A320015" s="1">
        <v>716030</v>
      </c>
      <c r="B320015" s="1" t="s">
        <v>319055</v>
      </c>
      <c r="C320015" s="1" t="s">
        <v>5</v>
      </c>
    </row>
    <row r="320016" spans="1:3" x14ac:dyDescent="0.2">
      <c r="A320016" s="1">
        <v>716032</v>
      </c>
      <c r="B320016" s="1" t="s">
        <v>319056</v>
      </c>
      <c r="C320016" s="1" t="s">
        <v>5</v>
      </c>
    </row>
    <row r="320017" spans="1:3" x14ac:dyDescent="0.2">
      <c r="A320017" s="1">
        <v>716034</v>
      </c>
      <c r="B320017" s="1" t="s">
        <v>319057</v>
      </c>
      <c r="C320017" s="1" t="s">
        <v>5</v>
      </c>
    </row>
    <row r="320018" spans="1:3" x14ac:dyDescent="0.2">
      <c r="A320018" s="1">
        <v>716036</v>
      </c>
      <c r="B320018" s="1" t="s">
        <v>319058</v>
      </c>
      <c r="C320018" s="1" t="s">
        <v>5</v>
      </c>
    </row>
    <row r="320019" spans="1:3" x14ac:dyDescent="0.2">
      <c r="A320019" s="1">
        <v>716038</v>
      </c>
      <c r="B320019" s="1" t="s">
        <v>319059</v>
      </c>
      <c r="C320019" s="1" t="s">
        <v>5</v>
      </c>
    </row>
    <row r="320020" spans="1:3" x14ac:dyDescent="0.2">
      <c r="A320020" s="1">
        <v>716040</v>
      </c>
      <c r="B320020" s="1" t="s">
        <v>319060</v>
      </c>
      <c r="C320020" s="1" t="s">
        <v>5</v>
      </c>
    </row>
    <row r="320021" spans="1:3" x14ac:dyDescent="0.2">
      <c r="A320021" s="1">
        <v>716042</v>
      </c>
      <c r="B320021" s="1" t="s">
        <v>319061</v>
      </c>
      <c r="C320021" s="1" t="s">
        <v>5</v>
      </c>
    </row>
    <row r="320022" spans="1:3" x14ac:dyDescent="0.2">
      <c r="A320022" s="1">
        <v>716044</v>
      </c>
      <c r="B320022" s="1" t="s">
        <v>319062</v>
      </c>
      <c r="C320022" s="1" t="s">
        <v>5</v>
      </c>
    </row>
    <row r="320023" spans="1:3" x14ac:dyDescent="0.2">
      <c r="A320023" s="1">
        <v>716046</v>
      </c>
      <c r="B320023" s="1" t="s">
        <v>319063</v>
      </c>
      <c r="C320023" s="1" t="s">
        <v>5</v>
      </c>
    </row>
    <row r="320024" spans="1:3" x14ac:dyDescent="0.2">
      <c r="A320024" s="1">
        <v>716048</v>
      </c>
      <c r="B320024" s="1" t="s">
        <v>319064</v>
      </c>
      <c r="C320024" s="1" t="s">
        <v>5</v>
      </c>
    </row>
    <row r="320025" spans="1:3" x14ac:dyDescent="0.2">
      <c r="A320025" s="1">
        <v>716050</v>
      </c>
      <c r="B320025" s="1" t="s">
        <v>319065</v>
      </c>
      <c r="C320025" s="1" t="s">
        <v>5</v>
      </c>
    </row>
    <row r="320026" spans="1:3" x14ac:dyDescent="0.2">
      <c r="A320026" s="1">
        <v>716052</v>
      </c>
      <c r="B320026" s="1" t="s">
        <v>319066</v>
      </c>
      <c r="C320026" s="1" t="s">
        <v>5</v>
      </c>
    </row>
    <row r="320027" spans="1:3" x14ac:dyDescent="0.2">
      <c r="A320027" s="1">
        <v>716054</v>
      </c>
      <c r="B320027" s="1" t="s">
        <v>319067</v>
      </c>
      <c r="C320027" s="1" t="s">
        <v>5</v>
      </c>
    </row>
    <row r="320028" spans="1:3" x14ac:dyDescent="0.2">
      <c r="A320028" s="1">
        <v>716056</v>
      </c>
      <c r="B320028" s="1" t="s">
        <v>319068</v>
      </c>
      <c r="C320028" s="1" t="s">
        <v>5</v>
      </c>
    </row>
    <row r="320029" spans="1:3" x14ac:dyDescent="0.2">
      <c r="A320029" s="1">
        <v>716058</v>
      </c>
      <c r="B320029" s="1" t="s">
        <v>319069</v>
      </c>
      <c r="C320029" s="1" t="s">
        <v>5</v>
      </c>
    </row>
    <row r="320030" spans="1:3" x14ac:dyDescent="0.2">
      <c r="A320030" s="1">
        <v>716066</v>
      </c>
      <c r="B320030" s="1" t="s">
        <v>319070</v>
      </c>
      <c r="C320030" s="1" t="s">
        <v>5</v>
      </c>
    </row>
    <row r="320031" spans="1:3" x14ac:dyDescent="0.2">
      <c r="A320031" s="1">
        <v>716082</v>
      </c>
      <c r="B320031" s="1" t="s">
        <v>319071</v>
      </c>
      <c r="C320031" s="1" t="s">
        <v>5</v>
      </c>
    </row>
    <row r="320032" spans="1:3" x14ac:dyDescent="0.2">
      <c r="A320032" s="1">
        <v>716092</v>
      </c>
      <c r="B320032" s="1" t="s">
        <v>319072</v>
      </c>
      <c r="C320032" s="1" t="s">
        <v>60</v>
      </c>
    </row>
    <row r="320033" spans="1:3" x14ac:dyDescent="0.2">
      <c r="A320033" s="1">
        <v>716098</v>
      </c>
      <c r="B320033" s="1" t="s">
        <v>319073</v>
      </c>
      <c r="C320033" s="1" t="s">
        <v>60</v>
      </c>
    </row>
    <row r="320034" spans="1:3" x14ac:dyDescent="0.2">
      <c r="A320034" s="1">
        <v>716104</v>
      </c>
      <c r="B320034" s="1" t="s">
        <v>319074</v>
      </c>
      <c r="C320034" s="1" t="s">
        <v>60</v>
      </c>
    </row>
    <row r="320035" spans="1:3" x14ac:dyDescent="0.2">
      <c r="A320035" s="1">
        <v>716108</v>
      </c>
      <c r="B320035" s="1" t="s">
        <v>319075</v>
      </c>
      <c r="C320035" s="1" t="s">
        <v>60</v>
      </c>
    </row>
    <row r="320036" spans="1:3" x14ac:dyDescent="0.2">
      <c r="A320036" s="1">
        <v>716152</v>
      </c>
      <c r="B320036" s="1" t="s">
        <v>319076</v>
      </c>
      <c r="C320036" s="1" t="s">
        <v>5</v>
      </c>
    </row>
    <row r="320037" spans="1:3" x14ac:dyDescent="0.2">
      <c r="A320037" s="1">
        <v>716160</v>
      </c>
      <c r="B320037" s="1" t="s">
        <v>319077</v>
      </c>
      <c r="C320037" s="1" t="s">
        <v>5</v>
      </c>
    </row>
    <row r="320038" spans="1:3" x14ac:dyDescent="0.2">
      <c r="A320038" s="1">
        <v>716162</v>
      </c>
      <c r="B320038" s="1" t="s">
        <v>319078</v>
      </c>
      <c r="C320038" s="1" t="s">
        <v>60</v>
      </c>
    </row>
    <row r="320039" spans="1:3" x14ac:dyDescent="0.2">
      <c r="A320039" s="1">
        <v>716164</v>
      </c>
      <c r="B320039" s="1" t="s">
        <v>319079</v>
      </c>
      <c r="C320039" s="1" t="s">
        <v>5</v>
      </c>
    </row>
    <row r="320040" spans="1:3" x14ac:dyDescent="0.2">
      <c r="A320040" s="1">
        <v>716174</v>
      </c>
      <c r="B320040" s="1" t="s">
        <v>319080</v>
      </c>
      <c r="C320040" s="1" t="s">
        <v>5</v>
      </c>
    </row>
    <row r="320041" spans="1:3" x14ac:dyDescent="0.2">
      <c r="A320041" s="1">
        <v>716178</v>
      </c>
      <c r="B320041" s="1" t="s">
        <v>319081</v>
      </c>
      <c r="C320041" s="1" t="s">
        <v>60</v>
      </c>
    </row>
    <row r="320042" spans="1:3" x14ac:dyDescent="0.2">
      <c r="A320042" s="1">
        <v>716184</v>
      </c>
      <c r="B320042" s="1" t="s">
        <v>319082</v>
      </c>
      <c r="C320042" s="1" t="s">
        <v>5</v>
      </c>
    </row>
    <row r="320043" spans="1:3" x14ac:dyDescent="0.2">
      <c r="A320043" s="1">
        <v>716186</v>
      </c>
      <c r="B320043" s="1" t="s">
        <v>319083</v>
      </c>
      <c r="C320043" s="1" t="s">
        <v>5</v>
      </c>
    </row>
    <row r="320044" spans="1:3" x14ac:dyDescent="0.2">
      <c r="A320044" s="1">
        <v>716190</v>
      </c>
      <c r="B320044" s="1" t="s">
        <v>319084</v>
      </c>
      <c r="C320044" s="1" t="s">
        <v>5</v>
      </c>
    </row>
    <row r="320045" spans="1:3" x14ac:dyDescent="0.2">
      <c r="A320045" s="1">
        <v>716196</v>
      </c>
      <c r="B320045" s="1" t="s">
        <v>319085</v>
      </c>
      <c r="C320045" s="1" t="s">
        <v>5</v>
      </c>
    </row>
    <row r="320046" spans="1:3" x14ac:dyDescent="0.2">
      <c r="A320046" s="1">
        <v>716210</v>
      </c>
      <c r="B320046" s="1" t="s">
        <v>319086</v>
      </c>
      <c r="C320046" s="1" t="s">
        <v>5</v>
      </c>
    </row>
    <row r="320047" spans="1:3" x14ac:dyDescent="0.2">
      <c r="A320047" s="1">
        <v>716220</v>
      </c>
      <c r="B320047" s="1" t="s">
        <v>319087</v>
      </c>
      <c r="C320047" s="1" t="s">
        <v>5</v>
      </c>
    </row>
    <row r="320048" spans="1:3" x14ac:dyDescent="0.2">
      <c r="A320048" s="1">
        <v>716222</v>
      </c>
      <c r="B320048" s="1" t="s">
        <v>319088</v>
      </c>
      <c r="C320048" s="1" t="s">
        <v>5</v>
      </c>
    </row>
    <row r="320049" spans="1:4" x14ac:dyDescent="0.2">
      <c r="A320049" s="1">
        <v>716288</v>
      </c>
      <c r="B320049" s="1" t="s">
        <v>319089</v>
      </c>
      <c r="C320049" s="1" t="s">
        <v>60</v>
      </c>
    </row>
    <row r="320050" spans="1:4" x14ac:dyDescent="0.2">
      <c r="A320050" s="1">
        <v>716292</v>
      </c>
      <c r="B320050" s="1" t="s">
        <v>319090</v>
      </c>
      <c r="C320050" s="1" t="s">
        <v>5</v>
      </c>
    </row>
    <row r="320051" spans="1:4" x14ac:dyDescent="0.2">
      <c r="A320051" s="1">
        <v>716334</v>
      </c>
      <c r="B320051" s="1" t="s">
        <v>319091</v>
      </c>
      <c r="C320051" s="1" t="s">
        <v>60</v>
      </c>
    </row>
    <row r="320052" spans="1:4" x14ac:dyDescent="0.2">
      <c r="A320052" s="1">
        <v>716344</v>
      </c>
      <c r="B320052" s="1" t="s">
        <v>319092</v>
      </c>
      <c r="C320052" s="1" t="s">
        <v>60</v>
      </c>
    </row>
    <row r="320053" spans="1:4" x14ac:dyDescent="0.2">
      <c r="A320053" s="1">
        <v>716404</v>
      </c>
      <c r="B320053" s="1" t="s">
        <v>319093</v>
      </c>
      <c r="C320053" s="1" t="s">
        <v>5</v>
      </c>
    </row>
    <row r="320054" spans="1:4" x14ac:dyDescent="0.2">
      <c r="A320054" s="1">
        <v>716414</v>
      </c>
      <c r="B320054" s="1" t="s">
        <v>319094</v>
      </c>
      <c r="C320054" s="1" t="s">
        <v>60</v>
      </c>
    </row>
    <row r="320055" spans="1:4" x14ac:dyDescent="0.2">
      <c r="A320055" s="1">
        <v>716418</v>
      </c>
      <c r="B320055" s="1" t="s">
        <v>319095</v>
      </c>
      <c r="C320055" s="1" t="s">
        <v>5</v>
      </c>
    </row>
    <row r="320056" spans="1:4" x14ac:dyDescent="0.2">
      <c r="A320056" s="1">
        <v>716430</v>
      </c>
      <c r="B320056" s="1" t="s">
        <v>319096</v>
      </c>
      <c r="C320056" s="1" t="s">
        <v>60</v>
      </c>
    </row>
    <row r="320057" spans="1:4" x14ac:dyDescent="0.2">
      <c r="A320057" s="1">
        <v>716432</v>
      </c>
      <c r="B320057" s="1" t="s">
        <v>319097</v>
      </c>
      <c r="C320057" s="1" t="s">
        <v>60</v>
      </c>
    </row>
    <row r="320058" spans="1:4" x14ac:dyDescent="0.2">
      <c r="A320058" s="1">
        <v>716434</v>
      </c>
      <c r="B320058" s="1" t="s">
        <v>319098</v>
      </c>
      <c r="C320058" s="1" t="s">
        <v>5</v>
      </c>
    </row>
    <row r="320059" spans="1:4" x14ac:dyDescent="0.2">
      <c r="A320059" s="1">
        <v>716436</v>
      </c>
      <c r="B320059" s="1" t="s">
        <v>319099</v>
      </c>
      <c r="C320059" s="1" t="s">
        <v>5</v>
      </c>
    </row>
    <row r="320060" spans="1:4" x14ac:dyDescent="0.2">
      <c r="A320060" s="1">
        <v>716438</v>
      </c>
      <c r="B320060" s="1" t="s">
        <v>319100</v>
      </c>
      <c r="C320060" t="s">
        <v>60</v>
      </c>
      <c r="D320060" s="1" t="s">
        <v>61</v>
      </c>
    </row>
    <row r="320061" spans="1:4" x14ac:dyDescent="0.2">
      <c r="A320061" s="1">
        <v>716474</v>
      </c>
      <c r="B320061" s="1" t="s">
        <v>319101</v>
      </c>
      <c r="C320061" s="1" t="s">
        <v>5</v>
      </c>
    </row>
    <row r="320062" spans="1:4" x14ac:dyDescent="0.2">
      <c r="A320062" s="1">
        <v>716476</v>
      </c>
      <c r="B320062" s="1" t="s">
        <v>319102</v>
      </c>
      <c r="C320062" s="1" t="s">
        <v>5</v>
      </c>
    </row>
    <row r="320063" spans="1:4" x14ac:dyDescent="0.2">
      <c r="A320063" s="1">
        <v>716478</v>
      </c>
      <c r="B320063" s="1" t="s">
        <v>319103</v>
      </c>
      <c r="C320063" s="1" t="s">
        <v>5</v>
      </c>
    </row>
    <row r="320064" spans="1:4" x14ac:dyDescent="0.2">
      <c r="A320064" s="1">
        <v>716480</v>
      </c>
      <c r="B320064" s="1" t="s">
        <v>319104</v>
      </c>
      <c r="C320064" s="1" t="s">
        <v>5</v>
      </c>
    </row>
    <row r="320065" spans="1:3" x14ac:dyDescent="0.2">
      <c r="A320065" s="1">
        <v>716488</v>
      </c>
      <c r="B320065" s="1" t="s">
        <v>319105</v>
      </c>
      <c r="C320065" s="1" t="s">
        <v>307</v>
      </c>
    </row>
    <row r="320066" spans="1:3" x14ac:dyDescent="0.2">
      <c r="A320066" s="1">
        <v>716490</v>
      </c>
      <c r="B320066" s="1" t="s">
        <v>319106</v>
      </c>
      <c r="C320066" s="1" t="s">
        <v>5</v>
      </c>
    </row>
    <row r="320067" spans="1:3" x14ac:dyDescent="0.2">
      <c r="A320067" s="1">
        <v>716492</v>
      </c>
      <c r="B320067" s="1" t="s">
        <v>319107</v>
      </c>
      <c r="C320067" s="1" t="s">
        <v>5</v>
      </c>
    </row>
    <row r="320068" spans="1:3" x14ac:dyDescent="0.2">
      <c r="A320068" s="1">
        <v>716496</v>
      </c>
      <c r="B320068" s="1" t="s">
        <v>319108</v>
      </c>
      <c r="C320068" s="1" t="s">
        <v>5</v>
      </c>
    </row>
    <row r="320069" spans="1:3" x14ac:dyDescent="0.2">
      <c r="A320069" s="1">
        <v>716500</v>
      </c>
      <c r="B320069" s="1" t="s">
        <v>319109</v>
      </c>
      <c r="C320069" s="1" t="s">
        <v>5</v>
      </c>
    </row>
    <row r="320070" spans="1:3" x14ac:dyDescent="0.2">
      <c r="A320070" s="1">
        <v>716502</v>
      </c>
      <c r="B320070" s="1" t="s">
        <v>319110</v>
      </c>
      <c r="C320070" s="1" t="s">
        <v>5</v>
      </c>
    </row>
    <row r="320071" spans="1:3" x14ac:dyDescent="0.2">
      <c r="A320071" s="1">
        <v>716520</v>
      </c>
      <c r="B320071" s="1" t="s">
        <v>319111</v>
      </c>
      <c r="C320071" s="1" t="s">
        <v>60</v>
      </c>
    </row>
    <row r="320072" spans="1:3" x14ac:dyDescent="0.2">
      <c r="A320072" s="1">
        <v>716716</v>
      </c>
      <c r="B320072" s="1" t="s">
        <v>319112</v>
      </c>
      <c r="C320072" s="1" t="s">
        <v>5</v>
      </c>
    </row>
    <row r="320073" spans="1:3" x14ac:dyDescent="0.2">
      <c r="A320073" s="1">
        <v>716728</v>
      </c>
      <c r="B320073" s="1" t="s">
        <v>319113</v>
      </c>
      <c r="C320073" s="1" t="s">
        <v>5</v>
      </c>
    </row>
    <row r="320074" spans="1:3" x14ac:dyDescent="0.2">
      <c r="A320074" s="1">
        <v>716734</v>
      </c>
      <c r="B320074" s="1" t="s">
        <v>319114</v>
      </c>
      <c r="C320074" s="1" t="s">
        <v>5</v>
      </c>
    </row>
    <row r="320075" spans="1:3" x14ac:dyDescent="0.2">
      <c r="A320075" s="1">
        <v>716746</v>
      </c>
      <c r="B320075" s="1" t="s">
        <v>319115</v>
      </c>
      <c r="C320075" s="1" t="s">
        <v>5</v>
      </c>
    </row>
    <row r="320076" spans="1:3" x14ac:dyDescent="0.2">
      <c r="A320076" s="1">
        <v>716748</v>
      </c>
      <c r="B320076" s="1" t="s">
        <v>319116</v>
      </c>
      <c r="C320076" s="1" t="s">
        <v>5</v>
      </c>
    </row>
    <row r="320077" spans="1:3" x14ac:dyDescent="0.2">
      <c r="A320077" s="1">
        <v>716750</v>
      </c>
      <c r="B320077" s="1" t="s">
        <v>319117</v>
      </c>
      <c r="C320077" s="1" t="s">
        <v>60</v>
      </c>
    </row>
    <row r="320078" spans="1:3" x14ac:dyDescent="0.2">
      <c r="A320078" s="1">
        <v>716840</v>
      </c>
      <c r="B320078" s="1" t="s">
        <v>319118</v>
      </c>
      <c r="C320078" s="1" t="s">
        <v>60</v>
      </c>
    </row>
    <row r="320079" spans="1:3" x14ac:dyDescent="0.2">
      <c r="A320079" s="1">
        <v>716842</v>
      </c>
      <c r="B320079" s="1" t="s">
        <v>319119</v>
      </c>
      <c r="C320079" s="1" t="s">
        <v>60</v>
      </c>
    </row>
    <row r="320080" spans="1:3" x14ac:dyDescent="0.2">
      <c r="A320080" s="1">
        <v>716844</v>
      </c>
      <c r="B320080" s="1" t="s">
        <v>319120</v>
      </c>
      <c r="C320080" s="1" t="s">
        <v>5</v>
      </c>
    </row>
    <row r="320081" spans="1:3" x14ac:dyDescent="0.2">
      <c r="A320081" s="1">
        <v>716872</v>
      </c>
      <c r="B320081" s="1" t="s">
        <v>319121</v>
      </c>
      <c r="C320081" s="1" t="s">
        <v>60</v>
      </c>
    </row>
    <row r="320082" spans="1:3" x14ac:dyDescent="0.2">
      <c r="A320082" s="1">
        <v>716902</v>
      </c>
      <c r="B320082" s="1" t="s">
        <v>319122</v>
      </c>
      <c r="C320082" s="1" t="s">
        <v>5</v>
      </c>
    </row>
    <row r="320083" spans="1:3" x14ac:dyDescent="0.2">
      <c r="A320083" s="1">
        <v>716916</v>
      </c>
      <c r="B320083" s="1" t="s">
        <v>319123</v>
      </c>
      <c r="C320083" s="1" t="s">
        <v>60</v>
      </c>
    </row>
    <row r="320084" spans="1:3" x14ac:dyDescent="0.2">
      <c r="A320084" s="1">
        <v>716962</v>
      </c>
      <c r="B320084" s="1" t="s">
        <v>319124</v>
      </c>
      <c r="C320084" s="1" t="s">
        <v>5</v>
      </c>
    </row>
    <row r="320085" spans="1:3" x14ac:dyDescent="0.2">
      <c r="A320085" s="1">
        <v>716964</v>
      </c>
      <c r="B320085" s="1" t="s">
        <v>319125</v>
      </c>
      <c r="C320085" s="1" t="s">
        <v>5</v>
      </c>
    </row>
    <row r="320086" spans="1:3" x14ac:dyDescent="0.2">
      <c r="A320086" s="1">
        <v>716966</v>
      </c>
      <c r="B320086" s="1" t="s">
        <v>319126</v>
      </c>
      <c r="C320086" s="1" t="s">
        <v>5</v>
      </c>
    </row>
    <row r="320087" spans="1:3" x14ac:dyDescent="0.2">
      <c r="A320087" s="1">
        <v>716968</v>
      </c>
      <c r="B320087" s="1" t="s">
        <v>319127</v>
      </c>
      <c r="C320087" s="1" t="s">
        <v>5</v>
      </c>
    </row>
    <row r="320088" spans="1:3" x14ac:dyDescent="0.2">
      <c r="A320088" s="1">
        <v>716970</v>
      </c>
      <c r="B320088" s="1" t="s">
        <v>319128</v>
      </c>
      <c r="C320088" s="1" t="s">
        <v>5</v>
      </c>
    </row>
    <row r="320089" spans="1:3" x14ac:dyDescent="0.2">
      <c r="A320089" s="1">
        <v>716972</v>
      </c>
      <c r="B320089" s="1" t="s">
        <v>319129</v>
      </c>
      <c r="C320089" s="1" t="s">
        <v>5</v>
      </c>
    </row>
    <row r="320090" spans="1:3" x14ac:dyDescent="0.2">
      <c r="A320090" s="1">
        <v>716974</v>
      </c>
      <c r="B320090" s="1" t="s">
        <v>319130</v>
      </c>
      <c r="C320090" s="1" t="s">
        <v>5</v>
      </c>
    </row>
    <row r="320091" spans="1:3" x14ac:dyDescent="0.2">
      <c r="A320091" s="1">
        <v>716976</v>
      </c>
      <c r="B320091" s="1" t="s">
        <v>319131</v>
      </c>
      <c r="C320091" s="1" t="s">
        <v>5</v>
      </c>
    </row>
    <row r="320092" spans="1:3" x14ac:dyDescent="0.2">
      <c r="A320092" s="1">
        <v>716978</v>
      </c>
      <c r="B320092" s="1" t="s">
        <v>319132</v>
      </c>
      <c r="C320092" s="1" t="s">
        <v>5</v>
      </c>
    </row>
    <row r="320093" spans="1:3" x14ac:dyDescent="0.2">
      <c r="A320093" s="1">
        <v>716980</v>
      </c>
      <c r="B320093" s="1" t="s">
        <v>319133</v>
      </c>
      <c r="C320093" s="1" t="s">
        <v>5</v>
      </c>
    </row>
    <row r="320094" spans="1:3" x14ac:dyDescent="0.2">
      <c r="A320094" s="1">
        <v>716982</v>
      </c>
      <c r="B320094" s="1" t="s">
        <v>319134</v>
      </c>
      <c r="C320094" s="1" t="s">
        <v>5</v>
      </c>
    </row>
    <row r="320095" spans="1:3" x14ac:dyDescent="0.2">
      <c r="A320095" s="1">
        <v>716984</v>
      </c>
      <c r="B320095" s="1" t="s">
        <v>319135</v>
      </c>
      <c r="C320095" s="1" t="s">
        <v>5</v>
      </c>
    </row>
    <row r="320096" spans="1:3" x14ac:dyDescent="0.2">
      <c r="A320096" s="1">
        <v>716986</v>
      </c>
      <c r="B320096" s="1" t="s">
        <v>319136</v>
      </c>
      <c r="C320096" s="1" t="s">
        <v>5</v>
      </c>
    </row>
    <row r="320097" spans="1:3" x14ac:dyDescent="0.2">
      <c r="A320097" s="1">
        <v>716988</v>
      </c>
      <c r="B320097" s="1" t="s">
        <v>319137</v>
      </c>
      <c r="C320097" s="1" t="s">
        <v>5</v>
      </c>
    </row>
    <row r="320098" spans="1:3" x14ac:dyDescent="0.2">
      <c r="A320098" s="1">
        <v>716990</v>
      </c>
      <c r="B320098" s="1" t="s">
        <v>319138</v>
      </c>
      <c r="C320098" s="1" t="s">
        <v>5</v>
      </c>
    </row>
    <row r="320099" spans="1:3" x14ac:dyDescent="0.2">
      <c r="A320099" s="1">
        <v>716992</v>
      </c>
      <c r="B320099" s="1" t="s">
        <v>319139</v>
      </c>
      <c r="C320099" s="1" t="s">
        <v>5</v>
      </c>
    </row>
    <row r="320100" spans="1:3" x14ac:dyDescent="0.2">
      <c r="A320100" s="1">
        <v>716994</v>
      </c>
      <c r="B320100" s="1" t="s">
        <v>319140</v>
      </c>
      <c r="C320100" s="1" t="s">
        <v>5</v>
      </c>
    </row>
    <row r="320101" spans="1:3" x14ac:dyDescent="0.2">
      <c r="A320101" s="1">
        <v>716996</v>
      </c>
      <c r="B320101" s="1" t="s">
        <v>319141</v>
      </c>
      <c r="C320101" s="1" t="s">
        <v>5</v>
      </c>
    </row>
    <row r="320102" spans="1:3" x14ac:dyDescent="0.2">
      <c r="A320102" s="1">
        <v>716998</v>
      </c>
      <c r="B320102" s="1" t="s">
        <v>319142</v>
      </c>
      <c r="C320102" s="1" t="s">
        <v>5</v>
      </c>
    </row>
    <row r="320103" spans="1:3" x14ac:dyDescent="0.2">
      <c r="A320103" s="1">
        <v>717000</v>
      </c>
      <c r="B320103" s="1" t="s">
        <v>319143</v>
      </c>
      <c r="C320103" s="1" t="s">
        <v>5</v>
      </c>
    </row>
    <row r="320104" spans="1:3" x14ac:dyDescent="0.2">
      <c r="A320104" s="1">
        <v>717002</v>
      </c>
      <c r="B320104" s="1" t="s">
        <v>319144</v>
      </c>
      <c r="C320104" s="1" t="s">
        <v>5</v>
      </c>
    </row>
    <row r="320105" spans="1:3" x14ac:dyDescent="0.2">
      <c r="A320105" s="1">
        <v>717004</v>
      </c>
      <c r="B320105" s="1" t="s">
        <v>319145</v>
      </c>
      <c r="C320105" s="1" t="s">
        <v>5</v>
      </c>
    </row>
    <row r="320106" spans="1:3" x14ac:dyDescent="0.2">
      <c r="A320106" s="1">
        <v>717006</v>
      </c>
      <c r="B320106" s="1" t="s">
        <v>319146</v>
      </c>
      <c r="C320106" s="1" t="s">
        <v>5</v>
      </c>
    </row>
    <row r="320107" spans="1:3" x14ac:dyDescent="0.2">
      <c r="A320107" s="1">
        <v>717008</v>
      </c>
      <c r="B320107" s="1" t="s">
        <v>319147</v>
      </c>
      <c r="C320107" s="1" t="s">
        <v>5</v>
      </c>
    </row>
    <row r="320108" spans="1:3" x14ac:dyDescent="0.2">
      <c r="A320108" s="1">
        <v>717010</v>
      </c>
      <c r="B320108" s="1" t="s">
        <v>319148</v>
      </c>
      <c r="C320108" s="1" t="s">
        <v>5</v>
      </c>
    </row>
    <row r="320109" spans="1:3" x14ac:dyDescent="0.2">
      <c r="A320109" s="1">
        <v>717012</v>
      </c>
      <c r="B320109" s="1" t="s">
        <v>319149</v>
      </c>
      <c r="C320109" s="1" t="s">
        <v>5</v>
      </c>
    </row>
    <row r="320110" spans="1:3" x14ac:dyDescent="0.2">
      <c r="A320110" s="1">
        <v>717014</v>
      </c>
      <c r="B320110" s="1" t="s">
        <v>319150</v>
      </c>
      <c r="C320110" s="1" t="s">
        <v>5</v>
      </c>
    </row>
    <row r="320111" spans="1:3" x14ac:dyDescent="0.2">
      <c r="A320111" s="1">
        <v>717016</v>
      </c>
      <c r="B320111" s="1" t="s">
        <v>319151</v>
      </c>
      <c r="C320111" s="1" t="s">
        <v>5</v>
      </c>
    </row>
    <row r="320112" spans="1:3" x14ac:dyDescent="0.2">
      <c r="A320112" s="1">
        <v>717018</v>
      </c>
      <c r="B320112" s="1" t="s">
        <v>319152</v>
      </c>
      <c r="C320112" s="1" t="s">
        <v>5</v>
      </c>
    </row>
    <row r="320113" spans="1:3" x14ac:dyDescent="0.2">
      <c r="A320113" s="1">
        <v>717020</v>
      </c>
      <c r="B320113" s="1" t="s">
        <v>319153</v>
      </c>
      <c r="C320113" s="1" t="s">
        <v>5</v>
      </c>
    </row>
    <row r="320114" spans="1:3" x14ac:dyDescent="0.2">
      <c r="A320114" s="1">
        <v>717022</v>
      </c>
      <c r="B320114" s="1" t="s">
        <v>319154</v>
      </c>
      <c r="C320114" s="1" t="s">
        <v>5</v>
      </c>
    </row>
    <row r="320115" spans="1:3" x14ac:dyDescent="0.2">
      <c r="A320115" s="1">
        <v>717024</v>
      </c>
      <c r="B320115" s="1" t="s">
        <v>319155</v>
      </c>
      <c r="C320115" s="1" t="s">
        <v>5</v>
      </c>
    </row>
    <row r="320116" spans="1:3" x14ac:dyDescent="0.2">
      <c r="A320116" s="1">
        <v>717026</v>
      </c>
      <c r="B320116" s="1" t="s">
        <v>319156</v>
      </c>
      <c r="C320116" s="1" t="s">
        <v>5</v>
      </c>
    </row>
    <row r="320117" spans="1:3" x14ac:dyDescent="0.2">
      <c r="A320117" s="1">
        <v>717028</v>
      </c>
      <c r="B320117" s="1" t="s">
        <v>319157</v>
      </c>
      <c r="C320117" s="1" t="s">
        <v>5</v>
      </c>
    </row>
    <row r="320118" spans="1:3" x14ac:dyDescent="0.2">
      <c r="A320118" s="1">
        <v>717030</v>
      </c>
      <c r="B320118" s="1" t="s">
        <v>319158</v>
      </c>
      <c r="C320118" s="1" t="s">
        <v>5</v>
      </c>
    </row>
    <row r="320119" spans="1:3" x14ac:dyDescent="0.2">
      <c r="A320119" s="1">
        <v>717032</v>
      </c>
      <c r="B320119" s="1" t="s">
        <v>319159</v>
      </c>
      <c r="C320119" s="1" t="s">
        <v>5</v>
      </c>
    </row>
    <row r="320120" spans="1:3" x14ac:dyDescent="0.2">
      <c r="A320120" s="1">
        <v>717034</v>
      </c>
      <c r="B320120" s="1" t="s">
        <v>319160</v>
      </c>
      <c r="C320120" s="1" t="s">
        <v>5</v>
      </c>
    </row>
    <row r="320121" spans="1:3" x14ac:dyDescent="0.2">
      <c r="A320121" s="1">
        <v>717036</v>
      </c>
      <c r="B320121" s="1" t="s">
        <v>319161</v>
      </c>
      <c r="C320121" s="1" t="s">
        <v>5</v>
      </c>
    </row>
    <row r="320122" spans="1:3" x14ac:dyDescent="0.2">
      <c r="A320122" s="1">
        <v>717038</v>
      </c>
      <c r="B320122" s="1" t="s">
        <v>319162</v>
      </c>
      <c r="C320122" s="1" t="s">
        <v>5</v>
      </c>
    </row>
    <row r="320123" spans="1:3" x14ac:dyDescent="0.2">
      <c r="A320123" s="1">
        <v>717040</v>
      </c>
      <c r="B320123" s="1" t="s">
        <v>319163</v>
      </c>
      <c r="C320123" s="1" t="s">
        <v>5</v>
      </c>
    </row>
    <row r="320124" spans="1:3" x14ac:dyDescent="0.2">
      <c r="A320124" s="1">
        <v>717042</v>
      </c>
      <c r="B320124" s="1" t="s">
        <v>319164</v>
      </c>
      <c r="C320124" s="1" t="s">
        <v>5</v>
      </c>
    </row>
    <row r="320125" spans="1:3" x14ac:dyDescent="0.2">
      <c r="A320125" s="1">
        <v>717044</v>
      </c>
      <c r="B320125" s="1" t="s">
        <v>319165</v>
      </c>
      <c r="C320125" s="1" t="s">
        <v>5</v>
      </c>
    </row>
    <row r="320126" spans="1:3" x14ac:dyDescent="0.2">
      <c r="A320126" s="1">
        <v>717046</v>
      </c>
      <c r="B320126" s="1" t="s">
        <v>319166</v>
      </c>
      <c r="C320126" s="1" t="s">
        <v>5</v>
      </c>
    </row>
    <row r="320127" spans="1:3" x14ac:dyDescent="0.2">
      <c r="A320127" s="1">
        <v>717048</v>
      </c>
      <c r="B320127" s="1" t="s">
        <v>319167</v>
      </c>
      <c r="C320127" s="1" t="s">
        <v>5</v>
      </c>
    </row>
    <row r="320128" spans="1:3" x14ac:dyDescent="0.2">
      <c r="A320128" s="1">
        <v>717050</v>
      </c>
      <c r="B320128" s="1" t="s">
        <v>319168</v>
      </c>
      <c r="C320128" s="1" t="s">
        <v>5</v>
      </c>
    </row>
    <row r="320129" spans="1:3" x14ac:dyDescent="0.2">
      <c r="A320129" s="1">
        <v>717052</v>
      </c>
      <c r="B320129" s="1" t="s">
        <v>319169</v>
      </c>
      <c r="C320129" s="1" t="s">
        <v>5</v>
      </c>
    </row>
    <row r="320130" spans="1:3" x14ac:dyDescent="0.2">
      <c r="A320130" s="1">
        <v>717054</v>
      </c>
      <c r="B320130" s="1" t="s">
        <v>319170</v>
      </c>
      <c r="C320130" s="1" t="s">
        <v>5</v>
      </c>
    </row>
    <row r="320131" spans="1:3" x14ac:dyDescent="0.2">
      <c r="A320131" s="1">
        <v>717056</v>
      </c>
      <c r="B320131" s="1" t="s">
        <v>319171</v>
      </c>
      <c r="C320131" s="1" t="s">
        <v>5</v>
      </c>
    </row>
    <row r="320132" spans="1:3" x14ac:dyDescent="0.2">
      <c r="A320132" s="1">
        <v>717062</v>
      </c>
      <c r="B320132" s="1" t="s">
        <v>319172</v>
      </c>
      <c r="C320132" s="1" t="s">
        <v>60</v>
      </c>
    </row>
    <row r="320133" spans="1:3" x14ac:dyDescent="0.2">
      <c r="A320133" s="1">
        <v>717068</v>
      </c>
      <c r="B320133" s="1" t="s">
        <v>319173</v>
      </c>
      <c r="C320133" s="1" t="s">
        <v>5</v>
      </c>
    </row>
    <row r="320134" spans="1:3" x14ac:dyDescent="0.2">
      <c r="A320134" s="1">
        <v>717082</v>
      </c>
      <c r="B320134" s="1" t="s">
        <v>319174</v>
      </c>
      <c r="C320134" s="1" t="s">
        <v>5</v>
      </c>
    </row>
    <row r="320135" spans="1:3" x14ac:dyDescent="0.2">
      <c r="A320135" s="1">
        <v>717094</v>
      </c>
      <c r="B320135" s="1" t="s">
        <v>319175</v>
      </c>
      <c r="C320135" s="1" t="s">
        <v>5</v>
      </c>
    </row>
    <row r="320136" spans="1:3" x14ac:dyDescent="0.2">
      <c r="A320136" s="1">
        <v>717098</v>
      </c>
      <c r="B320136" s="1" t="s">
        <v>319176</v>
      </c>
      <c r="C320136" s="1" t="s">
        <v>5</v>
      </c>
    </row>
    <row r="320137" spans="1:3" x14ac:dyDescent="0.2">
      <c r="A320137" s="1">
        <v>717106</v>
      </c>
      <c r="B320137" s="1" t="s">
        <v>319177</v>
      </c>
      <c r="C320137" s="1" t="s">
        <v>5</v>
      </c>
    </row>
    <row r="320138" spans="1:3" x14ac:dyDescent="0.2">
      <c r="A320138" s="1">
        <v>717108</v>
      </c>
      <c r="B320138" s="1" t="s">
        <v>319178</v>
      </c>
      <c r="C320138" s="1" t="s">
        <v>60</v>
      </c>
    </row>
    <row r="320139" spans="1:3" x14ac:dyDescent="0.2">
      <c r="A320139" s="1">
        <v>717110</v>
      </c>
      <c r="B320139" s="1" t="s">
        <v>319179</v>
      </c>
      <c r="C320139" s="1" t="s">
        <v>5</v>
      </c>
    </row>
    <row r="320140" spans="1:3" x14ac:dyDescent="0.2">
      <c r="A320140" s="1">
        <v>717112</v>
      </c>
      <c r="B320140" s="1" t="s">
        <v>319180</v>
      </c>
      <c r="C320140" s="1" t="s">
        <v>5</v>
      </c>
    </row>
    <row r="320141" spans="1:3" x14ac:dyDescent="0.2">
      <c r="A320141" s="1">
        <v>717118</v>
      </c>
      <c r="B320141" s="1" t="s">
        <v>319181</v>
      </c>
      <c r="C320141" s="1" t="s">
        <v>60</v>
      </c>
    </row>
    <row r="320142" spans="1:3" x14ac:dyDescent="0.2">
      <c r="A320142" s="1">
        <v>717124</v>
      </c>
      <c r="B320142" s="1" t="s">
        <v>319182</v>
      </c>
      <c r="C320142" s="1" t="s">
        <v>5</v>
      </c>
    </row>
    <row r="320143" spans="1:3" x14ac:dyDescent="0.2">
      <c r="A320143" s="1">
        <v>717130</v>
      </c>
      <c r="B320143" s="1" t="s">
        <v>319183</v>
      </c>
      <c r="C320143" s="1" t="s">
        <v>5</v>
      </c>
    </row>
    <row r="320144" spans="1:3" x14ac:dyDescent="0.2">
      <c r="A320144" s="1">
        <v>717132</v>
      </c>
      <c r="B320144" s="1" t="s">
        <v>319184</v>
      </c>
      <c r="C320144" s="1" t="s">
        <v>5</v>
      </c>
    </row>
    <row r="320145" spans="1:3" x14ac:dyDescent="0.2">
      <c r="A320145" s="1">
        <v>717134</v>
      </c>
      <c r="B320145" s="1" t="s">
        <v>319185</v>
      </c>
      <c r="C320145" s="1" t="s">
        <v>5</v>
      </c>
    </row>
    <row r="320146" spans="1:3" x14ac:dyDescent="0.2">
      <c r="A320146" s="1">
        <v>717138</v>
      </c>
      <c r="B320146" s="1" t="s">
        <v>319186</v>
      </c>
      <c r="C320146" s="1" t="s">
        <v>5</v>
      </c>
    </row>
    <row r="320147" spans="1:3" x14ac:dyDescent="0.2">
      <c r="A320147" s="1">
        <v>717144</v>
      </c>
      <c r="B320147" s="1" t="s">
        <v>319187</v>
      </c>
      <c r="C320147" s="1" t="s">
        <v>5</v>
      </c>
    </row>
    <row r="320148" spans="1:3" x14ac:dyDescent="0.2">
      <c r="A320148" s="1">
        <v>717150</v>
      </c>
      <c r="B320148" s="1" t="s">
        <v>319188</v>
      </c>
      <c r="C320148" s="1" t="s">
        <v>5</v>
      </c>
    </row>
    <row r="320149" spans="1:3" x14ac:dyDescent="0.2">
      <c r="A320149" s="1">
        <v>717298</v>
      </c>
      <c r="B320149" s="1" t="s">
        <v>319189</v>
      </c>
      <c r="C320149" s="1" t="s">
        <v>5</v>
      </c>
    </row>
    <row r="320150" spans="1:3" x14ac:dyDescent="0.2">
      <c r="A320150" s="1">
        <v>717300</v>
      </c>
      <c r="B320150" s="1" t="s">
        <v>319190</v>
      </c>
      <c r="C320150" s="1" t="s">
        <v>5</v>
      </c>
    </row>
    <row r="320151" spans="1:3" x14ac:dyDescent="0.2">
      <c r="A320151" s="1">
        <v>717312</v>
      </c>
      <c r="B320151" s="1" t="s">
        <v>319191</v>
      </c>
      <c r="C320151" s="1" t="s">
        <v>5</v>
      </c>
    </row>
    <row r="320152" spans="1:3" x14ac:dyDescent="0.2">
      <c r="A320152" s="1">
        <v>717324</v>
      </c>
      <c r="B320152" s="1" t="s">
        <v>319192</v>
      </c>
      <c r="C320152" s="1" t="s">
        <v>5</v>
      </c>
    </row>
    <row r="320153" spans="1:3" x14ac:dyDescent="0.2">
      <c r="A320153" s="1">
        <v>717326</v>
      </c>
      <c r="B320153" s="1" t="s">
        <v>319193</v>
      </c>
      <c r="C320153" s="1" t="s">
        <v>5</v>
      </c>
    </row>
    <row r="320154" spans="1:3" x14ac:dyDescent="0.2">
      <c r="A320154" s="1">
        <v>717358</v>
      </c>
      <c r="B320154" s="1" t="s">
        <v>319194</v>
      </c>
      <c r="C320154" s="1" t="s">
        <v>5</v>
      </c>
    </row>
    <row r="320155" spans="1:3" x14ac:dyDescent="0.2">
      <c r="A320155" s="1">
        <v>717392</v>
      </c>
      <c r="B320155" s="1" t="s">
        <v>319195</v>
      </c>
      <c r="C320155" s="1" t="s">
        <v>5</v>
      </c>
    </row>
    <row r="320156" spans="1:3" x14ac:dyDescent="0.2">
      <c r="A320156" s="1">
        <v>717396</v>
      </c>
      <c r="B320156" s="1" t="s">
        <v>319196</v>
      </c>
      <c r="C320156" s="1" t="s">
        <v>60</v>
      </c>
    </row>
    <row r="320157" spans="1:3" x14ac:dyDescent="0.2">
      <c r="A320157" s="1">
        <v>717398</v>
      </c>
      <c r="B320157" s="1" t="s">
        <v>319197</v>
      </c>
      <c r="C320157" s="1" t="s">
        <v>5</v>
      </c>
    </row>
    <row r="320158" spans="1:3" x14ac:dyDescent="0.2">
      <c r="A320158" s="1">
        <v>717410</v>
      </c>
      <c r="B320158" s="1" t="s">
        <v>319198</v>
      </c>
      <c r="C320158" s="1" t="s">
        <v>60</v>
      </c>
    </row>
    <row r="320159" spans="1:3" x14ac:dyDescent="0.2">
      <c r="A320159" s="1">
        <v>717412</v>
      </c>
      <c r="B320159" s="1" t="s">
        <v>319199</v>
      </c>
      <c r="C320159" s="1" t="s">
        <v>5</v>
      </c>
    </row>
    <row r="320160" spans="1:3" x14ac:dyDescent="0.2">
      <c r="A320160" s="1">
        <v>717414</v>
      </c>
      <c r="B320160" s="1" t="s">
        <v>319200</v>
      </c>
      <c r="C320160" s="1" t="s">
        <v>5</v>
      </c>
    </row>
    <row r="320161" spans="1:3" x14ac:dyDescent="0.2">
      <c r="A320161" s="1">
        <v>717416</v>
      </c>
      <c r="B320161" s="1" t="s">
        <v>319201</v>
      </c>
      <c r="C320161" s="1" t="s">
        <v>5</v>
      </c>
    </row>
    <row r="320162" spans="1:3" x14ac:dyDescent="0.2">
      <c r="A320162" s="1">
        <v>717422</v>
      </c>
      <c r="B320162" s="1" t="s">
        <v>319202</v>
      </c>
      <c r="C320162" s="1" t="s">
        <v>5</v>
      </c>
    </row>
    <row r="320163" spans="1:3" x14ac:dyDescent="0.2">
      <c r="A320163" s="1">
        <v>717432</v>
      </c>
      <c r="B320163" s="1" t="s">
        <v>319203</v>
      </c>
      <c r="C320163" s="1" t="s">
        <v>5</v>
      </c>
    </row>
    <row r="320164" spans="1:3" x14ac:dyDescent="0.2">
      <c r="A320164" s="1">
        <v>717436</v>
      </c>
      <c r="B320164" s="1" t="s">
        <v>319204</v>
      </c>
      <c r="C320164" s="1" t="s">
        <v>5</v>
      </c>
    </row>
    <row r="320165" spans="1:3" x14ac:dyDescent="0.2">
      <c r="A320165" s="1">
        <v>717446</v>
      </c>
      <c r="B320165" s="1" t="s">
        <v>319205</v>
      </c>
      <c r="C320165" s="1" t="s">
        <v>5</v>
      </c>
    </row>
    <row r="320166" spans="1:3" x14ac:dyDescent="0.2">
      <c r="A320166" s="1">
        <v>717450</v>
      </c>
      <c r="B320166" s="1" t="s">
        <v>319206</v>
      </c>
      <c r="C320166" s="1" t="s">
        <v>5</v>
      </c>
    </row>
    <row r="320167" spans="1:3" x14ac:dyDescent="0.2">
      <c r="A320167" s="1">
        <v>717456</v>
      </c>
      <c r="B320167" s="1" t="s">
        <v>319207</v>
      </c>
      <c r="C320167" s="1" t="s">
        <v>60</v>
      </c>
    </row>
    <row r="320168" spans="1:3" x14ac:dyDescent="0.2">
      <c r="A320168" s="1">
        <v>717458</v>
      </c>
      <c r="B320168" s="1" t="s">
        <v>319208</v>
      </c>
      <c r="C320168" s="1" t="s">
        <v>5</v>
      </c>
    </row>
    <row r="320169" spans="1:3" x14ac:dyDescent="0.2">
      <c r="A320169" s="1">
        <v>717460</v>
      </c>
      <c r="B320169" s="1" t="s">
        <v>319209</v>
      </c>
      <c r="C320169" s="1" t="s">
        <v>60</v>
      </c>
    </row>
    <row r="320170" spans="1:3" x14ac:dyDescent="0.2">
      <c r="A320170" s="1">
        <v>717618</v>
      </c>
      <c r="B320170" s="1" t="s">
        <v>319210</v>
      </c>
      <c r="C320170" s="1" t="s">
        <v>5</v>
      </c>
    </row>
    <row r="320171" spans="1:3" x14ac:dyDescent="0.2">
      <c r="A320171" s="1">
        <v>717620</v>
      </c>
      <c r="B320171" s="1" t="s">
        <v>319211</v>
      </c>
      <c r="C320171" s="1" t="s">
        <v>5</v>
      </c>
    </row>
    <row r="320172" spans="1:3" x14ac:dyDescent="0.2">
      <c r="A320172" s="1">
        <v>717628</v>
      </c>
      <c r="B320172" s="1" t="s">
        <v>319212</v>
      </c>
      <c r="C320172" s="1" t="s">
        <v>5</v>
      </c>
    </row>
    <row r="320173" spans="1:3" x14ac:dyDescent="0.2">
      <c r="A320173" s="1">
        <v>717664</v>
      </c>
      <c r="B320173" s="1" t="s">
        <v>319213</v>
      </c>
      <c r="C320173" s="1" t="s">
        <v>60</v>
      </c>
    </row>
    <row r="320174" spans="1:3" x14ac:dyDescent="0.2">
      <c r="A320174" s="1">
        <v>717806</v>
      </c>
      <c r="B320174" s="1" t="s">
        <v>319214</v>
      </c>
      <c r="C320174" s="1" t="s">
        <v>5</v>
      </c>
    </row>
    <row r="320175" spans="1:3" x14ac:dyDescent="0.2">
      <c r="A320175" s="1">
        <v>717808</v>
      </c>
      <c r="B320175" s="1" t="s">
        <v>319215</v>
      </c>
      <c r="C320175" s="1" t="s">
        <v>5</v>
      </c>
    </row>
    <row r="320176" spans="1:3" x14ac:dyDescent="0.2">
      <c r="A320176" s="1">
        <v>717810</v>
      </c>
      <c r="B320176" s="1" t="s">
        <v>319216</v>
      </c>
      <c r="C320176" s="1" t="s">
        <v>5</v>
      </c>
    </row>
    <row r="320177" spans="1:3" x14ac:dyDescent="0.2">
      <c r="A320177" s="1">
        <v>717812</v>
      </c>
      <c r="B320177" s="1" t="s">
        <v>319217</v>
      </c>
      <c r="C320177" s="1" t="s">
        <v>5</v>
      </c>
    </row>
    <row r="320178" spans="1:3" x14ac:dyDescent="0.2">
      <c r="A320178" s="1">
        <v>717814</v>
      </c>
      <c r="B320178" s="1" t="s">
        <v>319218</v>
      </c>
      <c r="C320178" s="1" t="s">
        <v>5</v>
      </c>
    </row>
    <row r="320179" spans="1:3" x14ac:dyDescent="0.2">
      <c r="A320179" s="1">
        <v>717816</v>
      </c>
      <c r="B320179" s="1" t="s">
        <v>319219</v>
      </c>
      <c r="C320179" s="1" t="s">
        <v>5</v>
      </c>
    </row>
    <row r="320180" spans="1:3" x14ac:dyDescent="0.2">
      <c r="A320180" s="1">
        <v>717818</v>
      </c>
      <c r="B320180" s="1" t="s">
        <v>319220</v>
      </c>
      <c r="C320180" s="1" t="s">
        <v>5</v>
      </c>
    </row>
    <row r="320181" spans="1:3" x14ac:dyDescent="0.2">
      <c r="A320181" s="1">
        <v>717822</v>
      </c>
      <c r="B320181" s="1" t="s">
        <v>319221</v>
      </c>
      <c r="C320181" s="1" t="s">
        <v>5</v>
      </c>
    </row>
    <row r="320182" spans="1:3" x14ac:dyDescent="0.2">
      <c r="A320182" s="1">
        <v>717824</v>
      </c>
      <c r="B320182" s="1" t="s">
        <v>319222</v>
      </c>
      <c r="C320182" s="1" t="s">
        <v>5</v>
      </c>
    </row>
    <row r="320183" spans="1:3" x14ac:dyDescent="0.2">
      <c r="A320183" s="1">
        <v>717832</v>
      </c>
      <c r="B320183" s="1" t="s">
        <v>319223</v>
      </c>
      <c r="C320183" s="1" t="s">
        <v>5</v>
      </c>
    </row>
    <row r="320184" spans="1:3" x14ac:dyDescent="0.2">
      <c r="A320184" s="1">
        <v>717836</v>
      </c>
      <c r="B320184" s="1" t="s">
        <v>319224</v>
      </c>
      <c r="C320184" s="1" t="s">
        <v>5</v>
      </c>
    </row>
    <row r="320185" spans="1:3" x14ac:dyDescent="0.2">
      <c r="A320185" s="1">
        <v>717916</v>
      </c>
      <c r="B320185" s="1" t="s">
        <v>319225</v>
      </c>
      <c r="C320185" s="1" t="s">
        <v>5</v>
      </c>
    </row>
    <row r="320186" spans="1:3" x14ac:dyDescent="0.2">
      <c r="A320186" s="1">
        <v>717922</v>
      </c>
      <c r="B320186" s="1" t="s">
        <v>319226</v>
      </c>
      <c r="C320186" s="1" t="s">
        <v>60</v>
      </c>
    </row>
    <row r="320187" spans="1:3" x14ac:dyDescent="0.2">
      <c r="A320187" s="1">
        <v>717928</v>
      </c>
      <c r="B320187" s="1" t="s">
        <v>319227</v>
      </c>
      <c r="C320187" s="1" t="s">
        <v>60</v>
      </c>
    </row>
    <row r="320188" spans="1:3" x14ac:dyDescent="0.2">
      <c r="A320188" s="1">
        <v>717934</v>
      </c>
      <c r="B320188" s="1" t="s">
        <v>319228</v>
      </c>
      <c r="C320188" s="1" t="s">
        <v>5</v>
      </c>
    </row>
    <row r="320189" spans="1:3" x14ac:dyDescent="0.2">
      <c r="A320189" s="1">
        <v>717950</v>
      </c>
      <c r="B320189" s="1" t="s">
        <v>319229</v>
      </c>
      <c r="C320189" s="1" t="s">
        <v>5</v>
      </c>
    </row>
    <row r="320190" spans="1:3" x14ac:dyDescent="0.2">
      <c r="A320190" s="1">
        <v>717952</v>
      </c>
      <c r="B320190" s="1" t="s">
        <v>319230</v>
      </c>
      <c r="C320190" s="1" t="s">
        <v>60</v>
      </c>
    </row>
    <row r="320191" spans="1:3" x14ac:dyDescent="0.2">
      <c r="A320191" s="1">
        <v>717962</v>
      </c>
      <c r="B320191" s="1" t="s">
        <v>319231</v>
      </c>
      <c r="C320191" s="1" t="s">
        <v>5</v>
      </c>
    </row>
    <row r="320192" spans="1:3" x14ac:dyDescent="0.2">
      <c r="A320192" s="1">
        <v>718004</v>
      </c>
      <c r="B320192" s="1" t="s">
        <v>319232</v>
      </c>
      <c r="C320192" s="1" t="s">
        <v>5</v>
      </c>
    </row>
    <row r="320193" spans="1:3" x14ac:dyDescent="0.2">
      <c r="A320193" s="1">
        <v>718008</v>
      </c>
      <c r="B320193" s="1" t="s">
        <v>319233</v>
      </c>
      <c r="C320193" s="1" t="s">
        <v>5</v>
      </c>
    </row>
    <row r="320194" spans="1:3" x14ac:dyDescent="0.2">
      <c r="A320194" s="1">
        <v>718010</v>
      </c>
      <c r="B320194" s="1" t="s">
        <v>319234</v>
      </c>
      <c r="C320194" s="1" t="s">
        <v>5</v>
      </c>
    </row>
    <row r="320195" spans="1:3" x14ac:dyDescent="0.2">
      <c r="A320195" s="1">
        <v>718012</v>
      </c>
      <c r="B320195" s="1" t="s">
        <v>319235</v>
      </c>
      <c r="C320195" s="1" t="s">
        <v>5</v>
      </c>
    </row>
    <row r="320196" spans="1:3" x14ac:dyDescent="0.2">
      <c r="A320196" s="1">
        <v>718014</v>
      </c>
      <c r="B320196" s="1" t="s">
        <v>319236</v>
      </c>
      <c r="C320196" s="1" t="s">
        <v>5</v>
      </c>
    </row>
    <row r="320197" spans="1:3" x14ac:dyDescent="0.2">
      <c r="A320197" s="1">
        <v>718018</v>
      </c>
      <c r="B320197" s="1" t="s">
        <v>319237</v>
      </c>
      <c r="C320197" s="1" t="s">
        <v>5</v>
      </c>
    </row>
    <row r="320198" spans="1:3" x14ac:dyDescent="0.2">
      <c r="A320198" s="1">
        <v>718020</v>
      </c>
      <c r="B320198" s="1" t="s">
        <v>319238</v>
      </c>
      <c r="C320198" s="1" t="s">
        <v>5</v>
      </c>
    </row>
    <row r="320199" spans="1:3" x14ac:dyDescent="0.2">
      <c r="A320199" s="1">
        <v>718022</v>
      </c>
      <c r="B320199" s="1" t="s">
        <v>319239</v>
      </c>
      <c r="C320199" s="1" t="s">
        <v>5</v>
      </c>
    </row>
    <row r="320200" spans="1:3" x14ac:dyDescent="0.2">
      <c r="A320200" s="1">
        <v>718026</v>
      </c>
      <c r="B320200" s="1" t="s">
        <v>319240</v>
      </c>
      <c r="C320200" s="1" t="s">
        <v>5</v>
      </c>
    </row>
    <row r="320201" spans="1:3" x14ac:dyDescent="0.2">
      <c r="A320201" s="1">
        <v>718032</v>
      </c>
      <c r="B320201" s="1" t="s">
        <v>319241</v>
      </c>
      <c r="C320201" s="1" t="s">
        <v>5</v>
      </c>
    </row>
    <row r="320202" spans="1:3" x14ac:dyDescent="0.2">
      <c r="A320202" s="1">
        <v>718036</v>
      </c>
      <c r="B320202" s="1" t="s">
        <v>319242</v>
      </c>
      <c r="C320202" s="1" t="s">
        <v>5</v>
      </c>
    </row>
    <row r="320203" spans="1:3" x14ac:dyDescent="0.2">
      <c r="A320203" s="1">
        <v>718038</v>
      </c>
      <c r="B320203" s="1" t="s">
        <v>319243</v>
      </c>
      <c r="C320203" s="1" t="s">
        <v>5</v>
      </c>
    </row>
    <row r="320204" spans="1:3" x14ac:dyDescent="0.2">
      <c r="A320204" s="1">
        <v>718040</v>
      </c>
      <c r="B320204" s="1" t="s">
        <v>319244</v>
      </c>
      <c r="C320204" s="1" t="s">
        <v>5</v>
      </c>
    </row>
    <row r="320205" spans="1:3" x14ac:dyDescent="0.2">
      <c r="A320205" s="1">
        <v>718042</v>
      </c>
      <c r="B320205" s="1" t="s">
        <v>319245</v>
      </c>
      <c r="C320205" s="1" t="s">
        <v>5</v>
      </c>
    </row>
    <row r="320206" spans="1:3" x14ac:dyDescent="0.2">
      <c r="A320206" s="1">
        <v>718044</v>
      </c>
      <c r="B320206" s="1" t="s">
        <v>319246</v>
      </c>
      <c r="C320206" s="1" t="s">
        <v>5</v>
      </c>
    </row>
    <row r="320207" spans="1:3" x14ac:dyDescent="0.2">
      <c r="A320207" s="1">
        <v>718046</v>
      </c>
      <c r="B320207" s="1" t="s">
        <v>319247</v>
      </c>
      <c r="C320207" s="1" t="s">
        <v>5</v>
      </c>
    </row>
    <row r="320208" spans="1:3" x14ac:dyDescent="0.2">
      <c r="A320208" s="1">
        <v>718048</v>
      </c>
      <c r="B320208" s="1" t="s">
        <v>319248</v>
      </c>
      <c r="C320208" s="1" t="s">
        <v>5</v>
      </c>
    </row>
    <row r="320209" spans="1:3" x14ac:dyDescent="0.2">
      <c r="A320209" s="1">
        <v>718050</v>
      </c>
      <c r="B320209" s="1" t="s">
        <v>319249</v>
      </c>
      <c r="C320209" s="1" t="s">
        <v>5</v>
      </c>
    </row>
    <row r="320210" spans="1:3" x14ac:dyDescent="0.2">
      <c r="A320210" s="1">
        <v>718056</v>
      </c>
      <c r="B320210" s="1" t="s">
        <v>319250</v>
      </c>
      <c r="C320210" s="1" t="s">
        <v>5</v>
      </c>
    </row>
    <row r="320211" spans="1:3" x14ac:dyDescent="0.2">
      <c r="A320211" s="1">
        <v>718058</v>
      </c>
      <c r="B320211" s="1" t="s">
        <v>319251</v>
      </c>
      <c r="C320211" s="1" t="s">
        <v>5</v>
      </c>
    </row>
    <row r="320212" spans="1:3" x14ac:dyDescent="0.2">
      <c r="A320212" s="1">
        <v>718068</v>
      </c>
      <c r="B320212" s="1" t="s">
        <v>319252</v>
      </c>
      <c r="C320212" s="1" t="s">
        <v>5</v>
      </c>
    </row>
    <row r="320213" spans="1:3" x14ac:dyDescent="0.2">
      <c r="A320213" s="1">
        <v>718076</v>
      </c>
      <c r="B320213" s="1" t="s">
        <v>319253</v>
      </c>
      <c r="C320213" s="1" t="s">
        <v>5</v>
      </c>
    </row>
    <row r="320214" spans="1:3" x14ac:dyDescent="0.2">
      <c r="A320214" s="1">
        <v>718078</v>
      </c>
      <c r="B320214" s="1" t="s">
        <v>319254</v>
      </c>
      <c r="C320214" s="1" t="s">
        <v>5</v>
      </c>
    </row>
    <row r="320215" spans="1:3" x14ac:dyDescent="0.2">
      <c r="A320215" s="1">
        <v>718080</v>
      </c>
      <c r="B320215" s="1" t="s">
        <v>319255</v>
      </c>
      <c r="C320215" s="1" t="s">
        <v>5</v>
      </c>
    </row>
    <row r="320216" spans="1:3" x14ac:dyDescent="0.2">
      <c r="A320216" s="1">
        <v>718082</v>
      </c>
      <c r="B320216" s="1" t="s">
        <v>319256</v>
      </c>
      <c r="C320216" s="1" t="s">
        <v>5</v>
      </c>
    </row>
    <row r="320217" spans="1:3" x14ac:dyDescent="0.2">
      <c r="A320217" s="1">
        <v>718084</v>
      </c>
      <c r="B320217" s="1" t="s">
        <v>319257</v>
      </c>
      <c r="C320217" s="1" t="s">
        <v>5</v>
      </c>
    </row>
    <row r="320218" spans="1:3" x14ac:dyDescent="0.2">
      <c r="A320218" s="1">
        <v>718086</v>
      </c>
      <c r="B320218" s="1" t="s">
        <v>319258</v>
      </c>
      <c r="C320218" s="1" t="s">
        <v>5</v>
      </c>
    </row>
    <row r="320219" spans="1:3" x14ac:dyDescent="0.2">
      <c r="A320219" s="1">
        <v>718088</v>
      </c>
      <c r="B320219" s="1" t="s">
        <v>319259</v>
      </c>
      <c r="C320219" s="1" t="s">
        <v>5</v>
      </c>
    </row>
    <row r="320220" spans="1:3" x14ac:dyDescent="0.2">
      <c r="A320220" s="1">
        <v>718090</v>
      </c>
      <c r="B320220" s="1" t="s">
        <v>319260</v>
      </c>
      <c r="C320220" s="1" t="s">
        <v>5</v>
      </c>
    </row>
    <row r="320221" spans="1:3" x14ac:dyDescent="0.2">
      <c r="A320221" s="1">
        <v>718092</v>
      </c>
      <c r="B320221" s="1" t="s">
        <v>319261</v>
      </c>
      <c r="C320221" s="1" t="s">
        <v>5</v>
      </c>
    </row>
    <row r="320222" spans="1:3" x14ac:dyDescent="0.2">
      <c r="A320222" s="1">
        <v>718094</v>
      </c>
      <c r="B320222" s="1" t="s">
        <v>319262</v>
      </c>
      <c r="C320222" s="1" t="s">
        <v>5</v>
      </c>
    </row>
    <row r="320223" spans="1:3" x14ac:dyDescent="0.2">
      <c r="A320223" s="1">
        <v>718096</v>
      </c>
      <c r="B320223" s="1" t="s">
        <v>319263</v>
      </c>
      <c r="C320223" s="1" t="s">
        <v>5</v>
      </c>
    </row>
    <row r="320224" spans="1:3" x14ac:dyDescent="0.2">
      <c r="A320224" s="1">
        <v>718098</v>
      </c>
      <c r="B320224" s="1" t="s">
        <v>319264</v>
      </c>
      <c r="C320224" s="1" t="s">
        <v>5</v>
      </c>
    </row>
    <row r="320225" spans="1:3" x14ac:dyDescent="0.2">
      <c r="A320225" s="1">
        <v>718100</v>
      </c>
      <c r="B320225" s="1" t="s">
        <v>319265</v>
      </c>
      <c r="C320225" s="1" t="s">
        <v>5</v>
      </c>
    </row>
    <row r="320226" spans="1:3" x14ac:dyDescent="0.2">
      <c r="A320226" s="1">
        <v>718102</v>
      </c>
      <c r="B320226" s="1" t="s">
        <v>319266</v>
      </c>
      <c r="C320226" s="1" t="s">
        <v>5</v>
      </c>
    </row>
    <row r="320227" spans="1:3" x14ac:dyDescent="0.2">
      <c r="A320227" s="1">
        <v>718104</v>
      </c>
      <c r="B320227" s="1" t="s">
        <v>319267</v>
      </c>
      <c r="C320227" s="1" t="s">
        <v>5</v>
      </c>
    </row>
    <row r="320228" spans="1:3" x14ac:dyDescent="0.2">
      <c r="A320228" s="1">
        <v>718106</v>
      </c>
      <c r="B320228" s="1" t="s">
        <v>319268</v>
      </c>
      <c r="C320228" s="1" t="s">
        <v>5</v>
      </c>
    </row>
    <row r="320229" spans="1:3" x14ac:dyDescent="0.2">
      <c r="A320229" s="1">
        <v>718108</v>
      </c>
      <c r="B320229" s="1" t="s">
        <v>319269</v>
      </c>
      <c r="C320229" s="1" t="s">
        <v>5</v>
      </c>
    </row>
    <row r="320230" spans="1:3" x14ac:dyDescent="0.2">
      <c r="A320230" s="1">
        <v>718110</v>
      </c>
      <c r="B320230" s="1" t="s">
        <v>319270</v>
      </c>
      <c r="C320230" s="1" t="s">
        <v>5</v>
      </c>
    </row>
    <row r="320231" spans="1:3" x14ac:dyDescent="0.2">
      <c r="A320231" s="1">
        <v>718112</v>
      </c>
      <c r="B320231" s="1" t="s">
        <v>319271</v>
      </c>
      <c r="C320231" s="1" t="s">
        <v>5</v>
      </c>
    </row>
    <row r="320232" spans="1:3" x14ac:dyDescent="0.2">
      <c r="A320232" s="1">
        <v>718114</v>
      </c>
      <c r="B320232" s="1" t="s">
        <v>319272</v>
      </c>
      <c r="C320232" s="1" t="s">
        <v>5</v>
      </c>
    </row>
    <row r="320233" spans="1:3" x14ac:dyDescent="0.2">
      <c r="A320233" s="1">
        <v>718116</v>
      </c>
      <c r="B320233" s="1" t="s">
        <v>319273</v>
      </c>
      <c r="C320233" s="1" t="s">
        <v>5</v>
      </c>
    </row>
    <row r="320234" spans="1:3" x14ac:dyDescent="0.2">
      <c r="A320234" s="1">
        <v>718118</v>
      </c>
      <c r="B320234" s="1" t="s">
        <v>319274</v>
      </c>
      <c r="C320234" s="1" t="s">
        <v>5</v>
      </c>
    </row>
    <row r="320235" spans="1:3" x14ac:dyDescent="0.2">
      <c r="A320235" s="1">
        <v>718120</v>
      </c>
      <c r="B320235" s="1" t="s">
        <v>319275</v>
      </c>
      <c r="C320235" s="1" t="s">
        <v>5</v>
      </c>
    </row>
    <row r="320236" spans="1:3" x14ac:dyDescent="0.2">
      <c r="A320236" s="1">
        <v>718122</v>
      </c>
      <c r="B320236" s="1" t="s">
        <v>319276</v>
      </c>
      <c r="C320236" s="1" t="s">
        <v>5</v>
      </c>
    </row>
    <row r="320237" spans="1:3" x14ac:dyDescent="0.2">
      <c r="A320237" s="1">
        <v>718124</v>
      </c>
      <c r="B320237" s="1" t="s">
        <v>319277</v>
      </c>
      <c r="C320237" s="1" t="s">
        <v>5</v>
      </c>
    </row>
    <row r="320238" spans="1:3" x14ac:dyDescent="0.2">
      <c r="A320238" s="1">
        <v>718126</v>
      </c>
      <c r="B320238" s="1" t="s">
        <v>319278</v>
      </c>
      <c r="C320238" s="1" t="s">
        <v>5</v>
      </c>
    </row>
    <row r="320239" spans="1:3" x14ac:dyDescent="0.2">
      <c r="A320239" s="1">
        <v>718128</v>
      </c>
      <c r="B320239" s="1" t="s">
        <v>319279</v>
      </c>
      <c r="C320239" s="1" t="s">
        <v>5</v>
      </c>
    </row>
    <row r="320240" spans="1:3" x14ac:dyDescent="0.2">
      <c r="A320240" s="1">
        <v>718130</v>
      </c>
      <c r="B320240" s="1" t="s">
        <v>319280</v>
      </c>
      <c r="C320240" s="1" t="s">
        <v>5</v>
      </c>
    </row>
    <row r="320241" spans="1:3" x14ac:dyDescent="0.2">
      <c r="A320241" s="1">
        <v>718132</v>
      </c>
      <c r="B320241" s="1" t="s">
        <v>319281</v>
      </c>
      <c r="C320241" s="1" t="s">
        <v>5</v>
      </c>
    </row>
    <row r="320242" spans="1:3" x14ac:dyDescent="0.2">
      <c r="A320242" s="1">
        <v>718134</v>
      </c>
      <c r="B320242" s="1" t="s">
        <v>319282</v>
      </c>
      <c r="C320242" s="1" t="s">
        <v>5</v>
      </c>
    </row>
    <row r="320243" spans="1:3" x14ac:dyDescent="0.2">
      <c r="A320243" s="1">
        <v>718136</v>
      </c>
      <c r="B320243" s="1" t="s">
        <v>319283</v>
      </c>
      <c r="C320243" s="1" t="s">
        <v>5</v>
      </c>
    </row>
    <row r="320244" spans="1:3" x14ac:dyDescent="0.2">
      <c r="A320244" s="1">
        <v>718138</v>
      </c>
      <c r="B320244" s="1" t="s">
        <v>319284</v>
      </c>
      <c r="C320244" s="1" t="s">
        <v>5</v>
      </c>
    </row>
    <row r="320245" spans="1:3" x14ac:dyDescent="0.2">
      <c r="A320245" s="1">
        <v>718140</v>
      </c>
      <c r="B320245" s="1" t="s">
        <v>319285</v>
      </c>
      <c r="C320245" s="1" t="s">
        <v>5</v>
      </c>
    </row>
    <row r="320246" spans="1:3" x14ac:dyDescent="0.2">
      <c r="A320246" s="1">
        <v>718142</v>
      </c>
      <c r="B320246" s="1" t="s">
        <v>319286</v>
      </c>
      <c r="C320246" s="1" t="s">
        <v>5</v>
      </c>
    </row>
    <row r="320247" spans="1:3" x14ac:dyDescent="0.2">
      <c r="A320247" s="1">
        <v>718144</v>
      </c>
      <c r="B320247" s="1" t="s">
        <v>319287</v>
      </c>
      <c r="C320247" s="1" t="s">
        <v>5</v>
      </c>
    </row>
    <row r="320248" spans="1:3" x14ac:dyDescent="0.2">
      <c r="A320248" s="1">
        <v>718146</v>
      </c>
      <c r="B320248" s="1" t="s">
        <v>319288</v>
      </c>
      <c r="C320248" s="1" t="s">
        <v>5</v>
      </c>
    </row>
    <row r="320249" spans="1:3" x14ac:dyDescent="0.2">
      <c r="A320249" s="1">
        <v>718148</v>
      </c>
      <c r="B320249" s="1" t="s">
        <v>319289</v>
      </c>
      <c r="C320249" s="1" t="s">
        <v>5</v>
      </c>
    </row>
    <row r="320250" spans="1:3" x14ac:dyDescent="0.2">
      <c r="A320250" s="1">
        <v>718150</v>
      </c>
      <c r="B320250" s="1" t="s">
        <v>319290</v>
      </c>
      <c r="C320250" s="1" t="s">
        <v>5</v>
      </c>
    </row>
    <row r="320251" spans="1:3" x14ac:dyDescent="0.2">
      <c r="A320251" s="1">
        <v>718152</v>
      </c>
      <c r="B320251" s="1" t="s">
        <v>319291</v>
      </c>
      <c r="C320251" s="1" t="s">
        <v>5</v>
      </c>
    </row>
    <row r="320252" spans="1:3" x14ac:dyDescent="0.2">
      <c r="A320252" s="1">
        <v>718154</v>
      </c>
      <c r="B320252" s="1" t="s">
        <v>319292</v>
      </c>
      <c r="C320252" s="1" t="s">
        <v>5</v>
      </c>
    </row>
    <row r="320253" spans="1:3" x14ac:dyDescent="0.2">
      <c r="A320253" s="1">
        <v>718156</v>
      </c>
      <c r="B320253" s="1" t="s">
        <v>319293</v>
      </c>
      <c r="C320253" s="1" t="s">
        <v>5</v>
      </c>
    </row>
    <row r="320254" spans="1:3" x14ac:dyDescent="0.2">
      <c r="A320254" s="1">
        <v>718158</v>
      </c>
      <c r="B320254" s="1" t="s">
        <v>319294</v>
      </c>
      <c r="C320254" s="1" t="s">
        <v>5</v>
      </c>
    </row>
    <row r="320255" spans="1:3" x14ac:dyDescent="0.2">
      <c r="A320255" s="1">
        <v>718160</v>
      </c>
      <c r="B320255" s="1" t="s">
        <v>319295</v>
      </c>
      <c r="C320255" s="1" t="s">
        <v>5</v>
      </c>
    </row>
    <row r="320256" spans="1:3" x14ac:dyDescent="0.2">
      <c r="A320256" s="1">
        <v>718162</v>
      </c>
      <c r="B320256" s="1" t="s">
        <v>319296</v>
      </c>
      <c r="C320256" s="1" t="s">
        <v>5</v>
      </c>
    </row>
    <row r="320257" spans="1:3" x14ac:dyDescent="0.2">
      <c r="A320257" s="1">
        <v>718164</v>
      </c>
      <c r="B320257" s="1" t="s">
        <v>319297</v>
      </c>
      <c r="C320257" s="1" t="s">
        <v>5</v>
      </c>
    </row>
    <row r="320258" spans="1:3" x14ac:dyDescent="0.2">
      <c r="A320258" s="1">
        <v>718166</v>
      </c>
      <c r="B320258" s="1" t="s">
        <v>319298</v>
      </c>
      <c r="C320258" s="1" t="s">
        <v>5</v>
      </c>
    </row>
    <row r="320259" spans="1:3" x14ac:dyDescent="0.2">
      <c r="A320259" s="1">
        <v>718168</v>
      </c>
      <c r="B320259" s="1" t="s">
        <v>319299</v>
      </c>
      <c r="C320259" s="1" t="s">
        <v>5</v>
      </c>
    </row>
    <row r="320260" spans="1:3" x14ac:dyDescent="0.2">
      <c r="A320260" s="1">
        <v>718170</v>
      </c>
      <c r="B320260" s="1" t="s">
        <v>319300</v>
      </c>
      <c r="C320260" s="1" t="s">
        <v>5</v>
      </c>
    </row>
    <row r="320261" spans="1:3" x14ac:dyDescent="0.2">
      <c r="A320261" s="1">
        <v>718172</v>
      </c>
      <c r="B320261" s="1" t="s">
        <v>319301</v>
      </c>
      <c r="C320261" s="1" t="s">
        <v>5</v>
      </c>
    </row>
    <row r="320262" spans="1:3" x14ac:dyDescent="0.2">
      <c r="A320262" s="1">
        <v>718250</v>
      </c>
      <c r="B320262" s="1" t="s">
        <v>319302</v>
      </c>
      <c r="C320262" s="1" t="s">
        <v>5</v>
      </c>
    </row>
    <row r="320263" spans="1:3" x14ac:dyDescent="0.2">
      <c r="A320263" s="1">
        <v>718256</v>
      </c>
      <c r="B320263" s="1" t="s">
        <v>319303</v>
      </c>
      <c r="C320263" s="1" t="s">
        <v>5</v>
      </c>
    </row>
    <row r="320264" spans="1:3" x14ac:dyDescent="0.2">
      <c r="A320264" s="1">
        <v>718260</v>
      </c>
      <c r="B320264" s="1" t="s">
        <v>319304</v>
      </c>
      <c r="C320264" s="1" t="s">
        <v>5</v>
      </c>
    </row>
    <row r="320265" spans="1:3" x14ac:dyDescent="0.2">
      <c r="A320265" s="1">
        <v>718262</v>
      </c>
      <c r="B320265" s="1" t="s">
        <v>319305</v>
      </c>
      <c r="C320265" s="1" t="s">
        <v>5</v>
      </c>
    </row>
    <row r="320266" spans="1:3" x14ac:dyDescent="0.2">
      <c r="A320266" s="1">
        <v>718266</v>
      </c>
      <c r="B320266" s="1" t="s">
        <v>319306</v>
      </c>
      <c r="C320266" s="1" t="s">
        <v>60</v>
      </c>
    </row>
    <row r="320267" spans="1:3" x14ac:dyDescent="0.2">
      <c r="A320267" s="1">
        <v>718274</v>
      </c>
      <c r="B320267" s="1" t="s">
        <v>319307</v>
      </c>
      <c r="C320267" s="1" t="s">
        <v>5</v>
      </c>
    </row>
    <row r="320268" spans="1:3" x14ac:dyDescent="0.2">
      <c r="A320268" s="1">
        <v>718380</v>
      </c>
      <c r="B320268" s="1" t="s">
        <v>319308</v>
      </c>
      <c r="C320268" s="1" t="s">
        <v>5</v>
      </c>
    </row>
    <row r="320269" spans="1:3" x14ac:dyDescent="0.2">
      <c r="A320269" s="1">
        <v>718388</v>
      </c>
      <c r="B320269" s="1" t="s">
        <v>319309</v>
      </c>
      <c r="C320269" s="1" t="s">
        <v>5</v>
      </c>
    </row>
    <row r="320270" spans="1:3" x14ac:dyDescent="0.2">
      <c r="A320270" s="1">
        <v>718390</v>
      </c>
      <c r="B320270" s="1" t="s">
        <v>319310</v>
      </c>
      <c r="C320270" s="1" t="s">
        <v>5</v>
      </c>
    </row>
    <row r="320271" spans="1:3" x14ac:dyDescent="0.2">
      <c r="A320271" s="1">
        <v>718396</v>
      </c>
      <c r="B320271" s="1" t="s">
        <v>319311</v>
      </c>
      <c r="C320271" s="1" t="s">
        <v>5</v>
      </c>
    </row>
    <row r="320272" spans="1:3" x14ac:dyDescent="0.2">
      <c r="A320272" s="1">
        <v>718398</v>
      </c>
      <c r="B320272" s="1" t="s">
        <v>319312</v>
      </c>
      <c r="C320272" s="1" t="s">
        <v>5</v>
      </c>
    </row>
    <row r="320273" spans="1:4" x14ac:dyDescent="0.2">
      <c r="A320273" s="1">
        <v>718402</v>
      </c>
      <c r="B320273" s="1" t="s">
        <v>319313</v>
      </c>
      <c r="C320273" s="1" t="s">
        <v>5</v>
      </c>
    </row>
    <row r="320274" spans="1:4" x14ac:dyDescent="0.2">
      <c r="A320274" s="1">
        <v>718406</v>
      </c>
      <c r="B320274" s="1" t="s">
        <v>319314</v>
      </c>
      <c r="C320274" s="1" t="s">
        <v>5</v>
      </c>
    </row>
    <row r="320275" spans="1:4" x14ac:dyDescent="0.2">
      <c r="A320275" s="1">
        <v>718418</v>
      </c>
      <c r="B320275" s="1" t="s">
        <v>319315</v>
      </c>
      <c r="C320275" s="1" t="s">
        <v>5</v>
      </c>
    </row>
    <row r="320276" spans="1:4" x14ac:dyDescent="0.2">
      <c r="A320276" s="1">
        <v>718442</v>
      </c>
      <c r="B320276" s="1" t="s">
        <v>319316</v>
      </c>
      <c r="C320276" s="1" t="s">
        <v>5</v>
      </c>
    </row>
    <row r="320277" spans="1:4" x14ac:dyDescent="0.2">
      <c r="A320277" s="1">
        <v>718452</v>
      </c>
      <c r="B320277" s="1" t="s">
        <v>319317</v>
      </c>
      <c r="C320277" s="1" t="s">
        <v>5</v>
      </c>
    </row>
    <row r="320278" spans="1:4" x14ac:dyDescent="0.2">
      <c r="A320278" s="1">
        <v>718466</v>
      </c>
      <c r="B320278" s="1" t="s">
        <v>319318</v>
      </c>
      <c r="C320278" s="1" t="s">
        <v>5</v>
      </c>
    </row>
    <row r="320279" spans="1:4" x14ac:dyDescent="0.2">
      <c r="A320279" s="1">
        <v>718556</v>
      </c>
      <c r="B320279" s="1" t="s">
        <v>319319</v>
      </c>
      <c r="C320279" s="1" t="s">
        <v>60</v>
      </c>
      <c r="D320279" s="1" t="s">
        <v>61</v>
      </c>
    </row>
    <row r="320280" spans="1:4" x14ac:dyDescent="0.2">
      <c r="A320280" s="1">
        <v>718684</v>
      </c>
      <c r="B320280" s="1" t="s">
        <v>319320</v>
      </c>
      <c r="C320280" s="1" t="s">
        <v>5</v>
      </c>
    </row>
    <row r="320281" spans="1:4" x14ac:dyDescent="0.2">
      <c r="A320281" s="1">
        <v>718686</v>
      </c>
      <c r="B320281" s="1" t="s">
        <v>319321</v>
      </c>
      <c r="C320281" s="1" t="s">
        <v>5</v>
      </c>
    </row>
    <row r="320282" spans="1:4" x14ac:dyDescent="0.2">
      <c r="A320282" s="1">
        <v>718734</v>
      </c>
      <c r="B320282" s="1" t="s">
        <v>319322</v>
      </c>
      <c r="C320282" s="1" t="s">
        <v>5</v>
      </c>
    </row>
    <row r="320283" spans="1:4" x14ac:dyDescent="0.2">
      <c r="A320283" s="1">
        <v>718740</v>
      </c>
      <c r="B320283" s="1" t="s">
        <v>319323</v>
      </c>
      <c r="C320283" s="1" t="s">
        <v>5</v>
      </c>
    </row>
    <row r="320284" spans="1:4" x14ac:dyDescent="0.2">
      <c r="A320284" s="1">
        <v>718754</v>
      </c>
      <c r="B320284" s="1" t="s">
        <v>319324</v>
      </c>
      <c r="C320284" s="1" t="s">
        <v>5</v>
      </c>
    </row>
    <row r="320285" spans="1:4" x14ac:dyDescent="0.2">
      <c r="A320285" s="1">
        <v>718760</v>
      </c>
      <c r="B320285" s="1" t="s">
        <v>319325</v>
      </c>
      <c r="C320285" s="1" t="s">
        <v>5</v>
      </c>
    </row>
    <row r="320286" spans="1:4" x14ac:dyDescent="0.2">
      <c r="A320286" s="1">
        <v>718774</v>
      </c>
      <c r="B320286" s="1" t="s">
        <v>319326</v>
      </c>
      <c r="C320286" s="1" t="s">
        <v>5</v>
      </c>
    </row>
    <row r="320287" spans="1:4" x14ac:dyDescent="0.2">
      <c r="A320287" s="1">
        <v>718778</v>
      </c>
      <c r="B320287" s="1" t="s">
        <v>319327</v>
      </c>
      <c r="C320287" s="1" t="s">
        <v>5</v>
      </c>
    </row>
    <row r="320288" spans="1:4" x14ac:dyDescent="0.2">
      <c r="A320288" s="1">
        <v>718780</v>
      </c>
      <c r="B320288" s="1" t="s">
        <v>319328</v>
      </c>
      <c r="C320288" s="1" t="s">
        <v>5</v>
      </c>
    </row>
    <row r="320289" spans="1:4" x14ac:dyDescent="0.2">
      <c r="A320289" s="1">
        <v>718784</v>
      </c>
      <c r="B320289" s="1" t="s">
        <v>319329</v>
      </c>
      <c r="C320289" s="1" t="s">
        <v>5</v>
      </c>
    </row>
    <row r="320290" spans="1:4" x14ac:dyDescent="0.2">
      <c r="A320290" s="1">
        <v>718790</v>
      </c>
      <c r="B320290" s="1" t="s">
        <v>319330</v>
      </c>
      <c r="C320290" s="1" t="s">
        <v>5</v>
      </c>
    </row>
    <row r="320291" spans="1:4" x14ac:dyDescent="0.2">
      <c r="A320291" s="1">
        <v>718804</v>
      </c>
      <c r="B320291" s="1" t="s">
        <v>319331</v>
      </c>
      <c r="C320291" s="1" t="s">
        <v>5</v>
      </c>
    </row>
    <row r="320292" spans="1:4" x14ac:dyDescent="0.2">
      <c r="A320292" s="1">
        <v>718806</v>
      </c>
      <c r="B320292" s="1" t="s">
        <v>319332</v>
      </c>
      <c r="C320292" s="1" t="s">
        <v>5</v>
      </c>
    </row>
    <row r="320293" spans="1:4" x14ac:dyDescent="0.2">
      <c r="A320293" s="1">
        <v>718862</v>
      </c>
      <c r="B320293" s="1" t="s">
        <v>319333</v>
      </c>
      <c r="C320293" s="1" t="s">
        <v>60</v>
      </c>
    </row>
    <row r="320294" spans="1:4" x14ac:dyDescent="0.2">
      <c r="A320294" s="1">
        <v>718874</v>
      </c>
      <c r="B320294" s="1" t="s">
        <v>319334</v>
      </c>
      <c r="C320294" s="1" t="s">
        <v>5</v>
      </c>
    </row>
    <row r="320295" spans="1:4" x14ac:dyDescent="0.2">
      <c r="A320295" s="1">
        <v>718966</v>
      </c>
      <c r="B320295" s="1" t="s">
        <v>319335</v>
      </c>
      <c r="C320295" s="1" t="s">
        <v>5</v>
      </c>
    </row>
    <row r="320296" spans="1:4" x14ac:dyDescent="0.2">
      <c r="A320296" s="1">
        <v>718968</v>
      </c>
      <c r="B320296" s="1" t="s">
        <v>319336</v>
      </c>
      <c r="C320296" s="1" t="s">
        <v>5</v>
      </c>
    </row>
    <row r="320297" spans="1:4" x14ac:dyDescent="0.2">
      <c r="A320297" s="1">
        <v>718970</v>
      </c>
      <c r="B320297" s="1" t="s">
        <v>319337</v>
      </c>
      <c r="C320297" t="s">
        <v>60</v>
      </c>
      <c r="D320297" s="1" t="s">
        <v>61</v>
      </c>
    </row>
    <row r="320298" spans="1:4" x14ac:dyDescent="0.2">
      <c r="A320298" s="1">
        <v>718984</v>
      </c>
      <c r="B320298" s="1" t="s">
        <v>319338</v>
      </c>
      <c r="C320298" s="1" t="s">
        <v>5</v>
      </c>
    </row>
    <row r="320299" spans="1:4" x14ac:dyDescent="0.2">
      <c r="A320299" s="1">
        <v>718988</v>
      </c>
      <c r="B320299" s="1" t="s">
        <v>319339</v>
      </c>
      <c r="C320299" s="1" t="s">
        <v>5</v>
      </c>
    </row>
    <row r="320300" spans="1:4" x14ac:dyDescent="0.2">
      <c r="A320300" s="1">
        <v>718990</v>
      </c>
      <c r="B320300" s="1" t="s">
        <v>319340</v>
      </c>
      <c r="C320300" s="1" t="s">
        <v>60</v>
      </c>
    </row>
    <row r="320301" spans="1:4" x14ac:dyDescent="0.2">
      <c r="A320301" s="1">
        <v>718996</v>
      </c>
      <c r="B320301" s="1" t="s">
        <v>319341</v>
      </c>
      <c r="C320301" s="1" t="s">
        <v>5</v>
      </c>
    </row>
    <row r="320302" spans="1:4" x14ac:dyDescent="0.2">
      <c r="A320302" s="1">
        <v>719000</v>
      </c>
      <c r="B320302" s="1" t="s">
        <v>319342</v>
      </c>
      <c r="C320302" s="1" t="s">
        <v>5</v>
      </c>
    </row>
    <row r="320303" spans="1:4" x14ac:dyDescent="0.2">
      <c r="A320303" s="1">
        <v>719104</v>
      </c>
      <c r="B320303" s="1" t="s">
        <v>319343</v>
      </c>
      <c r="C320303" s="1" t="s">
        <v>5</v>
      </c>
    </row>
    <row r="320304" spans="1:4" x14ac:dyDescent="0.2">
      <c r="A320304" s="1">
        <v>719180</v>
      </c>
      <c r="B320304" s="1" t="s">
        <v>319344</v>
      </c>
      <c r="C320304" s="1" t="s">
        <v>5</v>
      </c>
    </row>
    <row r="320305" spans="1:4" x14ac:dyDescent="0.2">
      <c r="A320305" s="1">
        <v>719188</v>
      </c>
      <c r="B320305" s="1" t="s">
        <v>319345</v>
      </c>
      <c r="C320305" s="1" t="s">
        <v>5</v>
      </c>
    </row>
    <row r="320306" spans="1:4" x14ac:dyDescent="0.2">
      <c r="A320306" s="1">
        <v>719194</v>
      </c>
      <c r="B320306" s="1" t="s">
        <v>319346</v>
      </c>
      <c r="C320306" s="1" t="s">
        <v>5</v>
      </c>
    </row>
    <row r="320307" spans="1:4" x14ac:dyDescent="0.2">
      <c r="A320307" s="1">
        <v>719196</v>
      </c>
      <c r="B320307" s="1" t="s">
        <v>319347</v>
      </c>
      <c r="C320307" s="1" t="s">
        <v>5</v>
      </c>
    </row>
    <row r="320308" spans="1:4" x14ac:dyDescent="0.2">
      <c r="A320308" s="1">
        <v>719200</v>
      </c>
      <c r="B320308" s="1" t="s">
        <v>319348</v>
      </c>
      <c r="C320308" s="1" t="s">
        <v>5</v>
      </c>
    </row>
    <row r="320309" spans="1:4" x14ac:dyDescent="0.2">
      <c r="A320309" s="1">
        <v>719202</v>
      </c>
      <c r="B320309" s="1" t="s">
        <v>319349</v>
      </c>
      <c r="C320309" s="1" t="s">
        <v>5</v>
      </c>
    </row>
    <row r="320310" spans="1:4" x14ac:dyDescent="0.2">
      <c r="A320310" s="1">
        <v>719206</v>
      </c>
      <c r="B320310" s="1" t="s">
        <v>319350</v>
      </c>
      <c r="C320310" s="1" t="s">
        <v>5</v>
      </c>
    </row>
    <row r="320311" spans="1:4" x14ac:dyDescent="0.2">
      <c r="A320311" s="1">
        <v>719212</v>
      </c>
      <c r="B320311" s="1" t="s">
        <v>319351</v>
      </c>
      <c r="C320311" s="1" t="s">
        <v>5</v>
      </c>
    </row>
    <row r="320312" spans="1:4" x14ac:dyDescent="0.2">
      <c r="A320312" s="1">
        <v>719224</v>
      </c>
      <c r="B320312" s="1" t="s">
        <v>319352</v>
      </c>
      <c r="C320312" s="1" t="s">
        <v>60</v>
      </c>
    </row>
    <row r="320313" spans="1:4" x14ac:dyDescent="0.2">
      <c r="A320313" s="1">
        <v>719252</v>
      </c>
      <c r="B320313" s="1" t="s">
        <v>319353</v>
      </c>
      <c r="C320313" s="1" t="s">
        <v>5</v>
      </c>
    </row>
    <row r="320314" spans="1:4" x14ac:dyDescent="0.2">
      <c r="A320314" s="1">
        <v>719290</v>
      </c>
      <c r="B320314" s="1" t="s">
        <v>319354</v>
      </c>
      <c r="C320314" t="s">
        <v>60</v>
      </c>
      <c r="D320314" s="1" t="s">
        <v>61</v>
      </c>
    </row>
    <row r="320315" spans="1:4" x14ac:dyDescent="0.2">
      <c r="A320315" s="1">
        <v>719298</v>
      </c>
      <c r="B320315" s="1" t="s">
        <v>319355</v>
      </c>
      <c r="C320315" s="1" t="s">
        <v>60</v>
      </c>
    </row>
    <row r="320316" spans="1:4" x14ac:dyDescent="0.2">
      <c r="A320316" s="1">
        <v>719380</v>
      </c>
      <c r="B320316" s="1" t="s">
        <v>319356</v>
      </c>
      <c r="C320316" s="1" t="s">
        <v>60</v>
      </c>
    </row>
    <row r="320317" spans="1:4" x14ac:dyDescent="0.2">
      <c r="A320317" s="1">
        <v>719416</v>
      </c>
      <c r="B320317" s="1" t="s">
        <v>319357</v>
      </c>
      <c r="C320317" s="1" t="s">
        <v>5</v>
      </c>
    </row>
    <row r="320318" spans="1:4" x14ac:dyDescent="0.2">
      <c r="A320318" s="1">
        <v>719418</v>
      </c>
      <c r="B320318" s="1" t="s">
        <v>319358</v>
      </c>
      <c r="C320318" s="1" t="s">
        <v>5</v>
      </c>
    </row>
    <row r="320319" spans="1:4" x14ac:dyDescent="0.2">
      <c r="A320319" s="1">
        <v>719420</v>
      </c>
      <c r="B320319" s="1" t="s">
        <v>319359</v>
      </c>
      <c r="C320319" s="1" t="s">
        <v>5</v>
      </c>
    </row>
    <row r="320320" spans="1:4" x14ac:dyDescent="0.2">
      <c r="A320320" s="1">
        <v>719422</v>
      </c>
      <c r="B320320" s="1" t="s">
        <v>319360</v>
      </c>
      <c r="C320320" s="1" t="s">
        <v>5</v>
      </c>
    </row>
    <row r="320321" spans="1:3" x14ac:dyDescent="0.2">
      <c r="A320321" s="1">
        <v>719424</v>
      </c>
      <c r="B320321" s="1" t="s">
        <v>319361</v>
      </c>
      <c r="C320321" s="1" t="s">
        <v>5</v>
      </c>
    </row>
    <row r="320322" spans="1:3" x14ac:dyDescent="0.2">
      <c r="A320322" s="1">
        <v>719426</v>
      </c>
      <c r="B320322" s="1" t="s">
        <v>319362</v>
      </c>
      <c r="C320322" s="1" t="s">
        <v>5</v>
      </c>
    </row>
    <row r="320323" spans="1:3" x14ac:dyDescent="0.2">
      <c r="A320323" s="1">
        <v>719428</v>
      </c>
      <c r="B320323" s="1" t="s">
        <v>319363</v>
      </c>
      <c r="C320323" s="1" t="s">
        <v>5</v>
      </c>
    </row>
    <row r="320324" spans="1:3" x14ac:dyDescent="0.2">
      <c r="A320324" s="1">
        <v>719430</v>
      </c>
      <c r="B320324" s="1" t="s">
        <v>319364</v>
      </c>
      <c r="C320324" s="1" t="s">
        <v>5</v>
      </c>
    </row>
    <row r="320325" spans="1:3" x14ac:dyDescent="0.2">
      <c r="A320325" s="1">
        <v>719432</v>
      </c>
      <c r="B320325" s="1" t="s">
        <v>319365</v>
      </c>
      <c r="C320325" s="1" t="s">
        <v>5</v>
      </c>
    </row>
    <row r="320326" spans="1:3" x14ac:dyDescent="0.2">
      <c r="A320326" s="1">
        <v>719434</v>
      </c>
      <c r="B320326" s="1" t="s">
        <v>319366</v>
      </c>
      <c r="C320326" s="1" t="s">
        <v>5</v>
      </c>
    </row>
    <row r="320327" spans="1:3" x14ac:dyDescent="0.2">
      <c r="A320327" s="1">
        <v>719436</v>
      </c>
      <c r="B320327" s="1" t="s">
        <v>319367</v>
      </c>
      <c r="C320327" s="1" t="s">
        <v>5</v>
      </c>
    </row>
    <row r="320328" spans="1:3" x14ac:dyDescent="0.2">
      <c r="A320328" s="1">
        <v>719438</v>
      </c>
      <c r="B320328" s="1" t="s">
        <v>319368</v>
      </c>
      <c r="C320328" s="1" t="s">
        <v>5</v>
      </c>
    </row>
    <row r="320329" spans="1:3" x14ac:dyDescent="0.2">
      <c r="A320329" s="1">
        <v>719440</v>
      </c>
      <c r="B320329" s="1" t="s">
        <v>319369</v>
      </c>
      <c r="C320329" s="1" t="s">
        <v>5</v>
      </c>
    </row>
    <row r="320330" spans="1:3" x14ac:dyDescent="0.2">
      <c r="A320330" s="1">
        <v>719442</v>
      </c>
      <c r="B320330" s="1" t="s">
        <v>319370</v>
      </c>
      <c r="C320330" s="1" t="s">
        <v>5</v>
      </c>
    </row>
    <row r="320331" spans="1:3" x14ac:dyDescent="0.2">
      <c r="A320331" s="1">
        <v>719444</v>
      </c>
      <c r="B320331" s="1" t="s">
        <v>319371</v>
      </c>
      <c r="C320331" s="1" t="s">
        <v>5</v>
      </c>
    </row>
    <row r="320332" spans="1:3" x14ac:dyDescent="0.2">
      <c r="A320332" s="1">
        <v>719446</v>
      </c>
      <c r="B320332" s="1" t="s">
        <v>319372</v>
      </c>
      <c r="C320332" s="1" t="s">
        <v>5</v>
      </c>
    </row>
    <row r="320333" spans="1:3" x14ac:dyDescent="0.2">
      <c r="A320333" s="1">
        <v>719448</v>
      </c>
      <c r="B320333" s="1" t="s">
        <v>319373</v>
      </c>
      <c r="C320333" s="1" t="s">
        <v>5</v>
      </c>
    </row>
    <row r="320334" spans="1:3" x14ac:dyDescent="0.2">
      <c r="A320334" s="1">
        <v>719450</v>
      </c>
      <c r="B320334" s="1" t="s">
        <v>319374</v>
      </c>
      <c r="C320334" s="1" t="s">
        <v>5</v>
      </c>
    </row>
    <row r="320335" spans="1:3" x14ac:dyDescent="0.2">
      <c r="A320335" s="1">
        <v>719452</v>
      </c>
      <c r="B320335" s="1" t="s">
        <v>319375</v>
      </c>
      <c r="C320335" s="1" t="s">
        <v>5</v>
      </c>
    </row>
    <row r="320336" spans="1:3" x14ac:dyDescent="0.2">
      <c r="A320336" s="1">
        <v>719454</v>
      </c>
      <c r="B320336" s="1" t="s">
        <v>319376</v>
      </c>
      <c r="C320336" s="1" t="s">
        <v>5</v>
      </c>
    </row>
    <row r="320337" spans="1:3" x14ac:dyDescent="0.2">
      <c r="A320337" s="1">
        <v>719456</v>
      </c>
      <c r="B320337" s="1" t="s">
        <v>319377</v>
      </c>
      <c r="C320337" s="1" t="s">
        <v>5</v>
      </c>
    </row>
    <row r="320338" spans="1:3" x14ac:dyDescent="0.2">
      <c r="A320338" s="1">
        <v>719458</v>
      </c>
      <c r="B320338" s="1" t="s">
        <v>319378</v>
      </c>
      <c r="C320338" s="1" t="s">
        <v>5</v>
      </c>
    </row>
    <row r="320339" spans="1:3" x14ac:dyDescent="0.2">
      <c r="A320339" s="1">
        <v>719460</v>
      </c>
      <c r="B320339" s="1" t="s">
        <v>319379</v>
      </c>
      <c r="C320339" s="1" t="s">
        <v>5</v>
      </c>
    </row>
    <row r="320340" spans="1:3" x14ac:dyDescent="0.2">
      <c r="A320340" s="1">
        <v>719462</v>
      </c>
      <c r="B320340" s="1" t="s">
        <v>319380</v>
      </c>
      <c r="C320340" s="1" t="s">
        <v>5</v>
      </c>
    </row>
    <row r="320341" spans="1:3" x14ac:dyDescent="0.2">
      <c r="A320341" s="1">
        <v>719464</v>
      </c>
      <c r="B320341" s="1" t="s">
        <v>319381</v>
      </c>
      <c r="C320341" s="1" t="s">
        <v>5</v>
      </c>
    </row>
    <row r="320342" spans="1:3" x14ac:dyDescent="0.2">
      <c r="A320342" s="1">
        <v>719466</v>
      </c>
      <c r="B320342" s="1" t="s">
        <v>319382</v>
      </c>
      <c r="C320342" s="1" t="s">
        <v>5</v>
      </c>
    </row>
    <row r="320343" spans="1:3" x14ac:dyDescent="0.2">
      <c r="A320343" s="1">
        <v>719468</v>
      </c>
      <c r="B320343" s="1" t="s">
        <v>319383</v>
      </c>
      <c r="C320343" s="1" t="s">
        <v>5</v>
      </c>
    </row>
    <row r="320344" spans="1:3" x14ac:dyDescent="0.2">
      <c r="A320344" s="1">
        <v>719470</v>
      </c>
      <c r="B320344" s="1" t="s">
        <v>319384</v>
      </c>
      <c r="C320344" s="1" t="s">
        <v>5</v>
      </c>
    </row>
    <row r="320345" spans="1:3" x14ac:dyDescent="0.2">
      <c r="A320345" s="1">
        <v>719472</v>
      </c>
      <c r="B320345" s="1" t="s">
        <v>319385</v>
      </c>
      <c r="C320345" s="1" t="s">
        <v>5</v>
      </c>
    </row>
    <row r="320346" spans="1:3" x14ac:dyDescent="0.2">
      <c r="A320346" s="1">
        <v>719474</v>
      </c>
      <c r="B320346" s="1" t="s">
        <v>319386</v>
      </c>
      <c r="C320346" s="1" t="s">
        <v>5</v>
      </c>
    </row>
    <row r="320347" spans="1:3" x14ac:dyDescent="0.2">
      <c r="A320347" s="1">
        <v>719476</v>
      </c>
      <c r="B320347" s="1" t="s">
        <v>319387</v>
      </c>
      <c r="C320347" s="1" t="s">
        <v>5</v>
      </c>
    </row>
    <row r="320348" spans="1:3" x14ac:dyDescent="0.2">
      <c r="A320348" s="1">
        <v>719478</v>
      </c>
      <c r="B320348" s="1" t="s">
        <v>319388</v>
      </c>
      <c r="C320348" s="1" t="s">
        <v>5</v>
      </c>
    </row>
    <row r="320349" spans="1:3" x14ac:dyDescent="0.2">
      <c r="A320349" s="1">
        <v>719480</v>
      </c>
      <c r="B320349" s="1" t="s">
        <v>319389</v>
      </c>
      <c r="C320349" s="1" t="s">
        <v>5</v>
      </c>
    </row>
    <row r="320350" spans="1:3" x14ac:dyDescent="0.2">
      <c r="A320350" s="1">
        <v>719482</v>
      </c>
      <c r="B320350" s="1" t="s">
        <v>319390</v>
      </c>
      <c r="C320350" s="1" t="s">
        <v>5</v>
      </c>
    </row>
    <row r="320351" spans="1:3" x14ac:dyDescent="0.2">
      <c r="A320351" s="1">
        <v>719484</v>
      </c>
      <c r="B320351" s="1" t="s">
        <v>319391</v>
      </c>
      <c r="C320351" s="1" t="s">
        <v>5</v>
      </c>
    </row>
    <row r="320352" spans="1:3" x14ac:dyDescent="0.2">
      <c r="A320352" s="1">
        <v>719486</v>
      </c>
      <c r="B320352" s="1" t="s">
        <v>319392</v>
      </c>
      <c r="C320352" s="1" t="s">
        <v>5</v>
      </c>
    </row>
    <row r="320353" spans="1:3" x14ac:dyDescent="0.2">
      <c r="A320353" s="1">
        <v>719488</v>
      </c>
      <c r="B320353" s="1" t="s">
        <v>319393</v>
      </c>
      <c r="C320353" s="1" t="s">
        <v>5</v>
      </c>
    </row>
    <row r="320354" spans="1:3" x14ac:dyDescent="0.2">
      <c r="A320354" s="1">
        <v>719490</v>
      </c>
      <c r="B320354" s="1" t="s">
        <v>319394</v>
      </c>
      <c r="C320354" s="1" t="s">
        <v>5</v>
      </c>
    </row>
    <row r="320355" spans="1:3" x14ac:dyDescent="0.2">
      <c r="A320355" s="1">
        <v>719492</v>
      </c>
      <c r="B320355" s="1" t="s">
        <v>319395</v>
      </c>
      <c r="C320355" s="1" t="s">
        <v>5</v>
      </c>
    </row>
    <row r="320356" spans="1:3" x14ac:dyDescent="0.2">
      <c r="A320356" s="1">
        <v>719494</v>
      </c>
      <c r="B320356" s="1" t="s">
        <v>319396</v>
      </c>
      <c r="C320356" s="1" t="s">
        <v>5</v>
      </c>
    </row>
    <row r="320357" spans="1:3" x14ac:dyDescent="0.2">
      <c r="A320357" s="1">
        <v>719496</v>
      </c>
      <c r="B320357" s="1" t="s">
        <v>319397</v>
      </c>
      <c r="C320357" s="1" t="s">
        <v>5</v>
      </c>
    </row>
    <row r="320358" spans="1:3" x14ac:dyDescent="0.2">
      <c r="A320358" s="1">
        <v>719498</v>
      </c>
      <c r="B320358" s="1" t="s">
        <v>319398</v>
      </c>
      <c r="C320358" s="1" t="s">
        <v>5</v>
      </c>
    </row>
    <row r="320359" spans="1:3" x14ac:dyDescent="0.2">
      <c r="A320359" s="1">
        <v>719500</v>
      </c>
      <c r="B320359" s="1" t="s">
        <v>319399</v>
      </c>
      <c r="C320359" s="1" t="s">
        <v>5</v>
      </c>
    </row>
    <row r="320360" spans="1:3" x14ac:dyDescent="0.2">
      <c r="A320360" s="1">
        <v>719502</v>
      </c>
      <c r="B320360" s="1" t="s">
        <v>319400</v>
      </c>
      <c r="C320360" s="1" t="s">
        <v>5</v>
      </c>
    </row>
    <row r="320361" spans="1:3" x14ac:dyDescent="0.2">
      <c r="A320361" s="1">
        <v>719572</v>
      </c>
      <c r="B320361" s="1" t="s">
        <v>319401</v>
      </c>
      <c r="C320361" s="1" t="s">
        <v>5</v>
      </c>
    </row>
    <row r="320362" spans="1:3" x14ac:dyDescent="0.2">
      <c r="A320362" s="1">
        <v>719580</v>
      </c>
      <c r="B320362" s="1" t="s">
        <v>319402</v>
      </c>
      <c r="C320362" s="1" t="s">
        <v>60</v>
      </c>
    </row>
    <row r="320363" spans="1:3" x14ac:dyDescent="0.2">
      <c r="A320363" s="1">
        <v>719590</v>
      </c>
      <c r="B320363" s="1" t="s">
        <v>319403</v>
      </c>
      <c r="C320363" s="1" t="s">
        <v>5</v>
      </c>
    </row>
    <row r="320364" spans="1:3" x14ac:dyDescent="0.2">
      <c r="A320364" s="1">
        <v>719598</v>
      </c>
      <c r="B320364" s="1" t="s">
        <v>319404</v>
      </c>
      <c r="C320364" s="1" t="s">
        <v>5</v>
      </c>
    </row>
    <row r="320365" spans="1:3" x14ac:dyDescent="0.2">
      <c r="A320365" s="1">
        <v>719636</v>
      </c>
      <c r="B320365" s="1" t="s">
        <v>319405</v>
      </c>
      <c r="C320365" s="1" t="s">
        <v>5</v>
      </c>
    </row>
    <row r="320366" spans="1:3" x14ac:dyDescent="0.2">
      <c r="A320366" s="1">
        <v>719644</v>
      </c>
      <c r="B320366" s="1" t="s">
        <v>319406</v>
      </c>
      <c r="C320366" s="1" t="s">
        <v>5</v>
      </c>
    </row>
    <row r="320367" spans="1:3" x14ac:dyDescent="0.2">
      <c r="A320367" s="1">
        <v>719664</v>
      </c>
      <c r="B320367" s="1" t="s">
        <v>319407</v>
      </c>
      <c r="C320367" s="1" t="s">
        <v>5</v>
      </c>
    </row>
    <row r="320368" spans="1:3" x14ac:dyDescent="0.2">
      <c r="A320368" s="1">
        <v>719676</v>
      </c>
      <c r="B320368" s="1" t="s">
        <v>319408</v>
      </c>
      <c r="C320368" s="1" t="s">
        <v>5</v>
      </c>
    </row>
    <row r="320369" spans="1:4" x14ac:dyDescent="0.2">
      <c r="A320369" s="1">
        <v>719678</v>
      </c>
      <c r="B320369" s="1" t="s">
        <v>319409</v>
      </c>
      <c r="C320369" s="1" t="s">
        <v>5</v>
      </c>
    </row>
    <row r="320370" spans="1:4" x14ac:dyDescent="0.2">
      <c r="A320370" s="1">
        <v>719684</v>
      </c>
      <c r="B320370" s="1" t="s">
        <v>319410</v>
      </c>
      <c r="C320370" s="1" t="s">
        <v>5</v>
      </c>
    </row>
    <row r="320371" spans="1:4" x14ac:dyDescent="0.2">
      <c r="A320371" s="1">
        <v>719694</v>
      </c>
      <c r="B320371" s="1" t="s">
        <v>319411</v>
      </c>
      <c r="C320371" s="1" t="s">
        <v>5</v>
      </c>
    </row>
    <row r="320372" spans="1:4" x14ac:dyDescent="0.2">
      <c r="A320372" s="1">
        <v>719696</v>
      </c>
      <c r="B320372" s="1" t="s">
        <v>319412</v>
      </c>
      <c r="C320372" s="1" t="s">
        <v>5</v>
      </c>
    </row>
    <row r="320373" spans="1:4" x14ac:dyDescent="0.2">
      <c r="A320373" s="1">
        <v>719698</v>
      </c>
      <c r="B320373" s="1" t="s">
        <v>319413</v>
      </c>
      <c r="C320373" s="1" t="s">
        <v>60</v>
      </c>
    </row>
    <row r="320374" spans="1:4" x14ac:dyDescent="0.2">
      <c r="A320374" s="1">
        <v>719702</v>
      </c>
      <c r="B320374" s="1" t="s">
        <v>319414</v>
      </c>
      <c r="C320374" s="1" t="s">
        <v>5</v>
      </c>
    </row>
    <row r="320375" spans="1:4" x14ac:dyDescent="0.2">
      <c r="A320375" s="1">
        <v>719706</v>
      </c>
      <c r="B320375" s="1" t="s">
        <v>319415</v>
      </c>
      <c r="C320375" s="1" t="s">
        <v>60</v>
      </c>
    </row>
    <row r="320376" spans="1:4" x14ac:dyDescent="0.2">
      <c r="A320376" s="1">
        <v>719712</v>
      </c>
      <c r="B320376" s="1" t="s">
        <v>319416</v>
      </c>
      <c r="C320376" t="s">
        <v>60</v>
      </c>
      <c r="D320376" s="1" t="s">
        <v>61</v>
      </c>
    </row>
    <row r="320377" spans="1:4" x14ac:dyDescent="0.2">
      <c r="A320377" s="1">
        <v>719720</v>
      </c>
      <c r="B320377" s="1" t="s">
        <v>319417</v>
      </c>
      <c r="C320377" s="1" t="s">
        <v>60</v>
      </c>
    </row>
    <row r="320378" spans="1:4" x14ac:dyDescent="0.2">
      <c r="A320378" s="1">
        <v>719722</v>
      </c>
      <c r="B320378" s="1" t="s">
        <v>319418</v>
      </c>
      <c r="C320378" s="1" t="s">
        <v>5</v>
      </c>
    </row>
    <row r="320379" spans="1:4" x14ac:dyDescent="0.2">
      <c r="A320379" s="1">
        <v>719732</v>
      </c>
      <c r="B320379" s="1" t="s">
        <v>319419</v>
      </c>
      <c r="C320379" s="1" t="s">
        <v>5</v>
      </c>
    </row>
    <row r="320380" spans="1:4" x14ac:dyDescent="0.2">
      <c r="A320380" s="1">
        <v>719822</v>
      </c>
      <c r="B320380" s="1" t="s">
        <v>319420</v>
      </c>
      <c r="C320380" s="1" t="s">
        <v>60</v>
      </c>
    </row>
    <row r="320381" spans="1:4" x14ac:dyDescent="0.2">
      <c r="A320381" s="1">
        <v>719840</v>
      </c>
      <c r="B320381" s="1" t="s">
        <v>319421</v>
      </c>
      <c r="C320381" s="1" t="s">
        <v>5</v>
      </c>
    </row>
    <row r="320382" spans="1:4" x14ac:dyDescent="0.2">
      <c r="A320382" s="1">
        <v>719846</v>
      </c>
      <c r="B320382" s="1" t="s">
        <v>319422</v>
      </c>
      <c r="C320382" s="1" t="s">
        <v>5</v>
      </c>
    </row>
    <row r="320383" spans="1:4" x14ac:dyDescent="0.2">
      <c r="A320383" s="1">
        <v>719852</v>
      </c>
      <c r="B320383" s="1" t="s">
        <v>319423</v>
      </c>
      <c r="C320383" s="1" t="s">
        <v>5</v>
      </c>
    </row>
    <row r="320384" spans="1:4" x14ac:dyDescent="0.2">
      <c r="A320384" s="1">
        <v>719856</v>
      </c>
      <c r="B320384" s="1" t="s">
        <v>319424</v>
      </c>
      <c r="C320384" s="1" t="s">
        <v>5</v>
      </c>
    </row>
    <row r="320385" spans="1:3" x14ac:dyDescent="0.2">
      <c r="A320385" s="1">
        <v>719858</v>
      </c>
      <c r="B320385" s="1" t="s">
        <v>319425</v>
      </c>
      <c r="C320385" s="1" t="s">
        <v>5</v>
      </c>
    </row>
    <row r="320386" spans="1:3" x14ac:dyDescent="0.2">
      <c r="A320386" s="1">
        <v>719860</v>
      </c>
      <c r="B320386" s="1" t="s">
        <v>319426</v>
      </c>
      <c r="C320386" s="1" t="s">
        <v>5</v>
      </c>
    </row>
    <row r="320387" spans="1:3" x14ac:dyDescent="0.2">
      <c r="A320387" s="1">
        <v>719862</v>
      </c>
      <c r="B320387" s="1" t="s">
        <v>319427</v>
      </c>
      <c r="C320387" s="1" t="s">
        <v>5</v>
      </c>
    </row>
    <row r="320388" spans="1:3" x14ac:dyDescent="0.2">
      <c r="A320388" s="1">
        <v>719864</v>
      </c>
      <c r="B320388" s="1" t="s">
        <v>319428</v>
      </c>
      <c r="C320388" s="1" t="s">
        <v>5</v>
      </c>
    </row>
    <row r="320389" spans="1:3" x14ac:dyDescent="0.2">
      <c r="A320389" s="1">
        <v>719866</v>
      </c>
      <c r="B320389" s="1" t="s">
        <v>319429</v>
      </c>
      <c r="C320389" s="1" t="s">
        <v>5</v>
      </c>
    </row>
    <row r="320390" spans="1:3" x14ac:dyDescent="0.2">
      <c r="A320390" s="1">
        <v>719870</v>
      </c>
      <c r="B320390" s="1" t="s">
        <v>319430</v>
      </c>
      <c r="C320390" s="1" t="s">
        <v>5</v>
      </c>
    </row>
    <row r="320391" spans="1:3" x14ac:dyDescent="0.2">
      <c r="A320391" s="1">
        <v>719872</v>
      </c>
      <c r="B320391" s="1" t="s">
        <v>319431</v>
      </c>
      <c r="C320391" s="1" t="s">
        <v>5</v>
      </c>
    </row>
    <row r="320392" spans="1:3" x14ac:dyDescent="0.2">
      <c r="A320392" s="1">
        <v>719874</v>
      </c>
      <c r="B320392" s="1" t="s">
        <v>319432</v>
      </c>
      <c r="C320392" s="1" t="s">
        <v>5</v>
      </c>
    </row>
    <row r="320393" spans="1:3" x14ac:dyDescent="0.2">
      <c r="A320393" s="1">
        <v>719876</v>
      </c>
      <c r="B320393" s="1" t="s">
        <v>319433</v>
      </c>
      <c r="C320393" s="1" t="s">
        <v>60</v>
      </c>
    </row>
    <row r="320394" spans="1:3" x14ac:dyDescent="0.2">
      <c r="A320394" s="1">
        <v>719880</v>
      </c>
      <c r="B320394" s="1" t="s">
        <v>319434</v>
      </c>
      <c r="C320394" s="1" t="s">
        <v>5</v>
      </c>
    </row>
    <row r="320395" spans="1:3" x14ac:dyDescent="0.2">
      <c r="A320395" s="1">
        <v>719882</v>
      </c>
      <c r="B320395" s="1" t="s">
        <v>319435</v>
      </c>
      <c r="C320395" s="1" t="s">
        <v>5</v>
      </c>
    </row>
    <row r="320396" spans="1:3" x14ac:dyDescent="0.2">
      <c r="A320396" s="1">
        <v>719884</v>
      </c>
      <c r="B320396" s="1" t="s">
        <v>319436</v>
      </c>
      <c r="C320396" s="1" t="s">
        <v>5</v>
      </c>
    </row>
    <row r="320397" spans="1:3" x14ac:dyDescent="0.2">
      <c r="A320397" s="1">
        <v>719888</v>
      </c>
      <c r="B320397" s="1" t="s">
        <v>319437</v>
      </c>
      <c r="C320397" s="1" t="s">
        <v>5</v>
      </c>
    </row>
    <row r="320398" spans="1:3" x14ac:dyDescent="0.2">
      <c r="A320398" s="1">
        <v>719890</v>
      </c>
      <c r="B320398" s="1" t="s">
        <v>319438</v>
      </c>
      <c r="C320398" s="1" t="s">
        <v>5</v>
      </c>
    </row>
    <row r="320399" spans="1:3" x14ac:dyDescent="0.2">
      <c r="A320399" s="1">
        <v>719892</v>
      </c>
      <c r="B320399" s="1" t="s">
        <v>319439</v>
      </c>
      <c r="C320399" s="1" t="s">
        <v>5</v>
      </c>
    </row>
    <row r="320400" spans="1:3" x14ac:dyDescent="0.2">
      <c r="A320400" s="1">
        <v>719896</v>
      </c>
      <c r="B320400" s="1" t="s">
        <v>319440</v>
      </c>
      <c r="C320400" s="1" t="s">
        <v>5</v>
      </c>
    </row>
    <row r="320401" spans="1:4" x14ac:dyDescent="0.2">
      <c r="A320401" s="1">
        <v>719900</v>
      </c>
      <c r="B320401" s="1" t="s">
        <v>319441</v>
      </c>
      <c r="C320401" s="1" t="s">
        <v>5</v>
      </c>
    </row>
    <row r="320402" spans="1:4" x14ac:dyDescent="0.2">
      <c r="A320402" s="1">
        <v>719904</v>
      </c>
      <c r="B320402" s="1" t="s">
        <v>319442</v>
      </c>
      <c r="C320402" s="1" t="s">
        <v>5</v>
      </c>
    </row>
    <row r="320403" spans="1:4" x14ac:dyDescent="0.2">
      <c r="A320403" s="1">
        <v>719938</v>
      </c>
      <c r="B320403" s="1" t="s">
        <v>319443</v>
      </c>
      <c r="C320403" s="1" t="s">
        <v>5</v>
      </c>
    </row>
    <row r="320404" spans="1:4" x14ac:dyDescent="0.2">
      <c r="A320404" s="1">
        <v>720040</v>
      </c>
      <c r="B320404" s="1" t="s">
        <v>319444</v>
      </c>
      <c r="C320404" s="1" t="s">
        <v>60</v>
      </c>
    </row>
    <row r="320405" spans="1:4" x14ac:dyDescent="0.2">
      <c r="A320405" s="1">
        <v>720066</v>
      </c>
      <c r="B320405" s="1" t="s">
        <v>319445</v>
      </c>
      <c r="C320405" s="1" t="s">
        <v>60</v>
      </c>
    </row>
    <row r="320406" spans="1:4" x14ac:dyDescent="0.2">
      <c r="A320406" s="1">
        <v>720068</v>
      </c>
      <c r="B320406" s="1" t="s">
        <v>319446</v>
      </c>
      <c r="C320406" s="1" t="s">
        <v>60</v>
      </c>
    </row>
    <row r="320407" spans="1:4" x14ac:dyDescent="0.2">
      <c r="A320407" s="1">
        <v>720074</v>
      </c>
      <c r="B320407" s="1" t="s">
        <v>319447</v>
      </c>
      <c r="C320407" s="1" t="s">
        <v>5</v>
      </c>
    </row>
    <row r="320408" spans="1:4" x14ac:dyDescent="0.2">
      <c r="A320408" s="1">
        <v>720084</v>
      </c>
      <c r="B320408" s="1" t="s">
        <v>319448</v>
      </c>
      <c r="C320408" s="1" t="s">
        <v>60</v>
      </c>
    </row>
    <row r="320409" spans="1:4" x14ac:dyDescent="0.2">
      <c r="A320409" s="1">
        <v>720090</v>
      </c>
      <c r="B320409" s="1" t="s">
        <v>319449</v>
      </c>
      <c r="C320409" s="1" t="s">
        <v>60</v>
      </c>
    </row>
    <row r="320410" spans="1:4" x14ac:dyDescent="0.2">
      <c r="A320410" s="1">
        <v>720096</v>
      </c>
      <c r="B320410" s="1" t="s">
        <v>319450</v>
      </c>
      <c r="C320410" t="s">
        <v>60</v>
      </c>
      <c r="D320410" s="1" t="s">
        <v>61</v>
      </c>
    </row>
    <row r="320411" spans="1:4" x14ac:dyDescent="0.2">
      <c r="A320411" s="1">
        <v>720104</v>
      </c>
      <c r="B320411" s="1" t="s">
        <v>319451</v>
      </c>
      <c r="C320411" s="1" t="s">
        <v>5</v>
      </c>
    </row>
    <row r="320412" spans="1:4" x14ac:dyDescent="0.2">
      <c r="A320412" s="1">
        <v>720118</v>
      </c>
      <c r="B320412" s="1" t="s">
        <v>319452</v>
      </c>
      <c r="C320412" s="1" t="s">
        <v>60</v>
      </c>
    </row>
    <row r="320413" spans="1:4" x14ac:dyDescent="0.2">
      <c r="A320413" s="1">
        <v>720242</v>
      </c>
      <c r="B320413" s="1" t="s">
        <v>319453</v>
      </c>
      <c r="C320413" s="1" t="s">
        <v>5</v>
      </c>
    </row>
    <row r="320414" spans="1:4" x14ac:dyDescent="0.2">
      <c r="A320414" s="1">
        <v>720250</v>
      </c>
      <c r="B320414" s="1" t="s">
        <v>319454</v>
      </c>
      <c r="C320414" s="1" t="s">
        <v>5</v>
      </c>
    </row>
    <row r="320415" spans="1:4" x14ac:dyDescent="0.2">
      <c r="A320415" s="1">
        <v>720256</v>
      </c>
      <c r="B320415" s="1" t="s">
        <v>319455</v>
      </c>
      <c r="C320415" s="1" t="s">
        <v>5</v>
      </c>
    </row>
    <row r="320416" spans="1:4" x14ac:dyDescent="0.2">
      <c r="A320416" s="1">
        <v>720262</v>
      </c>
      <c r="B320416" s="1" t="s">
        <v>319456</v>
      </c>
      <c r="C320416" s="1" t="s">
        <v>5</v>
      </c>
    </row>
    <row r="320417" spans="1:4" x14ac:dyDescent="0.2">
      <c r="A320417" s="1">
        <v>720264</v>
      </c>
      <c r="B320417" s="1" t="s">
        <v>319457</v>
      </c>
      <c r="C320417" s="1" t="s">
        <v>60</v>
      </c>
    </row>
    <row r="320418" spans="1:4" x14ac:dyDescent="0.2">
      <c r="A320418" s="1">
        <v>720272</v>
      </c>
      <c r="B320418" s="1" t="s">
        <v>319458</v>
      </c>
      <c r="C320418" s="1" t="s">
        <v>60</v>
      </c>
    </row>
    <row r="320419" spans="1:4" x14ac:dyDescent="0.2">
      <c r="A320419" s="1">
        <v>720278</v>
      </c>
      <c r="B320419" s="1" t="s">
        <v>319459</v>
      </c>
      <c r="C320419" s="1" t="s">
        <v>5</v>
      </c>
    </row>
    <row r="320420" spans="1:4" x14ac:dyDescent="0.2">
      <c r="A320420" s="1">
        <v>720296</v>
      </c>
      <c r="B320420" s="1" t="s">
        <v>319460</v>
      </c>
      <c r="C320420" s="1" t="s">
        <v>5</v>
      </c>
    </row>
    <row r="320421" spans="1:4" x14ac:dyDescent="0.2">
      <c r="A320421" s="1">
        <v>720306</v>
      </c>
      <c r="B320421" s="1" t="s">
        <v>319461</v>
      </c>
      <c r="C320421" s="1" t="s">
        <v>60</v>
      </c>
    </row>
    <row r="320422" spans="1:4" x14ac:dyDescent="0.2">
      <c r="A320422" s="1">
        <v>720310</v>
      </c>
      <c r="B320422" s="1" t="s">
        <v>319462</v>
      </c>
      <c r="C320422" t="s">
        <v>60</v>
      </c>
      <c r="D320422" s="1" t="s">
        <v>61</v>
      </c>
    </row>
    <row r="320423" spans="1:4" x14ac:dyDescent="0.2">
      <c r="A320423" s="1">
        <v>720312</v>
      </c>
      <c r="B320423" s="1" t="s">
        <v>319463</v>
      </c>
      <c r="C320423" s="1" t="s">
        <v>5</v>
      </c>
    </row>
    <row r="320424" spans="1:4" x14ac:dyDescent="0.2">
      <c r="A320424" s="1">
        <v>720318</v>
      </c>
      <c r="B320424" s="1" t="s">
        <v>319464</v>
      </c>
      <c r="C320424" s="1" t="s">
        <v>5</v>
      </c>
    </row>
    <row r="320425" spans="1:4" x14ac:dyDescent="0.2">
      <c r="A320425" s="1">
        <v>720320</v>
      </c>
      <c r="B320425" s="1" t="s">
        <v>319465</v>
      </c>
      <c r="C320425" s="1" t="s">
        <v>60</v>
      </c>
    </row>
    <row r="320426" spans="1:4" x14ac:dyDescent="0.2">
      <c r="A320426" s="1">
        <v>720322</v>
      </c>
      <c r="B320426" s="1" t="s">
        <v>319466</v>
      </c>
      <c r="C320426" s="1" t="s">
        <v>5</v>
      </c>
    </row>
    <row r="320427" spans="1:4" x14ac:dyDescent="0.2">
      <c r="A320427" s="1">
        <v>720324</v>
      </c>
      <c r="B320427" s="1" t="s">
        <v>319467</v>
      </c>
      <c r="C320427" s="1" t="s">
        <v>5</v>
      </c>
    </row>
    <row r="320428" spans="1:4" x14ac:dyDescent="0.2">
      <c r="A320428" s="1">
        <v>720326</v>
      </c>
      <c r="B320428" s="1" t="s">
        <v>319468</v>
      </c>
      <c r="C320428" s="1" t="s">
        <v>5</v>
      </c>
    </row>
    <row r="320429" spans="1:4" x14ac:dyDescent="0.2">
      <c r="A320429" s="1">
        <v>720332</v>
      </c>
      <c r="B320429" s="1" t="s">
        <v>319469</v>
      </c>
      <c r="C320429" s="1" t="s">
        <v>5</v>
      </c>
    </row>
    <row r="320430" spans="1:4" x14ac:dyDescent="0.2">
      <c r="A320430" s="1">
        <v>720334</v>
      </c>
      <c r="B320430" s="1" t="s">
        <v>319470</v>
      </c>
      <c r="C320430" s="1" t="s">
        <v>5</v>
      </c>
    </row>
    <row r="320431" spans="1:4" x14ac:dyDescent="0.2">
      <c r="A320431" s="1">
        <v>720340</v>
      </c>
      <c r="B320431" s="1" t="s">
        <v>319471</v>
      </c>
      <c r="C320431" s="1" t="s">
        <v>5</v>
      </c>
    </row>
    <row r="320432" spans="1:4" x14ac:dyDescent="0.2">
      <c r="A320432" s="1">
        <v>720344</v>
      </c>
      <c r="B320432" s="1" t="s">
        <v>319472</v>
      </c>
      <c r="C320432" s="1" t="s">
        <v>307</v>
      </c>
    </row>
    <row r="320433" spans="1:4" x14ac:dyDescent="0.2">
      <c r="A320433" s="1">
        <v>720356</v>
      </c>
      <c r="B320433" s="1" t="s">
        <v>319473</v>
      </c>
      <c r="C320433" s="1" t="s">
        <v>5</v>
      </c>
    </row>
    <row r="320434" spans="1:4" x14ac:dyDescent="0.2">
      <c r="A320434" s="1">
        <v>720360</v>
      </c>
      <c r="B320434" s="1" t="s">
        <v>319474</v>
      </c>
      <c r="C320434" s="1" t="s">
        <v>5</v>
      </c>
    </row>
    <row r="320435" spans="1:4" x14ac:dyDescent="0.2">
      <c r="A320435" s="1">
        <v>720362</v>
      </c>
      <c r="B320435" s="1" t="s">
        <v>319475</v>
      </c>
      <c r="C320435" s="1" t="s">
        <v>307</v>
      </c>
    </row>
    <row r="320436" spans="1:4" x14ac:dyDescent="0.2">
      <c r="A320436" s="1">
        <v>720374</v>
      </c>
      <c r="B320436" s="1" t="s">
        <v>319476</v>
      </c>
      <c r="C320436" s="1" t="s">
        <v>5</v>
      </c>
    </row>
    <row r="320437" spans="1:4" x14ac:dyDescent="0.2">
      <c r="A320437" s="1">
        <v>720380</v>
      </c>
      <c r="B320437" s="1" t="s">
        <v>319477</v>
      </c>
      <c r="C320437" s="1" t="s">
        <v>5</v>
      </c>
    </row>
    <row r="320438" spans="1:4" x14ac:dyDescent="0.2">
      <c r="A320438" s="1">
        <v>720394</v>
      </c>
      <c r="B320438" s="1" t="s">
        <v>319478</v>
      </c>
      <c r="C320438" s="1" t="s">
        <v>5</v>
      </c>
    </row>
    <row r="320439" spans="1:4" x14ac:dyDescent="0.2">
      <c r="A320439" s="1">
        <v>720406</v>
      </c>
      <c r="B320439" s="1" t="s">
        <v>319479</v>
      </c>
      <c r="C320439" s="1" t="s">
        <v>5</v>
      </c>
    </row>
    <row r="320440" spans="1:4" x14ac:dyDescent="0.2">
      <c r="A320440" s="1">
        <v>720408</v>
      </c>
      <c r="B320440" s="1" t="s">
        <v>319480</v>
      </c>
      <c r="C320440" s="1" t="s">
        <v>5</v>
      </c>
    </row>
    <row r="320441" spans="1:4" x14ac:dyDescent="0.2">
      <c r="A320441" s="1">
        <v>720516</v>
      </c>
      <c r="B320441" s="1" t="s">
        <v>319481</v>
      </c>
      <c r="C320441" s="1" t="s">
        <v>5</v>
      </c>
    </row>
    <row r="320442" spans="1:4" x14ac:dyDescent="0.2">
      <c r="A320442" s="1">
        <v>720580</v>
      </c>
      <c r="B320442" s="1" t="s">
        <v>319482</v>
      </c>
      <c r="C320442" s="1" t="s">
        <v>5</v>
      </c>
    </row>
    <row r="320443" spans="1:4" x14ac:dyDescent="0.2">
      <c r="A320443" s="1">
        <v>720582</v>
      </c>
      <c r="B320443" s="1" t="s">
        <v>319483</v>
      </c>
      <c r="C320443" s="1" t="s">
        <v>5</v>
      </c>
    </row>
    <row r="320444" spans="1:4" x14ac:dyDescent="0.2">
      <c r="A320444" s="1">
        <v>720588</v>
      </c>
      <c r="B320444" s="1" t="s">
        <v>319484</v>
      </c>
      <c r="C320444" s="1" t="s">
        <v>60</v>
      </c>
    </row>
    <row r="320445" spans="1:4" x14ac:dyDescent="0.2">
      <c r="A320445" s="1">
        <v>720590</v>
      </c>
      <c r="B320445" s="1" t="s">
        <v>319485</v>
      </c>
      <c r="C320445" s="1" t="s">
        <v>5</v>
      </c>
    </row>
    <row r="320446" spans="1:4" x14ac:dyDescent="0.2">
      <c r="A320446" s="1">
        <v>720592</v>
      </c>
      <c r="B320446" s="1" t="s">
        <v>319486</v>
      </c>
      <c r="C320446" s="1" t="s">
        <v>60</v>
      </c>
    </row>
    <row r="320447" spans="1:4" x14ac:dyDescent="0.2">
      <c r="A320447" s="1">
        <v>720594</v>
      </c>
      <c r="B320447" s="1" t="s">
        <v>319487</v>
      </c>
      <c r="C320447" t="s">
        <v>60</v>
      </c>
      <c r="D320447" s="1" t="s">
        <v>61</v>
      </c>
    </row>
    <row r="320448" spans="1:4" x14ac:dyDescent="0.2">
      <c r="A320448" s="1">
        <v>720600</v>
      </c>
      <c r="B320448" s="1" t="s">
        <v>319488</v>
      </c>
      <c r="C320448" s="1" t="s">
        <v>5</v>
      </c>
    </row>
    <row r="320449" spans="1:3" x14ac:dyDescent="0.2">
      <c r="A320449" s="1">
        <v>720604</v>
      </c>
      <c r="B320449" s="1" t="s">
        <v>319489</v>
      </c>
      <c r="C320449" s="1" t="s">
        <v>60</v>
      </c>
    </row>
    <row r="320450" spans="1:3" x14ac:dyDescent="0.2">
      <c r="A320450" s="1">
        <v>720612</v>
      </c>
      <c r="B320450" s="1" t="s">
        <v>319490</v>
      </c>
      <c r="C320450" s="1" t="s">
        <v>5</v>
      </c>
    </row>
    <row r="320451" spans="1:3" x14ac:dyDescent="0.2">
      <c r="A320451" s="1">
        <v>720614</v>
      </c>
      <c r="B320451" s="1" t="s">
        <v>319491</v>
      </c>
      <c r="C320451" s="1" t="s">
        <v>5</v>
      </c>
    </row>
    <row r="320452" spans="1:3" x14ac:dyDescent="0.2">
      <c r="A320452" s="1">
        <v>720616</v>
      </c>
      <c r="B320452" s="1" t="s">
        <v>319492</v>
      </c>
      <c r="C320452" s="1" t="s">
        <v>5</v>
      </c>
    </row>
    <row r="320453" spans="1:3" x14ac:dyDescent="0.2">
      <c r="A320453" s="1">
        <v>720618</v>
      </c>
      <c r="B320453" s="1" t="s">
        <v>319493</v>
      </c>
      <c r="C320453" s="1" t="s">
        <v>5</v>
      </c>
    </row>
    <row r="320454" spans="1:3" x14ac:dyDescent="0.2">
      <c r="A320454" s="1">
        <v>720706</v>
      </c>
      <c r="B320454" s="1" t="s">
        <v>319494</v>
      </c>
      <c r="C320454" s="1" t="s">
        <v>5</v>
      </c>
    </row>
    <row r="320455" spans="1:3" x14ac:dyDescent="0.2">
      <c r="A320455" s="1">
        <v>720712</v>
      </c>
      <c r="B320455" s="1" t="s">
        <v>319495</v>
      </c>
      <c r="C320455" s="1" t="s">
        <v>60</v>
      </c>
    </row>
    <row r="320456" spans="1:3" x14ac:dyDescent="0.2">
      <c r="A320456" s="1">
        <v>720714</v>
      </c>
      <c r="B320456" s="1" t="s">
        <v>319496</v>
      </c>
      <c r="C320456" s="1" t="s">
        <v>60</v>
      </c>
    </row>
    <row r="320457" spans="1:3" x14ac:dyDescent="0.2">
      <c r="A320457" s="1">
        <v>720734</v>
      </c>
      <c r="B320457" s="1" t="s">
        <v>319497</v>
      </c>
      <c r="C320457" s="1" t="s">
        <v>5</v>
      </c>
    </row>
    <row r="320458" spans="1:3" x14ac:dyDescent="0.2">
      <c r="A320458" s="1">
        <v>720738</v>
      </c>
      <c r="B320458" s="1" t="s">
        <v>319498</v>
      </c>
      <c r="C320458" s="1" t="s">
        <v>5</v>
      </c>
    </row>
    <row r="320459" spans="1:3" x14ac:dyDescent="0.2">
      <c r="A320459" s="1">
        <v>720740</v>
      </c>
      <c r="B320459" s="1" t="s">
        <v>319499</v>
      </c>
      <c r="C320459" s="1" t="s">
        <v>5</v>
      </c>
    </row>
    <row r="320460" spans="1:3" x14ac:dyDescent="0.2">
      <c r="A320460" s="1">
        <v>720742</v>
      </c>
      <c r="B320460" s="1" t="s">
        <v>319500</v>
      </c>
      <c r="C320460" s="1" t="s">
        <v>5</v>
      </c>
    </row>
    <row r="320461" spans="1:3" x14ac:dyDescent="0.2">
      <c r="A320461" s="1">
        <v>720744</v>
      </c>
      <c r="B320461" s="1" t="s">
        <v>319501</v>
      </c>
      <c r="C320461" s="1" t="s">
        <v>5</v>
      </c>
    </row>
    <row r="320462" spans="1:3" x14ac:dyDescent="0.2">
      <c r="A320462" s="1">
        <v>720746</v>
      </c>
      <c r="B320462" s="1" t="s">
        <v>319502</v>
      </c>
      <c r="C320462" s="1" t="s">
        <v>5</v>
      </c>
    </row>
    <row r="320463" spans="1:3" x14ac:dyDescent="0.2">
      <c r="A320463" s="1">
        <v>720748</v>
      </c>
      <c r="B320463" s="1" t="s">
        <v>319503</v>
      </c>
      <c r="C320463" s="1" t="s">
        <v>5</v>
      </c>
    </row>
    <row r="320464" spans="1:3" x14ac:dyDescent="0.2">
      <c r="A320464" s="1">
        <v>720750</v>
      </c>
      <c r="B320464" s="1" t="s">
        <v>319504</v>
      </c>
      <c r="C320464" s="1" t="s">
        <v>5</v>
      </c>
    </row>
    <row r="320465" spans="1:3" x14ac:dyDescent="0.2">
      <c r="A320465" s="1">
        <v>720752</v>
      </c>
      <c r="B320465" s="1" t="s">
        <v>319505</v>
      </c>
      <c r="C320465" s="1" t="s">
        <v>5</v>
      </c>
    </row>
    <row r="320466" spans="1:3" x14ac:dyDescent="0.2">
      <c r="A320466" s="1">
        <v>720754</v>
      </c>
      <c r="B320466" s="1" t="s">
        <v>319506</v>
      </c>
      <c r="C320466" s="1" t="s">
        <v>5</v>
      </c>
    </row>
    <row r="320467" spans="1:3" x14ac:dyDescent="0.2">
      <c r="A320467" s="1">
        <v>720756</v>
      </c>
      <c r="B320467" s="1" t="s">
        <v>319507</v>
      </c>
      <c r="C320467" s="1" t="s">
        <v>5</v>
      </c>
    </row>
    <row r="320468" spans="1:3" x14ac:dyDescent="0.2">
      <c r="A320468" s="1">
        <v>720758</v>
      </c>
      <c r="B320468" s="1" t="s">
        <v>319508</v>
      </c>
      <c r="C320468" s="1" t="s">
        <v>5</v>
      </c>
    </row>
    <row r="320469" spans="1:3" x14ac:dyDescent="0.2">
      <c r="A320469" s="1">
        <v>720760</v>
      </c>
      <c r="B320469" s="1" t="s">
        <v>319509</v>
      </c>
      <c r="C320469" s="1" t="s">
        <v>5</v>
      </c>
    </row>
    <row r="320470" spans="1:3" x14ac:dyDescent="0.2">
      <c r="A320470" s="1">
        <v>720762</v>
      </c>
      <c r="B320470" s="1" t="s">
        <v>319510</v>
      </c>
      <c r="C320470" s="1" t="s">
        <v>5</v>
      </c>
    </row>
    <row r="320471" spans="1:3" x14ac:dyDescent="0.2">
      <c r="A320471" s="1">
        <v>720764</v>
      </c>
      <c r="B320471" s="1" t="s">
        <v>319511</v>
      </c>
      <c r="C320471" s="1" t="s">
        <v>5</v>
      </c>
    </row>
    <row r="320472" spans="1:3" x14ac:dyDescent="0.2">
      <c r="A320472" s="1">
        <v>720766</v>
      </c>
      <c r="B320472" s="1" t="s">
        <v>319512</v>
      </c>
      <c r="C320472" s="1" t="s">
        <v>5</v>
      </c>
    </row>
    <row r="320473" spans="1:3" x14ac:dyDescent="0.2">
      <c r="A320473" s="1">
        <v>720768</v>
      </c>
      <c r="B320473" s="1" t="s">
        <v>319513</v>
      </c>
      <c r="C320473" s="1" t="s">
        <v>5</v>
      </c>
    </row>
    <row r="320474" spans="1:3" x14ac:dyDescent="0.2">
      <c r="A320474" s="1">
        <v>720770</v>
      </c>
      <c r="B320474" s="1" t="s">
        <v>319514</v>
      </c>
      <c r="C320474" s="1" t="s">
        <v>5</v>
      </c>
    </row>
    <row r="320475" spans="1:3" x14ac:dyDescent="0.2">
      <c r="A320475" s="1">
        <v>720772</v>
      </c>
      <c r="B320475" s="1" t="s">
        <v>319515</v>
      </c>
      <c r="C320475" s="1" t="s">
        <v>5</v>
      </c>
    </row>
    <row r="320476" spans="1:3" x14ac:dyDescent="0.2">
      <c r="A320476" s="1">
        <v>720774</v>
      </c>
      <c r="B320476" s="1" t="s">
        <v>319516</v>
      </c>
      <c r="C320476" s="1" t="s">
        <v>5</v>
      </c>
    </row>
    <row r="320477" spans="1:3" x14ac:dyDescent="0.2">
      <c r="A320477" s="1">
        <v>720776</v>
      </c>
      <c r="B320477" s="1" t="s">
        <v>319517</v>
      </c>
      <c r="C320477" s="1" t="s">
        <v>5</v>
      </c>
    </row>
    <row r="320478" spans="1:3" x14ac:dyDescent="0.2">
      <c r="A320478" s="1">
        <v>720778</v>
      </c>
      <c r="B320478" s="1" t="s">
        <v>319518</v>
      </c>
      <c r="C320478" s="1" t="s">
        <v>5</v>
      </c>
    </row>
    <row r="320479" spans="1:3" x14ac:dyDescent="0.2">
      <c r="A320479" s="1">
        <v>720780</v>
      </c>
      <c r="B320479" s="1" t="s">
        <v>319519</v>
      </c>
      <c r="C320479" s="1" t="s">
        <v>5</v>
      </c>
    </row>
    <row r="320480" spans="1:3" x14ac:dyDescent="0.2">
      <c r="A320480" s="1">
        <v>720782</v>
      </c>
      <c r="B320480" s="1" t="s">
        <v>319520</v>
      </c>
      <c r="C320480" s="1" t="s">
        <v>5</v>
      </c>
    </row>
    <row r="320481" spans="1:3" x14ac:dyDescent="0.2">
      <c r="A320481" s="1">
        <v>720784</v>
      </c>
      <c r="B320481" s="1" t="s">
        <v>319521</v>
      </c>
      <c r="C320481" s="1" t="s">
        <v>5</v>
      </c>
    </row>
    <row r="320482" spans="1:3" x14ac:dyDescent="0.2">
      <c r="A320482" s="1">
        <v>720786</v>
      </c>
      <c r="B320482" s="1" t="s">
        <v>319522</v>
      </c>
      <c r="C320482" s="1" t="s">
        <v>5</v>
      </c>
    </row>
    <row r="320483" spans="1:3" x14ac:dyDescent="0.2">
      <c r="A320483" s="1">
        <v>720788</v>
      </c>
      <c r="B320483" s="1" t="s">
        <v>319523</v>
      </c>
      <c r="C320483" s="1" t="s">
        <v>5</v>
      </c>
    </row>
    <row r="320484" spans="1:3" x14ac:dyDescent="0.2">
      <c r="A320484" s="1">
        <v>720790</v>
      </c>
      <c r="B320484" s="1" t="s">
        <v>319524</v>
      </c>
      <c r="C320484" s="1" t="s">
        <v>5</v>
      </c>
    </row>
    <row r="320485" spans="1:3" x14ac:dyDescent="0.2">
      <c r="A320485" s="1">
        <v>720792</v>
      </c>
      <c r="B320485" s="1" t="s">
        <v>319525</v>
      </c>
      <c r="C320485" s="1" t="s">
        <v>5</v>
      </c>
    </row>
    <row r="320486" spans="1:3" x14ac:dyDescent="0.2">
      <c r="A320486" s="1">
        <v>720794</v>
      </c>
      <c r="B320486" s="1" t="s">
        <v>319526</v>
      </c>
      <c r="C320486" s="1" t="s">
        <v>5</v>
      </c>
    </row>
    <row r="320487" spans="1:3" x14ac:dyDescent="0.2">
      <c r="A320487" s="1">
        <v>720796</v>
      </c>
      <c r="B320487" s="1" t="s">
        <v>319527</v>
      </c>
      <c r="C320487" s="1" t="s">
        <v>5</v>
      </c>
    </row>
    <row r="320488" spans="1:3" x14ac:dyDescent="0.2">
      <c r="A320488" s="1">
        <v>720798</v>
      </c>
      <c r="B320488" s="1" t="s">
        <v>319528</v>
      </c>
      <c r="C320488" s="1" t="s">
        <v>5</v>
      </c>
    </row>
    <row r="320489" spans="1:3" x14ac:dyDescent="0.2">
      <c r="A320489" s="1">
        <v>720800</v>
      </c>
      <c r="B320489" s="1" t="s">
        <v>319529</v>
      </c>
      <c r="C320489" s="1" t="s">
        <v>5</v>
      </c>
    </row>
    <row r="320490" spans="1:3" x14ac:dyDescent="0.2">
      <c r="A320490" s="1">
        <v>720802</v>
      </c>
      <c r="B320490" s="1" t="s">
        <v>319530</v>
      </c>
      <c r="C320490" s="1" t="s">
        <v>5</v>
      </c>
    </row>
    <row r="320491" spans="1:3" x14ac:dyDescent="0.2">
      <c r="A320491" s="1">
        <v>720804</v>
      </c>
      <c r="B320491" s="1" t="s">
        <v>319531</v>
      </c>
      <c r="C320491" s="1" t="s">
        <v>5</v>
      </c>
    </row>
    <row r="320492" spans="1:3" x14ac:dyDescent="0.2">
      <c r="A320492" s="1">
        <v>720806</v>
      </c>
      <c r="B320492" s="1" t="s">
        <v>319532</v>
      </c>
      <c r="C320492" s="1" t="s">
        <v>5</v>
      </c>
    </row>
    <row r="320493" spans="1:3" x14ac:dyDescent="0.2">
      <c r="A320493" s="1">
        <v>720808</v>
      </c>
      <c r="B320493" s="1" t="s">
        <v>319533</v>
      </c>
      <c r="C320493" s="1" t="s">
        <v>5</v>
      </c>
    </row>
    <row r="320494" spans="1:3" x14ac:dyDescent="0.2">
      <c r="A320494" s="1">
        <v>720810</v>
      </c>
      <c r="B320494" s="1" t="s">
        <v>319534</v>
      </c>
      <c r="C320494" s="1" t="s">
        <v>5</v>
      </c>
    </row>
    <row r="320495" spans="1:3" x14ac:dyDescent="0.2">
      <c r="A320495" s="1">
        <v>720812</v>
      </c>
      <c r="B320495" s="1" t="s">
        <v>319535</v>
      </c>
      <c r="C320495" s="1" t="s">
        <v>5</v>
      </c>
    </row>
    <row r="320496" spans="1:3" x14ac:dyDescent="0.2">
      <c r="A320496" s="1">
        <v>720814</v>
      </c>
      <c r="B320496" s="1" t="s">
        <v>319536</v>
      </c>
      <c r="C320496" s="1" t="s">
        <v>5</v>
      </c>
    </row>
    <row r="320497" spans="1:3" x14ac:dyDescent="0.2">
      <c r="A320497" s="1">
        <v>720816</v>
      </c>
      <c r="B320497" s="1" t="s">
        <v>319537</v>
      </c>
      <c r="C320497" s="1" t="s">
        <v>5</v>
      </c>
    </row>
    <row r="320498" spans="1:3" x14ac:dyDescent="0.2">
      <c r="A320498" s="1">
        <v>720818</v>
      </c>
      <c r="B320498" s="1" t="s">
        <v>319538</v>
      </c>
      <c r="C320498" s="1" t="s">
        <v>5</v>
      </c>
    </row>
    <row r="320499" spans="1:3" x14ac:dyDescent="0.2">
      <c r="A320499" s="1">
        <v>720820</v>
      </c>
      <c r="B320499" s="1" t="s">
        <v>319539</v>
      </c>
      <c r="C320499" s="1" t="s">
        <v>5</v>
      </c>
    </row>
    <row r="320500" spans="1:3" x14ac:dyDescent="0.2">
      <c r="A320500" s="1">
        <v>720822</v>
      </c>
      <c r="B320500" s="1" t="s">
        <v>319540</v>
      </c>
      <c r="C320500" s="1" t="s">
        <v>5</v>
      </c>
    </row>
    <row r="320501" spans="1:3" x14ac:dyDescent="0.2">
      <c r="A320501" s="1">
        <v>720824</v>
      </c>
      <c r="B320501" s="1" t="s">
        <v>319541</v>
      </c>
      <c r="C320501" s="1" t="s">
        <v>5</v>
      </c>
    </row>
    <row r="320502" spans="1:3" x14ac:dyDescent="0.2">
      <c r="A320502" s="1">
        <v>720826</v>
      </c>
      <c r="B320502" s="1" t="s">
        <v>319542</v>
      </c>
      <c r="C320502" s="1" t="s">
        <v>5</v>
      </c>
    </row>
    <row r="320503" spans="1:3" x14ac:dyDescent="0.2">
      <c r="A320503" s="1">
        <v>720828</v>
      </c>
      <c r="B320503" s="1" t="s">
        <v>319543</v>
      </c>
      <c r="C320503" s="1" t="s">
        <v>5</v>
      </c>
    </row>
    <row r="320504" spans="1:3" x14ac:dyDescent="0.2">
      <c r="A320504" s="1">
        <v>720878</v>
      </c>
      <c r="B320504" s="1" t="s">
        <v>319544</v>
      </c>
      <c r="C320504" s="1" t="s">
        <v>5</v>
      </c>
    </row>
    <row r="320505" spans="1:3" x14ac:dyDescent="0.2">
      <c r="A320505" s="1">
        <v>720886</v>
      </c>
      <c r="B320505" s="1" t="s">
        <v>319545</v>
      </c>
      <c r="C320505" s="1" t="s">
        <v>5</v>
      </c>
    </row>
    <row r="320506" spans="1:3" x14ac:dyDescent="0.2">
      <c r="A320506" s="1">
        <v>720888</v>
      </c>
      <c r="B320506" s="1" t="s">
        <v>319546</v>
      </c>
      <c r="C320506" s="1" t="s">
        <v>5</v>
      </c>
    </row>
    <row r="320507" spans="1:3" x14ac:dyDescent="0.2">
      <c r="A320507" s="1">
        <v>720902</v>
      </c>
      <c r="B320507" s="1" t="s">
        <v>319547</v>
      </c>
      <c r="C320507" s="1" t="s">
        <v>5</v>
      </c>
    </row>
    <row r="320508" spans="1:3" x14ac:dyDescent="0.2">
      <c r="A320508" s="1">
        <v>720904</v>
      </c>
      <c r="B320508" s="1" t="s">
        <v>319548</v>
      </c>
      <c r="C320508" s="1" t="s">
        <v>5</v>
      </c>
    </row>
    <row r="320509" spans="1:3" x14ac:dyDescent="0.2">
      <c r="A320509" s="1">
        <v>720908</v>
      </c>
      <c r="B320509" s="1" t="s">
        <v>319549</v>
      </c>
      <c r="C320509" s="1" t="s">
        <v>5</v>
      </c>
    </row>
    <row r="320510" spans="1:3" x14ac:dyDescent="0.2">
      <c r="A320510" s="1">
        <v>720910</v>
      </c>
      <c r="B320510" s="1" t="s">
        <v>319550</v>
      </c>
      <c r="C320510" s="1" t="s">
        <v>5</v>
      </c>
    </row>
    <row r="320511" spans="1:3" x14ac:dyDescent="0.2">
      <c r="A320511" s="1">
        <v>720912</v>
      </c>
      <c r="B320511" s="1" t="s">
        <v>319551</v>
      </c>
      <c r="C320511" s="1" t="s">
        <v>5</v>
      </c>
    </row>
    <row r="320512" spans="1:3" x14ac:dyDescent="0.2">
      <c r="A320512" s="1">
        <v>720926</v>
      </c>
      <c r="B320512" s="1" t="s">
        <v>319552</v>
      </c>
      <c r="C320512" s="1" t="s">
        <v>5</v>
      </c>
    </row>
    <row r="320513" spans="1:3" x14ac:dyDescent="0.2">
      <c r="A320513" s="1">
        <v>720928</v>
      </c>
      <c r="B320513" s="1" t="s">
        <v>319553</v>
      </c>
      <c r="C320513" s="1" t="s">
        <v>5</v>
      </c>
    </row>
    <row r="320514" spans="1:3" x14ac:dyDescent="0.2">
      <c r="A320514" s="1">
        <v>720932</v>
      </c>
      <c r="B320514" s="1" t="s">
        <v>319554</v>
      </c>
      <c r="C320514" s="1" t="s">
        <v>5</v>
      </c>
    </row>
    <row r="320515" spans="1:3" x14ac:dyDescent="0.2">
      <c r="A320515" s="1">
        <v>720936</v>
      </c>
      <c r="B320515" s="1" t="s">
        <v>319555</v>
      </c>
      <c r="C320515" s="1" t="s">
        <v>5</v>
      </c>
    </row>
    <row r="320516" spans="1:3" x14ac:dyDescent="0.2">
      <c r="A320516" s="1">
        <v>720956</v>
      </c>
      <c r="B320516" s="1" t="s">
        <v>319556</v>
      </c>
      <c r="C320516" s="1" t="s">
        <v>5</v>
      </c>
    </row>
    <row r="320517" spans="1:3" x14ac:dyDescent="0.2">
      <c r="A320517" s="1">
        <v>721072</v>
      </c>
      <c r="B320517" s="1" t="s">
        <v>319557</v>
      </c>
      <c r="C320517" s="1" t="s">
        <v>5</v>
      </c>
    </row>
    <row r="320518" spans="1:3" x14ac:dyDescent="0.2">
      <c r="A320518" s="1">
        <v>721094</v>
      </c>
      <c r="B320518" s="1" t="s">
        <v>319558</v>
      </c>
      <c r="C320518" s="1" t="s">
        <v>5</v>
      </c>
    </row>
    <row r="320519" spans="1:3" x14ac:dyDescent="0.2">
      <c r="A320519" s="1">
        <v>721096</v>
      </c>
      <c r="B320519" s="1" t="s">
        <v>319559</v>
      </c>
      <c r="C320519" s="1" t="s">
        <v>5</v>
      </c>
    </row>
    <row r="320520" spans="1:3" x14ac:dyDescent="0.2">
      <c r="A320520" s="1">
        <v>721106</v>
      </c>
      <c r="B320520" s="1" t="s">
        <v>319560</v>
      </c>
      <c r="C320520" s="1" t="s">
        <v>5</v>
      </c>
    </row>
    <row r="320521" spans="1:3" x14ac:dyDescent="0.2">
      <c r="A320521" s="1">
        <v>721110</v>
      </c>
      <c r="B320521" s="1" t="s">
        <v>319561</v>
      </c>
      <c r="C320521" s="1" t="s">
        <v>5</v>
      </c>
    </row>
    <row r="320522" spans="1:3" x14ac:dyDescent="0.2">
      <c r="A320522" s="1">
        <v>721114</v>
      </c>
      <c r="B320522" s="1" t="s">
        <v>319562</v>
      </c>
      <c r="C320522" s="1" t="s">
        <v>5</v>
      </c>
    </row>
    <row r="320523" spans="1:3" x14ac:dyDescent="0.2">
      <c r="A320523" s="1">
        <v>721140</v>
      </c>
      <c r="B320523" s="1" t="s">
        <v>319563</v>
      </c>
      <c r="C320523" s="1" t="s">
        <v>5</v>
      </c>
    </row>
    <row r="320524" spans="1:3" x14ac:dyDescent="0.2">
      <c r="A320524" s="1">
        <v>721150</v>
      </c>
      <c r="B320524" s="1" t="s">
        <v>319564</v>
      </c>
      <c r="C320524" s="1" t="s">
        <v>60</v>
      </c>
    </row>
    <row r="320525" spans="1:3" x14ac:dyDescent="0.2">
      <c r="A320525" s="1">
        <v>721156</v>
      </c>
      <c r="B320525" s="1" t="s">
        <v>319565</v>
      </c>
      <c r="C320525" s="1" t="s">
        <v>5</v>
      </c>
    </row>
    <row r="320526" spans="1:3" x14ac:dyDescent="0.2">
      <c r="A320526" s="1">
        <v>721172</v>
      </c>
      <c r="B320526" s="1" t="s">
        <v>319566</v>
      </c>
      <c r="C320526" s="1" t="s">
        <v>60</v>
      </c>
    </row>
    <row r="320527" spans="1:3" x14ac:dyDescent="0.2">
      <c r="A320527" s="1">
        <v>721192</v>
      </c>
      <c r="B320527" s="1" t="s">
        <v>319567</v>
      </c>
      <c r="C320527" s="1" t="s">
        <v>5</v>
      </c>
    </row>
    <row r="320528" spans="1:3" x14ac:dyDescent="0.2">
      <c r="A320528" s="1">
        <v>721194</v>
      </c>
      <c r="B320528" s="1" t="s">
        <v>319568</v>
      </c>
      <c r="C320528" s="1" t="s">
        <v>5</v>
      </c>
    </row>
    <row r="320529" spans="1:3" x14ac:dyDescent="0.2">
      <c r="A320529" s="1">
        <v>721196</v>
      </c>
      <c r="B320529" s="1" t="s">
        <v>319569</v>
      </c>
      <c r="C320529" s="1" t="s">
        <v>5</v>
      </c>
    </row>
    <row r="320530" spans="1:3" x14ac:dyDescent="0.2">
      <c r="A320530" s="1">
        <v>721202</v>
      </c>
      <c r="B320530" s="1" t="s">
        <v>319570</v>
      </c>
      <c r="C320530" s="1" t="s">
        <v>5</v>
      </c>
    </row>
    <row r="320531" spans="1:3" x14ac:dyDescent="0.2">
      <c r="A320531" s="1">
        <v>721204</v>
      </c>
      <c r="B320531" s="1" t="s">
        <v>319571</v>
      </c>
      <c r="C320531" s="1" t="s">
        <v>5</v>
      </c>
    </row>
    <row r="320532" spans="1:3" x14ac:dyDescent="0.2">
      <c r="A320532" s="1">
        <v>721206</v>
      </c>
      <c r="B320532" s="1" t="s">
        <v>319572</v>
      </c>
      <c r="C320532" s="1" t="s">
        <v>5</v>
      </c>
    </row>
    <row r="320533" spans="1:3" x14ac:dyDescent="0.2">
      <c r="A320533" s="1">
        <v>721208</v>
      </c>
      <c r="B320533" s="1" t="s">
        <v>319573</v>
      </c>
      <c r="C320533" s="1" t="s">
        <v>5</v>
      </c>
    </row>
    <row r="320534" spans="1:3" x14ac:dyDescent="0.2">
      <c r="A320534" s="1">
        <v>721212</v>
      </c>
      <c r="B320534" s="1" t="s">
        <v>319574</v>
      </c>
      <c r="C320534" s="1" t="s">
        <v>5</v>
      </c>
    </row>
    <row r="320535" spans="1:3" x14ac:dyDescent="0.2">
      <c r="A320535" s="1">
        <v>721214</v>
      </c>
      <c r="B320535" s="1" t="s">
        <v>319575</v>
      </c>
      <c r="C320535" s="1" t="s">
        <v>5</v>
      </c>
    </row>
    <row r="320536" spans="1:3" x14ac:dyDescent="0.2">
      <c r="A320536" s="1">
        <v>721236</v>
      </c>
      <c r="B320536" s="1" t="s">
        <v>319576</v>
      </c>
      <c r="C320536" s="1" t="s">
        <v>5</v>
      </c>
    </row>
    <row r="320537" spans="1:3" x14ac:dyDescent="0.2">
      <c r="A320537" s="1">
        <v>721261</v>
      </c>
      <c r="B320537" s="1" t="s">
        <v>319577</v>
      </c>
      <c r="C320537" s="1" t="s">
        <v>5</v>
      </c>
    </row>
    <row r="320538" spans="1:3" x14ac:dyDescent="0.2">
      <c r="A320538" s="1">
        <v>721265</v>
      </c>
      <c r="B320538" s="1" t="s">
        <v>319578</v>
      </c>
      <c r="C320538" s="1" t="s">
        <v>5</v>
      </c>
    </row>
    <row r="320539" spans="1:3" x14ac:dyDescent="0.2">
      <c r="A320539" s="1">
        <v>721271</v>
      </c>
      <c r="B320539" s="1" t="s">
        <v>319579</v>
      </c>
      <c r="C320539" s="1" t="s">
        <v>5</v>
      </c>
    </row>
    <row r="320540" spans="1:3" x14ac:dyDescent="0.2">
      <c r="A320540" s="1">
        <v>721274</v>
      </c>
      <c r="B320540" s="1" t="s">
        <v>319580</v>
      </c>
      <c r="C320540" s="1" t="s">
        <v>5</v>
      </c>
    </row>
    <row r="320541" spans="1:3" x14ac:dyDescent="0.2">
      <c r="A320541" s="1">
        <v>721289</v>
      </c>
      <c r="B320541" s="1" t="s">
        <v>319581</v>
      </c>
      <c r="C320541" s="1" t="s">
        <v>5</v>
      </c>
    </row>
    <row r="320542" spans="1:3" x14ac:dyDescent="0.2">
      <c r="A320542" s="1">
        <v>721309</v>
      </c>
      <c r="B320542" s="1" t="s">
        <v>319582</v>
      </c>
      <c r="C320542" s="1" t="s">
        <v>5</v>
      </c>
    </row>
    <row r="320543" spans="1:3" x14ac:dyDescent="0.2">
      <c r="A320543" s="1">
        <v>721338</v>
      </c>
      <c r="B320543" s="1" t="s">
        <v>319583</v>
      </c>
      <c r="C320543" s="1" t="s">
        <v>60</v>
      </c>
    </row>
    <row r="320544" spans="1:3" x14ac:dyDescent="0.2">
      <c r="A320544" s="1">
        <v>721346</v>
      </c>
      <c r="B320544" s="1" t="s">
        <v>319584</v>
      </c>
      <c r="C320544" s="1" t="s">
        <v>5</v>
      </c>
    </row>
    <row r="320545" spans="1:4" x14ac:dyDescent="0.2">
      <c r="A320545" s="1">
        <v>721356</v>
      </c>
      <c r="B320545" s="1" t="s">
        <v>319585</v>
      </c>
      <c r="C320545" s="1" t="s">
        <v>5</v>
      </c>
    </row>
    <row r="320546" spans="1:4" x14ac:dyDescent="0.2">
      <c r="A320546" s="1">
        <v>721362</v>
      </c>
      <c r="B320546" s="1" t="s">
        <v>319586</v>
      </c>
      <c r="C320546" s="1" t="s">
        <v>5</v>
      </c>
    </row>
    <row r="320547" spans="1:4" x14ac:dyDescent="0.2">
      <c r="A320547" s="1">
        <v>721364</v>
      </c>
      <c r="B320547" s="1" t="s">
        <v>319587</v>
      </c>
      <c r="C320547" s="1" t="s">
        <v>5</v>
      </c>
    </row>
    <row r="320548" spans="1:4" x14ac:dyDescent="0.2">
      <c r="A320548" s="1">
        <v>721384</v>
      </c>
      <c r="B320548" s="1" t="s">
        <v>319588</v>
      </c>
      <c r="C320548" s="1" t="s">
        <v>5</v>
      </c>
    </row>
    <row r="320549" spans="1:4" x14ac:dyDescent="0.2">
      <c r="A320549" s="1">
        <v>721386</v>
      </c>
      <c r="B320549" s="1" t="s">
        <v>319589</v>
      </c>
      <c r="C320549" s="1" t="s">
        <v>5</v>
      </c>
    </row>
    <row r="320550" spans="1:4" x14ac:dyDescent="0.2">
      <c r="A320550" s="1">
        <v>721388</v>
      </c>
      <c r="B320550" s="1" t="s">
        <v>319590</v>
      </c>
      <c r="C320550" s="1" t="s">
        <v>5</v>
      </c>
    </row>
    <row r="320551" spans="1:4" x14ac:dyDescent="0.2">
      <c r="A320551" s="1">
        <v>721390</v>
      </c>
      <c r="B320551" s="1" t="s">
        <v>319591</v>
      </c>
      <c r="C320551" s="1" t="s">
        <v>5</v>
      </c>
    </row>
    <row r="320552" spans="1:4" x14ac:dyDescent="0.2">
      <c r="A320552" s="1">
        <v>721472</v>
      </c>
      <c r="B320552" s="1" t="s">
        <v>319592</v>
      </c>
      <c r="C320552" s="1" t="s">
        <v>5</v>
      </c>
    </row>
    <row r="320553" spans="1:4" x14ac:dyDescent="0.2">
      <c r="A320553" s="1">
        <v>721476</v>
      </c>
      <c r="B320553" s="1" t="s">
        <v>319593</v>
      </c>
      <c r="C320553" s="1" t="s">
        <v>5</v>
      </c>
    </row>
    <row r="320554" spans="1:4" x14ac:dyDescent="0.2">
      <c r="A320554" s="1">
        <v>721478</v>
      </c>
      <c r="B320554" s="1" t="s">
        <v>319594</v>
      </c>
      <c r="C320554" t="s">
        <v>60</v>
      </c>
      <c r="D320554" s="1" t="s">
        <v>61</v>
      </c>
    </row>
    <row r="320555" spans="1:4" x14ac:dyDescent="0.2">
      <c r="A320555" s="1">
        <v>721482</v>
      </c>
      <c r="B320555" s="1" t="s">
        <v>319595</v>
      </c>
      <c r="C320555" s="1" t="s">
        <v>5</v>
      </c>
    </row>
    <row r="320556" spans="1:4" x14ac:dyDescent="0.2">
      <c r="A320556" s="1">
        <v>721484</v>
      </c>
      <c r="B320556" s="1" t="s">
        <v>319596</v>
      </c>
      <c r="C320556" s="1" t="s">
        <v>5</v>
      </c>
    </row>
    <row r="320557" spans="1:4" x14ac:dyDescent="0.2">
      <c r="A320557" s="1">
        <v>721486</v>
      </c>
      <c r="B320557" s="1" t="s">
        <v>319597</v>
      </c>
      <c r="C320557" s="1" t="s">
        <v>5</v>
      </c>
    </row>
    <row r="320558" spans="1:4" x14ac:dyDescent="0.2">
      <c r="A320558" s="1">
        <v>721512</v>
      </c>
      <c r="B320558" s="1" t="s">
        <v>319598</v>
      </c>
      <c r="C320558" s="1" t="s">
        <v>5</v>
      </c>
    </row>
    <row r="320559" spans="1:4" x14ac:dyDescent="0.2">
      <c r="A320559" s="1">
        <v>721516</v>
      </c>
      <c r="B320559" s="1" t="s">
        <v>319599</v>
      </c>
      <c r="C320559" s="1" t="s">
        <v>5</v>
      </c>
    </row>
    <row r="320560" spans="1:4" x14ac:dyDescent="0.2">
      <c r="A320560" s="1">
        <v>721526</v>
      </c>
      <c r="B320560" s="1" t="s">
        <v>319600</v>
      </c>
      <c r="C320560" s="1" t="s">
        <v>5</v>
      </c>
    </row>
    <row r="320561" spans="1:3" x14ac:dyDescent="0.2">
      <c r="A320561" s="1">
        <v>721530</v>
      </c>
      <c r="B320561" s="1" t="s">
        <v>319601</v>
      </c>
      <c r="C320561" s="1" t="s">
        <v>5</v>
      </c>
    </row>
    <row r="320562" spans="1:3" x14ac:dyDescent="0.2">
      <c r="A320562" s="1">
        <v>721550</v>
      </c>
      <c r="B320562" s="1" t="s">
        <v>319602</v>
      </c>
      <c r="C320562" s="1" t="s">
        <v>5</v>
      </c>
    </row>
    <row r="320563" spans="1:3" x14ac:dyDescent="0.2">
      <c r="A320563" s="1">
        <v>721558</v>
      </c>
      <c r="B320563" s="1" t="s">
        <v>319603</v>
      </c>
      <c r="C320563" s="1" t="s">
        <v>5</v>
      </c>
    </row>
    <row r="320564" spans="1:3" x14ac:dyDescent="0.2">
      <c r="A320564" s="1">
        <v>721560</v>
      </c>
      <c r="B320564" s="1" t="s">
        <v>319604</v>
      </c>
      <c r="C320564" s="1" t="s">
        <v>5</v>
      </c>
    </row>
    <row r="320565" spans="1:3" x14ac:dyDescent="0.2">
      <c r="A320565" s="1">
        <v>721562</v>
      </c>
      <c r="B320565" s="1" t="s">
        <v>319605</v>
      </c>
      <c r="C320565" s="1" t="s">
        <v>60</v>
      </c>
    </row>
    <row r="320566" spans="1:3" x14ac:dyDescent="0.2">
      <c r="A320566" s="1">
        <v>721564</v>
      </c>
      <c r="B320566" s="1" t="s">
        <v>319606</v>
      </c>
      <c r="C320566" s="1" t="s">
        <v>5</v>
      </c>
    </row>
    <row r="320567" spans="1:3" x14ac:dyDescent="0.2">
      <c r="A320567" s="1">
        <v>721566</v>
      </c>
      <c r="B320567" s="1" t="s">
        <v>319607</v>
      </c>
      <c r="C320567" s="1" t="s">
        <v>5</v>
      </c>
    </row>
    <row r="320568" spans="1:3" x14ac:dyDescent="0.2">
      <c r="A320568" s="1">
        <v>721570</v>
      </c>
      <c r="B320568" s="1" t="s">
        <v>319608</v>
      </c>
      <c r="C320568" s="1" t="s">
        <v>5</v>
      </c>
    </row>
    <row r="320569" spans="1:3" x14ac:dyDescent="0.2">
      <c r="A320569" s="1">
        <v>721574</v>
      </c>
      <c r="B320569" s="1" t="s">
        <v>319609</v>
      </c>
      <c r="C320569" s="1" t="s">
        <v>60</v>
      </c>
    </row>
    <row r="320570" spans="1:3" x14ac:dyDescent="0.2">
      <c r="A320570" s="1">
        <v>721686</v>
      </c>
      <c r="B320570" s="1" t="s">
        <v>319610</v>
      </c>
      <c r="C320570" s="1" t="s">
        <v>60</v>
      </c>
    </row>
    <row r="320571" spans="1:3" x14ac:dyDescent="0.2">
      <c r="A320571" s="1">
        <v>721690</v>
      </c>
      <c r="B320571" s="1" t="s">
        <v>319611</v>
      </c>
      <c r="C320571" s="1" t="s">
        <v>5</v>
      </c>
    </row>
    <row r="320572" spans="1:3" x14ac:dyDescent="0.2">
      <c r="A320572" s="1">
        <v>721696</v>
      </c>
      <c r="B320572" s="1" t="s">
        <v>319612</v>
      </c>
      <c r="C320572" s="1" t="s">
        <v>5</v>
      </c>
    </row>
    <row r="320573" spans="1:3" x14ac:dyDescent="0.2">
      <c r="A320573" s="1">
        <v>721706</v>
      </c>
      <c r="B320573" s="1" t="s">
        <v>319613</v>
      </c>
      <c r="C320573" s="1" t="s">
        <v>5</v>
      </c>
    </row>
    <row r="320574" spans="1:3" x14ac:dyDescent="0.2">
      <c r="A320574" s="1">
        <v>721708</v>
      </c>
      <c r="B320574" s="1" t="s">
        <v>319614</v>
      </c>
      <c r="C320574" s="1" t="s">
        <v>60</v>
      </c>
    </row>
    <row r="320575" spans="1:3" x14ac:dyDescent="0.2">
      <c r="A320575" s="1">
        <v>721722</v>
      </c>
      <c r="B320575" s="1" t="s">
        <v>319615</v>
      </c>
      <c r="C320575" s="1" t="s">
        <v>5</v>
      </c>
    </row>
    <row r="320576" spans="1:3" x14ac:dyDescent="0.2">
      <c r="A320576" s="1">
        <v>721724</v>
      </c>
      <c r="B320576" s="1" t="s">
        <v>319616</v>
      </c>
      <c r="C320576" s="1" t="s">
        <v>5</v>
      </c>
    </row>
    <row r="320577" spans="1:4" x14ac:dyDescent="0.2">
      <c r="A320577" s="1">
        <v>721734</v>
      </c>
      <c r="B320577" s="1" t="s">
        <v>319617</v>
      </c>
      <c r="C320577" s="1" t="s">
        <v>5</v>
      </c>
    </row>
    <row r="320578" spans="1:4" x14ac:dyDescent="0.2">
      <c r="A320578" s="1">
        <v>721738</v>
      </c>
      <c r="B320578" s="1" t="s">
        <v>319618</v>
      </c>
      <c r="C320578" s="1" t="s">
        <v>5</v>
      </c>
    </row>
    <row r="320579" spans="1:4" x14ac:dyDescent="0.2">
      <c r="A320579" s="1">
        <v>721744</v>
      </c>
      <c r="B320579" s="1" t="s">
        <v>319619</v>
      </c>
      <c r="C320579" s="1" t="s">
        <v>5</v>
      </c>
    </row>
    <row r="320580" spans="1:4" x14ac:dyDescent="0.2">
      <c r="A320580" s="1">
        <v>721752</v>
      </c>
      <c r="B320580" s="1" t="s">
        <v>319620</v>
      </c>
      <c r="C320580" s="1" t="s">
        <v>5</v>
      </c>
    </row>
    <row r="320581" spans="1:4" x14ac:dyDescent="0.2">
      <c r="A320581" s="1">
        <v>721754</v>
      </c>
      <c r="B320581" s="1" t="s">
        <v>319621</v>
      </c>
      <c r="C320581" t="s">
        <v>60</v>
      </c>
      <c r="D320581" s="1" t="s">
        <v>61</v>
      </c>
    </row>
    <row r="320582" spans="1:4" x14ac:dyDescent="0.2">
      <c r="A320582" s="1">
        <v>721756</v>
      </c>
      <c r="B320582" s="1" t="s">
        <v>319622</v>
      </c>
      <c r="C320582" s="1" t="s">
        <v>5</v>
      </c>
    </row>
    <row r="320583" spans="1:4" x14ac:dyDescent="0.2">
      <c r="A320583" s="1">
        <v>721758</v>
      </c>
      <c r="B320583" s="1" t="s">
        <v>319623</v>
      </c>
      <c r="C320583" s="1" t="s">
        <v>5</v>
      </c>
    </row>
    <row r="320584" spans="1:4" x14ac:dyDescent="0.2">
      <c r="A320584" s="1">
        <v>721760</v>
      </c>
      <c r="B320584" s="1" t="s">
        <v>319624</v>
      </c>
      <c r="C320584" s="1" t="s">
        <v>5</v>
      </c>
    </row>
    <row r="320585" spans="1:4" x14ac:dyDescent="0.2">
      <c r="A320585" s="1">
        <v>721766</v>
      </c>
      <c r="B320585" s="1" t="s">
        <v>319625</v>
      </c>
      <c r="C320585" s="1" t="s">
        <v>5</v>
      </c>
    </row>
    <row r="320586" spans="1:4" x14ac:dyDescent="0.2">
      <c r="A320586" s="1">
        <v>721770</v>
      </c>
      <c r="B320586" s="1" t="s">
        <v>319626</v>
      </c>
      <c r="C320586" s="1" t="s">
        <v>60</v>
      </c>
    </row>
    <row r="320587" spans="1:4" x14ac:dyDescent="0.2">
      <c r="A320587" s="1">
        <v>721792</v>
      </c>
      <c r="B320587" s="1" t="s">
        <v>319627</v>
      </c>
      <c r="C320587" s="1" t="s">
        <v>5</v>
      </c>
    </row>
    <row r="320588" spans="1:4" x14ac:dyDescent="0.2">
      <c r="A320588" s="1">
        <v>721800</v>
      </c>
      <c r="B320588" s="1" t="s">
        <v>319628</v>
      </c>
      <c r="C320588" s="1" t="s">
        <v>5</v>
      </c>
    </row>
    <row r="320589" spans="1:4" x14ac:dyDescent="0.2">
      <c r="A320589" s="1">
        <v>721810</v>
      </c>
      <c r="B320589" s="1" t="s">
        <v>319629</v>
      </c>
      <c r="C320589" s="1" t="s">
        <v>5</v>
      </c>
    </row>
    <row r="320590" spans="1:4" x14ac:dyDescent="0.2">
      <c r="A320590" s="1">
        <v>721848</v>
      </c>
      <c r="B320590" s="1" t="s">
        <v>319630</v>
      </c>
      <c r="C320590" s="1" t="s">
        <v>5</v>
      </c>
    </row>
    <row r="320591" spans="1:4" x14ac:dyDescent="0.2">
      <c r="A320591" s="1">
        <v>721852</v>
      </c>
      <c r="B320591" s="1" t="s">
        <v>319631</v>
      </c>
      <c r="C320591" s="1" t="s">
        <v>5</v>
      </c>
    </row>
    <row r="320592" spans="1:4" x14ac:dyDescent="0.2">
      <c r="A320592" s="1">
        <v>721858</v>
      </c>
      <c r="B320592" s="1" t="s">
        <v>319632</v>
      </c>
      <c r="C320592" s="1" t="s">
        <v>5</v>
      </c>
    </row>
    <row r="320593" spans="1:3" x14ac:dyDescent="0.2">
      <c r="A320593" s="1">
        <v>721872</v>
      </c>
      <c r="B320593" s="1" t="s">
        <v>319633</v>
      </c>
      <c r="C320593" s="1" t="s">
        <v>5</v>
      </c>
    </row>
    <row r="320594" spans="1:3" x14ac:dyDescent="0.2">
      <c r="A320594" s="1">
        <v>721896</v>
      </c>
      <c r="B320594" s="1" t="s">
        <v>319634</v>
      </c>
      <c r="C320594" s="1" t="s">
        <v>5</v>
      </c>
    </row>
    <row r="320595" spans="1:3" x14ac:dyDescent="0.2">
      <c r="A320595" s="1">
        <v>721906</v>
      </c>
      <c r="B320595" s="1" t="s">
        <v>319635</v>
      </c>
      <c r="C320595" s="1" t="s">
        <v>5</v>
      </c>
    </row>
    <row r="320596" spans="1:3" x14ac:dyDescent="0.2">
      <c r="A320596" s="1">
        <v>721908</v>
      </c>
      <c r="B320596" s="1" t="s">
        <v>319636</v>
      </c>
      <c r="C320596" s="1" t="s">
        <v>5</v>
      </c>
    </row>
    <row r="320597" spans="1:3" x14ac:dyDescent="0.2">
      <c r="A320597" s="1">
        <v>721910</v>
      </c>
      <c r="B320597" s="1" t="s">
        <v>319637</v>
      </c>
      <c r="C320597" s="1" t="s">
        <v>5</v>
      </c>
    </row>
    <row r="320598" spans="1:3" x14ac:dyDescent="0.2">
      <c r="A320598" s="1">
        <v>721912</v>
      </c>
      <c r="B320598" s="1" t="s">
        <v>319638</v>
      </c>
      <c r="C320598" s="1" t="s">
        <v>5</v>
      </c>
    </row>
    <row r="320599" spans="1:3" x14ac:dyDescent="0.2">
      <c r="A320599" s="1">
        <v>721914</v>
      </c>
      <c r="B320599" s="1" t="s">
        <v>319639</v>
      </c>
      <c r="C320599" s="1" t="s">
        <v>5</v>
      </c>
    </row>
    <row r="320600" spans="1:3" x14ac:dyDescent="0.2">
      <c r="A320600" s="1">
        <v>721916</v>
      </c>
      <c r="B320600" s="1" t="s">
        <v>319640</v>
      </c>
      <c r="C320600" s="1" t="s">
        <v>5</v>
      </c>
    </row>
    <row r="320601" spans="1:3" x14ac:dyDescent="0.2">
      <c r="A320601" s="1">
        <v>721918</v>
      </c>
      <c r="B320601" s="1" t="s">
        <v>319641</v>
      </c>
      <c r="C320601" s="1" t="s">
        <v>5</v>
      </c>
    </row>
    <row r="320602" spans="1:3" x14ac:dyDescent="0.2">
      <c r="A320602" s="1">
        <v>721920</v>
      </c>
      <c r="B320602" s="1" t="s">
        <v>319642</v>
      </c>
      <c r="C320602" s="1" t="s">
        <v>5</v>
      </c>
    </row>
    <row r="320603" spans="1:3" x14ac:dyDescent="0.2">
      <c r="A320603" s="1">
        <v>721922</v>
      </c>
      <c r="B320603" s="1" t="s">
        <v>319643</v>
      </c>
      <c r="C320603" s="1" t="s">
        <v>5</v>
      </c>
    </row>
    <row r="320604" spans="1:3" x14ac:dyDescent="0.2">
      <c r="A320604" s="1">
        <v>721924</v>
      </c>
      <c r="B320604" s="1" t="s">
        <v>319644</v>
      </c>
      <c r="C320604" s="1" t="s">
        <v>5</v>
      </c>
    </row>
    <row r="320605" spans="1:3" x14ac:dyDescent="0.2">
      <c r="A320605" s="1">
        <v>721926</v>
      </c>
      <c r="B320605" s="1" t="s">
        <v>319645</v>
      </c>
      <c r="C320605" s="1" t="s">
        <v>5</v>
      </c>
    </row>
    <row r="320606" spans="1:3" x14ac:dyDescent="0.2">
      <c r="A320606" s="1">
        <v>721928</v>
      </c>
      <c r="B320606" s="1" t="s">
        <v>319646</v>
      </c>
      <c r="C320606" s="1" t="s">
        <v>5</v>
      </c>
    </row>
    <row r="320607" spans="1:3" x14ac:dyDescent="0.2">
      <c r="A320607" s="1">
        <v>721930</v>
      </c>
      <c r="B320607" s="1" t="s">
        <v>319647</v>
      </c>
      <c r="C320607" s="1" t="s">
        <v>5</v>
      </c>
    </row>
    <row r="320608" spans="1:3" x14ac:dyDescent="0.2">
      <c r="A320608" s="1">
        <v>721932</v>
      </c>
      <c r="B320608" s="1" t="s">
        <v>319648</v>
      </c>
      <c r="C320608" s="1" t="s">
        <v>5</v>
      </c>
    </row>
    <row r="320609" spans="1:3" x14ac:dyDescent="0.2">
      <c r="A320609" s="1">
        <v>721934</v>
      </c>
      <c r="B320609" s="1" t="s">
        <v>319649</v>
      </c>
      <c r="C320609" s="1" t="s">
        <v>5</v>
      </c>
    </row>
    <row r="320610" spans="1:3" x14ac:dyDescent="0.2">
      <c r="A320610" s="1">
        <v>721936</v>
      </c>
      <c r="B320610" s="1" t="s">
        <v>319650</v>
      </c>
      <c r="C320610" s="1" t="s">
        <v>5</v>
      </c>
    </row>
    <row r="320611" spans="1:3" x14ac:dyDescent="0.2">
      <c r="A320611" s="1">
        <v>721938</v>
      </c>
      <c r="B320611" s="1" t="s">
        <v>319651</v>
      </c>
      <c r="C320611" s="1" t="s">
        <v>5</v>
      </c>
    </row>
    <row r="320612" spans="1:3" x14ac:dyDescent="0.2">
      <c r="A320612" s="1">
        <v>721940</v>
      </c>
      <c r="B320612" s="1" t="s">
        <v>319652</v>
      </c>
      <c r="C320612" s="1" t="s">
        <v>5</v>
      </c>
    </row>
    <row r="320613" spans="1:3" x14ac:dyDescent="0.2">
      <c r="A320613" s="1">
        <v>721942</v>
      </c>
      <c r="B320613" s="1" t="s">
        <v>319653</v>
      </c>
      <c r="C320613" s="1" t="s">
        <v>5</v>
      </c>
    </row>
    <row r="320614" spans="1:3" x14ac:dyDescent="0.2">
      <c r="A320614" s="1">
        <v>721944</v>
      </c>
      <c r="B320614" s="1" t="s">
        <v>319654</v>
      </c>
      <c r="C320614" s="1" t="s">
        <v>5</v>
      </c>
    </row>
    <row r="320615" spans="1:3" x14ac:dyDescent="0.2">
      <c r="A320615" s="1">
        <v>721946</v>
      </c>
      <c r="B320615" s="1" t="s">
        <v>319655</v>
      </c>
      <c r="C320615" s="1" t="s">
        <v>5</v>
      </c>
    </row>
    <row r="320616" spans="1:3" x14ac:dyDescent="0.2">
      <c r="A320616" s="1">
        <v>721948</v>
      </c>
      <c r="B320616" s="1" t="s">
        <v>319656</v>
      </c>
      <c r="C320616" s="1" t="s">
        <v>5</v>
      </c>
    </row>
    <row r="320617" spans="1:3" x14ac:dyDescent="0.2">
      <c r="A320617" s="1">
        <v>721950</v>
      </c>
      <c r="B320617" s="1" t="s">
        <v>319657</v>
      </c>
      <c r="C320617" s="1" t="s">
        <v>5</v>
      </c>
    </row>
    <row r="320618" spans="1:3" x14ac:dyDescent="0.2">
      <c r="A320618" s="1">
        <v>721952</v>
      </c>
      <c r="B320618" s="1" t="s">
        <v>319658</v>
      </c>
      <c r="C320618" s="1" t="s">
        <v>5</v>
      </c>
    </row>
    <row r="320619" spans="1:3" x14ac:dyDescent="0.2">
      <c r="A320619" s="1">
        <v>721954</v>
      </c>
      <c r="B320619" s="1" t="s">
        <v>319659</v>
      </c>
      <c r="C320619" s="1" t="s">
        <v>5</v>
      </c>
    </row>
    <row r="320620" spans="1:3" x14ac:dyDescent="0.2">
      <c r="A320620" s="1">
        <v>721956</v>
      </c>
      <c r="B320620" s="1" t="s">
        <v>319660</v>
      </c>
      <c r="C320620" s="1" t="s">
        <v>5</v>
      </c>
    </row>
    <row r="320621" spans="1:3" x14ac:dyDescent="0.2">
      <c r="A320621" s="1">
        <v>721958</v>
      </c>
      <c r="B320621" s="1" t="s">
        <v>319661</v>
      </c>
      <c r="C320621" s="1" t="s">
        <v>5</v>
      </c>
    </row>
    <row r="320622" spans="1:3" x14ac:dyDescent="0.2">
      <c r="A320622" s="1">
        <v>721960</v>
      </c>
      <c r="B320622" s="1" t="s">
        <v>319662</v>
      </c>
      <c r="C320622" s="1" t="s">
        <v>5</v>
      </c>
    </row>
    <row r="320623" spans="1:3" x14ac:dyDescent="0.2">
      <c r="A320623" s="1">
        <v>721962</v>
      </c>
      <c r="B320623" s="1" t="s">
        <v>319663</v>
      </c>
      <c r="C320623" s="1" t="s">
        <v>5</v>
      </c>
    </row>
    <row r="320624" spans="1:3" x14ac:dyDescent="0.2">
      <c r="A320624" s="1">
        <v>721964</v>
      </c>
      <c r="B320624" s="1" t="s">
        <v>319664</v>
      </c>
      <c r="C320624" s="1" t="s">
        <v>5</v>
      </c>
    </row>
    <row r="320625" spans="1:3" x14ac:dyDescent="0.2">
      <c r="A320625" s="1">
        <v>721966</v>
      </c>
      <c r="B320625" s="1" t="s">
        <v>319665</v>
      </c>
      <c r="C320625" s="1" t="s">
        <v>5</v>
      </c>
    </row>
    <row r="320626" spans="1:3" x14ac:dyDescent="0.2">
      <c r="A320626" s="1">
        <v>721968</v>
      </c>
      <c r="B320626" s="1" t="s">
        <v>319666</v>
      </c>
      <c r="C320626" s="1" t="s">
        <v>5</v>
      </c>
    </row>
    <row r="320627" spans="1:3" x14ac:dyDescent="0.2">
      <c r="A320627" s="1">
        <v>721970</v>
      </c>
      <c r="B320627" s="1" t="s">
        <v>319667</v>
      </c>
      <c r="C320627" s="1" t="s">
        <v>5</v>
      </c>
    </row>
    <row r="320628" spans="1:3" x14ac:dyDescent="0.2">
      <c r="A320628" s="1">
        <v>721972</v>
      </c>
      <c r="B320628" s="1" t="s">
        <v>319668</v>
      </c>
      <c r="C320628" s="1" t="s">
        <v>5</v>
      </c>
    </row>
    <row r="320629" spans="1:3" x14ac:dyDescent="0.2">
      <c r="A320629" s="1">
        <v>721974</v>
      </c>
      <c r="B320629" s="1" t="s">
        <v>319669</v>
      </c>
      <c r="C320629" s="1" t="s">
        <v>5</v>
      </c>
    </row>
    <row r="320630" spans="1:3" x14ac:dyDescent="0.2">
      <c r="A320630" s="1">
        <v>721976</v>
      </c>
      <c r="B320630" s="1" t="s">
        <v>319670</v>
      </c>
      <c r="C320630" s="1" t="s">
        <v>5</v>
      </c>
    </row>
    <row r="320631" spans="1:3" x14ac:dyDescent="0.2">
      <c r="A320631" s="1">
        <v>721978</v>
      </c>
      <c r="B320631" s="1" t="s">
        <v>319671</v>
      </c>
      <c r="C320631" s="1" t="s">
        <v>5</v>
      </c>
    </row>
    <row r="320632" spans="1:3" x14ac:dyDescent="0.2">
      <c r="A320632" s="1">
        <v>721980</v>
      </c>
      <c r="B320632" s="1" t="s">
        <v>319672</v>
      </c>
      <c r="C320632" s="1" t="s">
        <v>5</v>
      </c>
    </row>
    <row r="320633" spans="1:3" x14ac:dyDescent="0.2">
      <c r="A320633" s="1">
        <v>721982</v>
      </c>
      <c r="B320633" s="1" t="s">
        <v>319673</v>
      </c>
      <c r="C320633" s="1" t="s">
        <v>5</v>
      </c>
    </row>
    <row r="320634" spans="1:3" x14ac:dyDescent="0.2">
      <c r="A320634" s="1">
        <v>721984</v>
      </c>
      <c r="B320634" s="1" t="s">
        <v>319674</v>
      </c>
      <c r="C320634" s="1" t="s">
        <v>5</v>
      </c>
    </row>
    <row r="320635" spans="1:3" x14ac:dyDescent="0.2">
      <c r="A320635" s="1">
        <v>721986</v>
      </c>
      <c r="B320635" s="1" t="s">
        <v>319675</v>
      </c>
      <c r="C320635" s="1" t="s">
        <v>5</v>
      </c>
    </row>
    <row r="320636" spans="1:3" x14ac:dyDescent="0.2">
      <c r="A320636" s="1">
        <v>721988</v>
      </c>
      <c r="B320636" s="1" t="s">
        <v>319676</v>
      </c>
      <c r="C320636" s="1" t="s">
        <v>5</v>
      </c>
    </row>
    <row r="320637" spans="1:3" x14ac:dyDescent="0.2">
      <c r="A320637" s="1">
        <v>721990</v>
      </c>
      <c r="B320637" s="1" t="s">
        <v>319677</v>
      </c>
      <c r="C320637" s="1" t="s">
        <v>5</v>
      </c>
    </row>
    <row r="320638" spans="1:3" x14ac:dyDescent="0.2">
      <c r="A320638" s="1">
        <v>721992</v>
      </c>
      <c r="B320638" s="1" t="s">
        <v>319678</v>
      </c>
      <c r="C320638" s="1" t="s">
        <v>5</v>
      </c>
    </row>
    <row r="320639" spans="1:3" x14ac:dyDescent="0.2">
      <c r="A320639" s="1">
        <v>721994</v>
      </c>
      <c r="B320639" s="1" t="s">
        <v>319679</v>
      </c>
      <c r="C320639" s="1" t="s">
        <v>5</v>
      </c>
    </row>
    <row r="320640" spans="1:3" x14ac:dyDescent="0.2">
      <c r="A320640" s="1">
        <v>721996</v>
      </c>
      <c r="B320640" s="1" t="s">
        <v>319680</v>
      </c>
      <c r="C320640" s="1" t="s">
        <v>5</v>
      </c>
    </row>
    <row r="320641" spans="1:4" x14ac:dyDescent="0.2">
      <c r="A320641" s="1">
        <v>721998</v>
      </c>
      <c r="B320641" s="1" t="s">
        <v>319681</v>
      </c>
      <c r="C320641" s="1" t="s">
        <v>5</v>
      </c>
    </row>
    <row r="320642" spans="1:4" x14ac:dyDescent="0.2">
      <c r="A320642" s="1">
        <v>722000</v>
      </c>
      <c r="B320642" s="1" t="s">
        <v>319682</v>
      </c>
      <c r="C320642" s="1" t="s">
        <v>5</v>
      </c>
    </row>
    <row r="320643" spans="1:4" x14ac:dyDescent="0.2">
      <c r="A320643" s="1">
        <v>722084</v>
      </c>
      <c r="B320643" s="1" t="s">
        <v>319683</v>
      </c>
      <c r="C320643" s="1" t="s">
        <v>60</v>
      </c>
    </row>
    <row r="320644" spans="1:4" x14ac:dyDescent="0.2">
      <c r="A320644" s="1">
        <v>722160</v>
      </c>
      <c r="B320644" s="1" t="s">
        <v>319684</v>
      </c>
      <c r="C320644" s="1" t="s">
        <v>5</v>
      </c>
    </row>
    <row r="320645" spans="1:4" x14ac:dyDescent="0.2">
      <c r="A320645" s="1">
        <v>722166</v>
      </c>
      <c r="B320645" s="1" t="s">
        <v>319685</v>
      </c>
      <c r="C320645" s="1" t="s">
        <v>5</v>
      </c>
    </row>
    <row r="320646" spans="1:4" x14ac:dyDescent="0.2">
      <c r="A320646" s="1">
        <v>722168</v>
      </c>
      <c r="B320646" s="1" t="s">
        <v>319686</v>
      </c>
      <c r="C320646" s="1" t="s">
        <v>5</v>
      </c>
    </row>
    <row r="320647" spans="1:4" x14ac:dyDescent="0.2">
      <c r="A320647" s="1">
        <v>722170</v>
      </c>
      <c r="B320647" s="1" t="s">
        <v>319687</v>
      </c>
      <c r="C320647" s="1" t="s">
        <v>5</v>
      </c>
    </row>
    <row r="320648" spans="1:4" x14ac:dyDescent="0.2">
      <c r="A320648" s="1">
        <v>722174</v>
      </c>
      <c r="B320648" s="1" t="s">
        <v>319688</v>
      </c>
      <c r="C320648" s="1" t="s">
        <v>5</v>
      </c>
    </row>
    <row r="320649" spans="1:4" x14ac:dyDescent="0.2">
      <c r="A320649" s="1">
        <v>722178</v>
      </c>
      <c r="B320649" s="1" t="s">
        <v>319689</v>
      </c>
      <c r="C320649" s="1" t="s">
        <v>5</v>
      </c>
    </row>
    <row r="320650" spans="1:4" x14ac:dyDescent="0.2">
      <c r="A320650" s="1">
        <v>722182</v>
      </c>
      <c r="B320650" s="1" t="s">
        <v>319690</v>
      </c>
      <c r="C320650" s="1" t="s">
        <v>5</v>
      </c>
    </row>
    <row r="320651" spans="1:4" x14ac:dyDescent="0.2">
      <c r="A320651" s="1">
        <v>722188</v>
      </c>
      <c r="B320651" s="1" t="s">
        <v>319691</v>
      </c>
      <c r="C320651" s="1" t="s">
        <v>5</v>
      </c>
    </row>
    <row r="320652" spans="1:4" x14ac:dyDescent="0.2">
      <c r="A320652" s="1">
        <v>722198</v>
      </c>
      <c r="B320652" s="1" t="s">
        <v>319692</v>
      </c>
      <c r="C320652" s="1" t="s">
        <v>5</v>
      </c>
    </row>
    <row r="320653" spans="1:4" x14ac:dyDescent="0.2">
      <c r="A320653" s="1">
        <v>722200</v>
      </c>
      <c r="B320653" s="1" t="s">
        <v>319693</v>
      </c>
      <c r="C320653" s="1" t="s">
        <v>60</v>
      </c>
    </row>
    <row r="320654" spans="1:4" x14ac:dyDescent="0.2">
      <c r="A320654" s="1">
        <v>722202</v>
      </c>
      <c r="B320654" s="1" t="s">
        <v>319694</v>
      </c>
      <c r="C320654" t="s">
        <v>60</v>
      </c>
      <c r="D320654" s="1" t="s">
        <v>61</v>
      </c>
    </row>
    <row r="320655" spans="1:4" x14ac:dyDescent="0.2">
      <c r="A320655" s="1">
        <v>722204</v>
      </c>
      <c r="B320655" s="1" t="s">
        <v>319695</v>
      </c>
      <c r="C320655" s="1" t="s">
        <v>5</v>
      </c>
    </row>
    <row r="320656" spans="1:4" x14ac:dyDescent="0.2">
      <c r="A320656" s="1">
        <v>722206</v>
      </c>
      <c r="B320656" s="1" t="s">
        <v>319696</v>
      </c>
      <c r="C320656" s="1" t="s">
        <v>5</v>
      </c>
    </row>
    <row r="320657" spans="1:3" x14ac:dyDescent="0.2">
      <c r="A320657" s="1">
        <v>722224</v>
      </c>
      <c r="B320657" s="1" t="s">
        <v>319697</v>
      </c>
      <c r="C320657" s="1" t="s">
        <v>60</v>
      </c>
    </row>
    <row r="320658" spans="1:3" x14ac:dyDescent="0.2">
      <c r="A320658" s="1">
        <v>722234</v>
      </c>
      <c r="B320658" s="1" t="s">
        <v>319698</v>
      </c>
      <c r="C320658" s="1" t="s">
        <v>5</v>
      </c>
    </row>
    <row r="320659" spans="1:3" x14ac:dyDescent="0.2">
      <c r="A320659" s="1">
        <v>722430</v>
      </c>
      <c r="B320659" s="1" t="s">
        <v>319699</v>
      </c>
      <c r="C320659" s="1" t="s">
        <v>5</v>
      </c>
    </row>
    <row r="320660" spans="1:3" x14ac:dyDescent="0.2">
      <c r="A320660" s="1">
        <v>722440</v>
      </c>
      <c r="B320660" s="1" t="s">
        <v>319700</v>
      </c>
      <c r="C320660" s="1" t="s">
        <v>5</v>
      </c>
    </row>
    <row r="320661" spans="1:3" x14ac:dyDescent="0.2">
      <c r="A320661" s="1">
        <v>722444</v>
      </c>
      <c r="B320661" s="1" t="s">
        <v>319701</v>
      </c>
      <c r="C320661" s="1" t="s">
        <v>5</v>
      </c>
    </row>
    <row r="320662" spans="1:3" x14ac:dyDescent="0.2">
      <c r="A320662" s="1">
        <v>722448</v>
      </c>
      <c r="B320662" s="1" t="s">
        <v>319702</v>
      </c>
      <c r="C320662" s="1" t="s">
        <v>5</v>
      </c>
    </row>
    <row r="320663" spans="1:3" x14ac:dyDescent="0.2">
      <c r="A320663" s="1">
        <v>722454</v>
      </c>
      <c r="B320663" s="1" t="s">
        <v>319703</v>
      </c>
      <c r="C320663" s="1" t="s">
        <v>5</v>
      </c>
    </row>
    <row r="320664" spans="1:3" x14ac:dyDescent="0.2">
      <c r="A320664" s="1">
        <v>722460</v>
      </c>
      <c r="B320664" s="1" t="s">
        <v>319704</v>
      </c>
      <c r="C320664" s="1" t="s">
        <v>5</v>
      </c>
    </row>
    <row r="320665" spans="1:3" x14ac:dyDescent="0.2">
      <c r="A320665" s="1">
        <v>722462</v>
      </c>
      <c r="B320665" s="1" t="s">
        <v>319705</v>
      </c>
      <c r="C320665" s="1" t="s">
        <v>60</v>
      </c>
    </row>
    <row r="320666" spans="1:3" x14ac:dyDescent="0.2">
      <c r="A320666" s="1">
        <v>722464</v>
      </c>
      <c r="B320666" s="1" t="s">
        <v>319706</v>
      </c>
      <c r="C320666" s="1" t="s">
        <v>5</v>
      </c>
    </row>
    <row r="320667" spans="1:3" x14ac:dyDescent="0.2">
      <c r="A320667" s="1">
        <v>722466</v>
      </c>
      <c r="B320667" s="1" t="s">
        <v>319707</v>
      </c>
      <c r="C320667" s="1" t="s">
        <v>60</v>
      </c>
    </row>
    <row r="320668" spans="1:3" x14ac:dyDescent="0.2">
      <c r="A320668" s="1">
        <v>722468</v>
      </c>
      <c r="B320668" s="1" t="s">
        <v>319708</v>
      </c>
      <c r="C320668" s="1" t="s">
        <v>5</v>
      </c>
    </row>
    <row r="320669" spans="1:3" x14ac:dyDescent="0.2">
      <c r="A320669" s="1">
        <v>722472</v>
      </c>
      <c r="B320669" s="1" t="s">
        <v>319709</v>
      </c>
      <c r="C320669" s="1" t="s">
        <v>5</v>
      </c>
    </row>
    <row r="320670" spans="1:3" x14ac:dyDescent="0.2">
      <c r="A320670" s="1">
        <v>722478</v>
      </c>
      <c r="B320670" s="1" t="s">
        <v>319710</v>
      </c>
      <c r="C320670" s="1" t="s">
        <v>5</v>
      </c>
    </row>
    <row r="320671" spans="1:3" x14ac:dyDescent="0.2">
      <c r="A320671" s="1">
        <v>722552</v>
      </c>
      <c r="B320671" s="1" t="s">
        <v>319711</v>
      </c>
      <c r="C320671" s="1" t="s">
        <v>5</v>
      </c>
    </row>
    <row r="320672" spans="1:3" x14ac:dyDescent="0.2">
      <c r="A320672" s="1">
        <v>722554</v>
      </c>
      <c r="B320672" s="1" t="s">
        <v>319712</v>
      </c>
      <c r="C320672" s="1" t="s">
        <v>5</v>
      </c>
    </row>
    <row r="320673" spans="1:4" x14ac:dyDescent="0.2">
      <c r="A320673" s="1">
        <v>722556</v>
      </c>
      <c r="B320673" s="1" t="s">
        <v>319713</v>
      </c>
      <c r="C320673" s="1" t="s">
        <v>5</v>
      </c>
    </row>
    <row r="320674" spans="1:4" x14ac:dyDescent="0.2">
      <c r="A320674" s="1">
        <v>722558</v>
      </c>
      <c r="B320674" s="1" t="s">
        <v>319714</v>
      </c>
      <c r="C320674" s="1" t="s">
        <v>5</v>
      </c>
    </row>
    <row r="320675" spans="1:4" x14ac:dyDescent="0.2">
      <c r="A320675" s="1">
        <v>722560</v>
      </c>
      <c r="B320675" s="1" t="s">
        <v>319715</v>
      </c>
      <c r="C320675" s="1" t="s">
        <v>5</v>
      </c>
    </row>
    <row r="320676" spans="1:4" x14ac:dyDescent="0.2">
      <c r="A320676" s="1">
        <v>722568</v>
      </c>
      <c r="B320676" s="1" t="s">
        <v>319716</v>
      </c>
      <c r="C320676" s="1" t="s">
        <v>5</v>
      </c>
    </row>
    <row r="320677" spans="1:4" x14ac:dyDescent="0.2">
      <c r="A320677" s="1">
        <v>722576</v>
      </c>
      <c r="B320677" s="1" t="s">
        <v>319717</v>
      </c>
      <c r="C320677" s="1" t="s">
        <v>5</v>
      </c>
    </row>
    <row r="320678" spans="1:4" x14ac:dyDescent="0.2">
      <c r="A320678" s="1">
        <v>722580</v>
      </c>
      <c r="B320678" s="1" t="s">
        <v>319718</v>
      </c>
      <c r="C320678" s="1" t="s">
        <v>5</v>
      </c>
    </row>
    <row r="320679" spans="1:4" x14ac:dyDescent="0.2">
      <c r="A320679" s="1">
        <v>722582</v>
      </c>
      <c r="B320679" s="1" t="s">
        <v>319719</v>
      </c>
      <c r="C320679" s="1" t="s">
        <v>5</v>
      </c>
    </row>
    <row r="320680" spans="1:4" x14ac:dyDescent="0.2">
      <c r="A320680" s="1">
        <v>722724</v>
      </c>
      <c r="B320680" s="1" t="s">
        <v>319720</v>
      </c>
      <c r="C320680" s="1" t="s">
        <v>5</v>
      </c>
    </row>
    <row r="320681" spans="1:4" x14ac:dyDescent="0.2">
      <c r="A320681" s="1">
        <v>722726</v>
      </c>
      <c r="B320681" s="1" t="s">
        <v>319721</v>
      </c>
      <c r="C320681" s="1" t="s">
        <v>5</v>
      </c>
    </row>
    <row r="320682" spans="1:4" x14ac:dyDescent="0.2">
      <c r="A320682" s="1">
        <v>722748</v>
      </c>
      <c r="B320682" s="1" t="s">
        <v>319722</v>
      </c>
      <c r="C320682" s="1" t="s">
        <v>5</v>
      </c>
    </row>
    <row r="320683" spans="1:4" x14ac:dyDescent="0.2">
      <c r="A320683" s="1">
        <v>722900</v>
      </c>
      <c r="B320683" s="1" t="s">
        <v>319723</v>
      </c>
      <c r="C320683" t="s">
        <v>60</v>
      </c>
      <c r="D320683" s="1" t="s">
        <v>61</v>
      </c>
    </row>
    <row r="320684" spans="1:4" x14ac:dyDescent="0.2">
      <c r="A320684" s="1">
        <v>722904</v>
      </c>
      <c r="B320684" s="1" t="s">
        <v>319724</v>
      </c>
      <c r="C320684" s="1" t="s">
        <v>5</v>
      </c>
    </row>
    <row r="320685" spans="1:4" x14ac:dyDescent="0.2">
      <c r="A320685" s="1">
        <v>722914</v>
      </c>
      <c r="B320685" s="1" t="s">
        <v>319725</v>
      </c>
      <c r="C320685" s="1" t="s">
        <v>5</v>
      </c>
    </row>
    <row r="320686" spans="1:4" x14ac:dyDescent="0.2">
      <c r="A320686" s="1">
        <v>722916</v>
      </c>
      <c r="B320686" s="1" t="s">
        <v>319726</v>
      </c>
      <c r="C320686" s="1" t="s">
        <v>5</v>
      </c>
    </row>
    <row r="320687" spans="1:4" x14ac:dyDescent="0.2">
      <c r="A320687" s="1">
        <v>722920</v>
      </c>
      <c r="B320687" s="1" t="s">
        <v>319727</v>
      </c>
      <c r="C320687" s="1" t="s">
        <v>5</v>
      </c>
    </row>
    <row r="320688" spans="1:4" x14ac:dyDescent="0.2">
      <c r="A320688" s="1">
        <v>722928</v>
      </c>
      <c r="B320688" s="1" t="s">
        <v>319728</v>
      </c>
      <c r="C320688" s="1" t="s">
        <v>60</v>
      </c>
    </row>
    <row r="320689" spans="1:4" x14ac:dyDescent="0.2">
      <c r="A320689" s="1">
        <v>722954</v>
      </c>
      <c r="B320689" s="1" t="s">
        <v>319729</v>
      </c>
      <c r="C320689" s="1" t="s">
        <v>5</v>
      </c>
    </row>
    <row r="320690" spans="1:4" x14ac:dyDescent="0.2">
      <c r="A320690" s="1">
        <v>723058</v>
      </c>
      <c r="B320690" s="1" t="s">
        <v>319730</v>
      </c>
      <c r="C320690" t="s">
        <v>60</v>
      </c>
      <c r="D320690" s="1" t="s">
        <v>61</v>
      </c>
    </row>
    <row r="320691" spans="1:4" x14ac:dyDescent="0.2">
      <c r="A320691" s="1">
        <v>723088</v>
      </c>
      <c r="B320691" s="1" t="s">
        <v>319731</v>
      </c>
      <c r="C320691" s="1" t="s">
        <v>5</v>
      </c>
    </row>
    <row r="320692" spans="1:4" x14ac:dyDescent="0.2">
      <c r="A320692" s="1">
        <v>723098</v>
      </c>
      <c r="B320692" s="1" t="s">
        <v>319732</v>
      </c>
      <c r="C320692" s="1" t="s">
        <v>5</v>
      </c>
    </row>
    <row r="320693" spans="1:4" x14ac:dyDescent="0.2">
      <c r="A320693" s="1">
        <v>723100</v>
      </c>
      <c r="B320693" s="1" t="s">
        <v>319733</v>
      </c>
      <c r="C320693" s="1" t="s">
        <v>60</v>
      </c>
    </row>
    <row r="320694" spans="1:4" x14ac:dyDescent="0.2">
      <c r="A320694" s="1">
        <v>723102</v>
      </c>
      <c r="B320694" s="1" t="s">
        <v>319734</v>
      </c>
      <c r="C320694" s="1" t="s">
        <v>5</v>
      </c>
    </row>
    <row r="320695" spans="1:4" x14ac:dyDescent="0.2">
      <c r="A320695" s="1">
        <v>723104</v>
      </c>
      <c r="B320695" s="1" t="s">
        <v>319735</v>
      </c>
      <c r="C320695" s="1" t="s">
        <v>5</v>
      </c>
    </row>
    <row r="320696" spans="1:4" x14ac:dyDescent="0.2">
      <c r="A320696" s="1">
        <v>723112</v>
      </c>
      <c r="B320696" s="1" t="s">
        <v>319736</v>
      </c>
      <c r="C320696" s="1" t="s">
        <v>5</v>
      </c>
    </row>
    <row r="320697" spans="1:4" x14ac:dyDescent="0.2">
      <c r="A320697" s="1">
        <v>723118</v>
      </c>
      <c r="B320697" s="1" t="s">
        <v>319737</v>
      </c>
      <c r="C320697" s="1" t="s">
        <v>60</v>
      </c>
    </row>
    <row r="320698" spans="1:4" x14ac:dyDescent="0.2">
      <c r="A320698" s="1">
        <v>723120</v>
      </c>
      <c r="B320698" s="1" t="s">
        <v>319738</v>
      </c>
      <c r="C320698" s="1" t="s">
        <v>5</v>
      </c>
    </row>
    <row r="320699" spans="1:4" x14ac:dyDescent="0.2">
      <c r="A320699" s="1">
        <v>723122</v>
      </c>
      <c r="B320699" s="1" t="s">
        <v>319739</v>
      </c>
      <c r="C320699" s="1" t="s">
        <v>5</v>
      </c>
    </row>
    <row r="320700" spans="1:4" x14ac:dyDescent="0.2">
      <c r="A320700" s="1">
        <v>723124</v>
      </c>
      <c r="B320700" s="1" t="s">
        <v>319740</v>
      </c>
      <c r="C320700" s="1" t="s">
        <v>5</v>
      </c>
    </row>
    <row r="320701" spans="1:4" x14ac:dyDescent="0.2">
      <c r="A320701" s="1">
        <v>723126</v>
      </c>
      <c r="B320701" s="1" t="s">
        <v>319741</v>
      </c>
      <c r="C320701" s="1" t="s">
        <v>60</v>
      </c>
    </row>
    <row r="320702" spans="1:4" x14ac:dyDescent="0.2">
      <c r="A320702" s="1">
        <v>723130</v>
      </c>
      <c r="B320702" s="1" t="s">
        <v>319742</v>
      </c>
      <c r="C320702" s="1" t="s">
        <v>60</v>
      </c>
    </row>
    <row r="320703" spans="1:4" x14ac:dyDescent="0.2">
      <c r="A320703" s="1">
        <v>723138</v>
      </c>
      <c r="B320703" s="1" t="s">
        <v>319743</v>
      </c>
      <c r="C320703" s="1" t="s">
        <v>60</v>
      </c>
    </row>
    <row r="320704" spans="1:4" x14ac:dyDescent="0.2">
      <c r="A320704" s="1">
        <v>723142</v>
      </c>
      <c r="B320704" s="1" t="s">
        <v>319744</v>
      </c>
      <c r="C320704" s="1" t="s">
        <v>5</v>
      </c>
    </row>
    <row r="320705" spans="1:3" x14ac:dyDescent="0.2">
      <c r="A320705" s="1">
        <v>723144</v>
      </c>
      <c r="B320705" s="1" t="s">
        <v>319745</v>
      </c>
      <c r="C320705" s="1" t="s">
        <v>5</v>
      </c>
    </row>
    <row r="320706" spans="1:3" x14ac:dyDescent="0.2">
      <c r="A320706" s="1">
        <v>723240</v>
      </c>
      <c r="B320706" s="1" t="s">
        <v>319746</v>
      </c>
      <c r="C320706" s="1" t="s">
        <v>5</v>
      </c>
    </row>
    <row r="320707" spans="1:3" x14ac:dyDescent="0.2">
      <c r="A320707" s="1">
        <v>723284</v>
      </c>
      <c r="B320707" s="1" t="s">
        <v>319747</v>
      </c>
      <c r="C320707" s="1" t="s">
        <v>5</v>
      </c>
    </row>
    <row r="320708" spans="1:3" x14ac:dyDescent="0.2">
      <c r="A320708" s="1">
        <v>723286</v>
      </c>
      <c r="B320708" s="1" t="s">
        <v>319748</v>
      </c>
      <c r="C320708" s="1" t="s">
        <v>5</v>
      </c>
    </row>
    <row r="320709" spans="1:3" x14ac:dyDescent="0.2">
      <c r="A320709" s="1">
        <v>723294</v>
      </c>
      <c r="B320709" s="1" t="s">
        <v>319749</v>
      </c>
      <c r="C320709" s="1" t="s">
        <v>5</v>
      </c>
    </row>
    <row r="320710" spans="1:3" x14ac:dyDescent="0.2">
      <c r="A320710" s="1">
        <v>723300</v>
      </c>
      <c r="B320710" s="1" t="s">
        <v>319750</v>
      </c>
      <c r="C320710" s="1" t="s">
        <v>60</v>
      </c>
    </row>
    <row r="320711" spans="1:3" x14ac:dyDescent="0.2">
      <c r="A320711" s="1">
        <v>723302</v>
      </c>
      <c r="B320711" s="1" t="s">
        <v>319751</v>
      </c>
      <c r="C320711" s="1" t="s">
        <v>5</v>
      </c>
    </row>
    <row r="320712" spans="1:3" x14ac:dyDescent="0.2">
      <c r="A320712" s="1">
        <v>723304</v>
      </c>
      <c r="B320712" s="1" t="s">
        <v>319752</v>
      </c>
      <c r="C320712" s="1" t="s">
        <v>5</v>
      </c>
    </row>
    <row r="320713" spans="1:3" x14ac:dyDescent="0.2">
      <c r="A320713" s="1">
        <v>723306</v>
      </c>
      <c r="B320713" s="1" t="s">
        <v>319753</v>
      </c>
      <c r="C320713" s="1" t="s">
        <v>5</v>
      </c>
    </row>
    <row r="320714" spans="1:3" x14ac:dyDescent="0.2">
      <c r="A320714" s="1">
        <v>723312</v>
      </c>
      <c r="B320714" s="1" t="s">
        <v>319754</v>
      </c>
      <c r="C320714" s="1" t="s">
        <v>5</v>
      </c>
    </row>
    <row r="320715" spans="1:3" x14ac:dyDescent="0.2">
      <c r="A320715" s="1">
        <v>723318</v>
      </c>
      <c r="B320715" s="1" t="s">
        <v>319755</v>
      </c>
      <c r="C320715" s="1" t="s">
        <v>60</v>
      </c>
    </row>
    <row r="320716" spans="1:3" x14ac:dyDescent="0.2">
      <c r="A320716" s="1">
        <v>723392</v>
      </c>
      <c r="B320716" s="1" t="s">
        <v>319756</v>
      </c>
      <c r="C320716" s="1" t="s">
        <v>5</v>
      </c>
    </row>
    <row r="320717" spans="1:3" x14ac:dyDescent="0.2">
      <c r="A320717" s="1">
        <v>723394</v>
      </c>
      <c r="B320717" s="1" t="s">
        <v>319757</v>
      </c>
      <c r="C320717" s="1" t="s">
        <v>5</v>
      </c>
    </row>
    <row r="320718" spans="1:3" x14ac:dyDescent="0.2">
      <c r="A320718" s="1">
        <v>723396</v>
      </c>
      <c r="B320718" s="1" t="s">
        <v>319758</v>
      </c>
      <c r="C320718" s="1" t="s">
        <v>5</v>
      </c>
    </row>
    <row r="320719" spans="1:3" x14ac:dyDescent="0.2">
      <c r="A320719" s="1">
        <v>723398</v>
      </c>
      <c r="B320719" s="1" t="s">
        <v>319759</v>
      </c>
      <c r="C320719" s="1" t="s">
        <v>5</v>
      </c>
    </row>
    <row r="320720" spans="1:3" x14ac:dyDescent="0.2">
      <c r="A320720" s="1">
        <v>723400</v>
      </c>
      <c r="B320720" s="1" t="s">
        <v>319760</v>
      </c>
      <c r="C320720" s="1" t="s">
        <v>5</v>
      </c>
    </row>
    <row r="320721" spans="1:3" x14ac:dyDescent="0.2">
      <c r="A320721" s="1">
        <v>723402</v>
      </c>
      <c r="B320721" s="1" t="s">
        <v>319761</v>
      </c>
      <c r="C320721" s="1" t="s">
        <v>5</v>
      </c>
    </row>
    <row r="320722" spans="1:3" x14ac:dyDescent="0.2">
      <c r="A320722" s="1">
        <v>723404</v>
      </c>
      <c r="B320722" s="1" t="s">
        <v>319762</v>
      </c>
      <c r="C320722" s="1" t="s">
        <v>5</v>
      </c>
    </row>
    <row r="320723" spans="1:3" x14ac:dyDescent="0.2">
      <c r="A320723" s="1">
        <v>723406</v>
      </c>
      <c r="B320723" s="1" t="s">
        <v>319763</v>
      </c>
      <c r="C320723" s="1" t="s">
        <v>5</v>
      </c>
    </row>
    <row r="320724" spans="1:3" x14ac:dyDescent="0.2">
      <c r="A320724" s="1">
        <v>723408</v>
      </c>
      <c r="B320724" s="1" t="s">
        <v>319764</v>
      </c>
      <c r="C320724" s="1" t="s">
        <v>5</v>
      </c>
    </row>
    <row r="320725" spans="1:3" x14ac:dyDescent="0.2">
      <c r="A320725" s="1">
        <v>723410</v>
      </c>
      <c r="B320725" s="1" t="s">
        <v>319765</v>
      </c>
      <c r="C320725" s="1" t="s">
        <v>5</v>
      </c>
    </row>
    <row r="320726" spans="1:3" x14ac:dyDescent="0.2">
      <c r="A320726" s="1">
        <v>723412</v>
      </c>
      <c r="B320726" s="1" t="s">
        <v>319766</v>
      </c>
      <c r="C320726" s="1" t="s">
        <v>5</v>
      </c>
    </row>
    <row r="320727" spans="1:3" x14ac:dyDescent="0.2">
      <c r="A320727" s="1">
        <v>723414</v>
      </c>
      <c r="B320727" s="1" t="s">
        <v>319767</v>
      </c>
      <c r="C320727" s="1" t="s">
        <v>5</v>
      </c>
    </row>
    <row r="320728" spans="1:3" x14ac:dyDescent="0.2">
      <c r="A320728" s="1">
        <v>723416</v>
      </c>
      <c r="B320728" s="1" t="s">
        <v>319768</v>
      </c>
      <c r="C320728" s="1" t="s">
        <v>5</v>
      </c>
    </row>
    <row r="320729" spans="1:3" x14ac:dyDescent="0.2">
      <c r="A320729" s="1">
        <v>723418</v>
      </c>
      <c r="B320729" s="1" t="s">
        <v>319769</v>
      </c>
      <c r="C320729" s="1" t="s">
        <v>5</v>
      </c>
    </row>
    <row r="320730" spans="1:3" x14ac:dyDescent="0.2">
      <c r="A320730" s="1">
        <v>723420</v>
      </c>
      <c r="B320730" s="1" t="s">
        <v>319770</v>
      </c>
      <c r="C320730" s="1" t="s">
        <v>5</v>
      </c>
    </row>
    <row r="320731" spans="1:3" x14ac:dyDescent="0.2">
      <c r="A320731" s="1">
        <v>723422</v>
      </c>
      <c r="B320731" s="1" t="s">
        <v>319771</v>
      </c>
      <c r="C320731" s="1" t="s">
        <v>5</v>
      </c>
    </row>
    <row r="320732" spans="1:3" x14ac:dyDescent="0.2">
      <c r="A320732" s="1">
        <v>723424</v>
      </c>
      <c r="B320732" s="1" t="s">
        <v>319772</v>
      </c>
      <c r="C320732" s="1" t="s">
        <v>5</v>
      </c>
    </row>
    <row r="320733" spans="1:3" x14ac:dyDescent="0.2">
      <c r="A320733" s="1">
        <v>723426</v>
      </c>
      <c r="B320733" s="1" t="s">
        <v>319773</v>
      </c>
      <c r="C320733" s="1" t="s">
        <v>5</v>
      </c>
    </row>
    <row r="320734" spans="1:3" x14ac:dyDescent="0.2">
      <c r="A320734" s="1">
        <v>723428</v>
      </c>
      <c r="B320734" s="1" t="s">
        <v>319774</v>
      </c>
      <c r="C320734" s="1" t="s">
        <v>5</v>
      </c>
    </row>
    <row r="320735" spans="1:3" x14ac:dyDescent="0.2">
      <c r="A320735" s="1">
        <v>723430</v>
      </c>
      <c r="B320735" s="1" t="s">
        <v>319775</v>
      </c>
      <c r="C320735" s="1" t="s">
        <v>5</v>
      </c>
    </row>
    <row r="320736" spans="1:3" x14ac:dyDescent="0.2">
      <c r="A320736" s="1">
        <v>723432</v>
      </c>
      <c r="B320736" s="1" t="s">
        <v>319776</v>
      </c>
      <c r="C320736" s="1" t="s">
        <v>5</v>
      </c>
    </row>
    <row r="320737" spans="1:4" x14ac:dyDescent="0.2">
      <c r="A320737" s="1">
        <v>723434</v>
      </c>
      <c r="B320737" s="1" t="s">
        <v>319777</v>
      </c>
      <c r="C320737" s="1" t="s">
        <v>5</v>
      </c>
    </row>
    <row r="320738" spans="1:4" x14ac:dyDescent="0.2">
      <c r="A320738" s="1">
        <v>723436</v>
      </c>
      <c r="B320738" s="1" t="s">
        <v>319778</v>
      </c>
      <c r="C320738" s="1" t="s">
        <v>5</v>
      </c>
    </row>
    <row r="320739" spans="1:4" x14ac:dyDescent="0.2">
      <c r="A320739" s="1">
        <v>723438</v>
      </c>
      <c r="B320739" s="1" t="s">
        <v>319779</v>
      </c>
      <c r="C320739" s="1" t="s">
        <v>5</v>
      </c>
    </row>
    <row r="320740" spans="1:4" x14ac:dyDescent="0.2">
      <c r="A320740" s="1">
        <v>723440</v>
      </c>
      <c r="B320740" s="1" t="s">
        <v>319780</v>
      </c>
      <c r="C320740" s="1" t="s">
        <v>5</v>
      </c>
    </row>
    <row r="320741" spans="1:4" x14ac:dyDescent="0.2">
      <c r="A320741" s="1">
        <v>723442</v>
      </c>
      <c r="B320741" s="1" t="s">
        <v>319781</v>
      </c>
      <c r="C320741" s="1" t="s">
        <v>5</v>
      </c>
    </row>
    <row r="320742" spans="1:4" x14ac:dyDescent="0.2">
      <c r="A320742" s="1">
        <v>723444</v>
      </c>
      <c r="B320742" s="1" t="s">
        <v>319782</v>
      </c>
      <c r="C320742" s="1" t="s">
        <v>5</v>
      </c>
    </row>
    <row r="320743" spans="1:4" x14ac:dyDescent="0.2">
      <c r="A320743" s="1">
        <v>723446</v>
      </c>
      <c r="B320743" s="1" t="s">
        <v>319783</v>
      </c>
      <c r="C320743" s="1" t="s">
        <v>5</v>
      </c>
    </row>
    <row r="320744" spans="1:4" x14ac:dyDescent="0.2">
      <c r="A320744" s="1">
        <v>723448</v>
      </c>
      <c r="B320744" s="1" t="s">
        <v>319784</v>
      </c>
      <c r="C320744" s="1" t="s">
        <v>5</v>
      </c>
    </row>
    <row r="320745" spans="1:4" x14ac:dyDescent="0.2">
      <c r="A320745" s="1">
        <v>723450</v>
      </c>
      <c r="B320745" s="1" t="s">
        <v>319785</v>
      </c>
      <c r="C320745" s="1" t="s">
        <v>5</v>
      </c>
    </row>
    <row r="320746" spans="1:4" x14ac:dyDescent="0.2">
      <c r="A320746" s="1">
        <v>723452</v>
      </c>
      <c r="B320746" s="1" t="s">
        <v>319786</v>
      </c>
      <c r="C320746" s="1" t="s">
        <v>5</v>
      </c>
    </row>
    <row r="320747" spans="1:4" x14ac:dyDescent="0.2">
      <c r="A320747" s="1">
        <v>723454</v>
      </c>
      <c r="B320747" s="1" t="s">
        <v>319787</v>
      </c>
      <c r="C320747" s="1" t="s">
        <v>5</v>
      </c>
    </row>
    <row r="320748" spans="1:4" x14ac:dyDescent="0.2">
      <c r="A320748" s="1">
        <v>723456</v>
      </c>
      <c r="B320748" s="1" t="s">
        <v>319788</v>
      </c>
      <c r="C320748" s="1" t="s">
        <v>5</v>
      </c>
    </row>
    <row r="320749" spans="1:4" x14ac:dyDescent="0.2">
      <c r="A320749" s="1">
        <v>723458</v>
      </c>
      <c r="B320749" s="1" t="s">
        <v>319789</v>
      </c>
      <c r="C320749" s="1" t="s">
        <v>5</v>
      </c>
    </row>
    <row r="320750" spans="1:4" x14ac:dyDescent="0.2">
      <c r="A320750" s="1">
        <v>723460</v>
      </c>
      <c r="B320750" s="1" t="s">
        <v>319790</v>
      </c>
      <c r="C320750" s="1" t="s">
        <v>60</v>
      </c>
      <c r="D320750" s="1" t="s">
        <v>61</v>
      </c>
    </row>
    <row r="320751" spans="1:4" x14ac:dyDescent="0.2">
      <c r="A320751" s="1">
        <v>723462</v>
      </c>
      <c r="B320751" s="1" t="s">
        <v>319791</v>
      </c>
      <c r="C320751" s="1" t="s">
        <v>5</v>
      </c>
    </row>
    <row r="320752" spans="1:4" x14ac:dyDescent="0.2">
      <c r="A320752" s="1">
        <v>723464</v>
      </c>
      <c r="B320752" s="1" t="s">
        <v>319792</v>
      </c>
      <c r="C320752" s="1" t="s">
        <v>5</v>
      </c>
    </row>
    <row r="320753" spans="1:3" x14ac:dyDescent="0.2">
      <c r="A320753" s="1">
        <v>723466</v>
      </c>
      <c r="B320753" s="1" t="s">
        <v>319793</v>
      </c>
      <c r="C320753" s="1" t="s">
        <v>5</v>
      </c>
    </row>
    <row r="320754" spans="1:3" x14ac:dyDescent="0.2">
      <c r="A320754" s="1">
        <v>723468</v>
      </c>
      <c r="B320754" s="1" t="s">
        <v>319794</v>
      </c>
      <c r="C320754" s="1" t="s">
        <v>5</v>
      </c>
    </row>
    <row r="320755" spans="1:3" x14ac:dyDescent="0.2">
      <c r="A320755" s="1">
        <v>723470</v>
      </c>
      <c r="B320755" s="1" t="s">
        <v>319795</v>
      </c>
      <c r="C320755" s="1" t="s">
        <v>5</v>
      </c>
    </row>
    <row r="320756" spans="1:3" x14ac:dyDescent="0.2">
      <c r="A320756" s="1">
        <v>723472</v>
      </c>
      <c r="B320756" s="1" t="s">
        <v>319796</v>
      </c>
      <c r="C320756" s="1" t="s">
        <v>5</v>
      </c>
    </row>
    <row r="320757" spans="1:3" x14ac:dyDescent="0.2">
      <c r="A320757" s="1">
        <v>723474</v>
      </c>
      <c r="B320757" s="1" t="s">
        <v>319797</v>
      </c>
      <c r="C320757" s="1" t="s">
        <v>5</v>
      </c>
    </row>
    <row r="320758" spans="1:3" x14ac:dyDescent="0.2">
      <c r="A320758" s="1">
        <v>723476</v>
      </c>
      <c r="B320758" s="1" t="s">
        <v>319798</v>
      </c>
      <c r="C320758" s="1" t="s">
        <v>5</v>
      </c>
    </row>
    <row r="320759" spans="1:3" x14ac:dyDescent="0.2">
      <c r="A320759" s="1">
        <v>723478</v>
      </c>
      <c r="B320759" s="1" t="s">
        <v>319799</v>
      </c>
      <c r="C320759" s="1" t="s">
        <v>5</v>
      </c>
    </row>
    <row r="320760" spans="1:3" x14ac:dyDescent="0.2">
      <c r="A320760" s="1">
        <v>723480</v>
      </c>
      <c r="B320760" s="1" t="s">
        <v>319800</v>
      </c>
      <c r="C320760" s="1" t="s">
        <v>5</v>
      </c>
    </row>
    <row r="320761" spans="1:3" x14ac:dyDescent="0.2">
      <c r="A320761" s="1">
        <v>723482</v>
      </c>
      <c r="B320761" s="1" t="s">
        <v>319801</v>
      </c>
      <c r="C320761" s="1" t="s">
        <v>5</v>
      </c>
    </row>
    <row r="320762" spans="1:3" x14ac:dyDescent="0.2">
      <c r="A320762" s="1">
        <v>723484</v>
      </c>
      <c r="B320762" s="1" t="s">
        <v>319802</v>
      </c>
      <c r="C320762" s="1" t="s">
        <v>5</v>
      </c>
    </row>
    <row r="320763" spans="1:3" x14ac:dyDescent="0.2">
      <c r="A320763" s="1">
        <v>723486</v>
      </c>
      <c r="B320763" s="1" t="s">
        <v>319803</v>
      </c>
      <c r="C320763" s="1" t="s">
        <v>5</v>
      </c>
    </row>
    <row r="320764" spans="1:3" x14ac:dyDescent="0.2">
      <c r="A320764" s="1">
        <v>723488</v>
      </c>
      <c r="B320764" s="1" t="s">
        <v>319804</v>
      </c>
      <c r="C320764" s="1" t="s">
        <v>5</v>
      </c>
    </row>
    <row r="320765" spans="1:3" x14ac:dyDescent="0.2">
      <c r="A320765" s="1">
        <v>723502</v>
      </c>
      <c r="B320765" s="1" t="s">
        <v>319805</v>
      </c>
      <c r="C320765" s="1" t="s">
        <v>60</v>
      </c>
    </row>
    <row r="320766" spans="1:3" x14ac:dyDescent="0.2">
      <c r="A320766" s="1">
        <v>723580</v>
      </c>
      <c r="B320766" s="1" t="s">
        <v>319806</v>
      </c>
      <c r="C320766" s="1" t="s">
        <v>5</v>
      </c>
    </row>
    <row r="320767" spans="1:3" x14ac:dyDescent="0.2">
      <c r="A320767" s="1">
        <v>723582</v>
      </c>
      <c r="B320767" s="1" t="s">
        <v>319807</v>
      </c>
      <c r="C320767" s="1" t="s">
        <v>60</v>
      </c>
    </row>
    <row r="320768" spans="1:3" x14ac:dyDescent="0.2">
      <c r="A320768" s="1">
        <v>723586</v>
      </c>
      <c r="B320768" s="1" t="s">
        <v>319808</v>
      </c>
      <c r="C320768" s="1" t="s">
        <v>60</v>
      </c>
    </row>
    <row r="320769" spans="1:3" x14ac:dyDescent="0.2">
      <c r="A320769" s="1">
        <v>723590</v>
      </c>
      <c r="B320769" s="1" t="s">
        <v>319809</v>
      </c>
      <c r="C320769" s="1" t="s">
        <v>60</v>
      </c>
    </row>
    <row r="320770" spans="1:3" x14ac:dyDescent="0.2">
      <c r="A320770" s="1">
        <v>723594</v>
      </c>
      <c r="B320770" s="1" t="s">
        <v>319810</v>
      </c>
      <c r="C320770" s="1" t="s">
        <v>60</v>
      </c>
    </row>
    <row r="320771" spans="1:3" x14ac:dyDescent="0.2">
      <c r="A320771" s="1">
        <v>723596</v>
      </c>
      <c r="B320771" s="1" t="s">
        <v>319811</v>
      </c>
      <c r="C320771" s="1" t="s">
        <v>5</v>
      </c>
    </row>
    <row r="320772" spans="1:3" x14ac:dyDescent="0.2">
      <c r="A320772" s="1">
        <v>723604</v>
      </c>
      <c r="B320772" s="1" t="s">
        <v>319812</v>
      </c>
      <c r="C320772" s="1" t="s">
        <v>60</v>
      </c>
    </row>
    <row r="320773" spans="1:3" x14ac:dyDescent="0.2">
      <c r="A320773" s="1">
        <v>723608</v>
      </c>
      <c r="B320773" s="1" t="s">
        <v>319813</v>
      </c>
      <c r="C320773" s="1" t="s">
        <v>5</v>
      </c>
    </row>
    <row r="320774" spans="1:3" x14ac:dyDescent="0.2">
      <c r="A320774" s="1">
        <v>723612</v>
      </c>
      <c r="B320774" s="1" t="s">
        <v>319814</v>
      </c>
      <c r="C320774" s="1" t="s">
        <v>60</v>
      </c>
    </row>
    <row r="320775" spans="1:3" x14ac:dyDescent="0.2">
      <c r="A320775" s="1">
        <v>723616</v>
      </c>
      <c r="B320775" s="1" t="s">
        <v>319815</v>
      </c>
      <c r="C320775" s="1" t="s">
        <v>5</v>
      </c>
    </row>
    <row r="320776" spans="1:3" x14ac:dyDescent="0.2">
      <c r="A320776" s="1">
        <v>723618</v>
      </c>
      <c r="B320776" s="1" t="s">
        <v>319816</v>
      </c>
      <c r="C320776" s="1" t="s">
        <v>60</v>
      </c>
    </row>
    <row r="320777" spans="1:3" x14ac:dyDescent="0.2">
      <c r="A320777" s="1">
        <v>723778</v>
      </c>
      <c r="B320777" s="1" t="s">
        <v>319817</v>
      </c>
      <c r="C320777" s="1" t="s">
        <v>5</v>
      </c>
    </row>
    <row r="320778" spans="1:3" x14ac:dyDescent="0.2">
      <c r="A320778" s="1">
        <v>723780</v>
      </c>
      <c r="B320778" s="1" t="s">
        <v>319818</v>
      </c>
      <c r="C320778" s="1" t="s">
        <v>5</v>
      </c>
    </row>
    <row r="320779" spans="1:3" x14ac:dyDescent="0.2">
      <c r="A320779" s="1">
        <v>723782</v>
      </c>
      <c r="B320779" s="1" t="s">
        <v>319819</v>
      </c>
      <c r="C320779" s="1" t="s">
        <v>5</v>
      </c>
    </row>
    <row r="320780" spans="1:3" x14ac:dyDescent="0.2">
      <c r="A320780" s="1">
        <v>723784</v>
      </c>
      <c r="B320780" s="1" t="s">
        <v>319820</v>
      </c>
      <c r="C320780" s="1" t="s">
        <v>5</v>
      </c>
    </row>
    <row r="320781" spans="1:3" x14ac:dyDescent="0.2">
      <c r="A320781" s="1">
        <v>723786</v>
      </c>
      <c r="B320781" s="1" t="s">
        <v>319821</v>
      </c>
      <c r="C320781" s="1" t="s">
        <v>60</v>
      </c>
    </row>
    <row r="320782" spans="1:3" x14ac:dyDescent="0.2">
      <c r="A320782" s="1">
        <v>723794</v>
      </c>
      <c r="B320782" s="1" t="s">
        <v>319822</v>
      </c>
      <c r="C320782" s="1" t="s">
        <v>5</v>
      </c>
    </row>
    <row r="320783" spans="1:3" x14ac:dyDescent="0.2">
      <c r="A320783" s="1">
        <v>723798</v>
      </c>
      <c r="B320783" s="1" t="s">
        <v>319823</v>
      </c>
      <c r="C320783" s="1" t="s">
        <v>60</v>
      </c>
    </row>
    <row r="320784" spans="1:3" x14ac:dyDescent="0.2">
      <c r="A320784" s="1">
        <v>723802</v>
      </c>
      <c r="B320784" s="1" t="s">
        <v>319824</v>
      </c>
      <c r="C320784" s="1" t="s">
        <v>5</v>
      </c>
    </row>
    <row r="320785" spans="1:3" x14ac:dyDescent="0.2">
      <c r="A320785" s="1">
        <v>723808</v>
      </c>
      <c r="B320785" s="1" t="s">
        <v>319825</v>
      </c>
      <c r="C320785" s="1" t="s">
        <v>5</v>
      </c>
    </row>
    <row r="320786" spans="1:3" x14ac:dyDescent="0.2">
      <c r="A320786" s="1">
        <v>723814</v>
      </c>
      <c r="B320786" s="1" t="s">
        <v>319826</v>
      </c>
      <c r="C320786" s="1" t="s">
        <v>5</v>
      </c>
    </row>
    <row r="320787" spans="1:3" x14ac:dyDescent="0.2">
      <c r="A320787" s="1">
        <v>723818</v>
      </c>
      <c r="B320787" s="1" t="s">
        <v>319827</v>
      </c>
      <c r="C320787" s="1" t="s">
        <v>5</v>
      </c>
    </row>
    <row r="320788" spans="1:3" x14ac:dyDescent="0.2">
      <c r="A320788" s="1">
        <v>723826</v>
      </c>
      <c r="B320788" s="1" t="s">
        <v>319828</v>
      </c>
      <c r="C320788" s="1" t="s">
        <v>5</v>
      </c>
    </row>
    <row r="320789" spans="1:3" x14ac:dyDescent="0.2">
      <c r="A320789" s="1">
        <v>723830</v>
      </c>
      <c r="B320789" s="1" t="s">
        <v>319829</v>
      </c>
      <c r="C320789" s="1" t="s">
        <v>5</v>
      </c>
    </row>
    <row r="320790" spans="1:3" x14ac:dyDescent="0.2">
      <c r="A320790" s="1">
        <v>723832</v>
      </c>
      <c r="B320790" s="1" t="s">
        <v>319830</v>
      </c>
      <c r="C320790" s="1" t="s">
        <v>5</v>
      </c>
    </row>
    <row r="320791" spans="1:3" x14ac:dyDescent="0.2">
      <c r="A320791" s="1">
        <v>723834</v>
      </c>
      <c r="B320791" s="1" t="s">
        <v>319831</v>
      </c>
      <c r="C320791" s="1" t="s">
        <v>5</v>
      </c>
    </row>
    <row r="320792" spans="1:3" x14ac:dyDescent="0.2">
      <c r="A320792" s="1">
        <v>723836</v>
      </c>
      <c r="B320792" s="1" t="s">
        <v>319832</v>
      </c>
      <c r="C320792" s="1" t="s">
        <v>5</v>
      </c>
    </row>
    <row r="320793" spans="1:3" x14ac:dyDescent="0.2">
      <c r="A320793" s="1">
        <v>723846</v>
      </c>
      <c r="B320793" s="1" t="s">
        <v>319833</v>
      </c>
      <c r="C320793" s="1" t="s">
        <v>5</v>
      </c>
    </row>
    <row r="320794" spans="1:3" x14ac:dyDescent="0.2">
      <c r="A320794" s="1">
        <v>723862</v>
      </c>
      <c r="B320794" s="1" t="s">
        <v>319834</v>
      </c>
      <c r="C320794" s="1" t="s">
        <v>5</v>
      </c>
    </row>
    <row r="320795" spans="1:3" x14ac:dyDescent="0.2">
      <c r="A320795" s="1">
        <v>723874</v>
      </c>
      <c r="B320795" s="1" t="s">
        <v>319835</v>
      </c>
      <c r="C320795" s="1" t="s">
        <v>5</v>
      </c>
    </row>
    <row r="320796" spans="1:3" x14ac:dyDescent="0.2">
      <c r="A320796" s="1">
        <v>723892</v>
      </c>
      <c r="B320796" s="1" t="s">
        <v>319836</v>
      </c>
      <c r="C320796" s="1" t="s">
        <v>5</v>
      </c>
    </row>
    <row r="320797" spans="1:3" x14ac:dyDescent="0.2">
      <c r="A320797" s="1">
        <v>723898</v>
      </c>
      <c r="B320797" s="1" t="s">
        <v>319837</v>
      </c>
      <c r="C320797" s="1" t="s">
        <v>5</v>
      </c>
    </row>
    <row r="320798" spans="1:3" x14ac:dyDescent="0.2">
      <c r="A320798" s="1">
        <v>724040</v>
      </c>
      <c r="B320798" s="1" t="s">
        <v>319838</v>
      </c>
      <c r="C320798" s="1" t="s">
        <v>60</v>
      </c>
    </row>
    <row r="320799" spans="1:3" x14ac:dyDescent="0.2">
      <c r="A320799" s="1">
        <v>724046</v>
      </c>
      <c r="B320799" s="1" t="s">
        <v>319839</v>
      </c>
      <c r="C320799" s="1" t="s">
        <v>60</v>
      </c>
    </row>
    <row r="320800" spans="1:3" x14ac:dyDescent="0.2">
      <c r="A320800" s="1">
        <v>724048</v>
      </c>
      <c r="B320800" s="1" t="s">
        <v>319840</v>
      </c>
      <c r="C320800" s="1" t="s">
        <v>5</v>
      </c>
    </row>
    <row r="320801" spans="1:4" x14ac:dyDescent="0.2">
      <c r="A320801" s="1">
        <v>724052</v>
      </c>
      <c r="B320801" s="1" t="s">
        <v>319841</v>
      </c>
      <c r="C320801" s="1" t="s">
        <v>60</v>
      </c>
    </row>
    <row r="320802" spans="1:4" x14ac:dyDescent="0.2">
      <c r="A320802" s="1">
        <v>724054</v>
      </c>
      <c r="B320802" s="1" t="s">
        <v>319842</v>
      </c>
      <c r="C320802" s="1" t="s">
        <v>5</v>
      </c>
    </row>
    <row r="320803" spans="1:4" x14ac:dyDescent="0.2">
      <c r="A320803" s="1">
        <v>724056</v>
      </c>
      <c r="B320803" s="1" t="s">
        <v>319843</v>
      </c>
      <c r="C320803" s="1" t="s">
        <v>5</v>
      </c>
    </row>
    <row r="320804" spans="1:4" x14ac:dyDescent="0.2">
      <c r="A320804" s="1">
        <v>724060</v>
      </c>
      <c r="B320804" s="1" t="s">
        <v>319844</v>
      </c>
      <c r="C320804" s="1" t="s">
        <v>5</v>
      </c>
    </row>
    <row r="320805" spans="1:4" x14ac:dyDescent="0.2">
      <c r="A320805" s="1">
        <v>724062</v>
      </c>
      <c r="B320805" s="1" t="s">
        <v>319845</v>
      </c>
      <c r="C320805" s="1" t="s">
        <v>60</v>
      </c>
    </row>
    <row r="320806" spans="1:4" x14ac:dyDescent="0.2">
      <c r="A320806" s="1">
        <v>724064</v>
      </c>
      <c r="B320806" s="1" t="s">
        <v>319846</v>
      </c>
      <c r="C320806" s="1" t="s">
        <v>5</v>
      </c>
    </row>
    <row r="320807" spans="1:4" x14ac:dyDescent="0.2">
      <c r="A320807" s="1">
        <v>724066</v>
      </c>
      <c r="B320807" s="1" t="s">
        <v>319847</v>
      </c>
      <c r="C320807" s="1" t="s">
        <v>60</v>
      </c>
    </row>
    <row r="320808" spans="1:4" x14ac:dyDescent="0.2">
      <c r="A320808" s="1">
        <v>724068</v>
      </c>
      <c r="B320808" s="1" t="s">
        <v>319848</v>
      </c>
      <c r="C320808" s="1" t="s">
        <v>5</v>
      </c>
    </row>
    <row r="320809" spans="1:4" x14ac:dyDescent="0.2">
      <c r="A320809" s="1">
        <v>724072</v>
      </c>
      <c r="B320809" s="1" t="s">
        <v>319849</v>
      </c>
      <c r="C320809" t="s">
        <v>60</v>
      </c>
      <c r="D320809" s="1" t="s">
        <v>61</v>
      </c>
    </row>
    <row r="320810" spans="1:4" x14ac:dyDescent="0.2">
      <c r="A320810" s="1">
        <v>724076</v>
      </c>
      <c r="B320810" s="1" t="s">
        <v>319850</v>
      </c>
      <c r="C320810" s="1" t="s">
        <v>60</v>
      </c>
    </row>
    <row r="320811" spans="1:4" x14ac:dyDescent="0.2">
      <c r="A320811" s="1">
        <v>724094</v>
      </c>
      <c r="B320811" s="1" t="s">
        <v>319851</v>
      </c>
      <c r="C320811" s="1" t="s">
        <v>5</v>
      </c>
    </row>
    <row r="320812" spans="1:4" x14ac:dyDescent="0.2">
      <c r="A320812" s="1">
        <v>724264</v>
      </c>
      <c r="B320812" s="1" t="s">
        <v>319852</v>
      </c>
      <c r="C320812" s="1" t="s">
        <v>5</v>
      </c>
    </row>
    <row r="320813" spans="1:4" x14ac:dyDescent="0.2">
      <c r="A320813" s="1">
        <v>724266</v>
      </c>
      <c r="B320813" s="1" t="s">
        <v>319853</v>
      </c>
      <c r="C320813" s="1" t="s">
        <v>5</v>
      </c>
    </row>
    <row r="320814" spans="1:4" x14ac:dyDescent="0.2">
      <c r="A320814" s="1">
        <v>724268</v>
      </c>
      <c r="B320814" s="1" t="s">
        <v>319854</v>
      </c>
      <c r="C320814" s="1" t="s">
        <v>5</v>
      </c>
    </row>
    <row r="320815" spans="1:4" x14ac:dyDescent="0.2">
      <c r="A320815" s="1">
        <v>724270</v>
      </c>
      <c r="B320815" s="1" t="s">
        <v>319855</v>
      </c>
      <c r="C320815" s="1" t="s">
        <v>5</v>
      </c>
    </row>
    <row r="320816" spans="1:4" x14ac:dyDescent="0.2">
      <c r="A320816" s="1">
        <v>724272</v>
      </c>
      <c r="B320816" s="1" t="s">
        <v>319856</v>
      </c>
      <c r="C320816" s="1" t="s">
        <v>5</v>
      </c>
    </row>
    <row r="320817" spans="1:4" x14ac:dyDescent="0.2">
      <c r="A320817" s="1">
        <v>724274</v>
      </c>
      <c r="B320817" s="1" t="s">
        <v>319857</v>
      </c>
      <c r="C320817" s="1" t="s">
        <v>5</v>
      </c>
    </row>
    <row r="320818" spans="1:4" x14ac:dyDescent="0.2">
      <c r="A320818" s="1">
        <v>724276</v>
      </c>
      <c r="B320818" s="1" t="s">
        <v>319858</v>
      </c>
      <c r="C320818" s="1" t="s">
        <v>5</v>
      </c>
    </row>
    <row r="320819" spans="1:4" x14ac:dyDescent="0.2">
      <c r="A320819" s="1">
        <v>724302</v>
      </c>
      <c r="B320819" s="1" t="s">
        <v>319859</v>
      </c>
      <c r="C320819" s="1" t="s">
        <v>60</v>
      </c>
    </row>
    <row r="320820" spans="1:4" x14ac:dyDescent="0.2">
      <c r="A320820" s="1">
        <v>724346</v>
      </c>
      <c r="B320820" s="1" t="s">
        <v>319860</v>
      </c>
      <c r="C320820" s="1" t="s">
        <v>5</v>
      </c>
    </row>
    <row r="320821" spans="1:4" x14ac:dyDescent="0.2">
      <c r="A320821" s="1">
        <v>724396</v>
      </c>
      <c r="B320821" s="1" t="s">
        <v>319861</v>
      </c>
      <c r="C320821" s="1" t="s">
        <v>60</v>
      </c>
    </row>
    <row r="320822" spans="1:4" x14ac:dyDescent="0.2">
      <c r="A320822" s="1">
        <v>724398</v>
      </c>
      <c r="B320822" s="1" t="s">
        <v>319862</v>
      </c>
      <c r="C320822" s="1" t="s">
        <v>60</v>
      </c>
    </row>
    <row r="320823" spans="1:4" x14ac:dyDescent="0.2">
      <c r="A320823" s="1">
        <v>724400</v>
      </c>
      <c r="B320823" s="1" t="s">
        <v>319863</v>
      </c>
      <c r="C320823" s="1" t="s">
        <v>5</v>
      </c>
    </row>
    <row r="320824" spans="1:4" x14ac:dyDescent="0.2">
      <c r="A320824" s="1">
        <v>724406</v>
      </c>
      <c r="B320824" s="1" t="s">
        <v>319864</v>
      </c>
      <c r="C320824" s="1" t="s">
        <v>5</v>
      </c>
    </row>
    <row r="320825" spans="1:4" x14ac:dyDescent="0.2">
      <c r="A320825" s="1">
        <v>724410</v>
      </c>
      <c r="B320825" s="1" t="s">
        <v>319865</v>
      </c>
      <c r="C320825" s="1" t="s">
        <v>5</v>
      </c>
    </row>
    <row r="320826" spans="1:4" x14ac:dyDescent="0.2">
      <c r="A320826" s="1">
        <v>724412</v>
      </c>
      <c r="B320826" s="1" t="s">
        <v>319866</v>
      </c>
      <c r="C320826" s="1" t="s">
        <v>5</v>
      </c>
    </row>
    <row r="320827" spans="1:4" x14ac:dyDescent="0.2">
      <c r="A320827" s="1">
        <v>724416</v>
      </c>
      <c r="B320827" s="1" t="s">
        <v>319867</v>
      </c>
      <c r="C320827" s="1" t="s">
        <v>5</v>
      </c>
    </row>
    <row r="320828" spans="1:4" x14ac:dyDescent="0.2">
      <c r="A320828" s="1">
        <v>724418</v>
      </c>
      <c r="B320828" s="1" t="s">
        <v>319868</v>
      </c>
      <c r="C320828" t="s">
        <v>60</v>
      </c>
      <c r="D320828" s="1" t="s">
        <v>61</v>
      </c>
    </row>
    <row r="320829" spans="1:4" x14ac:dyDescent="0.2">
      <c r="A320829" s="1">
        <v>724420</v>
      </c>
      <c r="B320829" s="1" t="s">
        <v>319869</v>
      </c>
      <c r="C320829" s="1" t="s">
        <v>60</v>
      </c>
    </row>
    <row r="320830" spans="1:4" x14ac:dyDescent="0.2">
      <c r="A320830" s="1">
        <v>724422</v>
      </c>
      <c r="B320830" s="1" t="s">
        <v>319870</v>
      </c>
      <c r="C320830" s="1" t="s">
        <v>5</v>
      </c>
    </row>
    <row r="320831" spans="1:4" x14ac:dyDescent="0.2">
      <c r="A320831" s="1">
        <v>724424</v>
      </c>
      <c r="B320831" s="1" t="s">
        <v>319871</v>
      </c>
      <c r="C320831" s="1" t="s">
        <v>5</v>
      </c>
    </row>
    <row r="320832" spans="1:4" x14ac:dyDescent="0.2">
      <c r="A320832" s="1">
        <v>724426</v>
      </c>
      <c r="B320832" s="1" t="s">
        <v>319872</v>
      </c>
      <c r="C320832" s="1" t="s">
        <v>5</v>
      </c>
    </row>
    <row r="320833" spans="1:3" x14ac:dyDescent="0.2">
      <c r="A320833" s="1">
        <v>724428</v>
      </c>
      <c r="B320833" s="1" t="s">
        <v>319873</v>
      </c>
      <c r="C320833" s="1" t="s">
        <v>5</v>
      </c>
    </row>
    <row r="320834" spans="1:3" x14ac:dyDescent="0.2">
      <c r="A320834" s="1">
        <v>724430</v>
      </c>
      <c r="B320834" s="1" t="s">
        <v>319874</v>
      </c>
      <c r="C320834" s="1" t="s">
        <v>5</v>
      </c>
    </row>
    <row r="320835" spans="1:3" x14ac:dyDescent="0.2">
      <c r="A320835" s="1">
        <v>724432</v>
      </c>
      <c r="B320835" s="1" t="s">
        <v>319875</v>
      </c>
      <c r="C320835" s="1" t="s">
        <v>5</v>
      </c>
    </row>
    <row r="320836" spans="1:3" x14ac:dyDescent="0.2">
      <c r="A320836" s="1">
        <v>724436</v>
      </c>
      <c r="B320836" s="1" t="s">
        <v>319876</v>
      </c>
      <c r="C320836" s="1" t="s">
        <v>5</v>
      </c>
    </row>
    <row r="320837" spans="1:3" x14ac:dyDescent="0.2">
      <c r="A320837" s="1">
        <v>724438</v>
      </c>
      <c r="B320837" s="1" t="s">
        <v>319877</v>
      </c>
      <c r="C320837" s="1" t="s">
        <v>5</v>
      </c>
    </row>
    <row r="320838" spans="1:3" x14ac:dyDescent="0.2">
      <c r="A320838" s="1">
        <v>724668</v>
      </c>
      <c r="B320838" s="1" t="s">
        <v>319878</v>
      </c>
      <c r="C320838" s="1" t="s">
        <v>5</v>
      </c>
    </row>
    <row r="320839" spans="1:3" x14ac:dyDescent="0.2">
      <c r="A320839" s="1">
        <v>724670</v>
      </c>
      <c r="B320839" s="1" t="s">
        <v>319879</v>
      </c>
      <c r="C320839" s="1" t="s">
        <v>5</v>
      </c>
    </row>
    <row r="320840" spans="1:3" x14ac:dyDescent="0.2">
      <c r="A320840" s="1">
        <v>724674</v>
      </c>
      <c r="B320840" s="1" t="s">
        <v>319880</v>
      </c>
      <c r="C320840" s="1" t="s">
        <v>5</v>
      </c>
    </row>
    <row r="320841" spans="1:3" x14ac:dyDescent="0.2">
      <c r="A320841" s="1">
        <v>724676</v>
      </c>
      <c r="B320841" s="1" t="s">
        <v>319881</v>
      </c>
      <c r="C320841" s="1" t="s">
        <v>5</v>
      </c>
    </row>
    <row r="320842" spans="1:3" x14ac:dyDescent="0.2">
      <c r="A320842" s="1">
        <v>724678</v>
      </c>
      <c r="B320842" s="1" t="s">
        <v>319882</v>
      </c>
      <c r="C320842" s="1" t="s">
        <v>5</v>
      </c>
    </row>
    <row r="320843" spans="1:3" x14ac:dyDescent="0.2">
      <c r="A320843" s="1">
        <v>724682</v>
      </c>
      <c r="B320843" s="1" t="s">
        <v>319883</v>
      </c>
      <c r="C320843" s="1" t="s">
        <v>5</v>
      </c>
    </row>
    <row r="320844" spans="1:3" x14ac:dyDescent="0.2">
      <c r="A320844" s="1">
        <v>724684</v>
      </c>
      <c r="B320844" s="1" t="s">
        <v>319884</v>
      </c>
      <c r="C320844" s="1" t="s">
        <v>5</v>
      </c>
    </row>
    <row r="320845" spans="1:3" x14ac:dyDescent="0.2">
      <c r="A320845" s="1">
        <v>724686</v>
      </c>
      <c r="B320845" s="1" t="s">
        <v>319885</v>
      </c>
      <c r="C320845" s="1" t="s">
        <v>5</v>
      </c>
    </row>
    <row r="320846" spans="1:3" x14ac:dyDescent="0.2">
      <c r="A320846" s="1">
        <v>724690</v>
      </c>
      <c r="B320846" s="1" t="s">
        <v>319886</v>
      </c>
      <c r="C320846" s="1" t="s">
        <v>60</v>
      </c>
    </row>
    <row r="320847" spans="1:3" x14ac:dyDescent="0.2">
      <c r="A320847" s="1">
        <v>724692</v>
      </c>
      <c r="B320847" s="1" t="s">
        <v>319887</v>
      </c>
      <c r="C320847" s="1" t="s">
        <v>5</v>
      </c>
    </row>
    <row r="320848" spans="1:3" x14ac:dyDescent="0.2">
      <c r="A320848" s="1">
        <v>724702</v>
      </c>
      <c r="B320848" s="1" t="s">
        <v>319888</v>
      </c>
      <c r="C320848" s="1" t="s">
        <v>60</v>
      </c>
    </row>
    <row r="320849" spans="1:3" x14ac:dyDescent="0.2">
      <c r="A320849" s="1">
        <v>724714</v>
      </c>
      <c r="B320849" s="1" t="s">
        <v>319889</v>
      </c>
      <c r="C320849" s="1" t="s">
        <v>5</v>
      </c>
    </row>
    <row r="320850" spans="1:3" x14ac:dyDescent="0.2">
      <c r="A320850" s="1">
        <v>724740</v>
      </c>
      <c r="B320850" s="1" t="s">
        <v>319890</v>
      </c>
      <c r="C320850" s="1" t="s">
        <v>5</v>
      </c>
    </row>
    <row r="320851" spans="1:3" x14ac:dyDescent="0.2">
      <c r="A320851" s="1">
        <v>724760</v>
      </c>
      <c r="B320851" s="1" t="s">
        <v>319891</v>
      </c>
      <c r="C320851" s="1" t="s">
        <v>5</v>
      </c>
    </row>
    <row r="320852" spans="1:3" x14ac:dyDescent="0.2">
      <c r="A320852" s="1">
        <v>724762</v>
      </c>
      <c r="B320852" s="1" t="s">
        <v>319892</v>
      </c>
      <c r="C320852" s="1" t="s">
        <v>5</v>
      </c>
    </row>
    <row r="320853" spans="1:3" x14ac:dyDescent="0.2">
      <c r="A320853" s="1">
        <v>724764</v>
      </c>
      <c r="B320853" s="1" t="s">
        <v>319893</v>
      </c>
      <c r="C320853" s="1" t="s">
        <v>5</v>
      </c>
    </row>
    <row r="320854" spans="1:3" x14ac:dyDescent="0.2">
      <c r="A320854" s="1">
        <v>724766</v>
      </c>
      <c r="B320854" s="1" t="s">
        <v>319894</v>
      </c>
      <c r="C320854" s="1" t="s">
        <v>5</v>
      </c>
    </row>
    <row r="320855" spans="1:3" x14ac:dyDescent="0.2">
      <c r="A320855" s="1">
        <v>724768</v>
      </c>
      <c r="B320855" s="1" t="s">
        <v>319895</v>
      </c>
      <c r="C320855" s="1" t="s">
        <v>5</v>
      </c>
    </row>
    <row r="320856" spans="1:3" x14ac:dyDescent="0.2">
      <c r="A320856" s="1">
        <v>724770</v>
      </c>
      <c r="B320856" s="1" t="s">
        <v>319896</v>
      </c>
      <c r="C320856" s="1" t="s">
        <v>5</v>
      </c>
    </row>
    <row r="320857" spans="1:3" x14ac:dyDescent="0.2">
      <c r="A320857" s="1">
        <v>724772</v>
      </c>
      <c r="B320857" s="1" t="s">
        <v>319897</v>
      </c>
      <c r="C320857" s="1" t="s">
        <v>5</v>
      </c>
    </row>
    <row r="320858" spans="1:3" x14ac:dyDescent="0.2">
      <c r="A320858" s="1">
        <v>724774</v>
      </c>
      <c r="B320858" s="1" t="s">
        <v>319898</v>
      </c>
      <c r="C320858" s="1" t="s">
        <v>5</v>
      </c>
    </row>
    <row r="320859" spans="1:3" x14ac:dyDescent="0.2">
      <c r="A320859" s="1">
        <v>724776</v>
      </c>
      <c r="B320859" s="1" t="s">
        <v>319899</v>
      </c>
      <c r="C320859" s="1" t="s">
        <v>5</v>
      </c>
    </row>
    <row r="320860" spans="1:3" x14ac:dyDescent="0.2">
      <c r="A320860" s="1">
        <v>724778</v>
      </c>
      <c r="B320860" s="1" t="s">
        <v>319900</v>
      </c>
      <c r="C320860" s="1" t="s">
        <v>5</v>
      </c>
    </row>
    <row r="320861" spans="1:3" x14ac:dyDescent="0.2">
      <c r="A320861" s="1">
        <v>724780</v>
      </c>
      <c r="B320861" s="1" t="s">
        <v>319901</v>
      </c>
      <c r="C320861" s="1" t="s">
        <v>5</v>
      </c>
    </row>
    <row r="320862" spans="1:3" x14ac:dyDescent="0.2">
      <c r="A320862" s="1">
        <v>724782</v>
      </c>
      <c r="B320862" s="1" t="s">
        <v>319902</v>
      </c>
      <c r="C320862" s="1" t="s">
        <v>5</v>
      </c>
    </row>
    <row r="320863" spans="1:3" x14ac:dyDescent="0.2">
      <c r="A320863" s="1">
        <v>724784</v>
      </c>
      <c r="B320863" s="1" t="s">
        <v>319903</v>
      </c>
      <c r="C320863" s="1" t="s">
        <v>5</v>
      </c>
    </row>
    <row r="320864" spans="1:3" x14ac:dyDescent="0.2">
      <c r="A320864" s="1">
        <v>724786</v>
      </c>
      <c r="B320864" s="1" t="s">
        <v>319904</v>
      </c>
      <c r="C320864" s="1" t="s">
        <v>5</v>
      </c>
    </row>
    <row r="320865" spans="1:3" x14ac:dyDescent="0.2">
      <c r="A320865" s="1">
        <v>724788</v>
      </c>
      <c r="B320865" s="1" t="s">
        <v>319905</v>
      </c>
      <c r="C320865" s="1" t="s">
        <v>5</v>
      </c>
    </row>
    <row r="320866" spans="1:3" x14ac:dyDescent="0.2">
      <c r="A320866" s="1">
        <v>724790</v>
      </c>
      <c r="B320866" s="1" t="s">
        <v>319906</v>
      </c>
      <c r="C320866" s="1" t="s">
        <v>5</v>
      </c>
    </row>
    <row r="320867" spans="1:3" x14ac:dyDescent="0.2">
      <c r="A320867" s="1">
        <v>724792</v>
      </c>
      <c r="B320867" s="1" t="s">
        <v>319907</v>
      </c>
      <c r="C320867" s="1" t="s">
        <v>5</v>
      </c>
    </row>
    <row r="320868" spans="1:3" x14ac:dyDescent="0.2">
      <c r="A320868" s="1">
        <v>724794</v>
      </c>
      <c r="B320868" s="1" t="s">
        <v>319908</v>
      </c>
      <c r="C320868" s="1" t="s">
        <v>5</v>
      </c>
    </row>
    <row r="320869" spans="1:3" x14ac:dyDescent="0.2">
      <c r="A320869" s="1">
        <v>724796</v>
      </c>
      <c r="B320869" s="1" t="s">
        <v>319909</v>
      </c>
      <c r="C320869" s="1" t="s">
        <v>5</v>
      </c>
    </row>
    <row r="320870" spans="1:3" x14ac:dyDescent="0.2">
      <c r="A320870" s="1">
        <v>724798</v>
      </c>
      <c r="B320870" s="1" t="s">
        <v>319910</v>
      </c>
      <c r="C320870" s="1" t="s">
        <v>5</v>
      </c>
    </row>
    <row r="320871" spans="1:3" x14ac:dyDescent="0.2">
      <c r="A320871" s="1">
        <v>724800</v>
      </c>
      <c r="B320871" s="1" t="s">
        <v>319911</v>
      </c>
      <c r="C320871" s="1" t="s">
        <v>5</v>
      </c>
    </row>
    <row r="320872" spans="1:3" x14ac:dyDescent="0.2">
      <c r="A320872" s="1">
        <v>724802</v>
      </c>
      <c r="B320872" s="1" t="s">
        <v>319912</v>
      </c>
      <c r="C320872" s="1" t="s">
        <v>5</v>
      </c>
    </row>
    <row r="320873" spans="1:3" x14ac:dyDescent="0.2">
      <c r="A320873" s="1">
        <v>724804</v>
      </c>
      <c r="B320873" s="1" t="s">
        <v>319913</v>
      </c>
      <c r="C320873" s="1" t="s">
        <v>5</v>
      </c>
    </row>
    <row r="320874" spans="1:3" x14ac:dyDescent="0.2">
      <c r="A320874" s="1">
        <v>724806</v>
      </c>
      <c r="B320874" s="1" t="s">
        <v>319914</v>
      </c>
      <c r="C320874" s="1" t="s">
        <v>5</v>
      </c>
    </row>
    <row r="320875" spans="1:3" x14ac:dyDescent="0.2">
      <c r="A320875" s="1">
        <v>724808</v>
      </c>
      <c r="B320875" s="1" t="s">
        <v>319915</v>
      </c>
      <c r="C320875" s="1" t="s">
        <v>5</v>
      </c>
    </row>
    <row r="320876" spans="1:3" x14ac:dyDescent="0.2">
      <c r="A320876" s="1">
        <v>724810</v>
      </c>
      <c r="B320876" s="1" t="s">
        <v>319916</v>
      </c>
      <c r="C320876" s="1" t="s">
        <v>5</v>
      </c>
    </row>
    <row r="320877" spans="1:3" x14ac:dyDescent="0.2">
      <c r="A320877" s="1">
        <v>724812</v>
      </c>
      <c r="B320877" s="1" t="s">
        <v>319917</v>
      </c>
      <c r="C320877" s="1" t="s">
        <v>5</v>
      </c>
    </row>
    <row r="320878" spans="1:3" x14ac:dyDescent="0.2">
      <c r="A320878" s="1">
        <v>724814</v>
      </c>
      <c r="B320878" s="1" t="s">
        <v>319918</v>
      </c>
      <c r="C320878" s="1" t="s">
        <v>5</v>
      </c>
    </row>
    <row r="320879" spans="1:3" x14ac:dyDescent="0.2">
      <c r="A320879" s="1">
        <v>724816</v>
      </c>
      <c r="B320879" s="1" t="s">
        <v>319919</v>
      </c>
      <c r="C320879" s="1" t="s">
        <v>5</v>
      </c>
    </row>
    <row r="320880" spans="1:3" x14ac:dyDescent="0.2">
      <c r="A320880" s="1">
        <v>724818</v>
      </c>
      <c r="B320880" s="1" t="s">
        <v>319920</v>
      </c>
      <c r="C320880" s="1" t="s">
        <v>5</v>
      </c>
    </row>
    <row r="320881" spans="1:3" x14ac:dyDescent="0.2">
      <c r="A320881" s="1">
        <v>724820</v>
      </c>
      <c r="B320881" s="1" t="s">
        <v>319921</v>
      </c>
      <c r="C320881" s="1" t="s">
        <v>5</v>
      </c>
    </row>
    <row r="320882" spans="1:3" x14ac:dyDescent="0.2">
      <c r="A320882" s="1">
        <v>724822</v>
      </c>
      <c r="B320882" s="1" t="s">
        <v>319922</v>
      </c>
      <c r="C320882" s="1" t="s">
        <v>5</v>
      </c>
    </row>
    <row r="320883" spans="1:3" x14ac:dyDescent="0.2">
      <c r="A320883" s="1">
        <v>724824</v>
      </c>
      <c r="B320883" s="1" t="s">
        <v>319923</v>
      </c>
      <c r="C320883" s="1" t="s">
        <v>5</v>
      </c>
    </row>
    <row r="320884" spans="1:3" x14ac:dyDescent="0.2">
      <c r="A320884" s="1">
        <v>724826</v>
      </c>
      <c r="B320884" s="1" t="s">
        <v>319924</v>
      </c>
      <c r="C320884" s="1" t="s">
        <v>5</v>
      </c>
    </row>
    <row r="320885" spans="1:3" x14ac:dyDescent="0.2">
      <c r="A320885" s="1">
        <v>724828</v>
      </c>
      <c r="B320885" s="1" t="s">
        <v>319925</v>
      </c>
      <c r="C320885" s="1" t="s">
        <v>5</v>
      </c>
    </row>
    <row r="320886" spans="1:3" x14ac:dyDescent="0.2">
      <c r="A320886" s="1">
        <v>724830</v>
      </c>
      <c r="B320886" s="1" t="s">
        <v>319926</v>
      </c>
      <c r="C320886" s="1" t="s">
        <v>5</v>
      </c>
    </row>
    <row r="320887" spans="1:3" x14ac:dyDescent="0.2">
      <c r="A320887" s="1">
        <v>724832</v>
      </c>
      <c r="B320887" s="1" t="s">
        <v>319927</v>
      </c>
      <c r="C320887" s="1" t="s">
        <v>5</v>
      </c>
    </row>
    <row r="320888" spans="1:3" x14ac:dyDescent="0.2">
      <c r="A320888" s="1">
        <v>724834</v>
      </c>
      <c r="B320888" s="1" t="s">
        <v>319928</v>
      </c>
      <c r="C320888" s="1" t="s">
        <v>5</v>
      </c>
    </row>
    <row r="320889" spans="1:3" x14ac:dyDescent="0.2">
      <c r="A320889" s="1">
        <v>724836</v>
      </c>
      <c r="B320889" s="1" t="s">
        <v>319929</v>
      </c>
      <c r="C320889" s="1" t="s">
        <v>5</v>
      </c>
    </row>
    <row r="320890" spans="1:3" x14ac:dyDescent="0.2">
      <c r="A320890" s="1">
        <v>724838</v>
      </c>
      <c r="B320890" s="1" t="s">
        <v>319930</v>
      </c>
      <c r="C320890" s="1" t="s">
        <v>5</v>
      </c>
    </row>
    <row r="320891" spans="1:3" x14ac:dyDescent="0.2">
      <c r="A320891" s="1">
        <v>724840</v>
      </c>
      <c r="B320891" s="1" t="s">
        <v>319931</v>
      </c>
      <c r="C320891" s="1" t="s">
        <v>5</v>
      </c>
    </row>
    <row r="320892" spans="1:3" x14ac:dyDescent="0.2">
      <c r="A320892" s="1">
        <v>724842</v>
      </c>
      <c r="B320892" s="1" t="s">
        <v>319932</v>
      </c>
      <c r="C320892" s="1" t="s">
        <v>5</v>
      </c>
    </row>
    <row r="320893" spans="1:3" x14ac:dyDescent="0.2">
      <c r="A320893" s="1">
        <v>724844</v>
      </c>
      <c r="B320893" s="1" t="s">
        <v>319933</v>
      </c>
      <c r="C320893" s="1" t="s">
        <v>5</v>
      </c>
    </row>
    <row r="320894" spans="1:3" x14ac:dyDescent="0.2">
      <c r="A320894" s="1">
        <v>724846</v>
      </c>
      <c r="B320894" s="1" t="s">
        <v>319934</v>
      </c>
      <c r="C320894" s="1" t="s">
        <v>5</v>
      </c>
    </row>
    <row r="320895" spans="1:3" x14ac:dyDescent="0.2">
      <c r="A320895" s="1">
        <v>724934</v>
      </c>
      <c r="B320895" s="1" t="s">
        <v>319935</v>
      </c>
      <c r="C320895" s="1" t="s">
        <v>5</v>
      </c>
    </row>
    <row r="320896" spans="1:3" x14ac:dyDescent="0.2">
      <c r="A320896" s="1">
        <v>724938</v>
      </c>
      <c r="B320896" s="1" t="s">
        <v>319936</v>
      </c>
      <c r="C320896" s="1" t="s">
        <v>5</v>
      </c>
    </row>
    <row r="320897" spans="1:3" x14ac:dyDescent="0.2">
      <c r="A320897" s="1">
        <v>724948</v>
      </c>
      <c r="B320897" s="1" t="s">
        <v>319937</v>
      </c>
      <c r="C320897" s="1" t="s">
        <v>5</v>
      </c>
    </row>
    <row r="320898" spans="1:3" x14ac:dyDescent="0.2">
      <c r="A320898" s="1">
        <v>724950</v>
      </c>
      <c r="B320898" s="1" t="s">
        <v>319938</v>
      </c>
      <c r="C320898" s="1" t="s">
        <v>5</v>
      </c>
    </row>
    <row r="320899" spans="1:3" x14ac:dyDescent="0.2">
      <c r="A320899" s="1">
        <v>724952</v>
      </c>
      <c r="B320899" s="1" t="s">
        <v>319939</v>
      </c>
      <c r="C320899" s="1" t="s">
        <v>5</v>
      </c>
    </row>
    <row r="320900" spans="1:3" x14ac:dyDescent="0.2">
      <c r="A320900" s="1">
        <v>724958</v>
      </c>
      <c r="B320900" s="1" t="s">
        <v>319940</v>
      </c>
      <c r="C320900" s="1" t="s">
        <v>5</v>
      </c>
    </row>
    <row r="320901" spans="1:3" x14ac:dyDescent="0.2">
      <c r="A320901" s="1">
        <v>724978</v>
      </c>
      <c r="B320901" s="1" t="s">
        <v>319941</v>
      </c>
      <c r="C320901" s="1" t="s">
        <v>60</v>
      </c>
    </row>
    <row r="320902" spans="1:3" x14ac:dyDescent="0.2">
      <c r="A320902" s="1">
        <v>724986</v>
      </c>
      <c r="B320902" s="1" t="s">
        <v>319942</v>
      </c>
      <c r="C320902" s="1" t="s">
        <v>5</v>
      </c>
    </row>
    <row r="320903" spans="1:3" x14ac:dyDescent="0.2">
      <c r="A320903" s="1">
        <v>724990</v>
      </c>
      <c r="B320903" s="1" t="s">
        <v>319943</v>
      </c>
      <c r="C320903" s="1" t="s">
        <v>60</v>
      </c>
    </row>
    <row r="320904" spans="1:3" x14ac:dyDescent="0.2">
      <c r="A320904" s="1">
        <v>725052</v>
      </c>
      <c r="B320904" s="1" t="s">
        <v>319944</v>
      </c>
      <c r="C320904" s="1" t="s">
        <v>5</v>
      </c>
    </row>
    <row r="320905" spans="1:3" x14ac:dyDescent="0.2">
      <c r="A320905" s="1">
        <v>725054</v>
      </c>
      <c r="B320905" s="1" t="s">
        <v>319945</v>
      </c>
      <c r="C320905" s="1" t="s">
        <v>5</v>
      </c>
    </row>
    <row r="320906" spans="1:3" x14ac:dyDescent="0.2">
      <c r="A320906" s="1">
        <v>725058</v>
      </c>
      <c r="B320906" s="1" t="s">
        <v>319946</v>
      </c>
      <c r="C320906" s="1" t="s">
        <v>5</v>
      </c>
    </row>
    <row r="320907" spans="1:3" x14ac:dyDescent="0.2">
      <c r="A320907" s="1">
        <v>725062</v>
      </c>
      <c r="B320907" s="1" t="s">
        <v>319947</v>
      </c>
      <c r="C320907" s="1" t="s">
        <v>5</v>
      </c>
    </row>
    <row r="320908" spans="1:3" x14ac:dyDescent="0.2">
      <c r="A320908" s="1">
        <v>725064</v>
      </c>
      <c r="B320908" s="1" t="s">
        <v>319948</v>
      </c>
      <c r="C320908" s="1" t="s">
        <v>60</v>
      </c>
    </row>
    <row r="320909" spans="1:3" x14ac:dyDescent="0.2">
      <c r="A320909" s="1">
        <v>725068</v>
      </c>
      <c r="B320909" s="1" t="s">
        <v>319949</v>
      </c>
      <c r="C320909" s="1" t="s">
        <v>60</v>
      </c>
    </row>
    <row r="320910" spans="1:3" x14ac:dyDescent="0.2">
      <c r="A320910" s="1">
        <v>725070</v>
      </c>
      <c r="B320910" s="1" t="s">
        <v>319950</v>
      </c>
      <c r="C320910" s="1" t="s">
        <v>5</v>
      </c>
    </row>
    <row r="320911" spans="1:3" x14ac:dyDescent="0.2">
      <c r="A320911" s="1">
        <v>725076</v>
      </c>
      <c r="B320911" s="1" t="s">
        <v>319951</v>
      </c>
      <c r="C320911" s="1" t="s">
        <v>5</v>
      </c>
    </row>
    <row r="320912" spans="1:3" x14ac:dyDescent="0.2">
      <c r="A320912" s="1">
        <v>725086</v>
      </c>
      <c r="B320912" s="1" t="s">
        <v>319952</v>
      </c>
      <c r="C320912" s="1" t="s">
        <v>5</v>
      </c>
    </row>
    <row r="320913" spans="1:4" x14ac:dyDescent="0.2">
      <c r="A320913" s="1">
        <v>725270</v>
      </c>
      <c r="B320913" s="1" t="s">
        <v>319953</v>
      </c>
      <c r="C320913" t="s">
        <v>60</v>
      </c>
      <c r="D320913" s="1" t="s">
        <v>61</v>
      </c>
    </row>
    <row r="320914" spans="1:4" x14ac:dyDescent="0.2">
      <c r="A320914" s="1">
        <v>725272</v>
      </c>
      <c r="B320914" s="1" t="s">
        <v>319954</v>
      </c>
      <c r="C320914" s="1" t="s">
        <v>5</v>
      </c>
    </row>
    <row r="320915" spans="1:4" x14ac:dyDescent="0.2">
      <c r="A320915" s="1">
        <v>725276</v>
      </c>
      <c r="B320915" s="1" t="s">
        <v>319955</v>
      </c>
      <c r="C320915" s="1" t="s">
        <v>5</v>
      </c>
    </row>
    <row r="320916" spans="1:4" x14ac:dyDescent="0.2">
      <c r="A320916" s="1">
        <v>725290</v>
      </c>
      <c r="B320916" s="1" t="s">
        <v>319956</v>
      </c>
      <c r="C320916" s="1" t="s">
        <v>5</v>
      </c>
    </row>
    <row r="320917" spans="1:4" x14ac:dyDescent="0.2">
      <c r="A320917" s="1">
        <v>725294</v>
      </c>
      <c r="B320917" s="1" t="s">
        <v>319957</v>
      </c>
      <c r="C320917" s="1" t="s">
        <v>5</v>
      </c>
    </row>
    <row r="320918" spans="1:4" x14ac:dyDescent="0.2">
      <c r="A320918" s="1">
        <v>725296</v>
      </c>
      <c r="B320918" s="1" t="s">
        <v>319958</v>
      </c>
      <c r="C320918" s="1" t="s">
        <v>60</v>
      </c>
    </row>
    <row r="320919" spans="1:4" x14ac:dyDescent="0.2">
      <c r="A320919" s="1">
        <v>725460</v>
      </c>
      <c r="B320919" s="1" t="s">
        <v>319959</v>
      </c>
      <c r="C320919" s="1" t="s">
        <v>5</v>
      </c>
    </row>
    <row r="320920" spans="1:4" x14ac:dyDescent="0.2">
      <c r="A320920" s="1">
        <v>725462</v>
      </c>
      <c r="B320920" s="1" t="s">
        <v>319960</v>
      </c>
      <c r="C320920" s="1" t="s">
        <v>5</v>
      </c>
    </row>
    <row r="320921" spans="1:4" x14ac:dyDescent="0.2">
      <c r="A320921" s="1">
        <v>725464</v>
      </c>
      <c r="B320921" s="1" t="s">
        <v>319961</v>
      </c>
      <c r="C320921" s="1" t="s">
        <v>5</v>
      </c>
    </row>
    <row r="320922" spans="1:4" x14ac:dyDescent="0.2">
      <c r="A320922" s="1">
        <v>725468</v>
      </c>
      <c r="B320922" s="1" t="s">
        <v>319962</v>
      </c>
      <c r="C320922" s="1" t="s">
        <v>5</v>
      </c>
    </row>
    <row r="320923" spans="1:4" x14ac:dyDescent="0.2">
      <c r="A320923" s="1">
        <v>725482</v>
      </c>
      <c r="B320923" s="1" t="s">
        <v>319963</v>
      </c>
      <c r="C320923" s="1" t="s">
        <v>5</v>
      </c>
    </row>
    <row r="320924" spans="1:4" x14ac:dyDescent="0.2">
      <c r="A320924" s="1">
        <v>725492</v>
      </c>
      <c r="B320924" s="1" t="s">
        <v>319964</v>
      </c>
      <c r="C320924" s="1" t="s">
        <v>5</v>
      </c>
    </row>
    <row r="320925" spans="1:4" x14ac:dyDescent="0.2">
      <c r="A320925" s="1">
        <v>725558</v>
      </c>
      <c r="B320925" s="1" t="s">
        <v>319965</v>
      </c>
      <c r="C320925" s="1" t="s">
        <v>5</v>
      </c>
    </row>
    <row r="320926" spans="1:4" x14ac:dyDescent="0.2">
      <c r="A320926" s="1">
        <v>725564</v>
      </c>
      <c r="B320926" s="1" t="s">
        <v>319966</v>
      </c>
      <c r="C320926" s="1" t="s">
        <v>5</v>
      </c>
    </row>
    <row r="320927" spans="1:4" x14ac:dyDescent="0.2">
      <c r="A320927" s="1">
        <v>725572</v>
      </c>
      <c r="B320927" s="1" t="s">
        <v>319967</v>
      </c>
      <c r="C320927" s="1" t="s">
        <v>60</v>
      </c>
    </row>
    <row r="320928" spans="1:4" x14ac:dyDescent="0.2">
      <c r="A320928" s="1">
        <v>725574</v>
      </c>
      <c r="B320928" s="1" t="s">
        <v>319968</v>
      </c>
      <c r="C320928" s="1" t="s">
        <v>5</v>
      </c>
    </row>
    <row r="320929" spans="1:4" x14ac:dyDescent="0.2">
      <c r="A320929" s="1">
        <v>725578</v>
      </c>
      <c r="B320929" s="1" t="s">
        <v>319969</v>
      </c>
      <c r="C320929" s="1" t="s">
        <v>60</v>
      </c>
    </row>
    <row r="320930" spans="1:4" x14ac:dyDescent="0.2">
      <c r="A320930" s="1">
        <v>725580</v>
      </c>
      <c r="B320930" s="1" t="s">
        <v>319970</v>
      </c>
      <c r="C320930" s="1" t="s">
        <v>5</v>
      </c>
    </row>
    <row r="320931" spans="1:4" x14ac:dyDescent="0.2">
      <c r="A320931" s="1">
        <v>725584</v>
      </c>
      <c r="B320931" s="1" t="s">
        <v>319971</v>
      </c>
      <c r="C320931" s="1" t="s">
        <v>5</v>
      </c>
    </row>
    <row r="320932" spans="1:4" x14ac:dyDescent="0.2">
      <c r="A320932" s="1">
        <v>725662</v>
      </c>
      <c r="B320932" s="1" t="s">
        <v>319972</v>
      </c>
      <c r="C320932" s="1" t="s">
        <v>60</v>
      </c>
    </row>
    <row r="320933" spans="1:4" x14ac:dyDescent="0.2">
      <c r="A320933" s="1">
        <v>725664</v>
      </c>
      <c r="B320933" s="1" t="s">
        <v>319973</v>
      </c>
      <c r="C320933" s="1" t="s">
        <v>5</v>
      </c>
    </row>
    <row r="320934" spans="1:4" x14ac:dyDescent="0.2">
      <c r="A320934" s="1">
        <v>725668</v>
      </c>
      <c r="B320934" s="1" t="s">
        <v>319974</v>
      </c>
      <c r="C320934" s="1" t="s">
        <v>5</v>
      </c>
    </row>
    <row r="320935" spans="1:4" x14ac:dyDescent="0.2">
      <c r="A320935" s="1">
        <v>725684</v>
      </c>
      <c r="B320935" s="1" t="s">
        <v>319975</v>
      </c>
      <c r="C320935" s="1" t="s">
        <v>5</v>
      </c>
    </row>
    <row r="320936" spans="1:4" x14ac:dyDescent="0.2">
      <c r="A320936" s="1">
        <v>725696</v>
      </c>
      <c r="B320936" s="1" t="s">
        <v>319976</v>
      </c>
      <c r="C320936" s="1" t="s">
        <v>5</v>
      </c>
    </row>
    <row r="320937" spans="1:4" x14ac:dyDescent="0.2">
      <c r="A320937" s="1">
        <v>725700</v>
      </c>
      <c r="B320937" s="1" t="s">
        <v>319977</v>
      </c>
      <c r="C320937" t="s">
        <v>60</v>
      </c>
      <c r="D320937" s="1" t="s">
        <v>61</v>
      </c>
    </row>
    <row r="320938" spans="1:4" x14ac:dyDescent="0.2">
      <c r="A320938" s="1">
        <v>725882</v>
      </c>
      <c r="B320938" s="1" t="s">
        <v>319978</v>
      </c>
      <c r="C320938" s="1" t="s">
        <v>5</v>
      </c>
    </row>
    <row r="320939" spans="1:4" x14ac:dyDescent="0.2">
      <c r="A320939" s="1">
        <v>725886</v>
      </c>
      <c r="B320939" s="1" t="s">
        <v>319979</v>
      </c>
      <c r="C320939" s="1" t="s">
        <v>5</v>
      </c>
    </row>
    <row r="320940" spans="1:4" x14ac:dyDescent="0.2">
      <c r="A320940" s="1">
        <v>725890</v>
      </c>
      <c r="B320940" s="1" t="s">
        <v>319980</v>
      </c>
      <c r="C320940" s="1" t="s">
        <v>5</v>
      </c>
    </row>
    <row r="320941" spans="1:4" x14ac:dyDescent="0.2">
      <c r="A320941" s="1">
        <v>725892</v>
      </c>
      <c r="B320941" s="1" t="s">
        <v>319981</v>
      </c>
      <c r="C320941" s="1" t="s">
        <v>5</v>
      </c>
    </row>
    <row r="320942" spans="1:4" x14ac:dyDescent="0.2">
      <c r="A320942" s="1">
        <v>725898</v>
      </c>
      <c r="B320942" s="1" t="s">
        <v>319982</v>
      </c>
      <c r="C320942" s="1" t="s">
        <v>5</v>
      </c>
    </row>
    <row r="320943" spans="1:4" x14ac:dyDescent="0.2">
      <c r="A320943" s="1">
        <v>725904</v>
      </c>
      <c r="B320943" s="1" t="s">
        <v>319983</v>
      </c>
      <c r="C320943" s="1" t="s">
        <v>60</v>
      </c>
    </row>
    <row r="320944" spans="1:4" x14ac:dyDescent="0.2">
      <c r="A320944" s="1">
        <v>725908</v>
      </c>
      <c r="B320944" s="1" t="s">
        <v>319984</v>
      </c>
      <c r="C320944" s="1" t="s">
        <v>5</v>
      </c>
    </row>
    <row r="320945" spans="1:3" x14ac:dyDescent="0.2">
      <c r="A320945" s="1">
        <v>725912</v>
      </c>
      <c r="B320945" s="1" t="s">
        <v>319985</v>
      </c>
      <c r="C320945" s="1" t="s">
        <v>5</v>
      </c>
    </row>
    <row r="320946" spans="1:3" x14ac:dyDescent="0.2">
      <c r="A320946" s="1">
        <v>725914</v>
      </c>
      <c r="B320946" s="1" t="s">
        <v>319986</v>
      </c>
      <c r="C320946" s="1" t="s">
        <v>5</v>
      </c>
    </row>
    <row r="320947" spans="1:3" x14ac:dyDescent="0.2">
      <c r="A320947" s="1">
        <v>726100</v>
      </c>
      <c r="B320947" s="1" t="s">
        <v>319987</v>
      </c>
      <c r="C320947" s="1" t="s">
        <v>5</v>
      </c>
    </row>
    <row r="320948" spans="1:3" x14ac:dyDescent="0.2">
      <c r="A320948" s="1">
        <v>726102</v>
      </c>
      <c r="B320948" s="1" t="s">
        <v>319988</v>
      </c>
      <c r="C320948" s="1" t="s">
        <v>5</v>
      </c>
    </row>
    <row r="320949" spans="1:3" x14ac:dyDescent="0.2">
      <c r="A320949" s="1">
        <v>726112</v>
      </c>
      <c r="B320949" s="1" t="s">
        <v>319989</v>
      </c>
      <c r="C320949" s="1" t="s">
        <v>5</v>
      </c>
    </row>
    <row r="320950" spans="1:3" x14ac:dyDescent="0.2">
      <c r="A320950" s="1">
        <v>726114</v>
      </c>
      <c r="B320950" s="1" t="s">
        <v>319990</v>
      </c>
      <c r="C320950" s="1" t="s">
        <v>5</v>
      </c>
    </row>
    <row r="320951" spans="1:3" x14ac:dyDescent="0.2">
      <c r="A320951" s="1">
        <v>726116</v>
      </c>
      <c r="B320951" s="1" t="s">
        <v>319991</v>
      </c>
      <c r="C320951" s="1" t="s">
        <v>60</v>
      </c>
    </row>
    <row r="320952" spans="1:3" x14ac:dyDescent="0.2">
      <c r="A320952" s="1">
        <v>726118</v>
      </c>
      <c r="B320952" s="1" t="s">
        <v>319992</v>
      </c>
      <c r="C320952" s="1" t="s">
        <v>5</v>
      </c>
    </row>
    <row r="320953" spans="1:3" x14ac:dyDescent="0.2">
      <c r="A320953" s="1">
        <v>726128</v>
      </c>
      <c r="B320953" s="1" t="s">
        <v>319993</v>
      </c>
      <c r="C320953" s="1" t="s">
        <v>5</v>
      </c>
    </row>
    <row r="320954" spans="1:3" x14ac:dyDescent="0.2">
      <c r="A320954" s="1">
        <v>726136</v>
      </c>
      <c r="B320954" s="1" t="s">
        <v>319994</v>
      </c>
      <c r="C320954" s="1" t="s">
        <v>5</v>
      </c>
    </row>
    <row r="320955" spans="1:3" x14ac:dyDescent="0.2">
      <c r="A320955" s="1">
        <v>726142</v>
      </c>
      <c r="B320955" s="1" t="s">
        <v>319995</v>
      </c>
      <c r="C320955" s="1" t="s">
        <v>60</v>
      </c>
    </row>
    <row r="320956" spans="1:3" x14ac:dyDescent="0.2">
      <c r="A320956" s="1">
        <v>726144</v>
      </c>
      <c r="B320956" s="1" t="s">
        <v>319996</v>
      </c>
      <c r="C320956" s="1" t="s">
        <v>60</v>
      </c>
    </row>
    <row r="320957" spans="1:3" x14ac:dyDescent="0.2">
      <c r="A320957" s="1">
        <v>726152</v>
      </c>
      <c r="B320957" s="1" t="s">
        <v>319997</v>
      </c>
      <c r="C320957" s="1" t="s">
        <v>5</v>
      </c>
    </row>
    <row r="320958" spans="1:3" x14ac:dyDescent="0.2">
      <c r="A320958" s="1">
        <v>726154</v>
      </c>
      <c r="B320958" s="1" t="s">
        <v>319998</v>
      </c>
      <c r="C320958" s="1" t="s">
        <v>5</v>
      </c>
    </row>
    <row r="320959" spans="1:3" x14ac:dyDescent="0.2">
      <c r="A320959" s="1">
        <v>726156</v>
      </c>
      <c r="B320959" s="1" t="s">
        <v>319999</v>
      </c>
      <c r="C320959" s="1" t="s">
        <v>5</v>
      </c>
    </row>
    <row r="320960" spans="1:3" x14ac:dyDescent="0.2">
      <c r="A320960" s="1">
        <v>726164</v>
      </c>
      <c r="B320960" s="1" t="s">
        <v>320000</v>
      </c>
      <c r="C320960" s="1" t="s">
        <v>5</v>
      </c>
    </row>
    <row r="320961" spans="1:3" x14ac:dyDescent="0.2">
      <c r="A320961" s="1">
        <v>726166</v>
      </c>
      <c r="B320961" s="1" t="s">
        <v>320001</v>
      </c>
      <c r="C320961" s="1" t="s">
        <v>5</v>
      </c>
    </row>
    <row r="320962" spans="1:3" x14ac:dyDescent="0.2">
      <c r="A320962" s="1">
        <v>726170</v>
      </c>
      <c r="B320962" s="1" t="s">
        <v>320002</v>
      </c>
      <c r="C320962" s="1" t="s">
        <v>5</v>
      </c>
    </row>
    <row r="320963" spans="1:3" x14ac:dyDescent="0.2">
      <c r="A320963" s="1">
        <v>726176</v>
      </c>
      <c r="B320963" s="1" t="s">
        <v>320003</v>
      </c>
      <c r="C320963" s="1" t="s">
        <v>60</v>
      </c>
    </row>
    <row r="320964" spans="1:3" x14ac:dyDescent="0.2">
      <c r="A320964" s="1">
        <v>726178</v>
      </c>
      <c r="B320964" s="1" t="s">
        <v>320004</v>
      </c>
      <c r="C320964" s="1" t="s">
        <v>5</v>
      </c>
    </row>
    <row r="320965" spans="1:3" x14ac:dyDescent="0.2">
      <c r="A320965" s="1">
        <v>726192</v>
      </c>
      <c r="B320965" s="1" t="s">
        <v>320005</v>
      </c>
      <c r="C320965" s="1" t="s">
        <v>5</v>
      </c>
    </row>
    <row r="320966" spans="1:3" x14ac:dyDescent="0.2">
      <c r="A320966" s="1">
        <v>726194</v>
      </c>
      <c r="B320966" s="1" t="s">
        <v>320006</v>
      </c>
      <c r="C320966" s="1" t="s">
        <v>5</v>
      </c>
    </row>
    <row r="320967" spans="1:3" x14ac:dyDescent="0.2">
      <c r="A320967" s="1">
        <v>726198</v>
      </c>
      <c r="B320967" s="1" t="s">
        <v>320007</v>
      </c>
      <c r="C320967" s="1" t="s">
        <v>5</v>
      </c>
    </row>
    <row r="320968" spans="1:3" x14ac:dyDescent="0.2">
      <c r="A320968" s="1">
        <v>726202</v>
      </c>
      <c r="B320968" s="1" t="s">
        <v>320008</v>
      </c>
      <c r="C320968" s="1" t="s">
        <v>5</v>
      </c>
    </row>
    <row r="320969" spans="1:3" x14ac:dyDescent="0.2">
      <c r="A320969" s="1">
        <v>726208</v>
      </c>
      <c r="B320969" s="1" t="s">
        <v>320009</v>
      </c>
      <c r="C320969" s="1" t="s">
        <v>5</v>
      </c>
    </row>
    <row r="320970" spans="1:3" x14ac:dyDescent="0.2">
      <c r="A320970" s="1">
        <v>726222</v>
      </c>
      <c r="B320970" s="1" t="s">
        <v>320010</v>
      </c>
      <c r="C320970" s="1" t="s">
        <v>5</v>
      </c>
    </row>
    <row r="320971" spans="1:3" x14ac:dyDescent="0.2">
      <c r="A320971" s="1">
        <v>726224</v>
      </c>
      <c r="B320971" s="1" t="s">
        <v>320011</v>
      </c>
      <c r="C320971" s="1" t="s">
        <v>5</v>
      </c>
    </row>
    <row r="320972" spans="1:3" x14ac:dyDescent="0.2">
      <c r="A320972" s="1">
        <v>726226</v>
      </c>
      <c r="B320972" s="1" t="s">
        <v>320012</v>
      </c>
      <c r="C320972" s="1" t="s">
        <v>5</v>
      </c>
    </row>
    <row r="320973" spans="1:3" x14ac:dyDescent="0.2">
      <c r="A320973" s="1">
        <v>726228</v>
      </c>
      <c r="B320973" s="1" t="s">
        <v>320013</v>
      </c>
      <c r="C320973" s="1" t="s">
        <v>5</v>
      </c>
    </row>
    <row r="320974" spans="1:3" x14ac:dyDescent="0.2">
      <c r="A320974" s="1">
        <v>726230</v>
      </c>
      <c r="B320974" s="1" t="s">
        <v>320014</v>
      </c>
      <c r="C320974" s="1" t="s">
        <v>5</v>
      </c>
    </row>
    <row r="320975" spans="1:3" x14ac:dyDescent="0.2">
      <c r="A320975" s="1">
        <v>726232</v>
      </c>
      <c r="B320975" s="1" t="s">
        <v>320015</v>
      </c>
      <c r="C320975" s="1" t="s">
        <v>5</v>
      </c>
    </row>
    <row r="320976" spans="1:3" x14ac:dyDescent="0.2">
      <c r="A320976" s="1">
        <v>726234</v>
      </c>
      <c r="B320976" s="1" t="s">
        <v>320016</v>
      </c>
      <c r="C320976" s="1" t="s">
        <v>5</v>
      </c>
    </row>
    <row r="320977" spans="1:3" x14ac:dyDescent="0.2">
      <c r="A320977" s="1">
        <v>726236</v>
      </c>
      <c r="B320977" s="1" t="s">
        <v>320017</v>
      </c>
      <c r="C320977" s="1" t="s">
        <v>5</v>
      </c>
    </row>
    <row r="320978" spans="1:3" x14ac:dyDescent="0.2">
      <c r="A320978" s="1">
        <v>726238</v>
      </c>
      <c r="B320978" s="1" t="s">
        <v>320018</v>
      </c>
      <c r="C320978" s="1" t="s">
        <v>5</v>
      </c>
    </row>
    <row r="320979" spans="1:3" x14ac:dyDescent="0.2">
      <c r="A320979" s="1">
        <v>726240</v>
      </c>
      <c r="B320979" s="1" t="s">
        <v>320019</v>
      </c>
      <c r="C320979" s="1" t="s">
        <v>5</v>
      </c>
    </row>
    <row r="320980" spans="1:3" x14ac:dyDescent="0.2">
      <c r="A320980" s="1">
        <v>726242</v>
      </c>
      <c r="B320980" s="1" t="s">
        <v>320020</v>
      </c>
      <c r="C320980" s="1" t="s">
        <v>5</v>
      </c>
    </row>
    <row r="320981" spans="1:3" x14ac:dyDescent="0.2">
      <c r="A320981" s="1">
        <v>726244</v>
      </c>
      <c r="B320981" s="1" t="s">
        <v>320021</v>
      </c>
      <c r="C320981" s="1" t="s">
        <v>5</v>
      </c>
    </row>
    <row r="320982" spans="1:3" x14ac:dyDescent="0.2">
      <c r="A320982" s="1">
        <v>726246</v>
      </c>
      <c r="B320982" s="1" t="s">
        <v>320022</v>
      </c>
      <c r="C320982" s="1" t="s">
        <v>5</v>
      </c>
    </row>
    <row r="320983" spans="1:3" x14ac:dyDescent="0.2">
      <c r="A320983" s="1">
        <v>726248</v>
      </c>
      <c r="B320983" s="1" t="s">
        <v>320023</v>
      </c>
      <c r="C320983" s="1" t="s">
        <v>5</v>
      </c>
    </row>
    <row r="320984" spans="1:3" x14ac:dyDescent="0.2">
      <c r="A320984" s="1">
        <v>726250</v>
      </c>
      <c r="B320984" s="1" t="s">
        <v>320024</v>
      </c>
      <c r="C320984" s="1" t="s">
        <v>5</v>
      </c>
    </row>
    <row r="320985" spans="1:3" x14ac:dyDescent="0.2">
      <c r="A320985" s="1">
        <v>726252</v>
      </c>
      <c r="B320985" s="1" t="s">
        <v>320025</v>
      </c>
      <c r="C320985" s="1" t="s">
        <v>5</v>
      </c>
    </row>
    <row r="320986" spans="1:3" x14ac:dyDescent="0.2">
      <c r="A320986" s="1">
        <v>726254</v>
      </c>
      <c r="B320986" s="1" t="s">
        <v>320026</v>
      </c>
      <c r="C320986" s="1" t="s">
        <v>5</v>
      </c>
    </row>
    <row r="320987" spans="1:3" x14ac:dyDescent="0.2">
      <c r="A320987" s="1">
        <v>726256</v>
      </c>
      <c r="B320987" s="1" t="s">
        <v>320027</v>
      </c>
      <c r="C320987" s="1" t="s">
        <v>5</v>
      </c>
    </row>
    <row r="320988" spans="1:3" x14ac:dyDescent="0.2">
      <c r="A320988" s="1">
        <v>726258</v>
      </c>
      <c r="B320988" s="1" t="s">
        <v>320028</v>
      </c>
      <c r="C320988" s="1" t="s">
        <v>5</v>
      </c>
    </row>
    <row r="320989" spans="1:3" x14ac:dyDescent="0.2">
      <c r="A320989" s="1">
        <v>726260</v>
      </c>
      <c r="B320989" s="1" t="s">
        <v>320029</v>
      </c>
      <c r="C320989" s="1" t="s">
        <v>5</v>
      </c>
    </row>
    <row r="320990" spans="1:3" x14ac:dyDescent="0.2">
      <c r="A320990" s="1">
        <v>726262</v>
      </c>
      <c r="B320990" s="1" t="s">
        <v>320030</v>
      </c>
      <c r="C320990" s="1" t="s">
        <v>5</v>
      </c>
    </row>
    <row r="320991" spans="1:3" x14ac:dyDescent="0.2">
      <c r="A320991" s="1">
        <v>726264</v>
      </c>
      <c r="B320991" s="1" t="s">
        <v>320031</v>
      </c>
      <c r="C320991" s="1" t="s">
        <v>60</v>
      </c>
    </row>
    <row r="320992" spans="1:3" x14ac:dyDescent="0.2">
      <c r="A320992" s="1">
        <v>726266</v>
      </c>
      <c r="B320992" s="1" t="s">
        <v>320032</v>
      </c>
      <c r="C320992" s="1" t="s">
        <v>5</v>
      </c>
    </row>
    <row r="320993" spans="1:3" x14ac:dyDescent="0.2">
      <c r="A320993" s="1">
        <v>726268</v>
      </c>
      <c r="B320993" s="1" t="s">
        <v>320033</v>
      </c>
      <c r="C320993" s="1" t="s">
        <v>5</v>
      </c>
    </row>
    <row r="320994" spans="1:3" x14ac:dyDescent="0.2">
      <c r="A320994" s="1">
        <v>726270</v>
      </c>
      <c r="B320994" s="1" t="s">
        <v>320034</v>
      </c>
      <c r="C320994" s="1" t="s">
        <v>5</v>
      </c>
    </row>
    <row r="320995" spans="1:3" x14ac:dyDescent="0.2">
      <c r="A320995" s="1">
        <v>726272</v>
      </c>
      <c r="B320995" s="1" t="s">
        <v>320035</v>
      </c>
      <c r="C320995" s="1" t="s">
        <v>5</v>
      </c>
    </row>
    <row r="320996" spans="1:3" x14ac:dyDescent="0.2">
      <c r="A320996" s="1">
        <v>726274</v>
      </c>
      <c r="B320996" s="1" t="s">
        <v>320036</v>
      </c>
      <c r="C320996" s="1" t="s">
        <v>5</v>
      </c>
    </row>
    <row r="320997" spans="1:3" x14ac:dyDescent="0.2">
      <c r="A320997" s="1">
        <v>726276</v>
      </c>
      <c r="B320997" s="1" t="s">
        <v>320037</v>
      </c>
      <c r="C320997" s="1" t="s">
        <v>5</v>
      </c>
    </row>
    <row r="320998" spans="1:3" x14ac:dyDescent="0.2">
      <c r="A320998" s="1">
        <v>726278</v>
      </c>
      <c r="B320998" s="1" t="s">
        <v>320038</v>
      </c>
      <c r="C320998" s="1" t="s">
        <v>5</v>
      </c>
    </row>
    <row r="320999" spans="1:3" x14ac:dyDescent="0.2">
      <c r="A320999" s="1">
        <v>726280</v>
      </c>
      <c r="B320999" s="1" t="s">
        <v>320039</v>
      </c>
      <c r="C320999" s="1" t="s">
        <v>5</v>
      </c>
    </row>
    <row r="321000" spans="1:3" x14ac:dyDescent="0.2">
      <c r="A321000" s="1">
        <v>726282</v>
      </c>
      <c r="B321000" s="1" t="s">
        <v>320040</v>
      </c>
      <c r="C321000" s="1" t="s">
        <v>5</v>
      </c>
    </row>
    <row r="321001" spans="1:3" x14ac:dyDescent="0.2">
      <c r="A321001" s="1">
        <v>726284</v>
      </c>
      <c r="B321001" s="1" t="s">
        <v>320041</v>
      </c>
      <c r="C321001" s="1" t="s">
        <v>5</v>
      </c>
    </row>
    <row r="321002" spans="1:3" x14ac:dyDescent="0.2">
      <c r="A321002" s="1">
        <v>726286</v>
      </c>
      <c r="B321002" s="1" t="s">
        <v>320042</v>
      </c>
      <c r="C321002" s="1" t="s">
        <v>5</v>
      </c>
    </row>
    <row r="321003" spans="1:3" x14ac:dyDescent="0.2">
      <c r="A321003" s="1">
        <v>726288</v>
      </c>
      <c r="B321003" s="1" t="s">
        <v>320043</v>
      </c>
      <c r="C321003" s="1" t="s">
        <v>5</v>
      </c>
    </row>
    <row r="321004" spans="1:3" x14ac:dyDescent="0.2">
      <c r="A321004" s="1">
        <v>726290</v>
      </c>
      <c r="B321004" s="1" t="s">
        <v>320044</v>
      </c>
      <c r="C321004" s="1" t="s">
        <v>5</v>
      </c>
    </row>
    <row r="321005" spans="1:3" x14ac:dyDescent="0.2">
      <c r="A321005" s="1">
        <v>726292</v>
      </c>
      <c r="B321005" s="1" t="s">
        <v>320045</v>
      </c>
      <c r="C321005" s="1" t="s">
        <v>5</v>
      </c>
    </row>
    <row r="321006" spans="1:3" x14ac:dyDescent="0.2">
      <c r="A321006" s="1">
        <v>726294</v>
      </c>
      <c r="B321006" s="1" t="s">
        <v>320046</v>
      </c>
      <c r="C321006" s="1" t="s">
        <v>5</v>
      </c>
    </row>
    <row r="321007" spans="1:3" x14ac:dyDescent="0.2">
      <c r="A321007" s="1">
        <v>726296</v>
      </c>
      <c r="B321007" s="1" t="s">
        <v>320047</v>
      </c>
      <c r="C321007" s="1" t="s">
        <v>5</v>
      </c>
    </row>
    <row r="321008" spans="1:3" x14ac:dyDescent="0.2">
      <c r="A321008" s="1">
        <v>726298</v>
      </c>
      <c r="B321008" s="1" t="s">
        <v>320048</v>
      </c>
      <c r="C321008" s="1" t="s">
        <v>5</v>
      </c>
    </row>
    <row r="321009" spans="1:4" x14ac:dyDescent="0.2">
      <c r="A321009" s="1">
        <v>726300</v>
      </c>
      <c r="B321009" s="1" t="s">
        <v>320049</v>
      </c>
      <c r="C321009" s="1" t="s">
        <v>5</v>
      </c>
    </row>
    <row r="321010" spans="1:4" x14ac:dyDescent="0.2">
      <c r="A321010" s="1">
        <v>726302</v>
      </c>
      <c r="B321010" s="1" t="s">
        <v>320050</v>
      </c>
      <c r="C321010" s="1" t="s">
        <v>5</v>
      </c>
    </row>
    <row r="321011" spans="1:4" x14ac:dyDescent="0.2">
      <c r="A321011" s="1">
        <v>726304</v>
      </c>
      <c r="B321011" s="1" t="s">
        <v>320051</v>
      </c>
      <c r="C321011" s="1" t="s">
        <v>5</v>
      </c>
    </row>
    <row r="321012" spans="1:4" x14ac:dyDescent="0.2">
      <c r="A321012" s="1">
        <v>726306</v>
      </c>
      <c r="B321012" s="1" t="s">
        <v>320052</v>
      </c>
      <c r="C321012" s="1" t="s">
        <v>5</v>
      </c>
    </row>
    <row r="321013" spans="1:4" x14ac:dyDescent="0.2">
      <c r="A321013" s="1">
        <v>726308</v>
      </c>
      <c r="B321013" s="1" t="s">
        <v>320053</v>
      </c>
      <c r="C321013" s="1" t="s">
        <v>5</v>
      </c>
    </row>
    <row r="321014" spans="1:4" x14ac:dyDescent="0.2">
      <c r="A321014" s="1">
        <v>726392</v>
      </c>
      <c r="B321014" s="1" t="s">
        <v>320054</v>
      </c>
      <c r="C321014" t="s">
        <v>60</v>
      </c>
      <c r="D321014" s="1" t="s">
        <v>61</v>
      </c>
    </row>
    <row r="321015" spans="1:4" x14ac:dyDescent="0.2">
      <c r="A321015" s="1">
        <v>726398</v>
      </c>
      <c r="B321015" s="1" t="s">
        <v>320055</v>
      </c>
      <c r="C321015" s="1" t="s">
        <v>5</v>
      </c>
    </row>
    <row r="321016" spans="1:4" x14ac:dyDescent="0.2">
      <c r="A321016" s="1">
        <v>726404</v>
      </c>
      <c r="B321016" s="1" t="s">
        <v>320056</v>
      </c>
      <c r="C321016" s="1" t="s">
        <v>5</v>
      </c>
    </row>
    <row r="321017" spans="1:4" x14ac:dyDescent="0.2">
      <c r="A321017" s="1">
        <v>726414</v>
      </c>
      <c r="B321017" s="1" t="s">
        <v>320057</v>
      </c>
      <c r="C321017" s="1" t="s">
        <v>5</v>
      </c>
    </row>
    <row r="321018" spans="1:4" x14ac:dyDescent="0.2">
      <c r="A321018" s="1">
        <v>726422</v>
      </c>
      <c r="B321018" s="1" t="s">
        <v>320058</v>
      </c>
      <c r="C321018" s="1" t="s">
        <v>5</v>
      </c>
    </row>
    <row r="321019" spans="1:4" x14ac:dyDescent="0.2">
      <c r="A321019" s="1">
        <v>726426</v>
      </c>
      <c r="B321019" s="1" t="s">
        <v>320059</v>
      </c>
      <c r="C321019" s="1" t="s">
        <v>5</v>
      </c>
    </row>
    <row r="321020" spans="1:4" x14ac:dyDescent="0.2">
      <c r="A321020" s="1">
        <v>726436</v>
      </c>
      <c r="B321020" s="1" t="s">
        <v>320060</v>
      </c>
      <c r="C321020" s="1" t="s">
        <v>5</v>
      </c>
    </row>
    <row r="321021" spans="1:4" x14ac:dyDescent="0.2">
      <c r="A321021" s="1">
        <v>726700</v>
      </c>
      <c r="B321021" s="1" t="s">
        <v>320061</v>
      </c>
      <c r="C321021" s="1" t="s">
        <v>5</v>
      </c>
    </row>
    <row r="321022" spans="1:4" x14ac:dyDescent="0.2">
      <c r="A321022" s="1">
        <v>726714</v>
      </c>
      <c r="B321022" s="1" t="s">
        <v>320062</v>
      </c>
      <c r="C321022" s="1" t="s">
        <v>5</v>
      </c>
    </row>
    <row r="321023" spans="1:4" x14ac:dyDescent="0.2">
      <c r="A321023" s="1">
        <v>726720</v>
      </c>
      <c r="B321023" s="1" t="s">
        <v>320063</v>
      </c>
      <c r="C321023" s="1" t="s">
        <v>60</v>
      </c>
    </row>
    <row r="321024" spans="1:4" x14ac:dyDescent="0.2">
      <c r="A321024" s="1">
        <v>726726</v>
      </c>
      <c r="B321024" s="1" t="s">
        <v>320064</v>
      </c>
      <c r="C321024" s="1" t="s">
        <v>5</v>
      </c>
    </row>
    <row r="321025" spans="1:3" x14ac:dyDescent="0.2">
      <c r="A321025" s="1">
        <v>726926</v>
      </c>
      <c r="B321025" s="1" t="s">
        <v>320065</v>
      </c>
      <c r="C321025" s="1" t="s">
        <v>5</v>
      </c>
    </row>
    <row r="321026" spans="1:3" x14ac:dyDescent="0.2">
      <c r="A321026" s="1">
        <v>726928</v>
      </c>
      <c r="B321026" s="1" t="s">
        <v>320066</v>
      </c>
      <c r="C321026" s="1" t="s">
        <v>5</v>
      </c>
    </row>
    <row r="321027" spans="1:3" x14ac:dyDescent="0.2">
      <c r="A321027" s="1">
        <v>726930</v>
      </c>
      <c r="B321027" s="1" t="s">
        <v>320067</v>
      </c>
      <c r="C321027" s="1" t="s">
        <v>5</v>
      </c>
    </row>
    <row r="321028" spans="1:3" x14ac:dyDescent="0.2">
      <c r="A321028" s="1">
        <v>726946</v>
      </c>
      <c r="B321028" s="1" t="s">
        <v>320068</v>
      </c>
      <c r="C321028" s="1" t="s">
        <v>5</v>
      </c>
    </row>
    <row r="321029" spans="1:3" x14ac:dyDescent="0.2">
      <c r="A321029" s="1">
        <v>726980</v>
      </c>
      <c r="B321029" s="1" t="s">
        <v>320069</v>
      </c>
      <c r="C321029" s="1" t="s">
        <v>5</v>
      </c>
    </row>
    <row r="321030" spans="1:3" x14ac:dyDescent="0.2">
      <c r="A321030" s="1">
        <v>726988</v>
      </c>
      <c r="B321030" s="1" t="s">
        <v>320070</v>
      </c>
      <c r="C321030" s="1" t="s">
        <v>5</v>
      </c>
    </row>
    <row r="321031" spans="1:3" x14ac:dyDescent="0.2">
      <c r="A321031" s="1">
        <v>727002</v>
      </c>
      <c r="B321031" s="1" t="s">
        <v>320071</v>
      </c>
      <c r="C321031" s="1" t="s">
        <v>60</v>
      </c>
    </row>
    <row r="321032" spans="1:3" x14ac:dyDescent="0.2">
      <c r="A321032" s="1">
        <v>727012</v>
      </c>
      <c r="B321032" s="1" t="s">
        <v>320072</v>
      </c>
      <c r="C321032" s="1" t="s">
        <v>5</v>
      </c>
    </row>
    <row r="321033" spans="1:3" x14ac:dyDescent="0.2">
      <c r="A321033" s="1">
        <v>727014</v>
      </c>
      <c r="B321033" s="1" t="s">
        <v>320073</v>
      </c>
      <c r="C321033" s="1" t="s">
        <v>5</v>
      </c>
    </row>
    <row r="321034" spans="1:3" x14ac:dyDescent="0.2">
      <c r="A321034" s="1">
        <v>727016</v>
      </c>
      <c r="B321034" s="1" t="s">
        <v>320074</v>
      </c>
      <c r="C321034" s="1" t="s">
        <v>5</v>
      </c>
    </row>
    <row r="321035" spans="1:3" x14ac:dyDescent="0.2">
      <c r="A321035" s="1">
        <v>727018</v>
      </c>
      <c r="B321035" s="1" t="s">
        <v>320075</v>
      </c>
      <c r="C321035" s="1" t="s">
        <v>5</v>
      </c>
    </row>
    <row r="321036" spans="1:3" x14ac:dyDescent="0.2">
      <c r="A321036" s="1">
        <v>727020</v>
      </c>
      <c r="B321036" s="1" t="s">
        <v>320076</v>
      </c>
      <c r="C321036" s="1" t="s">
        <v>5</v>
      </c>
    </row>
    <row r="321037" spans="1:3" x14ac:dyDescent="0.2">
      <c r="A321037" s="1">
        <v>727024</v>
      </c>
      <c r="B321037" s="1" t="s">
        <v>320077</v>
      </c>
      <c r="C321037" s="1" t="s">
        <v>5</v>
      </c>
    </row>
    <row r="321038" spans="1:3" x14ac:dyDescent="0.2">
      <c r="A321038" s="1">
        <v>727032</v>
      </c>
      <c r="B321038" s="1" t="s">
        <v>320078</v>
      </c>
      <c r="C321038" s="1" t="s">
        <v>60</v>
      </c>
    </row>
    <row r="321039" spans="1:3" x14ac:dyDescent="0.2">
      <c r="A321039" s="1">
        <v>727036</v>
      </c>
      <c r="B321039" s="1" t="s">
        <v>320079</v>
      </c>
      <c r="C321039" s="1" t="s">
        <v>5</v>
      </c>
    </row>
    <row r="321040" spans="1:3" x14ac:dyDescent="0.2">
      <c r="A321040" s="1">
        <v>727040</v>
      </c>
      <c r="B321040" s="1" t="s">
        <v>320080</v>
      </c>
      <c r="C321040" s="1" t="s">
        <v>5</v>
      </c>
    </row>
    <row r="321041" spans="1:3" x14ac:dyDescent="0.2">
      <c r="A321041" s="1">
        <v>727042</v>
      </c>
      <c r="B321041" s="1" t="s">
        <v>320081</v>
      </c>
      <c r="C321041" s="1" t="s">
        <v>5</v>
      </c>
    </row>
    <row r="321042" spans="1:3" x14ac:dyDescent="0.2">
      <c r="A321042" s="1">
        <v>727044</v>
      </c>
      <c r="B321042" s="1" t="s">
        <v>320082</v>
      </c>
      <c r="C321042" s="1" t="s">
        <v>5</v>
      </c>
    </row>
    <row r="321043" spans="1:3" x14ac:dyDescent="0.2">
      <c r="A321043" s="1">
        <v>727116</v>
      </c>
      <c r="B321043" s="1" t="s">
        <v>320083</v>
      </c>
      <c r="C321043" s="1" t="s">
        <v>5</v>
      </c>
    </row>
    <row r="321044" spans="1:3" x14ac:dyDescent="0.2">
      <c r="A321044" s="1">
        <v>727118</v>
      </c>
      <c r="B321044" s="1" t="s">
        <v>320084</v>
      </c>
      <c r="C321044" s="1" t="s">
        <v>5</v>
      </c>
    </row>
    <row r="321045" spans="1:3" x14ac:dyDescent="0.2">
      <c r="A321045" s="1">
        <v>727120</v>
      </c>
      <c r="B321045" s="1" t="s">
        <v>320085</v>
      </c>
      <c r="C321045" s="1" t="s">
        <v>5</v>
      </c>
    </row>
    <row r="321046" spans="1:3" x14ac:dyDescent="0.2">
      <c r="A321046" s="1">
        <v>727128</v>
      </c>
      <c r="B321046" s="1" t="s">
        <v>320086</v>
      </c>
      <c r="C321046" s="1" t="s">
        <v>5</v>
      </c>
    </row>
    <row r="321047" spans="1:3" x14ac:dyDescent="0.2">
      <c r="A321047" s="1">
        <v>727130</v>
      </c>
      <c r="B321047" s="1" t="s">
        <v>320087</v>
      </c>
      <c r="C321047" s="1" t="s">
        <v>5</v>
      </c>
    </row>
    <row r="321048" spans="1:3" x14ac:dyDescent="0.2">
      <c r="A321048" s="1">
        <v>727136</v>
      </c>
      <c r="B321048" s="1" t="s">
        <v>320088</v>
      </c>
      <c r="C321048" s="1" t="s">
        <v>5</v>
      </c>
    </row>
    <row r="321049" spans="1:3" x14ac:dyDescent="0.2">
      <c r="A321049" s="1">
        <v>727138</v>
      </c>
      <c r="B321049" s="1" t="s">
        <v>320089</v>
      </c>
      <c r="C321049" s="1" t="s">
        <v>5</v>
      </c>
    </row>
    <row r="321050" spans="1:3" x14ac:dyDescent="0.2">
      <c r="A321050" s="1">
        <v>727140</v>
      </c>
      <c r="B321050" s="1" t="s">
        <v>320090</v>
      </c>
      <c r="C321050" s="1" t="s">
        <v>60</v>
      </c>
    </row>
    <row r="321051" spans="1:3" x14ac:dyDescent="0.2">
      <c r="A321051" s="1">
        <v>727144</v>
      </c>
      <c r="B321051" s="1" t="s">
        <v>320091</v>
      </c>
      <c r="C321051" s="1" t="s">
        <v>5</v>
      </c>
    </row>
    <row r="321052" spans="1:3" x14ac:dyDescent="0.2">
      <c r="A321052" s="1">
        <v>727146</v>
      </c>
      <c r="B321052" s="1" t="s">
        <v>320092</v>
      </c>
      <c r="C321052" s="1" t="s">
        <v>5</v>
      </c>
    </row>
    <row r="321053" spans="1:3" x14ac:dyDescent="0.2">
      <c r="A321053" s="1">
        <v>727148</v>
      </c>
      <c r="B321053" s="1" t="s">
        <v>320093</v>
      </c>
      <c r="C321053" s="1" t="s">
        <v>5</v>
      </c>
    </row>
    <row r="321054" spans="1:3" x14ac:dyDescent="0.2">
      <c r="A321054" s="1">
        <v>727150</v>
      </c>
      <c r="B321054" s="1" t="s">
        <v>320094</v>
      </c>
      <c r="C321054" s="1" t="s">
        <v>5</v>
      </c>
    </row>
    <row r="321055" spans="1:3" x14ac:dyDescent="0.2">
      <c r="A321055" s="1">
        <v>727154</v>
      </c>
      <c r="B321055" s="1" t="s">
        <v>320095</v>
      </c>
      <c r="C321055" s="1" t="s">
        <v>5</v>
      </c>
    </row>
    <row r="321056" spans="1:3" x14ac:dyDescent="0.2">
      <c r="A321056" s="1">
        <v>727156</v>
      </c>
      <c r="B321056" s="1" t="s">
        <v>320096</v>
      </c>
      <c r="C321056" s="1" t="s">
        <v>60</v>
      </c>
    </row>
    <row r="321057" spans="1:4" x14ac:dyDescent="0.2">
      <c r="A321057" s="1">
        <v>727158</v>
      </c>
      <c r="B321057" s="1" t="s">
        <v>320097</v>
      </c>
      <c r="C321057" s="1" t="s">
        <v>60</v>
      </c>
    </row>
    <row r="321058" spans="1:4" x14ac:dyDescent="0.2">
      <c r="A321058" s="1">
        <v>727162</v>
      </c>
      <c r="B321058" s="1" t="s">
        <v>320098</v>
      </c>
      <c r="C321058" s="1" t="s">
        <v>5</v>
      </c>
    </row>
    <row r="321059" spans="1:4" x14ac:dyDescent="0.2">
      <c r="A321059" s="1">
        <v>727166</v>
      </c>
      <c r="B321059" s="1" t="s">
        <v>320099</v>
      </c>
      <c r="C321059" s="1" t="s">
        <v>5</v>
      </c>
    </row>
    <row r="321060" spans="1:4" x14ac:dyDescent="0.2">
      <c r="A321060" s="1">
        <v>727170</v>
      </c>
      <c r="B321060" s="1" t="s">
        <v>320100</v>
      </c>
      <c r="C321060" s="1" t="s">
        <v>5</v>
      </c>
    </row>
    <row r="321061" spans="1:4" x14ac:dyDescent="0.2">
      <c r="A321061" s="1">
        <v>727248</v>
      </c>
      <c r="B321061" s="1" t="s">
        <v>320101</v>
      </c>
      <c r="C321061" t="s">
        <v>60</v>
      </c>
      <c r="D321061" s="1" t="s">
        <v>61</v>
      </c>
    </row>
    <row r="321062" spans="1:4" x14ac:dyDescent="0.2">
      <c r="A321062" s="1">
        <v>727250</v>
      </c>
      <c r="B321062" s="1" t="s">
        <v>320102</v>
      </c>
      <c r="C321062" s="1" t="s">
        <v>5</v>
      </c>
    </row>
    <row r="321063" spans="1:4" x14ac:dyDescent="0.2">
      <c r="A321063" s="1">
        <v>727252</v>
      </c>
      <c r="B321063" s="1" t="s">
        <v>320103</v>
      </c>
      <c r="C321063" s="1" t="s">
        <v>5</v>
      </c>
    </row>
    <row r="321064" spans="1:4" x14ac:dyDescent="0.2">
      <c r="A321064" s="1">
        <v>727260</v>
      </c>
      <c r="B321064" s="1" t="s">
        <v>320104</v>
      </c>
      <c r="C321064" s="1" t="s">
        <v>5</v>
      </c>
    </row>
    <row r="321065" spans="1:4" x14ac:dyDescent="0.2">
      <c r="A321065" s="1">
        <v>727266</v>
      </c>
      <c r="B321065" s="1" t="s">
        <v>320105</v>
      </c>
      <c r="C321065" s="1" t="s">
        <v>5</v>
      </c>
    </row>
    <row r="321066" spans="1:4" x14ac:dyDescent="0.2">
      <c r="A321066" s="1">
        <v>727270</v>
      </c>
      <c r="B321066" s="1" t="s">
        <v>320106</v>
      </c>
      <c r="C321066" s="1" t="s">
        <v>5</v>
      </c>
    </row>
    <row r="321067" spans="1:4" x14ac:dyDescent="0.2">
      <c r="A321067" s="1">
        <v>727272</v>
      </c>
      <c r="B321067" s="1" t="s">
        <v>320107</v>
      </c>
      <c r="C321067" s="1" t="s">
        <v>5</v>
      </c>
    </row>
    <row r="321068" spans="1:4" x14ac:dyDescent="0.2">
      <c r="A321068" s="1">
        <v>727620</v>
      </c>
      <c r="B321068" s="1" t="s">
        <v>320108</v>
      </c>
      <c r="C321068" s="1" t="s">
        <v>5</v>
      </c>
    </row>
    <row r="321069" spans="1:4" x14ac:dyDescent="0.2">
      <c r="A321069" s="1">
        <v>727630</v>
      </c>
      <c r="B321069" s="1" t="s">
        <v>320109</v>
      </c>
      <c r="C321069" s="1" t="s">
        <v>5</v>
      </c>
    </row>
    <row r="321070" spans="1:4" x14ac:dyDescent="0.2">
      <c r="A321070" s="1">
        <v>727666</v>
      </c>
      <c r="B321070" s="1" t="s">
        <v>320110</v>
      </c>
      <c r="C321070" s="1" t="s">
        <v>5</v>
      </c>
    </row>
    <row r="321071" spans="1:4" x14ac:dyDescent="0.2">
      <c r="A321071" s="1">
        <v>727668</v>
      </c>
      <c r="B321071" s="1" t="s">
        <v>320111</v>
      </c>
      <c r="C321071" s="1" t="s">
        <v>5</v>
      </c>
    </row>
    <row r="321072" spans="1:4" x14ac:dyDescent="0.2">
      <c r="A321072" s="1">
        <v>727670</v>
      </c>
      <c r="B321072" s="1" t="s">
        <v>320112</v>
      </c>
      <c r="C321072" s="1" t="s">
        <v>5</v>
      </c>
    </row>
    <row r="321073" spans="1:3" x14ac:dyDescent="0.2">
      <c r="A321073" s="1">
        <v>727676</v>
      </c>
      <c r="B321073" s="1" t="s">
        <v>320113</v>
      </c>
      <c r="C321073" s="1" t="s">
        <v>5</v>
      </c>
    </row>
    <row r="321074" spans="1:3" x14ac:dyDescent="0.2">
      <c r="A321074" s="1">
        <v>727682</v>
      </c>
      <c r="B321074" s="1" t="s">
        <v>320114</v>
      </c>
      <c r="C321074" s="1" t="s">
        <v>5</v>
      </c>
    </row>
    <row r="321075" spans="1:3" x14ac:dyDescent="0.2">
      <c r="A321075" s="1">
        <v>727688</v>
      </c>
      <c r="B321075" s="1" t="s">
        <v>320115</v>
      </c>
      <c r="C321075" s="1" t="s">
        <v>5</v>
      </c>
    </row>
    <row r="321076" spans="1:3" x14ac:dyDescent="0.2">
      <c r="A321076" s="1">
        <v>727690</v>
      </c>
      <c r="B321076" s="1" t="s">
        <v>320116</v>
      </c>
      <c r="C321076" s="1" t="s">
        <v>5</v>
      </c>
    </row>
    <row r="321077" spans="1:3" x14ac:dyDescent="0.2">
      <c r="A321077" s="1">
        <v>727692</v>
      </c>
      <c r="B321077" s="1" t="s">
        <v>320117</v>
      </c>
      <c r="C321077" s="1" t="s">
        <v>5</v>
      </c>
    </row>
    <row r="321078" spans="1:3" x14ac:dyDescent="0.2">
      <c r="A321078" s="1">
        <v>727694</v>
      </c>
      <c r="B321078" s="1" t="s">
        <v>320118</v>
      </c>
      <c r="C321078" s="1" t="s">
        <v>5</v>
      </c>
    </row>
    <row r="321079" spans="1:3" x14ac:dyDescent="0.2">
      <c r="A321079" s="1">
        <v>727696</v>
      </c>
      <c r="B321079" s="1" t="s">
        <v>320119</v>
      </c>
      <c r="C321079" s="1" t="s">
        <v>5</v>
      </c>
    </row>
    <row r="321080" spans="1:3" x14ac:dyDescent="0.2">
      <c r="A321080" s="1">
        <v>727698</v>
      </c>
      <c r="B321080" s="1" t="s">
        <v>320120</v>
      </c>
      <c r="C321080" s="1" t="s">
        <v>5</v>
      </c>
    </row>
    <row r="321081" spans="1:3" x14ac:dyDescent="0.2">
      <c r="A321081" s="1">
        <v>727700</v>
      </c>
      <c r="B321081" s="1" t="s">
        <v>320121</v>
      </c>
      <c r="C321081" s="1" t="s">
        <v>5</v>
      </c>
    </row>
    <row r="321082" spans="1:3" x14ac:dyDescent="0.2">
      <c r="A321082" s="1">
        <v>727702</v>
      </c>
      <c r="B321082" s="1" t="s">
        <v>320122</v>
      </c>
      <c r="C321082" s="1" t="s">
        <v>5</v>
      </c>
    </row>
    <row r="321083" spans="1:3" x14ac:dyDescent="0.2">
      <c r="A321083" s="1">
        <v>727704</v>
      </c>
      <c r="B321083" s="1" t="s">
        <v>320123</v>
      </c>
      <c r="C321083" s="1" t="s">
        <v>5</v>
      </c>
    </row>
    <row r="321084" spans="1:3" x14ac:dyDescent="0.2">
      <c r="A321084" s="1">
        <v>727706</v>
      </c>
      <c r="B321084" s="1" t="s">
        <v>320124</v>
      </c>
      <c r="C321084" s="1" t="s">
        <v>5</v>
      </c>
    </row>
    <row r="321085" spans="1:3" x14ac:dyDescent="0.2">
      <c r="A321085" s="1">
        <v>727708</v>
      </c>
      <c r="B321085" s="1" t="s">
        <v>320125</v>
      </c>
      <c r="C321085" s="1" t="s">
        <v>5</v>
      </c>
    </row>
    <row r="321086" spans="1:3" x14ac:dyDescent="0.2">
      <c r="A321086" s="1">
        <v>727710</v>
      </c>
      <c r="B321086" s="1" t="s">
        <v>320126</v>
      </c>
      <c r="C321086" s="1" t="s">
        <v>5</v>
      </c>
    </row>
    <row r="321087" spans="1:3" x14ac:dyDescent="0.2">
      <c r="A321087" s="1">
        <v>727712</v>
      </c>
      <c r="B321087" s="1" t="s">
        <v>320127</v>
      </c>
      <c r="C321087" s="1" t="s">
        <v>5</v>
      </c>
    </row>
    <row r="321088" spans="1:3" x14ac:dyDescent="0.2">
      <c r="A321088" s="1">
        <v>727714</v>
      </c>
      <c r="B321088" s="1" t="s">
        <v>320128</v>
      </c>
      <c r="C321088" s="1" t="s">
        <v>5</v>
      </c>
    </row>
    <row r="321089" spans="1:3" x14ac:dyDescent="0.2">
      <c r="A321089" s="1">
        <v>727716</v>
      </c>
      <c r="B321089" s="1" t="s">
        <v>320129</v>
      </c>
      <c r="C321089" s="1" t="s">
        <v>5</v>
      </c>
    </row>
    <row r="321090" spans="1:3" x14ac:dyDescent="0.2">
      <c r="A321090" s="1">
        <v>727718</v>
      </c>
      <c r="B321090" s="1" t="s">
        <v>320130</v>
      </c>
      <c r="C321090" s="1" t="s">
        <v>5</v>
      </c>
    </row>
    <row r="321091" spans="1:3" x14ac:dyDescent="0.2">
      <c r="A321091" s="1">
        <v>727720</v>
      </c>
      <c r="B321091" s="1" t="s">
        <v>320131</v>
      </c>
      <c r="C321091" s="1" t="s">
        <v>5</v>
      </c>
    </row>
    <row r="321092" spans="1:3" x14ac:dyDescent="0.2">
      <c r="A321092" s="1">
        <v>727722</v>
      </c>
      <c r="B321092" s="1" t="s">
        <v>320132</v>
      </c>
      <c r="C321092" s="1" t="s">
        <v>5</v>
      </c>
    </row>
    <row r="321093" spans="1:3" x14ac:dyDescent="0.2">
      <c r="A321093" s="1">
        <v>727724</v>
      </c>
      <c r="B321093" s="1" t="s">
        <v>320133</v>
      </c>
      <c r="C321093" s="1" t="s">
        <v>5</v>
      </c>
    </row>
    <row r="321094" spans="1:3" x14ac:dyDescent="0.2">
      <c r="A321094" s="1">
        <v>727726</v>
      </c>
      <c r="B321094" s="1" t="s">
        <v>320134</v>
      </c>
      <c r="C321094" s="1" t="s">
        <v>5</v>
      </c>
    </row>
    <row r="321095" spans="1:3" x14ac:dyDescent="0.2">
      <c r="A321095" s="1">
        <v>727728</v>
      </c>
      <c r="B321095" s="1" t="s">
        <v>320135</v>
      </c>
      <c r="C321095" s="1" t="s">
        <v>5</v>
      </c>
    </row>
    <row r="321096" spans="1:3" x14ac:dyDescent="0.2">
      <c r="A321096" s="1">
        <v>727730</v>
      </c>
      <c r="B321096" s="1" t="s">
        <v>320136</v>
      </c>
      <c r="C321096" s="1" t="s">
        <v>5</v>
      </c>
    </row>
    <row r="321097" spans="1:3" x14ac:dyDescent="0.2">
      <c r="A321097" s="1">
        <v>727732</v>
      </c>
      <c r="B321097" s="1" t="s">
        <v>320137</v>
      </c>
      <c r="C321097" s="1" t="s">
        <v>5</v>
      </c>
    </row>
    <row r="321098" spans="1:3" x14ac:dyDescent="0.2">
      <c r="A321098" s="1">
        <v>727734</v>
      </c>
      <c r="B321098" s="1" t="s">
        <v>320138</v>
      </c>
      <c r="C321098" s="1" t="s">
        <v>5</v>
      </c>
    </row>
    <row r="321099" spans="1:3" x14ac:dyDescent="0.2">
      <c r="A321099" s="1">
        <v>727736</v>
      </c>
      <c r="B321099" s="1" t="s">
        <v>320139</v>
      </c>
      <c r="C321099" s="1" t="s">
        <v>5</v>
      </c>
    </row>
    <row r="321100" spans="1:3" x14ac:dyDescent="0.2">
      <c r="A321100" s="1">
        <v>727738</v>
      </c>
      <c r="B321100" s="1" t="s">
        <v>320140</v>
      </c>
      <c r="C321100" s="1" t="s">
        <v>5</v>
      </c>
    </row>
    <row r="321101" spans="1:3" x14ac:dyDescent="0.2">
      <c r="A321101" s="1">
        <v>727740</v>
      </c>
      <c r="B321101" s="1" t="s">
        <v>320141</v>
      </c>
      <c r="C321101" s="1" t="s">
        <v>5</v>
      </c>
    </row>
    <row r="321102" spans="1:3" x14ac:dyDescent="0.2">
      <c r="A321102" s="1">
        <v>727742</v>
      </c>
      <c r="B321102" s="1" t="s">
        <v>320142</v>
      </c>
      <c r="C321102" s="1" t="s">
        <v>5</v>
      </c>
    </row>
    <row r="321103" spans="1:3" x14ac:dyDescent="0.2">
      <c r="A321103" s="1">
        <v>727744</v>
      </c>
      <c r="B321103" s="1" t="s">
        <v>320143</v>
      </c>
      <c r="C321103" s="1" t="s">
        <v>5</v>
      </c>
    </row>
    <row r="321104" spans="1:3" x14ac:dyDescent="0.2">
      <c r="A321104" s="1">
        <v>727746</v>
      </c>
      <c r="B321104" s="1" t="s">
        <v>320144</v>
      </c>
      <c r="C321104" s="1" t="s">
        <v>5</v>
      </c>
    </row>
    <row r="321105" spans="1:4" x14ac:dyDescent="0.2">
      <c r="A321105" s="1">
        <v>727748</v>
      </c>
      <c r="B321105" s="1" t="s">
        <v>320145</v>
      </c>
      <c r="C321105" s="1" t="s">
        <v>5</v>
      </c>
    </row>
    <row r="321106" spans="1:4" x14ac:dyDescent="0.2">
      <c r="A321106" s="1">
        <v>727750</v>
      </c>
      <c r="B321106" s="1" t="s">
        <v>320146</v>
      </c>
      <c r="C321106" s="1" t="s">
        <v>5</v>
      </c>
    </row>
    <row r="321107" spans="1:4" x14ac:dyDescent="0.2">
      <c r="A321107" s="1">
        <v>727752</v>
      </c>
      <c r="B321107" s="1" t="s">
        <v>320147</v>
      </c>
      <c r="C321107" s="1" t="s">
        <v>5</v>
      </c>
    </row>
    <row r="321108" spans="1:4" x14ac:dyDescent="0.2">
      <c r="A321108" s="1">
        <v>727754</v>
      </c>
      <c r="B321108" s="1" t="s">
        <v>320148</v>
      </c>
      <c r="C321108" s="1" t="s">
        <v>5</v>
      </c>
    </row>
    <row r="321109" spans="1:4" x14ac:dyDescent="0.2">
      <c r="A321109" s="1">
        <v>727756</v>
      </c>
      <c r="B321109" s="1" t="s">
        <v>320149</v>
      </c>
      <c r="C321109" s="1" t="s">
        <v>5</v>
      </c>
    </row>
    <row r="321110" spans="1:4" x14ac:dyDescent="0.2">
      <c r="A321110" s="1">
        <v>727758</v>
      </c>
      <c r="B321110" s="1" t="s">
        <v>320150</v>
      </c>
      <c r="C321110" s="1" t="s">
        <v>5</v>
      </c>
    </row>
    <row r="321111" spans="1:4" x14ac:dyDescent="0.2">
      <c r="A321111" s="1">
        <v>727760</v>
      </c>
      <c r="B321111" s="1" t="s">
        <v>320151</v>
      </c>
      <c r="C321111" s="1" t="s">
        <v>5</v>
      </c>
    </row>
    <row r="321112" spans="1:4" x14ac:dyDescent="0.2">
      <c r="A321112" s="1">
        <v>727762</v>
      </c>
      <c r="B321112" s="1" t="s">
        <v>320152</v>
      </c>
      <c r="C321112" s="1" t="s">
        <v>5</v>
      </c>
    </row>
    <row r="321113" spans="1:4" x14ac:dyDescent="0.2">
      <c r="A321113" s="1">
        <v>727774</v>
      </c>
      <c r="B321113" s="1" t="s">
        <v>320153</v>
      </c>
      <c r="C321113" s="1" t="s">
        <v>5</v>
      </c>
    </row>
    <row r="321114" spans="1:4" x14ac:dyDescent="0.2">
      <c r="A321114" s="1">
        <v>727784</v>
      </c>
      <c r="B321114" s="1" t="s">
        <v>320154</v>
      </c>
      <c r="C321114" s="1" t="s">
        <v>5</v>
      </c>
    </row>
    <row r="321115" spans="1:4" x14ac:dyDescent="0.2">
      <c r="A321115" s="1">
        <v>727794</v>
      </c>
      <c r="B321115" s="1" t="s">
        <v>320155</v>
      </c>
      <c r="C321115" s="1" t="s">
        <v>60</v>
      </c>
    </row>
    <row r="321116" spans="1:4" x14ac:dyDescent="0.2">
      <c r="A321116" s="1">
        <v>727798</v>
      </c>
      <c r="B321116" s="1" t="s">
        <v>320156</v>
      </c>
      <c r="C321116" t="s">
        <v>60</v>
      </c>
      <c r="D321116" s="1" t="s">
        <v>61</v>
      </c>
    </row>
    <row r="321117" spans="1:4" x14ac:dyDescent="0.2">
      <c r="A321117" s="1">
        <v>727802</v>
      </c>
      <c r="B321117" s="1" t="s">
        <v>320157</v>
      </c>
      <c r="C321117" s="1" t="s">
        <v>5</v>
      </c>
    </row>
    <row r="321118" spans="1:4" x14ac:dyDescent="0.2">
      <c r="A321118" s="1">
        <v>727812</v>
      </c>
      <c r="B321118" s="1" t="s">
        <v>320158</v>
      </c>
      <c r="C321118" s="1" t="s">
        <v>5</v>
      </c>
    </row>
    <row r="321119" spans="1:4" x14ac:dyDescent="0.2">
      <c r="A321119" s="1">
        <v>727816</v>
      </c>
      <c r="B321119" s="1" t="s">
        <v>320159</v>
      </c>
      <c r="C321119" s="1" t="s">
        <v>5</v>
      </c>
    </row>
    <row r="321120" spans="1:4" x14ac:dyDescent="0.2">
      <c r="A321120" s="1">
        <v>728040</v>
      </c>
      <c r="B321120" s="1" t="s">
        <v>320160</v>
      </c>
      <c r="C321120" s="1" t="s">
        <v>5</v>
      </c>
    </row>
    <row r="321121" spans="1:4" x14ac:dyDescent="0.2">
      <c r="A321121" s="1">
        <v>728042</v>
      </c>
      <c r="B321121" s="1" t="s">
        <v>320161</v>
      </c>
      <c r="C321121" s="1" t="s">
        <v>5</v>
      </c>
    </row>
    <row r="321122" spans="1:4" x14ac:dyDescent="0.2">
      <c r="A321122" s="1">
        <v>728058</v>
      </c>
      <c r="B321122" s="1" t="s">
        <v>320162</v>
      </c>
      <c r="C321122" s="1" t="s">
        <v>60</v>
      </c>
    </row>
    <row r="321123" spans="1:4" x14ac:dyDescent="0.2">
      <c r="A321123" s="1">
        <v>728060</v>
      </c>
      <c r="B321123" s="1" t="s">
        <v>320163</v>
      </c>
      <c r="C321123" s="1" t="s">
        <v>5</v>
      </c>
    </row>
    <row r="321124" spans="1:4" x14ac:dyDescent="0.2">
      <c r="A321124" s="1">
        <v>728062</v>
      </c>
      <c r="B321124" s="1" t="s">
        <v>320164</v>
      </c>
      <c r="C321124" s="1" t="s">
        <v>5</v>
      </c>
    </row>
    <row r="321125" spans="1:4" x14ac:dyDescent="0.2">
      <c r="A321125" s="1">
        <v>728068</v>
      </c>
      <c r="B321125" s="1" t="s">
        <v>320165</v>
      </c>
      <c r="C321125" s="1" t="s">
        <v>5</v>
      </c>
    </row>
    <row r="321126" spans="1:4" x14ac:dyDescent="0.2">
      <c r="A321126" s="1">
        <v>728076</v>
      </c>
      <c r="B321126" s="1" t="s">
        <v>320166</v>
      </c>
      <c r="C321126" s="1" t="s">
        <v>5</v>
      </c>
    </row>
    <row r="321127" spans="1:4" x14ac:dyDescent="0.2">
      <c r="A321127" s="1">
        <v>728078</v>
      </c>
      <c r="B321127" s="1" t="s">
        <v>320167</v>
      </c>
      <c r="C321127" s="1" t="s">
        <v>60</v>
      </c>
    </row>
    <row r="321128" spans="1:4" x14ac:dyDescent="0.2">
      <c r="A321128" s="1">
        <v>728080</v>
      </c>
      <c r="B321128" s="1" t="s">
        <v>320168</v>
      </c>
      <c r="C321128" t="s">
        <v>60</v>
      </c>
      <c r="D321128" s="1" t="s">
        <v>61</v>
      </c>
    </row>
    <row r="321129" spans="1:4" x14ac:dyDescent="0.2">
      <c r="A321129" s="1">
        <v>728082</v>
      </c>
      <c r="B321129" s="1" t="s">
        <v>320169</v>
      </c>
      <c r="C321129" s="1" t="s">
        <v>5</v>
      </c>
    </row>
    <row r="321130" spans="1:4" x14ac:dyDescent="0.2">
      <c r="A321130" s="1">
        <v>728084</v>
      </c>
      <c r="B321130" s="1" t="s">
        <v>320170</v>
      </c>
      <c r="C321130" s="1" t="s">
        <v>5</v>
      </c>
    </row>
    <row r="321131" spans="1:4" x14ac:dyDescent="0.2">
      <c r="A321131" s="1">
        <v>728088</v>
      </c>
      <c r="B321131" s="1" t="s">
        <v>320171</v>
      </c>
      <c r="C321131" s="1" t="s">
        <v>5</v>
      </c>
    </row>
    <row r="321132" spans="1:4" x14ac:dyDescent="0.2">
      <c r="A321132" s="1">
        <v>728090</v>
      </c>
      <c r="B321132" s="1" t="s">
        <v>320172</v>
      </c>
      <c r="C321132" s="1" t="s">
        <v>5</v>
      </c>
    </row>
    <row r="321133" spans="1:4" x14ac:dyDescent="0.2">
      <c r="A321133" s="1">
        <v>728092</v>
      </c>
      <c r="B321133" s="1" t="s">
        <v>320173</v>
      </c>
      <c r="C321133" s="1" t="s">
        <v>5</v>
      </c>
    </row>
    <row r="321134" spans="1:4" x14ac:dyDescent="0.2">
      <c r="A321134" s="1">
        <v>728098</v>
      </c>
      <c r="B321134" s="1" t="s">
        <v>320174</v>
      </c>
      <c r="C321134" s="1" t="s">
        <v>5</v>
      </c>
    </row>
    <row r="321135" spans="1:4" x14ac:dyDescent="0.2">
      <c r="A321135" s="1">
        <v>728102</v>
      </c>
      <c r="B321135" s="1" t="s">
        <v>320175</v>
      </c>
      <c r="C321135" s="1" t="s">
        <v>60</v>
      </c>
    </row>
    <row r="321136" spans="1:4" x14ac:dyDescent="0.2">
      <c r="A321136" s="1">
        <v>728108</v>
      </c>
      <c r="B321136" s="1" t="s">
        <v>320176</v>
      </c>
      <c r="C321136" s="1" t="s">
        <v>60</v>
      </c>
    </row>
    <row r="321137" spans="1:3" x14ac:dyDescent="0.2">
      <c r="A321137" s="1">
        <v>728110</v>
      </c>
      <c r="B321137" s="1" t="s">
        <v>320177</v>
      </c>
      <c r="C321137" s="1" t="s">
        <v>5</v>
      </c>
    </row>
    <row r="321138" spans="1:3" x14ac:dyDescent="0.2">
      <c r="A321138" s="1">
        <v>728112</v>
      </c>
      <c r="B321138" s="1" t="s">
        <v>320178</v>
      </c>
      <c r="C321138" s="1" t="s">
        <v>60</v>
      </c>
    </row>
    <row r="321139" spans="1:3" x14ac:dyDescent="0.2">
      <c r="A321139" s="1">
        <v>728114</v>
      </c>
      <c r="B321139" s="1" t="s">
        <v>320179</v>
      </c>
      <c r="C321139" s="1" t="s">
        <v>60</v>
      </c>
    </row>
    <row r="321140" spans="1:3" x14ac:dyDescent="0.2">
      <c r="A321140" s="1">
        <v>728116</v>
      </c>
      <c r="B321140" s="1" t="s">
        <v>320180</v>
      </c>
      <c r="C321140" s="1" t="s">
        <v>5</v>
      </c>
    </row>
    <row r="321141" spans="1:3" x14ac:dyDescent="0.2">
      <c r="A321141" s="1">
        <v>728120</v>
      </c>
      <c r="B321141" s="1" t="s">
        <v>320181</v>
      </c>
      <c r="C321141" s="1" t="s">
        <v>5</v>
      </c>
    </row>
    <row r="321142" spans="1:3" x14ac:dyDescent="0.2">
      <c r="A321142" s="1">
        <v>728124</v>
      </c>
      <c r="B321142" s="1" t="s">
        <v>320182</v>
      </c>
      <c r="C321142" s="1" t="s">
        <v>5</v>
      </c>
    </row>
    <row r="321143" spans="1:3" x14ac:dyDescent="0.2">
      <c r="A321143" s="1">
        <v>728128</v>
      </c>
      <c r="B321143" s="1" t="s">
        <v>320183</v>
      </c>
      <c r="C321143" s="1" t="s">
        <v>5</v>
      </c>
    </row>
    <row r="321144" spans="1:3" x14ac:dyDescent="0.2">
      <c r="A321144" s="1">
        <v>728134</v>
      </c>
      <c r="B321144" s="1" t="s">
        <v>320184</v>
      </c>
      <c r="C321144" s="1" t="s">
        <v>5</v>
      </c>
    </row>
    <row r="321145" spans="1:3" x14ac:dyDescent="0.2">
      <c r="A321145" s="1">
        <v>728136</v>
      </c>
      <c r="B321145" s="1" t="s">
        <v>320185</v>
      </c>
      <c r="C321145" s="1" t="s">
        <v>5</v>
      </c>
    </row>
    <row r="321146" spans="1:3" x14ac:dyDescent="0.2">
      <c r="A321146" s="1">
        <v>728138</v>
      </c>
      <c r="B321146" s="1" t="s">
        <v>320186</v>
      </c>
      <c r="C321146" s="1" t="s">
        <v>5</v>
      </c>
    </row>
    <row r="321147" spans="1:3" x14ac:dyDescent="0.2">
      <c r="A321147" s="1">
        <v>728140</v>
      </c>
      <c r="B321147" s="1" t="s">
        <v>320187</v>
      </c>
      <c r="C321147" s="1" t="s">
        <v>5</v>
      </c>
    </row>
    <row r="321148" spans="1:3" x14ac:dyDescent="0.2">
      <c r="A321148" s="1">
        <v>728144</v>
      </c>
      <c r="B321148" s="1" t="s">
        <v>320188</v>
      </c>
      <c r="C321148" s="1" t="s">
        <v>60</v>
      </c>
    </row>
    <row r="321149" spans="1:3" x14ac:dyDescent="0.2">
      <c r="A321149" s="1">
        <v>728146</v>
      </c>
      <c r="B321149" s="1" t="s">
        <v>320189</v>
      </c>
      <c r="C321149" s="1" t="s">
        <v>5</v>
      </c>
    </row>
    <row r="321150" spans="1:3" x14ac:dyDescent="0.2">
      <c r="A321150" s="1">
        <v>728152</v>
      </c>
      <c r="B321150" s="1" t="s">
        <v>320190</v>
      </c>
      <c r="C321150" s="1" t="s">
        <v>60</v>
      </c>
    </row>
    <row r="321151" spans="1:3" x14ac:dyDescent="0.2">
      <c r="A321151" s="1">
        <v>728154</v>
      </c>
      <c r="B321151" s="1" t="s">
        <v>320191</v>
      </c>
      <c r="C321151" s="1" t="s">
        <v>60</v>
      </c>
    </row>
    <row r="321152" spans="1:3" x14ac:dyDescent="0.2">
      <c r="A321152" s="1">
        <v>728160</v>
      </c>
      <c r="B321152" s="1" t="s">
        <v>320192</v>
      </c>
      <c r="C321152" s="1" t="s">
        <v>60</v>
      </c>
    </row>
    <row r="321153" spans="1:4" x14ac:dyDescent="0.2">
      <c r="A321153" s="1">
        <v>728164</v>
      </c>
      <c r="B321153" s="1" t="s">
        <v>320193</v>
      </c>
      <c r="C321153" s="1" t="s">
        <v>5</v>
      </c>
    </row>
    <row r="321154" spans="1:4" x14ac:dyDescent="0.2">
      <c r="A321154" s="1">
        <v>728360</v>
      </c>
      <c r="B321154" s="1" t="s">
        <v>320194</v>
      </c>
      <c r="C321154" s="1" t="s">
        <v>5</v>
      </c>
    </row>
    <row r="321155" spans="1:4" x14ac:dyDescent="0.2">
      <c r="A321155" s="1">
        <v>728368</v>
      </c>
      <c r="B321155" s="1" t="s">
        <v>320195</v>
      </c>
      <c r="C321155" s="1" t="s">
        <v>5</v>
      </c>
    </row>
    <row r="321156" spans="1:4" x14ac:dyDescent="0.2">
      <c r="A321156" s="1">
        <v>728392</v>
      </c>
      <c r="B321156" s="1" t="s">
        <v>320196</v>
      </c>
      <c r="C321156" s="1" t="s">
        <v>5</v>
      </c>
    </row>
    <row r="321157" spans="1:4" x14ac:dyDescent="0.2">
      <c r="A321157" s="1">
        <v>728612</v>
      </c>
      <c r="B321157" s="1" t="s">
        <v>320197</v>
      </c>
      <c r="C321157" s="1" t="s">
        <v>5</v>
      </c>
    </row>
    <row r="321158" spans="1:4" x14ac:dyDescent="0.2">
      <c r="A321158" s="1">
        <v>728616</v>
      </c>
      <c r="B321158" s="1" t="s">
        <v>320198</v>
      </c>
      <c r="C321158" s="1" t="s">
        <v>5</v>
      </c>
    </row>
    <row r="321159" spans="1:4" x14ac:dyDescent="0.2">
      <c r="A321159" s="1">
        <v>728624</v>
      </c>
      <c r="B321159" s="1" t="s">
        <v>320199</v>
      </c>
      <c r="C321159" s="1" t="s">
        <v>5</v>
      </c>
    </row>
    <row r="321160" spans="1:4" x14ac:dyDescent="0.2">
      <c r="A321160" s="1">
        <v>728634</v>
      </c>
      <c r="B321160" s="1" t="s">
        <v>320200</v>
      </c>
      <c r="C321160" s="1" t="s">
        <v>60</v>
      </c>
    </row>
    <row r="321161" spans="1:4" x14ac:dyDescent="0.2">
      <c r="A321161" s="1">
        <v>728748</v>
      </c>
      <c r="B321161" s="1" t="s">
        <v>320201</v>
      </c>
      <c r="C321161" s="1" t="s">
        <v>5</v>
      </c>
    </row>
    <row r="321162" spans="1:4" x14ac:dyDescent="0.2">
      <c r="A321162" s="1">
        <v>728762</v>
      </c>
      <c r="B321162" s="1" t="s">
        <v>320202</v>
      </c>
      <c r="C321162" s="1" t="s">
        <v>5</v>
      </c>
    </row>
    <row r="321163" spans="1:4" x14ac:dyDescent="0.2">
      <c r="A321163" s="1">
        <v>728854</v>
      </c>
      <c r="B321163" s="1" t="s">
        <v>320203</v>
      </c>
      <c r="C321163" s="1" t="s">
        <v>5</v>
      </c>
    </row>
    <row r="321164" spans="1:4" x14ac:dyDescent="0.2">
      <c r="A321164" s="1">
        <v>728860</v>
      </c>
      <c r="B321164" s="1" t="s">
        <v>320204</v>
      </c>
      <c r="C321164" s="1" t="s">
        <v>5</v>
      </c>
    </row>
    <row r="321165" spans="1:4" x14ac:dyDescent="0.2">
      <c r="A321165" s="1">
        <v>728862</v>
      </c>
      <c r="B321165" s="1" t="s">
        <v>320205</v>
      </c>
      <c r="C321165" s="1" t="s">
        <v>60</v>
      </c>
    </row>
    <row r="321166" spans="1:4" x14ac:dyDescent="0.2">
      <c r="A321166" s="1">
        <v>728864</v>
      </c>
      <c r="B321166" s="1" t="s">
        <v>320206</v>
      </c>
      <c r="C321166" s="1" t="s">
        <v>5</v>
      </c>
    </row>
    <row r="321167" spans="1:4" x14ac:dyDescent="0.2">
      <c r="A321167" s="1">
        <v>728866</v>
      </c>
      <c r="B321167" s="1" t="s">
        <v>320207</v>
      </c>
      <c r="C321167" t="s">
        <v>60</v>
      </c>
      <c r="D321167" s="1" t="s">
        <v>61</v>
      </c>
    </row>
    <row r="321168" spans="1:4" x14ac:dyDescent="0.2">
      <c r="A321168" s="1">
        <v>728868</v>
      </c>
      <c r="B321168" s="1" t="s">
        <v>320208</v>
      </c>
      <c r="C321168" s="1" t="s">
        <v>60</v>
      </c>
    </row>
    <row r="321169" spans="1:3" x14ac:dyDescent="0.2">
      <c r="A321169" s="1">
        <v>728874</v>
      </c>
      <c r="B321169" s="1" t="s">
        <v>320209</v>
      </c>
      <c r="C321169" s="1" t="s">
        <v>60</v>
      </c>
    </row>
    <row r="321170" spans="1:3" x14ac:dyDescent="0.2">
      <c r="A321170" s="1">
        <v>728878</v>
      </c>
      <c r="B321170" s="1" t="s">
        <v>320210</v>
      </c>
      <c r="C321170" s="1" t="s">
        <v>5</v>
      </c>
    </row>
    <row r="321171" spans="1:3" x14ac:dyDescent="0.2">
      <c r="A321171" s="1">
        <v>728880</v>
      </c>
      <c r="B321171" s="1" t="s">
        <v>320211</v>
      </c>
      <c r="C321171" s="1" t="s">
        <v>5</v>
      </c>
    </row>
    <row r="321172" spans="1:3" x14ac:dyDescent="0.2">
      <c r="A321172" s="1">
        <v>729040</v>
      </c>
      <c r="B321172" s="1" t="s">
        <v>320212</v>
      </c>
      <c r="C321172" s="1" t="s">
        <v>5</v>
      </c>
    </row>
    <row r="321173" spans="1:3" x14ac:dyDescent="0.2">
      <c r="A321173" s="1">
        <v>729042</v>
      </c>
      <c r="B321173" s="1" t="s">
        <v>320213</v>
      </c>
      <c r="C321173" s="1" t="s">
        <v>5</v>
      </c>
    </row>
    <row r="321174" spans="1:3" x14ac:dyDescent="0.2">
      <c r="A321174" s="1">
        <v>729044</v>
      </c>
      <c r="B321174" s="1" t="s">
        <v>320214</v>
      </c>
      <c r="C321174" s="1" t="s">
        <v>5</v>
      </c>
    </row>
    <row r="321175" spans="1:3" x14ac:dyDescent="0.2">
      <c r="A321175" s="1">
        <v>729046</v>
      </c>
      <c r="B321175" s="1" t="s">
        <v>320215</v>
      </c>
      <c r="C321175" s="1" t="s">
        <v>5</v>
      </c>
    </row>
    <row r="321176" spans="1:3" x14ac:dyDescent="0.2">
      <c r="A321176" s="1">
        <v>729048</v>
      </c>
      <c r="B321176" s="1" t="s">
        <v>320216</v>
      </c>
      <c r="C321176" s="1" t="s">
        <v>5</v>
      </c>
    </row>
    <row r="321177" spans="1:3" x14ac:dyDescent="0.2">
      <c r="A321177" s="1">
        <v>729050</v>
      </c>
      <c r="B321177" s="1" t="s">
        <v>320217</v>
      </c>
      <c r="C321177" s="1" t="s">
        <v>5</v>
      </c>
    </row>
    <row r="321178" spans="1:3" x14ac:dyDescent="0.2">
      <c r="A321178" s="1">
        <v>729052</v>
      </c>
      <c r="B321178" s="1" t="s">
        <v>320218</v>
      </c>
      <c r="C321178" s="1" t="s">
        <v>5</v>
      </c>
    </row>
    <row r="321179" spans="1:3" x14ac:dyDescent="0.2">
      <c r="A321179" s="1">
        <v>729054</v>
      </c>
      <c r="B321179" s="1" t="s">
        <v>320219</v>
      </c>
      <c r="C321179" s="1" t="s">
        <v>5</v>
      </c>
    </row>
    <row r="321180" spans="1:3" x14ac:dyDescent="0.2">
      <c r="A321180" s="1">
        <v>729056</v>
      </c>
      <c r="B321180" s="1" t="s">
        <v>320220</v>
      </c>
      <c r="C321180" s="1" t="s">
        <v>5</v>
      </c>
    </row>
    <row r="321181" spans="1:3" x14ac:dyDescent="0.2">
      <c r="A321181" s="1">
        <v>729058</v>
      </c>
      <c r="B321181" s="1" t="s">
        <v>320221</v>
      </c>
      <c r="C321181" s="1" t="s">
        <v>5</v>
      </c>
    </row>
    <row r="321182" spans="1:3" x14ac:dyDescent="0.2">
      <c r="A321182" s="1">
        <v>729060</v>
      </c>
      <c r="B321182" s="1" t="s">
        <v>320222</v>
      </c>
      <c r="C321182" s="1" t="s">
        <v>5</v>
      </c>
    </row>
    <row r="321183" spans="1:3" x14ac:dyDescent="0.2">
      <c r="A321183" s="1">
        <v>729062</v>
      </c>
      <c r="B321183" s="1" t="s">
        <v>320223</v>
      </c>
      <c r="C321183" s="1" t="s">
        <v>5</v>
      </c>
    </row>
    <row r="321184" spans="1:3" x14ac:dyDescent="0.2">
      <c r="A321184" s="1">
        <v>729064</v>
      </c>
      <c r="B321184" s="1" t="s">
        <v>320224</v>
      </c>
      <c r="C321184" s="1" t="s">
        <v>5</v>
      </c>
    </row>
    <row r="321185" spans="1:3" x14ac:dyDescent="0.2">
      <c r="A321185" s="1">
        <v>729066</v>
      </c>
      <c r="B321185" s="1" t="s">
        <v>320225</v>
      </c>
      <c r="C321185" s="1" t="s">
        <v>5</v>
      </c>
    </row>
    <row r="321186" spans="1:3" x14ac:dyDescent="0.2">
      <c r="A321186" s="1">
        <v>729068</v>
      </c>
      <c r="B321186" s="1" t="s">
        <v>320226</v>
      </c>
      <c r="C321186" s="1" t="s">
        <v>5</v>
      </c>
    </row>
    <row r="321187" spans="1:3" x14ac:dyDescent="0.2">
      <c r="A321187" s="1">
        <v>729070</v>
      </c>
      <c r="B321187" s="1" t="s">
        <v>320227</v>
      </c>
      <c r="C321187" s="1" t="s">
        <v>5</v>
      </c>
    </row>
    <row r="321188" spans="1:3" x14ac:dyDescent="0.2">
      <c r="A321188" s="1">
        <v>729072</v>
      </c>
      <c r="B321188" s="1" t="s">
        <v>320228</v>
      </c>
      <c r="C321188" s="1" t="s">
        <v>5</v>
      </c>
    </row>
    <row r="321189" spans="1:3" x14ac:dyDescent="0.2">
      <c r="A321189" s="1">
        <v>729074</v>
      </c>
      <c r="B321189" s="1" t="s">
        <v>320229</v>
      </c>
      <c r="C321189" s="1" t="s">
        <v>5</v>
      </c>
    </row>
    <row r="321190" spans="1:3" x14ac:dyDescent="0.2">
      <c r="A321190" s="1">
        <v>729076</v>
      </c>
      <c r="B321190" s="1" t="s">
        <v>320230</v>
      </c>
      <c r="C321190" s="1" t="s">
        <v>5</v>
      </c>
    </row>
    <row r="321191" spans="1:3" x14ac:dyDescent="0.2">
      <c r="A321191" s="1">
        <v>729078</v>
      </c>
      <c r="B321191" s="1" t="s">
        <v>320231</v>
      </c>
      <c r="C321191" s="1" t="s">
        <v>5</v>
      </c>
    </row>
    <row r="321192" spans="1:3" x14ac:dyDescent="0.2">
      <c r="A321192" s="1">
        <v>729080</v>
      </c>
      <c r="B321192" s="1" t="s">
        <v>320232</v>
      </c>
      <c r="C321192" s="1" t="s">
        <v>5</v>
      </c>
    </row>
    <row r="321193" spans="1:3" x14ac:dyDescent="0.2">
      <c r="A321193" s="1">
        <v>729082</v>
      </c>
      <c r="B321193" s="1" t="s">
        <v>320233</v>
      </c>
      <c r="C321193" s="1" t="s">
        <v>5</v>
      </c>
    </row>
    <row r="321194" spans="1:3" x14ac:dyDescent="0.2">
      <c r="A321194" s="1">
        <v>729084</v>
      </c>
      <c r="B321194" s="1" t="s">
        <v>320234</v>
      </c>
      <c r="C321194" s="1" t="s">
        <v>5</v>
      </c>
    </row>
    <row r="321195" spans="1:3" x14ac:dyDescent="0.2">
      <c r="A321195" s="1">
        <v>729086</v>
      </c>
      <c r="B321195" s="1" t="s">
        <v>320235</v>
      </c>
      <c r="C321195" s="1" t="s">
        <v>5</v>
      </c>
    </row>
    <row r="321196" spans="1:3" x14ac:dyDescent="0.2">
      <c r="A321196" s="1">
        <v>729088</v>
      </c>
      <c r="B321196" s="1" t="s">
        <v>320236</v>
      </c>
      <c r="C321196" s="1" t="s">
        <v>5</v>
      </c>
    </row>
    <row r="321197" spans="1:3" x14ac:dyDescent="0.2">
      <c r="A321197" s="1">
        <v>729090</v>
      </c>
      <c r="B321197" s="1" t="s">
        <v>320237</v>
      </c>
      <c r="C321197" s="1" t="s">
        <v>5</v>
      </c>
    </row>
    <row r="321198" spans="1:3" x14ac:dyDescent="0.2">
      <c r="A321198" s="1">
        <v>729092</v>
      </c>
      <c r="B321198" s="1" t="s">
        <v>320238</v>
      </c>
      <c r="C321198" s="1" t="s">
        <v>5</v>
      </c>
    </row>
    <row r="321199" spans="1:3" x14ac:dyDescent="0.2">
      <c r="A321199" s="1">
        <v>729094</v>
      </c>
      <c r="B321199" s="1" t="s">
        <v>320239</v>
      </c>
      <c r="C321199" s="1" t="s">
        <v>5</v>
      </c>
    </row>
    <row r="321200" spans="1:3" x14ac:dyDescent="0.2">
      <c r="A321200" s="1">
        <v>729096</v>
      </c>
      <c r="B321200" s="1" t="s">
        <v>320240</v>
      </c>
      <c r="C321200" s="1" t="s">
        <v>5</v>
      </c>
    </row>
    <row r="321201" spans="1:3" x14ac:dyDescent="0.2">
      <c r="A321201" s="1">
        <v>729098</v>
      </c>
      <c r="B321201" s="1" t="s">
        <v>320241</v>
      </c>
      <c r="C321201" s="1" t="s">
        <v>5</v>
      </c>
    </row>
    <row r="321202" spans="1:3" x14ac:dyDescent="0.2">
      <c r="A321202" s="1">
        <v>729100</v>
      </c>
      <c r="B321202" s="1" t="s">
        <v>320242</v>
      </c>
      <c r="C321202" s="1" t="s">
        <v>5</v>
      </c>
    </row>
    <row r="321203" spans="1:3" x14ac:dyDescent="0.2">
      <c r="A321203" s="1">
        <v>729102</v>
      </c>
      <c r="B321203" s="1" t="s">
        <v>320243</v>
      </c>
      <c r="C321203" s="1" t="s">
        <v>5</v>
      </c>
    </row>
    <row r="321204" spans="1:3" x14ac:dyDescent="0.2">
      <c r="A321204" s="1">
        <v>729104</v>
      </c>
      <c r="B321204" s="1" t="s">
        <v>320244</v>
      </c>
      <c r="C321204" s="1" t="s">
        <v>5</v>
      </c>
    </row>
    <row r="321205" spans="1:3" x14ac:dyDescent="0.2">
      <c r="A321205" s="1">
        <v>729106</v>
      </c>
      <c r="B321205" s="1" t="s">
        <v>320245</v>
      </c>
      <c r="C321205" s="1" t="s">
        <v>5</v>
      </c>
    </row>
    <row r="321206" spans="1:3" x14ac:dyDescent="0.2">
      <c r="A321206" s="1">
        <v>729108</v>
      </c>
      <c r="B321206" s="1" t="s">
        <v>320246</v>
      </c>
      <c r="C321206" s="1" t="s">
        <v>5</v>
      </c>
    </row>
    <row r="321207" spans="1:3" x14ac:dyDescent="0.2">
      <c r="A321207" s="1">
        <v>729110</v>
      </c>
      <c r="B321207" s="1" t="s">
        <v>320247</v>
      </c>
      <c r="C321207" s="1" t="s">
        <v>5</v>
      </c>
    </row>
    <row r="321208" spans="1:3" x14ac:dyDescent="0.2">
      <c r="A321208" s="1">
        <v>729112</v>
      </c>
      <c r="B321208" s="1" t="s">
        <v>320248</v>
      </c>
      <c r="C321208" s="1" t="s">
        <v>5</v>
      </c>
    </row>
    <row r="321209" spans="1:3" x14ac:dyDescent="0.2">
      <c r="A321209" s="1">
        <v>729114</v>
      </c>
      <c r="B321209" s="1" t="s">
        <v>320249</v>
      </c>
      <c r="C321209" s="1" t="s">
        <v>5</v>
      </c>
    </row>
    <row r="321210" spans="1:3" x14ac:dyDescent="0.2">
      <c r="A321210" s="1">
        <v>729146</v>
      </c>
      <c r="B321210" s="1" t="s">
        <v>320250</v>
      </c>
      <c r="C321210" s="1" t="s">
        <v>5</v>
      </c>
    </row>
    <row r="321211" spans="1:3" x14ac:dyDescent="0.2">
      <c r="A321211" s="1">
        <v>729148</v>
      </c>
      <c r="B321211" s="1" t="s">
        <v>320251</v>
      </c>
      <c r="C321211" s="1" t="s">
        <v>5</v>
      </c>
    </row>
    <row r="321212" spans="1:3" x14ac:dyDescent="0.2">
      <c r="A321212" s="1">
        <v>729262</v>
      </c>
      <c r="B321212" s="1" t="s">
        <v>320252</v>
      </c>
      <c r="C321212" s="1" t="s">
        <v>5</v>
      </c>
    </row>
    <row r="321213" spans="1:3" x14ac:dyDescent="0.2">
      <c r="A321213" s="1">
        <v>729346</v>
      </c>
      <c r="B321213" s="1" t="s">
        <v>320253</v>
      </c>
      <c r="C321213" s="1" t="s">
        <v>5</v>
      </c>
    </row>
    <row r="321214" spans="1:3" x14ac:dyDescent="0.2">
      <c r="A321214" s="1">
        <v>729362</v>
      </c>
      <c r="B321214" s="1" t="s">
        <v>320254</v>
      </c>
      <c r="C321214" s="1" t="s">
        <v>5</v>
      </c>
    </row>
    <row r="321215" spans="1:3" x14ac:dyDescent="0.2">
      <c r="A321215" s="1">
        <v>729368</v>
      </c>
      <c r="B321215" s="1" t="s">
        <v>320255</v>
      </c>
      <c r="C321215" s="1" t="s">
        <v>5</v>
      </c>
    </row>
    <row r="321216" spans="1:3" x14ac:dyDescent="0.2">
      <c r="A321216" s="1">
        <v>729370</v>
      </c>
      <c r="B321216" s="1" t="s">
        <v>320256</v>
      </c>
      <c r="C321216" s="1" t="s">
        <v>60</v>
      </c>
    </row>
    <row r="321217" spans="1:3" x14ac:dyDescent="0.2">
      <c r="A321217" s="1">
        <v>729376</v>
      </c>
      <c r="B321217" s="1" t="s">
        <v>320257</v>
      </c>
      <c r="C321217" s="1" t="s">
        <v>60</v>
      </c>
    </row>
    <row r="321218" spans="1:3" x14ac:dyDescent="0.2">
      <c r="A321218" s="1">
        <v>729378</v>
      </c>
      <c r="B321218" s="1" t="s">
        <v>320258</v>
      </c>
      <c r="C321218" s="1" t="s">
        <v>5</v>
      </c>
    </row>
    <row r="321219" spans="1:3" x14ac:dyDescent="0.2">
      <c r="A321219" s="1">
        <v>729386</v>
      </c>
      <c r="B321219" s="1" t="s">
        <v>320259</v>
      </c>
      <c r="C321219" s="1" t="s">
        <v>5</v>
      </c>
    </row>
    <row r="321220" spans="1:3" x14ac:dyDescent="0.2">
      <c r="A321220" s="1">
        <v>729390</v>
      </c>
      <c r="B321220" s="1" t="s">
        <v>320260</v>
      </c>
      <c r="C321220" s="1" t="s">
        <v>5</v>
      </c>
    </row>
    <row r="321221" spans="1:3" x14ac:dyDescent="0.2">
      <c r="A321221" s="1">
        <v>729392</v>
      </c>
      <c r="B321221" s="1" t="s">
        <v>320261</v>
      </c>
      <c r="C321221" s="1" t="s">
        <v>60</v>
      </c>
    </row>
    <row r="321222" spans="1:3" x14ac:dyDescent="0.2">
      <c r="A321222" s="1">
        <v>729394</v>
      </c>
      <c r="B321222" s="1" t="s">
        <v>320262</v>
      </c>
      <c r="C321222" s="1" t="s">
        <v>60</v>
      </c>
    </row>
    <row r="321223" spans="1:3" x14ac:dyDescent="0.2">
      <c r="A321223" s="1">
        <v>729514</v>
      </c>
      <c r="B321223" s="1" t="s">
        <v>320263</v>
      </c>
      <c r="C321223" s="1" t="s">
        <v>60</v>
      </c>
    </row>
    <row r="321224" spans="1:3" x14ac:dyDescent="0.2">
      <c r="A321224" s="1">
        <v>729522</v>
      </c>
      <c r="B321224" s="1" t="s">
        <v>320264</v>
      </c>
      <c r="C321224" s="1" t="s">
        <v>5</v>
      </c>
    </row>
    <row r="321225" spans="1:3" x14ac:dyDescent="0.2">
      <c r="A321225" s="1">
        <v>729526</v>
      </c>
      <c r="B321225" s="1" t="s">
        <v>320265</v>
      </c>
      <c r="C321225" s="1" t="s">
        <v>60</v>
      </c>
    </row>
    <row r="321226" spans="1:3" x14ac:dyDescent="0.2">
      <c r="A321226" s="1">
        <v>729528</v>
      </c>
      <c r="B321226" s="1" t="s">
        <v>320266</v>
      </c>
      <c r="C321226" s="1" t="s">
        <v>5</v>
      </c>
    </row>
    <row r="321227" spans="1:3" x14ac:dyDescent="0.2">
      <c r="A321227" s="1">
        <v>729530</v>
      </c>
      <c r="B321227" s="1" t="s">
        <v>320267</v>
      </c>
      <c r="C321227" s="1" t="s">
        <v>5</v>
      </c>
    </row>
    <row r="321228" spans="1:3" x14ac:dyDescent="0.2">
      <c r="A321228" s="1">
        <v>729532</v>
      </c>
      <c r="B321228" s="1" t="s">
        <v>320268</v>
      </c>
      <c r="C321228" s="1" t="s">
        <v>60</v>
      </c>
    </row>
    <row r="321229" spans="1:3" x14ac:dyDescent="0.2">
      <c r="A321229" s="1">
        <v>729536</v>
      </c>
      <c r="B321229" s="1" t="s">
        <v>320269</v>
      </c>
      <c r="C321229" s="1" t="s">
        <v>5</v>
      </c>
    </row>
    <row r="321230" spans="1:3" x14ac:dyDescent="0.2">
      <c r="A321230" s="1">
        <v>729538</v>
      </c>
      <c r="B321230" s="1" t="s">
        <v>320270</v>
      </c>
      <c r="C321230" s="1" t="s">
        <v>5</v>
      </c>
    </row>
    <row r="321231" spans="1:3" x14ac:dyDescent="0.2">
      <c r="A321231" s="1">
        <v>729542</v>
      </c>
      <c r="B321231" s="1" t="s">
        <v>320271</v>
      </c>
      <c r="C321231" s="1" t="s">
        <v>5</v>
      </c>
    </row>
    <row r="321232" spans="1:3" x14ac:dyDescent="0.2">
      <c r="A321232" s="1">
        <v>729544</v>
      </c>
      <c r="B321232" s="1" t="s">
        <v>320272</v>
      </c>
      <c r="C321232" s="1" t="s">
        <v>5</v>
      </c>
    </row>
    <row r="321233" spans="1:3" x14ac:dyDescent="0.2">
      <c r="A321233" s="1">
        <v>729546</v>
      </c>
      <c r="B321233" s="1" t="s">
        <v>320273</v>
      </c>
      <c r="C321233" s="1" t="s">
        <v>60</v>
      </c>
    </row>
    <row r="321234" spans="1:3" x14ac:dyDescent="0.2">
      <c r="A321234" s="1">
        <v>729560</v>
      </c>
      <c r="B321234" s="1" t="s">
        <v>320274</v>
      </c>
      <c r="C321234" s="1" t="s">
        <v>5</v>
      </c>
    </row>
    <row r="321235" spans="1:3" x14ac:dyDescent="0.2">
      <c r="A321235" s="1">
        <v>729860</v>
      </c>
      <c r="B321235" s="1" t="s">
        <v>320275</v>
      </c>
      <c r="C321235" s="1" t="s">
        <v>60</v>
      </c>
    </row>
    <row r="321236" spans="1:3" x14ac:dyDescent="0.2">
      <c r="A321236" s="1">
        <v>729864</v>
      </c>
      <c r="B321236" s="1" t="s">
        <v>320276</v>
      </c>
      <c r="C321236" s="1" t="s">
        <v>5</v>
      </c>
    </row>
    <row r="321237" spans="1:3" x14ac:dyDescent="0.2">
      <c r="A321237" s="1">
        <v>729866</v>
      </c>
      <c r="B321237" s="1" t="s">
        <v>320277</v>
      </c>
      <c r="C321237" s="1" t="s">
        <v>60</v>
      </c>
    </row>
    <row r="321238" spans="1:3" x14ac:dyDescent="0.2">
      <c r="A321238" s="1">
        <v>729868</v>
      </c>
      <c r="B321238" s="1" t="s">
        <v>320278</v>
      </c>
      <c r="C321238" s="1" t="s">
        <v>5</v>
      </c>
    </row>
    <row r="321239" spans="1:3" x14ac:dyDescent="0.2">
      <c r="A321239" s="1">
        <v>729880</v>
      </c>
      <c r="B321239" s="1" t="s">
        <v>320279</v>
      </c>
      <c r="C321239" s="1" t="s">
        <v>5</v>
      </c>
    </row>
    <row r="321240" spans="1:3" x14ac:dyDescent="0.2">
      <c r="A321240" s="1">
        <v>729882</v>
      </c>
      <c r="B321240" s="1" t="s">
        <v>320280</v>
      </c>
      <c r="C321240" s="1" t="s">
        <v>5</v>
      </c>
    </row>
    <row r="321241" spans="1:3" x14ac:dyDescent="0.2">
      <c r="A321241" s="1">
        <v>729884</v>
      </c>
      <c r="B321241" s="1" t="s">
        <v>320281</v>
      </c>
      <c r="C321241" s="1" t="s">
        <v>5</v>
      </c>
    </row>
    <row r="321242" spans="1:3" x14ac:dyDescent="0.2">
      <c r="A321242" s="1">
        <v>729886</v>
      </c>
      <c r="B321242" s="1" t="s">
        <v>320282</v>
      </c>
      <c r="C321242" s="1" t="s">
        <v>5</v>
      </c>
    </row>
    <row r="321243" spans="1:3" x14ac:dyDescent="0.2">
      <c r="A321243" s="1">
        <v>729890</v>
      </c>
      <c r="B321243" s="1" t="s">
        <v>320283</v>
      </c>
      <c r="C321243" s="1" t="s">
        <v>60</v>
      </c>
    </row>
    <row r="321244" spans="1:3" x14ac:dyDescent="0.2">
      <c r="A321244" s="1">
        <v>729892</v>
      </c>
      <c r="B321244" s="1" t="s">
        <v>320284</v>
      </c>
      <c r="C321244" s="1" t="s">
        <v>5</v>
      </c>
    </row>
    <row r="321245" spans="1:3" x14ac:dyDescent="0.2">
      <c r="A321245" s="1">
        <v>729898</v>
      </c>
      <c r="B321245" s="1" t="s">
        <v>320285</v>
      </c>
      <c r="C321245" s="1" t="s">
        <v>5</v>
      </c>
    </row>
    <row r="321246" spans="1:3" x14ac:dyDescent="0.2">
      <c r="A321246" s="1">
        <v>729904</v>
      </c>
      <c r="B321246" s="1" t="s">
        <v>320286</v>
      </c>
      <c r="C321246" s="1" t="s">
        <v>5</v>
      </c>
    </row>
    <row r="321247" spans="1:3" x14ac:dyDescent="0.2">
      <c r="A321247" s="1">
        <v>729906</v>
      </c>
      <c r="B321247" s="1" t="s">
        <v>320287</v>
      </c>
      <c r="C321247" s="1" t="s">
        <v>5</v>
      </c>
    </row>
    <row r="321248" spans="1:3" x14ac:dyDescent="0.2">
      <c r="A321248" s="1">
        <v>729908</v>
      </c>
      <c r="B321248" s="1" t="s">
        <v>320288</v>
      </c>
      <c r="C321248" s="1" t="s">
        <v>5</v>
      </c>
    </row>
    <row r="321249" spans="1:3" x14ac:dyDescent="0.2">
      <c r="A321249" s="1">
        <v>730068</v>
      </c>
      <c r="B321249" s="1" t="s">
        <v>320289</v>
      </c>
      <c r="C321249" s="1" t="s">
        <v>5</v>
      </c>
    </row>
    <row r="321250" spans="1:3" x14ac:dyDescent="0.2">
      <c r="A321250" s="1">
        <v>730074</v>
      </c>
      <c r="B321250" s="1" t="s">
        <v>320290</v>
      </c>
      <c r="C321250" s="1" t="s">
        <v>5</v>
      </c>
    </row>
    <row r="321251" spans="1:3" x14ac:dyDescent="0.2">
      <c r="A321251" s="1">
        <v>730076</v>
      </c>
      <c r="B321251" s="1" t="s">
        <v>320291</v>
      </c>
      <c r="C321251" s="1" t="s">
        <v>60</v>
      </c>
    </row>
    <row r="321252" spans="1:3" x14ac:dyDescent="0.2">
      <c r="A321252" s="1">
        <v>730084</v>
      </c>
      <c r="B321252" s="1" t="s">
        <v>320292</v>
      </c>
      <c r="C321252" s="1" t="s">
        <v>5</v>
      </c>
    </row>
    <row r="321253" spans="1:3" x14ac:dyDescent="0.2">
      <c r="A321253" s="1">
        <v>730176</v>
      </c>
      <c r="B321253" s="1" t="s">
        <v>320293</v>
      </c>
      <c r="C321253" s="1" t="s">
        <v>5</v>
      </c>
    </row>
    <row r="321254" spans="1:3" x14ac:dyDescent="0.2">
      <c r="A321254" s="1">
        <v>730184</v>
      </c>
      <c r="B321254" s="1" t="s">
        <v>320294</v>
      </c>
      <c r="C321254" s="1" t="s">
        <v>5</v>
      </c>
    </row>
    <row r="321255" spans="1:3" x14ac:dyDescent="0.2">
      <c r="A321255" s="1">
        <v>730200</v>
      </c>
      <c r="B321255" s="1" t="s">
        <v>320295</v>
      </c>
      <c r="C321255" s="1" t="s">
        <v>5</v>
      </c>
    </row>
    <row r="321256" spans="1:3" x14ac:dyDescent="0.2">
      <c r="A321256" s="1">
        <v>730218</v>
      </c>
      <c r="B321256" s="1" t="s">
        <v>320296</v>
      </c>
      <c r="C321256" s="1" t="s">
        <v>5</v>
      </c>
    </row>
    <row r="321257" spans="1:3" x14ac:dyDescent="0.2">
      <c r="A321257" s="1">
        <v>730220</v>
      </c>
      <c r="B321257" s="1" t="s">
        <v>320297</v>
      </c>
      <c r="C321257" s="1" t="s">
        <v>5</v>
      </c>
    </row>
    <row r="321258" spans="1:3" x14ac:dyDescent="0.2">
      <c r="A321258" s="1">
        <v>730492</v>
      </c>
      <c r="B321258" s="1" t="s">
        <v>320298</v>
      </c>
      <c r="C321258" s="1" t="s">
        <v>5</v>
      </c>
    </row>
    <row r="321259" spans="1:3" x14ac:dyDescent="0.2">
      <c r="A321259" s="1">
        <v>730494</v>
      </c>
      <c r="B321259" s="1" t="s">
        <v>320299</v>
      </c>
      <c r="C321259" s="1" t="s">
        <v>5</v>
      </c>
    </row>
    <row r="321260" spans="1:3" x14ac:dyDescent="0.2">
      <c r="A321260" s="1">
        <v>730496</v>
      </c>
      <c r="B321260" s="1" t="s">
        <v>320300</v>
      </c>
      <c r="C321260" s="1" t="s">
        <v>5</v>
      </c>
    </row>
    <row r="321261" spans="1:3" x14ac:dyDescent="0.2">
      <c r="A321261" s="1">
        <v>730498</v>
      </c>
      <c r="B321261" s="1" t="s">
        <v>320301</v>
      </c>
      <c r="C321261" s="1" t="s">
        <v>5</v>
      </c>
    </row>
    <row r="321262" spans="1:3" x14ac:dyDescent="0.2">
      <c r="A321262" s="1">
        <v>730500</v>
      </c>
      <c r="B321262" s="1" t="s">
        <v>320302</v>
      </c>
      <c r="C321262" s="1" t="s">
        <v>5</v>
      </c>
    </row>
    <row r="321263" spans="1:3" x14ac:dyDescent="0.2">
      <c r="A321263" s="1">
        <v>730502</v>
      </c>
      <c r="B321263" s="1" t="s">
        <v>320303</v>
      </c>
      <c r="C321263" s="1" t="s">
        <v>5</v>
      </c>
    </row>
    <row r="321264" spans="1:3" x14ac:dyDescent="0.2">
      <c r="A321264" s="1">
        <v>730504</v>
      </c>
      <c r="B321264" s="1" t="s">
        <v>320304</v>
      </c>
      <c r="C321264" s="1" t="s">
        <v>5</v>
      </c>
    </row>
    <row r="321265" spans="1:3" x14ac:dyDescent="0.2">
      <c r="A321265" s="1">
        <v>730506</v>
      </c>
      <c r="B321265" s="1" t="s">
        <v>320305</v>
      </c>
      <c r="C321265" s="1" t="s">
        <v>5</v>
      </c>
    </row>
    <row r="321266" spans="1:3" x14ac:dyDescent="0.2">
      <c r="A321266" s="1">
        <v>730508</v>
      </c>
      <c r="B321266" s="1" t="s">
        <v>320306</v>
      </c>
      <c r="C321266" s="1" t="s">
        <v>5</v>
      </c>
    </row>
    <row r="321267" spans="1:3" x14ac:dyDescent="0.2">
      <c r="A321267" s="1">
        <v>730510</v>
      </c>
      <c r="B321267" s="1" t="s">
        <v>320307</v>
      </c>
      <c r="C321267" s="1" t="s">
        <v>5</v>
      </c>
    </row>
    <row r="321268" spans="1:3" x14ac:dyDescent="0.2">
      <c r="A321268" s="1">
        <v>730512</v>
      </c>
      <c r="B321268" s="1" t="s">
        <v>320308</v>
      </c>
      <c r="C321268" s="1" t="s">
        <v>5</v>
      </c>
    </row>
    <row r="321269" spans="1:3" x14ac:dyDescent="0.2">
      <c r="A321269" s="1">
        <v>730514</v>
      </c>
      <c r="B321269" s="1" t="s">
        <v>320309</v>
      </c>
      <c r="C321269" s="1" t="s">
        <v>5</v>
      </c>
    </row>
    <row r="321270" spans="1:3" x14ac:dyDescent="0.2">
      <c r="A321270" s="1">
        <v>730516</v>
      </c>
      <c r="B321270" s="1" t="s">
        <v>320310</v>
      </c>
      <c r="C321270" s="1" t="s">
        <v>5</v>
      </c>
    </row>
    <row r="321271" spans="1:3" x14ac:dyDescent="0.2">
      <c r="A321271" s="1">
        <v>730518</v>
      </c>
      <c r="B321271" s="1" t="s">
        <v>320311</v>
      </c>
      <c r="C321271" s="1" t="s">
        <v>5</v>
      </c>
    </row>
    <row r="321272" spans="1:3" x14ac:dyDescent="0.2">
      <c r="A321272" s="1">
        <v>730520</v>
      </c>
      <c r="B321272" s="1" t="s">
        <v>320312</v>
      </c>
      <c r="C321272" s="1" t="s">
        <v>5</v>
      </c>
    </row>
    <row r="321273" spans="1:3" x14ac:dyDescent="0.2">
      <c r="A321273" s="1">
        <v>730522</v>
      </c>
      <c r="B321273" s="1" t="s">
        <v>320313</v>
      </c>
      <c r="C321273" s="1" t="s">
        <v>5</v>
      </c>
    </row>
    <row r="321274" spans="1:3" x14ac:dyDescent="0.2">
      <c r="A321274" s="1">
        <v>730524</v>
      </c>
      <c r="B321274" s="1" t="s">
        <v>320314</v>
      </c>
      <c r="C321274" s="1" t="s">
        <v>5</v>
      </c>
    </row>
    <row r="321275" spans="1:3" x14ac:dyDescent="0.2">
      <c r="A321275" s="1">
        <v>730526</v>
      </c>
      <c r="B321275" s="1" t="s">
        <v>320315</v>
      </c>
      <c r="C321275" s="1" t="s">
        <v>5</v>
      </c>
    </row>
    <row r="321276" spans="1:3" x14ac:dyDescent="0.2">
      <c r="A321276" s="1">
        <v>730528</v>
      </c>
      <c r="B321276" s="1" t="s">
        <v>320316</v>
      </c>
      <c r="C321276" s="1" t="s">
        <v>5</v>
      </c>
    </row>
    <row r="321277" spans="1:3" x14ac:dyDescent="0.2">
      <c r="A321277" s="1">
        <v>730530</v>
      </c>
      <c r="B321277" s="1" t="s">
        <v>320317</v>
      </c>
      <c r="C321277" s="1" t="s">
        <v>5</v>
      </c>
    </row>
    <row r="321278" spans="1:3" x14ac:dyDescent="0.2">
      <c r="A321278" s="1">
        <v>730532</v>
      </c>
      <c r="B321278" s="1" t="s">
        <v>320318</v>
      </c>
      <c r="C321278" s="1" t="s">
        <v>5</v>
      </c>
    </row>
    <row r="321279" spans="1:3" x14ac:dyDescent="0.2">
      <c r="A321279" s="1">
        <v>730534</v>
      </c>
      <c r="B321279" s="1" t="s">
        <v>320319</v>
      </c>
      <c r="C321279" s="1" t="s">
        <v>5</v>
      </c>
    </row>
    <row r="321280" spans="1:3" x14ac:dyDescent="0.2">
      <c r="A321280" s="1">
        <v>730536</v>
      </c>
      <c r="B321280" s="1" t="s">
        <v>320320</v>
      </c>
      <c r="C321280" s="1" t="s">
        <v>5</v>
      </c>
    </row>
    <row r="321281" spans="1:4" x14ac:dyDescent="0.2">
      <c r="A321281" s="1">
        <v>730538</v>
      </c>
      <c r="B321281" s="1" t="s">
        <v>320321</v>
      </c>
      <c r="C321281" s="1" t="s">
        <v>5</v>
      </c>
    </row>
    <row r="321282" spans="1:4" x14ac:dyDescent="0.2">
      <c r="A321282" s="1">
        <v>730540</v>
      </c>
      <c r="B321282" s="1" t="s">
        <v>320322</v>
      </c>
      <c r="C321282" s="1" t="s">
        <v>5</v>
      </c>
    </row>
    <row r="321283" spans="1:4" x14ac:dyDescent="0.2">
      <c r="A321283" s="1">
        <v>730542</v>
      </c>
      <c r="B321283" s="1" t="s">
        <v>320323</v>
      </c>
      <c r="C321283" s="1" t="s">
        <v>60</v>
      </c>
      <c r="D321283" s="1" t="s">
        <v>61</v>
      </c>
    </row>
    <row r="321284" spans="1:4" x14ac:dyDescent="0.2">
      <c r="A321284" s="1">
        <v>730544</v>
      </c>
      <c r="B321284" s="1" t="s">
        <v>320324</v>
      </c>
      <c r="C321284" s="1" t="s">
        <v>5</v>
      </c>
    </row>
    <row r="321285" spans="1:4" x14ac:dyDescent="0.2">
      <c r="A321285" s="1">
        <v>730546</v>
      </c>
      <c r="B321285" s="1" t="s">
        <v>320325</v>
      </c>
      <c r="C321285" s="1" t="s">
        <v>5</v>
      </c>
    </row>
    <row r="321286" spans="1:4" x14ac:dyDescent="0.2">
      <c r="A321286" s="1">
        <v>730548</v>
      </c>
      <c r="B321286" s="1" t="s">
        <v>320326</v>
      </c>
      <c r="C321286" s="1" t="s">
        <v>5</v>
      </c>
    </row>
    <row r="321287" spans="1:4" x14ac:dyDescent="0.2">
      <c r="A321287" s="1">
        <v>730550</v>
      </c>
      <c r="B321287" s="1" t="s">
        <v>320327</v>
      </c>
      <c r="C321287" s="1" t="s">
        <v>5</v>
      </c>
    </row>
    <row r="321288" spans="1:4" x14ac:dyDescent="0.2">
      <c r="A321288" s="1">
        <v>730552</v>
      </c>
      <c r="B321288" s="1" t="s">
        <v>320328</v>
      </c>
      <c r="C321288" s="1" t="s">
        <v>5</v>
      </c>
    </row>
    <row r="321289" spans="1:4" x14ac:dyDescent="0.2">
      <c r="A321289" s="1">
        <v>730554</v>
      </c>
      <c r="B321289" s="1" t="s">
        <v>320329</v>
      </c>
      <c r="C321289" s="1" t="s">
        <v>5</v>
      </c>
    </row>
    <row r="321290" spans="1:4" x14ac:dyDescent="0.2">
      <c r="A321290" s="1">
        <v>730556</v>
      </c>
      <c r="B321290" s="1" t="s">
        <v>320330</v>
      </c>
      <c r="C321290" s="1" t="s">
        <v>5</v>
      </c>
    </row>
    <row r="321291" spans="1:4" x14ac:dyDescent="0.2">
      <c r="A321291" s="1">
        <v>730558</v>
      </c>
      <c r="B321291" s="1" t="s">
        <v>320331</v>
      </c>
      <c r="C321291" s="1" t="s">
        <v>5</v>
      </c>
    </row>
    <row r="321292" spans="1:4" x14ac:dyDescent="0.2">
      <c r="A321292" s="1">
        <v>730560</v>
      </c>
      <c r="B321292" s="1" t="s">
        <v>320332</v>
      </c>
      <c r="C321292" s="1" t="s">
        <v>5</v>
      </c>
    </row>
    <row r="321293" spans="1:4" x14ac:dyDescent="0.2">
      <c r="A321293" s="1">
        <v>730562</v>
      </c>
      <c r="B321293" s="1" t="s">
        <v>320333</v>
      </c>
      <c r="C321293" s="1" t="s">
        <v>5</v>
      </c>
    </row>
    <row r="321294" spans="1:4" x14ac:dyDescent="0.2">
      <c r="A321294" s="1">
        <v>730564</v>
      </c>
      <c r="B321294" s="1" t="s">
        <v>320334</v>
      </c>
      <c r="C321294" s="1" t="s">
        <v>5</v>
      </c>
    </row>
    <row r="321295" spans="1:4" x14ac:dyDescent="0.2">
      <c r="A321295" s="1">
        <v>730566</v>
      </c>
      <c r="B321295" s="1" t="s">
        <v>320335</v>
      </c>
      <c r="C321295" s="1" t="s">
        <v>5</v>
      </c>
    </row>
    <row r="321296" spans="1:4" x14ac:dyDescent="0.2">
      <c r="A321296" s="1">
        <v>730694</v>
      </c>
      <c r="B321296" s="1" t="s">
        <v>320336</v>
      </c>
      <c r="C321296" s="1" t="s">
        <v>5</v>
      </c>
    </row>
    <row r="321297" spans="1:3" x14ac:dyDescent="0.2">
      <c r="A321297" s="1">
        <v>730700</v>
      </c>
      <c r="B321297" s="1" t="s">
        <v>320337</v>
      </c>
      <c r="C321297" s="1" t="s">
        <v>5</v>
      </c>
    </row>
    <row r="321298" spans="1:3" x14ac:dyDescent="0.2">
      <c r="A321298" s="1">
        <v>730704</v>
      </c>
      <c r="B321298" s="1" t="s">
        <v>320338</v>
      </c>
      <c r="C321298" s="1" t="s">
        <v>60</v>
      </c>
    </row>
    <row r="321299" spans="1:3" x14ac:dyDescent="0.2">
      <c r="A321299" s="1">
        <v>730710</v>
      </c>
      <c r="B321299" s="1" t="s">
        <v>320339</v>
      </c>
      <c r="C321299" s="1" t="s">
        <v>5</v>
      </c>
    </row>
    <row r="321300" spans="1:3" x14ac:dyDescent="0.2">
      <c r="A321300" s="1">
        <v>730712</v>
      </c>
      <c r="B321300" s="1" t="s">
        <v>320340</v>
      </c>
      <c r="C321300" s="1" t="s">
        <v>60</v>
      </c>
    </row>
    <row r="321301" spans="1:3" x14ac:dyDescent="0.2">
      <c r="A321301" s="1">
        <v>730716</v>
      </c>
      <c r="B321301" s="1" t="s">
        <v>320341</v>
      </c>
      <c r="C321301" s="1" t="s">
        <v>5</v>
      </c>
    </row>
    <row r="321302" spans="1:3" x14ac:dyDescent="0.2">
      <c r="A321302" s="1">
        <v>730718</v>
      </c>
      <c r="B321302" s="1" t="s">
        <v>320342</v>
      </c>
      <c r="C321302" s="1" t="s">
        <v>5</v>
      </c>
    </row>
    <row r="321303" spans="1:3" x14ac:dyDescent="0.2">
      <c r="A321303" s="1">
        <v>730722</v>
      </c>
      <c r="B321303" s="1" t="s">
        <v>320343</v>
      </c>
      <c r="C321303" s="1" t="s">
        <v>5</v>
      </c>
    </row>
    <row r="321304" spans="1:3" x14ac:dyDescent="0.2">
      <c r="A321304" s="1">
        <v>730724</v>
      </c>
      <c r="B321304" s="1" t="s">
        <v>320344</v>
      </c>
      <c r="C321304" s="1" t="s">
        <v>5</v>
      </c>
    </row>
    <row r="321305" spans="1:3" x14ac:dyDescent="0.2">
      <c r="A321305" s="1">
        <v>730726</v>
      </c>
      <c r="B321305" s="1" t="s">
        <v>320345</v>
      </c>
      <c r="C321305" s="1" t="s">
        <v>60</v>
      </c>
    </row>
    <row r="321306" spans="1:3" x14ac:dyDescent="0.2">
      <c r="A321306" s="1">
        <v>730730</v>
      </c>
      <c r="B321306" s="1" t="s">
        <v>320346</v>
      </c>
      <c r="C321306" s="1" t="s">
        <v>5</v>
      </c>
    </row>
    <row r="321307" spans="1:3" x14ac:dyDescent="0.2">
      <c r="A321307" s="1">
        <v>730732</v>
      </c>
      <c r="B321307" s="1" t="s">
        <v>320347</v>
      </c>
      <c r="C321307" s="1" t="s">
        <v>5</v>
      </c>
    </row>
    <row r="321308" spans="1:3" x14ac:dyDescent="0.2">
      <c r="A321308" s="1">
        <v>730742</v>
      </c>
      <c r="B321308" s="1" t="s">
        <v>320348</v>
      </c>
      <c r="C321308" s="1" t="s">
        <v>5</v>
      </c>
    </row>
    <row r="321309" spans="1:3" x14ac:dyDescent="0.2">
      <c r="A321309" s="1">
        <v>730744</v>
      </c>
      <c r="B321309" s="1" t="s">
        <v>320349</v>
      </c>
      <c r="C321309" s="1" t="s">
        <v>5</v>
      </c>
    </row>
    <row r="321310" spans="1:3" x14ac:dyDescent="0.2">
      <c r="A321310" s="1">
        <v>730746</v>
      </c>
      <c r="B321310" s="1" t="s">
        <v>320350</v>
      </c>
      <c r="C321310" s="1" t="s">
        <v>5</v>
      </c>
    </row>
    <row r="321311" spans="1:3" x14ac:dyDescent="0.2">
      <c r="A321311" s="1">
        <v>730748</v>
      </c>
      <c r="B321311" s="1" t="s">
        <v>320351</v>
      </c>
      <c r="C321311" s="1" t="s">
        <v>60</v>
      </c>
    </row>
    <row r="321312" spans="1:3" x14ac:dyDescent="0.2">
      <c r="A321312" s="1">
        <v>730750</v>
      </c>
      <c r="B321312" s="1" t="s">
        <v>320352</v>
      </c>
      <c r="C321312" s="1" t="s">
        <v>60</v>
      </c>
    </row>
    <row r="321313" spans="1:3" x14ac:dyDescent="0.2">
      <c r="A321313" s="1">
        <v>730752</v>
      </c>
      <c r="B321313" s="1" t="s">
        <v>320353</v>
      </c>
      <c r="C321313" s="1" t="s">
        <v>5</v>
      </c>
    </row>
    <row r="321314" spans="1:3" x14ac:dyDescent="0.2">
      <c r="A321314" s="1">
        <v>730754</v>
      </c>
      <c r="B321314" s="1" t="s">
        <v>320354</v>
      </c>
      <c r="C321314" s="1" t="s">
        <v>5</v>
      </c>
    </row>
    <row r="321315" spans="1:3" x14ac:dyDescent="0.2">
      <c r="A321315" s="1">
        <v>730756</v>
      </c>
      <c r="B321315" s="1" t="s">
        <v>320355</v>
      </c>
      <c r="C321315" s="1" t="s">
        <v>5</v>
      </c>
    </row>
    <row r="321316" spans="1:3" x14ac:dyDescent="0.2">
      <c r="A321316" s="1">
        <v>730766</v>
      </c>
      <c r="B321316" s="1" t="s">
        <v>320356</v>
      </c>
      <c r="C321316" s="1" t="s">
        <v>5</v>
      </c>
    </row>
    <row r="321317" spans="1:3" x14ac:dyDescent="0.2">
      <c r="A321317" s="1">
        <v>730786</v>
      </c>
      <c r="B321317" s="1" t="s">
        <v>320357</v>
      </c>
      <c r="C321317" s="1" t="s">
        <v>60</v>
      </c>
    </row>
    <row r="321318" spans="1:3" x14ac:dyDescent="0.2">
      <c r="A321318" s="1">
        <v>730788</v>
      </c>
      <c r="B321318" s="1" t="s">
        <v>320358</v>
      </c>
      <c r="C321318" s="1" t="s">
        <v>60</v>
      </c>
    </row>
    <row r="321319" spans="1:3" x14ac:dyDescent="0.2">
      <c r="A321319" s="1">
        <v>730790</v>
      </c>
      <c r="B321319" s="1" t="s">
        <v>320359</v>
      </c>
      <c r="C321319" s="1" t="s">
        <v>5</v>
      </c>
    </row>
    <row r="321320" spans="1:3" x14ac:dyDescent="0.2">
      <c r="A321320" s="1">
        <v>730792</v>
      </c>
      <c r="B321320" s="1" t="s">
        <v>320360</v>
      </c>
      <c r="C321320" s="1" t="s">
        <v>5</v>
      </c>
    </row>
    <row r="321321" spans="1:3" x14ac:dyDescent="0.2">
      <c r="A321321" s="1">
        <v>730798</v>
      </c>
      <c r="B321321" s="1" t="s">
        <v>320361</v>
      </c>
      <c r="C321321" s="1" t="s">
        <v>5</v>
      </c>
    </row>
    <row r="321322" spans="1:3" x14ac:dyDescent="0.2">
      <c r="A321322" s="1">
        <v>730812</v>
      </c>
      <c r="B321322" s="1" t="s">
        <v>320362</v>
      </c>
      <c r="C321322" s="1" t="s">
        <v>60</v>
      </c>
    </row>
    <row r="321323" spans="1:3" x14ac:dyDescent="0.2">
      <c r="A321323" s="1">
        <v>730814</v>
      </c>
      <c r="B321323" s="1" t="s">
        <v>320363</v>
      </c>
      <c r="C321323" s="1" t="s">
        <v>60</v>
      </c>
    </row>
    <row r="321324" spans="1:3" x14ac:dyDescent="0.2">
      <c r="A321324" s="1">
        <v>730820</v>
      </c>
      <c r="B321324" s="1" t="s">
        <v>320364</v>
      </c>
      <c r="C321324" s="1" t="s">
        <v>5</v>
      </c>
    </row>
    <row r="321325" spans="1:3" x14ac:dyDescent="0.2">
      <c r="A321325" s="1">
        <v>730824</v>
      </c>
      <c r="B321325" s="1" t="s">
        <v>320365</v>
      </c>
      <c r="C321325" s="1" t="s">
        <v>5</v>
      </c>
    </row>
    <row r="321326" spans="1:3" x14ac:dyDescent="0.2">
      <c r="A321326" s="1">
        <v>730828</v>
      </c>
      <c r="B321326" s="1" t="s">
        <v>320366</v>
      </c>
      <c r="C321326" s="1" t="s">
        <v>5</v>
      </c>
    </row>
    <row r="321327" spans="1:3" x14ac:dyDescent="0.2">
      <c r="A321327" s="1">
        <v>730830</v>
      </c>
      <c r="B321327" s="1" t="s">
        <v>320367</v>
      </c>
      <c r="C321327" s="1" t="s">
        <v>5</v>
      </c>
    </row>
    <row r="321328" spans="1:3" x14ac:dyDescent="0.2">
      <c r="A321328" s="1">
        <v>730850</v>
      </c>
      <c r="B321328" s="1" t="s">
        <v>320368</v>
      </c>
      <c r="C321328" s="1" t="s">
        <v>60</v>
      </c>
    </row>
    <row r="321329" spans="1:4" x14ac:dyDescent="0.2">
      <c r="A321329" s="1">
        <v>730854</v>
      </c>
      <c r="B321329" s="1" t="s">
        <v>320369</v>
      </c>
      <c r="C321329" s="1" t="s">
        <v>5</v>
      </c>
    </row>
    <row r="321330" spans="1:4" x14ac:dyDescent="0.2">
      <c r="A321330" s="1">
        <v>730858</v>
      </c>
      <c r="B321330" s="1" t="s">
        <v>320370</v>
      </c>
      <c r="C321330" s="1" t="s">
        <v>5</v>
      </c>
    </row>
    <row r="321331" spans="1:4" x14ac:dyDescent="0.2">
      <c r="A321331" s="1">
        <v>730860</v>
      </c>
      <c r="B321331" s="1" t="s">
        <v>320371</v>
      </c>
      <c r="C321331" s="1" t="s">
        <v>60</v>
      </c>
    </row>
    <row r="321332" spans="1:4" x14ac:dyDescent="0.2">
      <c r="A321332" s="1">
        <v>730864</v>
      </c>
      <c r="B321332" s="1" t="s">
        <v>320372</v>
      </c>
      <c r="C321332" s="1" t="s">
        <v>5</v>
      </c>
    </row>
    <row r="321333" spans="1:4" x14ac:dyDescent="0.2">
      <c r="A321333" s="1">
        <v>730866</v>
      </c>
      <c r="B321333" s="1" t="s">
        <v>320373</v>
      </c>
      <c r="C321333" s="1" t="s">
        <v>60</v>
      </c>
    </row>
    <row r="321334" spans="1:4" x14ac:dyDescent="0.2">
      <c r="A321334" s="1">
        <v>730870</v>
      </c>
      <c r="B321334" s="1" t="s">
        <v>320374</v>
      </c>
      <c r="C321334" s="1" t="s">
        <v>5</v>
      </c>
    </row>
    <row r="321335" spans="1:4" x14ac:dyDescent="0.2">
      <c r="A321335" s="1">
        <v>730876</v>
      </c>
      <c r="B321335" s="1" t="s">
        <v>320375</v>
      </c>
      <c r="C321335" s="1" t="s">
        <v>60</v>
      </c>
    </row>
    <row r="321336" spans="1:4" x14ac:dyDescent="0.2">
      <c r="A321336" s="1">
        <v>730878</v>
      </c>
      <c r="B321336" s="1" t="s">
        <v>320376</v>
      </c>
      <c r="C321336" s="1" t="s">
        <v>5</v>
      </c>
    </row>
    <row r="321337" spans="1:4" x14ac:dyDescent="0.2">
      <c r="A321337" s="1">
        <v>730884</v>
      </c>
      <c r="B321337" s="1" t="s">
        <v>320377</v>
      </c>
      <c r="C321337" s="1" t="s">
        <v>5</v>
      </c>
    </row>
    <row r="321338" spans="1:4" x14ac:dyDescent="0.2">
      <c r="A321338" s="1">
        <v>730886</v>
      </c>
      <c r="B321338" s="1" t="s">
        <v>320378</v>
      </c>
      <c r="C321338" s="1" t="s">
        <v>60</v>
      </c>
    </row>
    <row r="321339" spans="1:4" x14ac:dyDescent="0.2">
      <c r="A321339" s="1">
        <v>730892</v>
      </c>
      <c r="B321339" s="1" t="s">
        <v>320379</v>
      </c>
      <c r="C321339" s="1" t="s">
        <v>5</v>
      </c>
    </row>
    <row r="321340" spans="1:4" x14ac:dyDescent="0.2">
      <c r="A321340" s="1">
        <v>730894</v>
      </c>
      <c r="B321340" s="1" t="s">
        <v>320380</v>
      </c>
      <c r="C321340" s="1" t="s">
        <v>5</v>
      </c>
    </row>
    <row r="321341" spans="1:4" x14ac:dyDescent="0.2">
      <c r="A321341" s="1">
        <v>730896</v>
      </c>
      <c r="B321341" s="1" t="s">
        <v>320381</v>
      </c>
      <c r="C321341" s="1" t="s">
        <v>5</v>
      </c>
    </row>
    <row r="321342" spans="1:4" x14ac:dyDescent="0.2">
      <c r="A321342" s="1">
        <v>730900</v>
      </c>
      <c r="B321342" s="1" t="s">
        <v>320382</v>
      </c>
      <c r="C321342" t="s">
        <v>60</v>
      </c>
      <c r="D321342" s="1" t="s">
        <v>61</v>
      </c>
    </row>
    <row r="321343" spans="1:4" x14ac:dyDescent="0.2">
      <c r="A321343" s="1">
        <v>731106</v>
      </c>
      <c r="B321343" s="1" t="s">
        <v>320383</v>
      </c>
      <c r="C321343" s="1" t="s">
        <v>5</v>
      </c>
    </row>
    <row r="321344" spans="1:4" x14ac:dyDescent="0.2">
      <c r="A321344" s="1">
        <v>731112</v>
      </c>
      <c r="B321344" s="1" t="s">
        <v>320384</v>
      </c>
      <c r="C321344" s="1" t="s">
        <v>5</v>
      </c>
    </row>
    <row r="321345" spans="1:4" x14ac:dyDescent="0.2">
      <c r="A321345" s="1">
        <v>731120</v>
      </c>
      <c r="B321345" s="1" t="s">
        <v>320385</v>
      </c>
      <c r="C321345" s="1" t="s">
        <v>5</v>
      </c>
    </row>
    <row r="321346" spans="1:4" x14ac:dyDescent="0.2">
      <c r="A321346" s="1">
        <v>731368</v>
      </c>
      <c r="B321346" s="1" t="s">
        <v>320386</v>
      </c>
      <c r="C321346" s="1" t="s">
        <v>5</v>
      </c>
    </row>
    <row r="321347" spans="1:4" x14ac:dyDescent="0.2">
      <c r="A321347" s="1">
        <v>731370</v>
      </c>
      <c r="B321347" s="1" t="s">
        <v>320387</v>
      </c>
      <c r="C321347" s="1" t="s">
        <v>5</v>
      </c>
    </row>
    <row r="321348" spans="1:4" x14ac:dyDescent="0.2">
      <c r="A321348" s="1">
        <v>731376</v>
      </c>
      <c r="B321348" s="1" t="s">
        <v>320388</v>
      </c>
      <c r="C321348" s="1" t="s">
        <v>60</v>
      </c>
      <c r="D321348" s="1" t="s">
        <v>61</v>
      </c>
    </row>
    <row r="321349" spans="1:4" x14ac:dyDescent="0.2">
      <c r="A321349" s="1">
        <v>731380</v>
      </c>
      <c r="B321349" s="1" t="s">
        <v>320389</v>
      </c>
      <c r="C321349" s="1" t="s">
        <v>5</v>
      </c>
    </row>
    <row r="321350" spans="1:4" x14ac:dyDescent="0.2">
      <c r="A321350" s="1">
        <v>731382</v>
      </c>
      <c r="B321350" s="1" t="s">
        <v>320390</v>
      </c>
      <c r="C321350" s="1" t="s">
        <v>60</v>
      </c>
    </row>
    <row r="321351" spans="1:4" x14ac:dyDescent="0.2">
      <c r="A321351" s="1">
        <v>731384</v>
      </c>
      <c r="B321351" s="1" t="s">
        <v>320391</v>
      </c>
      <c r="C321351" s="1" t="s">
        <v>5</v>
      </c>
    </row>
    <row r="321352" spans="1:4" x14ac:dyDescent="0.2">
      <c r="A321352" s="1">
        <v>731386</v>
      </c>
      <c r="B321352" s="1" t="s">
        <v>320392</v>
      </c>
      <c r="C321352" s="1" t="s">
        <v>5</v>
      </c>
    </row>
    <row r="321353" spans="1:4" x14ac:dyDescent="0.2">
      <c r="A321353" s="1">
        <v>731388</v>
      </c>
      <c r="B321353" s="1" t="s">
        <v>320393</v>
      </c>
      <c r="C321353" t="s">
        <v>60</v>
      </c>
      <c r="D321353" s="1" t="s">
        <v>61</v>
      </c>
    </row>
    <row r="321354" spans="1:4" x14ac:dyDescent="0.2">
      <c r="A321354" s="1">
        <v>731612</v>
      </c>
      <c r="B321354" s="1" t="s">
        <v>320394</v>
      </c>
      <c r="C321354" s="1" t="s">
        <v>5</v>
      </c>
    </row>
    <row r="321355" spans="1:4" x14ac:dyDescent="0.2">
      <c r="A321355" s="1">
        <v>731614</v>
      </c>
      <c r="B321355" s="1" t="s">
        <v>320395</v>
      </c>
      <c r="C321355" s="1" t="s">
        <v>60</v>
      </c>
    </row>
    <row r="321356" spans="1:4" x14ac:dyDescent="0.2">
      <c r="A321356" s="1">
        <v>731616</v>
      </c>
      <c r="B321356" s="1" t="s">
        <v>320396</v>
      </c>
      <c r="C321356" s="1" t="s">
        <v>60</v>
      </c>
    </row>
    <row r="321357" spans="1:4" x14ac:dyDescent="0.2">
      <c r="A321357" s="1">
        <v>731620</v>
      </c>
      <c r="B321357" s="1" t="s">
        <v>320397</v>
      </c>
      <c r="C321357" s="1" t="s">
        <v>5</v>
      </c>
    </row>
    <row r="321358" spans="1:4" x14ac:dyDescent="0.2">
      <c r="A321358" s="1">
        <v>731628</v>
      </c>
      <c r="B321358" s="1" t="s">
        <v>320398</v>
      </c>
      <c r="C321358" s="1" t="s">
        <v>5</v>
      </c>
    </row>
    <row r="321359" spans="1:4" x14ac:dyDescent="0.2">
      <c r="A321359" s="1">
        <v>731640</v>
      </c>
      <c r="B321359" s="1" t="s">
        <v>320399</v>
      </c>
      <c r="C321359" s="1" t="s">
        <v>60</v>
      </c>
    </row>
    <row r="321360" spans="1:4" x14ac:dyDescent="0.2">
      <c r="A321360" s="1">
        <v>731662</v>
      </c>
      <c r="B321360" s="1" t="s">
        <v>320400</v>
      </c>
      <c r="C321360" s="1" t="s">
        <v>5</v>
      </c>
    </row>
    <row r="321361" spans="1:3" x14ac:dyDescent="0.2">
      <c r="A321361" s="1">
        <v>731672</v>
      </c>
      <c r="B321361" s="1" t="s">
        <v>320401</v>
      </c>
      <c r="C321361" s="1" t="s">
        <v>5</v>
      </c>
    </row>
    <row r="321362" spans="1:3" x14ac:dyDescent="0.2">
      <c r="A321362" s="1">
        <v>731690</v>
      </c>
      <c r="B321362" s="1" t="s">
        <v>320402</v>
      </c>
      <c r="C321362" s="1" t="s">
        <v>5</v>
      </c>
    </row>
    <row r="321363" spans="1:3" x14ac:dyDescent="0.2">
      <c r="A321363" s="1">
        <v>731704</v>
      </c>
      <c r="B321363" s="1" t="s">
        <v>320403</v>
      </c>
      <c r="C321363" s="1" t="s">
        <v>5</v>
      </c>
    </row>
    <row r="321364" spans="1:3" x14ac:dyDescent="0.2">
      <c r="A321364" s="1">
        <v>731718</v>
      </c>
      <c r="B321364" s="1" t="s">
        <v>320404</v>
      </c>
      <c r="C321364" s="1" t="s">
        <v>60</v>
      </c>
    </row>
    <row r="321365" spans="1:3" x14ac:dyDescent="0.2">
      <c r="A321365" s="1">
        <v>731732</v>
      </c>
      <c r="B321365" s="1" t="s">
        <v>320405</v>
      </c>
      <c r="C321365" s="1" t="s">
        <v>60</v>
      </c>
    </row>
    <row r="321366" spans="1:3" x14ac:dyDescent="0.2">
      <c r="A321366" s="1">
        <v>731734</v>
      </c>
      <c r="B321366" s="1" t="s">
        <v>320406</v>
      </c>
      <c r="C321366" s="1" t="s">
        <v>5</v>
      </c>
    </row>
    <row r="321367" spans="1:3" x14ac:dyDescent="0.2">
      <c r="A321367" s="1">
        <v>731740</v>
      </c>
      <c r="B321367" s="1" t="s">
        <v>320407</v>
      </c>
      <c r="C321367" s="1" t="s">
        <v>5</v>
      </c>
    </row>
    <row r="321368" spans="1:3" x14ac:dyDescent="0.2">
      <c r="A321368" s="1">
        <v>731742</v>
      </c>
      <c r="B321368" s="1" t="s">
        <v>320408</v>
      </c>
      <c r="C321368" s="1" t="s">
        <v>60</v>
      </c>
    </row>
    <row r="321369" spans="1:3" x14ac:dyDescent="0.2">
      <c r="A321369" s="1">
        <v>731748</v>
      </c>
      <c r="B321369" s="1" t="s">
        <v>320409</v>
      </c>
      <c r="C321369" s="1" t="s">
        <v>5</v>
      </c>
    </row>
    <row r="321370" spans="1:3" x14ac:dyDescent="0.2">
      <c r="A321370" s="1">
        <v>731750</v>
      </c>
      <c r="B321370" s="1" t="s">
        <v>320410</v>
      </c>
      <c r="C321370" s="1" t="s">
        <v>5</v>
      </c>
    </row>
    <row r="321371" spans="1:3" x14ac:dyDescent="0.2">
      <c r="A321371" s="1">
        <v>731752</v>
      </c>
      <c r="B321371" s="1" t="s">
        <v>320411</v>
      </c>
      <c r="C321371" s="1" t="s">
        <v>5</v>
      </c>
    </row>
    <row r="321372" spans="1:3" x14ac:dyDescent="0.2">
      <c r="A321372" s="1">
        <v>731756</v>
      </c>
      <c r="B321372" s="1" t="s">
        <v>320412</v>
      </c>
      <c r="C321372" s="1" t="s">
        <v>60</v>
      </c>
    </row>
    <row r="321373" spans="1:3" x14ac:dyDescent="0.2">
      <c r="A321373" s="1">
        <v>731760</v>
      </c>
      <c r="B321373" s="1" t="s">
        <v>320413</v>
      </c>
      <c r="C321373" s="1" t="s">
        <v>5</v>
      </c>
    </row>
    <row r="321374" spans="1:3" x14ac:dyDescent="0.2">
      <c r="A321374" s="1">
        <v>731904</v>
      </c>
      <c r="B321374" s="1" t="s">
        <v>320414</v>
      </c>
      <c r="C321374" s="1" t="s">
        <v>5</v>
      </c>
    </row>
    <row r="321375" spans="1:3" x14ac:dyDescent="0.2">
      <c r="A321375" s="1">
        <v>732014</v>
      </c>
      <c r="B321375" s="1" t="s">
        <v>320415</v>
      </c>
      <c r="C321375" s="1" t="s">
        <v>5</v>
      </c>
    </row>
    <row r="321376" spans="1:3" x14ac:dyDescent="0.2">
      <c r="A321376" s="1">
        <v>732016</v>
      </c>
      <c r="B321376" s="1" t="s">
        <v>320416</v>
      </c>
      <c r="C321376" s="1" t="s">
        <v>5</v>
      </c>
    </row>
    <row r="321377" spans="1:3" x14ac:dyDescent="0.2">
      <c r="A321377" s="1">
        <v>732018</v>
      </c>
      <c r="B321377" s="1" t="s">
        <v>320417</v>
      </c>
      <c r="C321377" s="1" t="s">
        <v>5</v>
      </c>
    </row>
    <row r="321378" spans="1:3" x14ac:dyDescent="0.2">
      <c r="A321378" s="1">
        <v>732020</v>
      </c>
      <c r="B321378" s="1" t="s">
        <v>320418</v>
      </c>
      <c r="C321378" s="1" t="s">
        <v>5</v>
      </c>
    </row>
    <row r="321379" spans="1:3" x14ac:dyDescent="0.2">
      <c r="A321379" s="1">
        <v>732022</v>
      </c>
      <c r="B321379" s="1" t="s">
        <v>320419</v>
      </c>
      <c r="C321379" s="1" t="s">
        <v>5</v>
      </c>
    </row>
    <row r="321380" spans="1:3" x14ac:dyDescent="0.2">
      <c r="A321380" s="1">
        <v>732024</v>
      </c>
      <c r="B321380" s="1" t="s">
        <v>320420</v>
      </c>
      <c r="C321380" s="1" t="s">
        <v>5</v>
      </c>
    </row>
    <row r="321381" spans="1:3" x14ac:dyDescent="0.2">
      <c r="A321381" s="1">
        <v>732026</v>
      </c>
      <c r="B321381" s="1" t="s">
        <v>320421</v>
      </c>
      <c r="C321381" s="1" t="s">
        <v>5</v>
      </c>
    </row>
    <row r="321382" spans="1:3" x14ac:dyDescent="0.2">
      <c r="A321382" s="1">
        <v>732028</v>
      </c>
      <c r="B321382" s="1" t="s">
        <v>320422</v>
      </c>
      <c r="C321382" s="1" t="s">
        <v>5</v>
      </c>
    </row>
    <row r="321383" spans="1:3" x14ac:dyDescent="0.2">
      <c r="A321383" s="1">
        <v>732030</v>
      </c>
      <c r="B321383" s="1" t="s">
        <v>320423</v>
      </c>
      <c r="C321383" s="1" t="s">
        <v>5</v>
      </c>
    </row>
    <row r="321384" spans="1:3" x14ac:dyDescent="0.2">
      <c r="A321384" s="1">
        <v>732032</v>
      </c>
      <c r="B321384" s="1" t="s">
        <v>320424</v>
      </c>
      <c r="C321384" s="1" t="s">
        <v>5</v>
      </c>
    </row>
    <row r="321385" spans="1:3" x14ac:dyDescent="0.2">
      <c r="A321385" s="1">
        <v>732034</v>
      </c>
      <c r="B321385" s="1" t="s">
        <v>320425</v>
      </c>
      <c r="C321385" s="1" t="s">
        <v>5</v>
      </c>
    </row>
    <row r="321386" spans="1:3" x14ac:dyDescent="0.2">
      <c r="A321386" s="1">
        <v>732036</v>
      </c>
      <c r="B321386" s="1" t="s">
        <v>320426</v>
      </c>
      <c r="C321386" s="1" t="s">
        <v>5</v>
      </c>
    </row>
    <row r="321387" spans="1:3" x14ac:dyDescent="0.2">
      <c r="A321387" s="1">
        <v>732038</v>
      </c>
      <c r="B321387" s="1" t="s">
        <v>320427</v>
      </c>
      <c r="C321387" s="1" t="s">
        <v>5</v>
      </c>
    </row>
    <row r="321388" spans="1:3" x14ac:dyDescent="0.2">
      <c r="A321388" s="1">
        <v>732040</v>
      </c>
      <c r="B321388" s="1" t="s">
        <v>320428</v>
      </c>
      <c r="C321388" s="1" t="s">
        <v>5</v>
      </c>
    </row>
    <row r="321389" spans="1:3" x14ac:dyDescent="0.2">
      <c r="A321389" s="1">
        <v>732042</v>
      </c>
      <c r="B321389" s="1" t="s">
        <v>320429</v>
      </c>
      <c r="C321389" s="1" t="s">
        <v>5</v>
      </c>
    </row>
    <row r="321390" spans="1:3" x14ac:dyDescent="0.2">
      <c r="A321390" s="1">
        <v>732044</v>
      </c>
      <c r="B321390" s="1" t="s">
        <v>320430</v>
      </c>
      <c r="C321390" s="1" t="s">
        <v>5</v>
      </c>
    </row>
    <row r="321391" spans="1:3" x14ac:dyDescent="0.2">
      <c r="A321391" s="1">
        <v>732046</v>
      </c>
      <c r="B321391" s="1" t="s">
        <v>320431</v>
      </c>
      <c r="C321391" s="1" t="s">
        <v>5</v>
      </c>
    </row>
    <row r="321392" spans="1:3" x14ac:dyDescent="0.2">
      <c r="A321392" s="1">
        <v>732048</v>
      </c>
      <c r="B321392" s="1" t="s">
        <v>320432</v>
      </c>
      <c r="C321392" s="1" t="s">
        <v>5</v>
      </c>
    </row>
    <row r="321393" spans="1:3" x14ac:dyDescent="0.2">
      <c r="A321393" s="1">
        <v>732050</v>
      </c>
      <c r="B321393" s="1" t="s">
        <v>320433</v>
      </c>
      <c r="C321393" s="1" t="s">
        <v>5</v>
      </c>
    </row>
    <row r="321394" spans="1:3" x14ac:dyDescent="0.2">
      <c r="A321394" s="1">
        <v>732052</v>
      </c>
      <c r="B321394" s="1" t="s">
        <v>320434</v>
      </c>
      <c r="C321394" s="1" t="s">
        <v>5</v>
      </c>
    </row>
    <row r="321395" spans="1:3" x14ac:dyDescent="0.2">
      <c r="A321395" s="1">
        <v>732054</v>
      </c>
      <c r="B321395" s="1" t="s">
        <v>320435</v>
      </c>
      <c r="C321395" s="1" t="s">
        <v>5</v>
      </c>
    </row>
    <row r="321396" spans="1:3" x14ac:dyDescent="0.2">
      <c r="A321396" s="1">
        <v>732056</v>
      </c>
      <c r="B321396" s="1" t="s">
        <v>320436</v>
      </c>
      <c r="C321396" s="1" t="s">
        <v>5</v>
      </c>
    </row>
    <row r="321397" spans="1:3" x14ac:dyDescent="0.2">
      <c r="A321397" s="1">
        <v>732058</v>
      </c>
      <c r="B321397" s="1" t="s">
        <v>320437</v>
      </c>
      <c r="C321397" s="1" t="s">
        <v>5</v>
      </c>
    </row>
    <row r="321398" spans="1:3" x14ac:dyDescent="0.2">
      <c r="A321398" s="1">
        <v>732060</v>
      </c>
      <c r="B321398" s="1" t="s">
        <v>320438</v>
      </c>
      <c r="C321398" s="1" t="s">
        <v>5</v>
      </c>
    </row>
    <row r="321399" spans="1:3" x14ac:dyDescent="0.2">
      <c r="A321399" s="1">
        <v>732062</v>
      </c>
      <c r="B321399" s="1" t="s">
        <v>320439</v>
      </c>
      <c r="C321399" s="1" t="s">
        <v>5</v>
      </c>
    </row>
    <row r="321400" spans="1:3" x14ac:dyDescent="0.2">
      <c r="A321400" s="1">
        <v>732064</v>
      </c>
      <c r="B321400" s="1" t="s">
        <v>320440</v>
      </c>
      <c r="C321400" s="1" t="s">
        <v>5</v>
      </c>
    </row>
    <row r="321401" spans="1:3" x14ac:dyDescent="0.2">
      <c r="A321401" s="1">
        <v>732066</v>
      </c>
      <c r="B321401" s="1" t="s">
        <v>320441</v>
      </c>
      <c r="C321401" s="1" t="s">
        <v>5</v>
      </c>
    </row>
    <row r="321402" spans="1:3" x14ac:dyDescent="0.2">
      <c r="A321402" s="1">
        <v>732068</v>
      </c>
      <c r="B321402" s="1" t="s">
        <v>320442</v>
      </c>
      <c r="C321402" s="1" t="s">
        <v>5</v>
      </c>
    </row>
    <row r="321403" spans="1:3" x14ac:dyDescent="0.2">
      <c r="A321403" s="1">
        <v>732070</v>
      </c>
      <c r="B321403" s="1" t="s">
        <v>320443</v>
      </c>
      <c r="C321403" s="1" t="s">
        <v>5</v>
      </c>
    </row>
    <row r="321404" spans="1:3" x14ac:dyDescent="0.2">
      <c r="A321404" s="1">
        <v>732072</v>
      </c>
      <c r="B321404" s="1" t="s">
        <v>320444</v>
      </c>
      <c r="C321404" s="1" t="s">
        <v>5</v>
      </c>
    </row>
    <row r="321405" spans="1:3" x14ac:dyDescent="0.2">
      <c r="A321405" s="1">
        <v>732074</v>
      </c>
      <c r="B321405" s="1" t="s">
        <v>320445</v>
      </c>
      <c r="C321405" s="1" t="s">
        <v>5</v>
      </c>
    </row>
    <row r="321406" spans="1:3" x14ac:dyDescent="0.2">
      <c r="A321406" s="1">
        <v>732076</v>
      </c>
      <c r="B321406" s="1" t="s">
        <v>320446</v>
      </c>
      <c r="C321406" s="1" t="s">
        <v>5</v>
      </c>
    </row>
    <row r="321407" spans="1:3" x14ac:dyDescent="0.2">
      <c r="A321407" s="1">
        <v>732078</v>
      </c>
      <c r="B321407" s="1" t="s">
        <v>320447</v>
      </c>
      <c r="C321407" s="1" t="s">
        <v>5</v>
      </c>
    </row>
    <row r="321408" spans="1:3" x14ac:dyDescent="0.2">
      <c r="A321408" s="1">
        <v>732080</v>
      </c>
      <c r="B321408" s="1" t="s">
        <v>320448</v>
      </c>
      <c r="C321408" s="1" t="s">
        <v>5</v>
      </c>
    </row>
    <row r="321409" spans="1:3" x14ac:dyDescent="0.2">
      <c r="A321409" s="1">
        <v>732082</v>
      </c>
      <c r="B321409" s="1" t="s">
        <v>320449</v>
      </c>
      <c r="C321409" s="1" t="s">
        <v>5</v>
      </c>
    </row>
    <row r="321410" spans="1:3" x14ac:dyDescent="0.2">
      <c r="A321410" s="1">
        <v>732084</v>
      </c>
      <c r="B321410" s="1" t="s">
        <v>320450</v>
      </c>
      <c r="C321410" s="1" t="s">
        <v>5</v>
      </c>
    </row>
    <row r="321411" spans="1:3" x14ac:dyDescent="0.2">
      <c r="A321411" s="1">
        <v>732086</v>
      </c>
      <c r="B321411" s="1" t="s">
        <v>320451</v>
      </c>
      <c r="C321411" s="1" t="s">
        <v>5</v>
      </c>
    </row>
    <row r="321412" spans="1:3" x14ac:dyDescent="0.2">
      <c r="A321412" s="1">
        <v>732088</v>
      </c>
      <c r="B321412" s="1" t="s">
        <v>320452</v>
      </c>
      <c r="C321412" s="1" t="s">
        <v>5</v>
      </c>
    </row>
    <row r="321413" spans="1:3" x14ac:dyDescent="0.2">
      <c r="A321413" s="1">
        <v>732090</v>
      </c>
      <c r="B321413" s="1" t="s">
        <v>320453</v>
      </c>
      <c r="C321413" s="1" t="s">
        <v>5</v>
      </c>
    </row>
    <row r="321414" spans="1:3" x14ac:dyDescent="0.2">
      <c r="A321414" s="1">
        <v>732092</v>
      </c>
      <c r="B321414" s="1" t="s">
        <v>320454</v>
      </c>
      <c r="C321414" s="1" t="s">
        <v>5</v>
      </c>
    </row>
    <row r="321415" spans="1:3" x14ac:dyDescent="0.2">
      <c r="A321415" s="1">
        <v>732094</v>
      </c>
      <c r="B321415" s="1" t="s">
        <v>320455</v>
      </c>
      <c r="C321415" s="1" t="s">
        <v>5</v>
      </c>
    </row>
    <row r="321416" spans="1:3" x14ac:dyDescent="0.2">
      <c r="A321416" s="1">
        <v>732096</v>
      </c>
      <c r="B321416" s="1" t="s">
        <v>320456</v>
      </c>
      <c r="C321416" s="1" t="s">
        <v>5</v>
      </c>
    </row>
    <row r="321417" spans="1:3" x14ac:dyDescent="0.2">
      <c r="A321417" s="1">
        <v>732098</v>
      </c>
      <c r="B321417" s="1" t="s">
        <v>320457</v>
      </c>
      <c r="C321417" s="1" t="s">
        <v>5</v>
      </c>
    </row>
    <row r="321418" spans="1:3" x14ac:dyDescent="0.2">
      <c r="A321418" s="1">
        <v>732100</v>
      </c>
      <c r="B321418" s="1" t="s">
        <v>320458</v>
      </c>
      <c r="C321418" s="1" t="s">
        <v>5</v>
      </c>
    </row>
    <row r="321419" spans="1:3" x14ac:dyDescent="0.2">
      <c r="A321419" s="1">
        <v>732102</v>
      </c>
      <c r="B321419" s="1" t="s">
        <v>320459</v>
      </c>
      <c r="C321419" s="1" t="s">
        <v>5</v>
      </c>
    </row>
    <row r="321420" spans="1:3" x14ac:dyDescent="0.2">
      <c r="A321420" s="1">
        <v>732104</v>
      </c>
      <c r="B321420" s="1" t="s">
        <v>320460</v>
      </c>
      <c r="C321420" s="1" t="s">
        <v>5</v>
      </c>
    </row>
    <row r="321421" spans="1:3" x14ac:dyDescent="0.2">
      <c r="A321421" s="1">
        <v>732154</v>
      </c>
      <c r="B321421" s="1" t="s">
        <v>320461</v>
      </c>
      <c r="C321421" s="1" t="s">
        <v>307</v>
      </c>
    </row>
    <row r="321422" spans="1:3" x14ac:dyDescent="0.2">
      <c r="A321422" s="1">
        <v>732160</v>
      </c>
      <c r="B321422" s="1" t="s">
        <v>320462</v>
      </c>
      <c r="C321422" s="1" t="s">
        <v>60</v>
      </c>
    </row>
    <row r="321423" spans="1:3" x14ac:dyDescent="0.2">
      <c r="A321423" s="1">
        <v>732162</v>
      </c>
      <c r="B321423" s="1" t="s">
        <v>320463</v>
      </c>
      <c r="C321423" s="1" t="s">
        <v>5</v>
      </c>
    </row>
    <row r="321424" spans="1:3" x14ac:dyDescent="0.2">
      <c r="A321424" s="1">
        <v>732166</v>
      </c>
      <c r="B321424" s="1" t="s">
        <v>320464</v>
      </c>
      <c r="C321424" s="1" t="s">
        <v>5</v>
      </c>
    </row>
    <row r="321425" spans="1:4" x14ac:dyDescent="0.2">
      <c r="A321425" s="1">
        <v>732182</v>
      </c>
      <c r="B321425" s="1" t="s">
        <v>320465</v>
      </c>
      <c r="C321425" s="1" t="s">
        <v>5</v>
      </c>
    </row>
    <row r="321426" spans="1:4" x14ac:dyDescent="0.2">
      <c r="A321426" s="1">
        <v>732192</v>
      </c>
      <c r="B321426" s="1" t="s">
        <v>320466</v>
      </c>
      <c r="C321426" s="1" t="s">
        <v>5</v>
      </c>
    </row>
    <row r="321427" spans="1:4" x14ac:dyDescent="0.2">
      <c r="A321427" s="1">
        <v>732196</v>
      </c>
      <c r="B321427" s="1" t="s">
        <v>320467</v>
      </c>
      <c r="C321427" s="1" t="s">
        <v>5</v>
      </c>
    </row>
    <row r="321428" spans="1:4" x14ac:dyDescent="0.2">
      <c r="A321428" s="1">
        <v>732516</v>
      </c>
      <c r="B321428" s="1" t="s">
        <v>320468</v>
      </c>
      <c r="C321428" s="1" t="s">
        <v>5</v>
      </c>
    </row>
    <row r="321429" spans="1:4" x14ac:dyDescent="0.2">
      <c r="A321429" s="1">
        <v>732528</v>
      </c>
      <c r="B321429" s="1" t="s">
        <v>320469</v>
      </c>
      <c r="C321429" s="1" t="s">
        <v>5</v>
      </c>
    </row>
    <row r="321430" spans="1:4" x14ac:dyDescent="0.2">
      <c r="A321430" s="1">
        <v>732530</v>
      </c>
      <c r="B321430" s="1" t="s">
        <v>320470</v>
      </c>
      <c r="C321430" s="1" t="s">
        <v>5</v>
      </c>
    </row>
    <row r="321431" spans="1:4" x14ac:dyDescent="0.2">
      <c r="A321431" s="1">
        <v>732536</v>
      </c>
      <c r="B321431" s="1" t="s">
        <v>320471</v>
      </c>
      <c r="C321431" s="1" t="s">
        <v>5</v>
      </c>
    </row>
    <row r="321432" spans="1:4" x14ac:dyDescent="0.2">
      <c r="A321432" s="1">
        <v>732546</v>
      </c>
      <c r="B321432" s="1" t="s">
        <v>320472</v>
      </c>
      <c r="C321432" s="1" t="s">
        <v>5</v>
      </c>
    </row>
    <row r="321433" spans="1:4" x14ac:dyDescent="0.2">
      <c r="A321433" s="1">
        <v>732554</v>
      </c>
      <c r="B321433" s="1" t="s">
        <v>320473</v>
      </c>
      <c r="C321433" s="1" t="s">
        <v>60</v>
      </c>
    </row>
    <row r="321434" spans="1:4" x14ac:dyDescent="0.2">
      <c r="A321434" s="1">
        <v>732566</v>
      </c>
      <c r="B321434" s="1" t="s">
        <v>320474</v>
      </c>
      <c r="C321434" s="1" t="s">
        <v>5</v>
      </c>
    </row>
    <row r="321435" spans="1:4" x14ac:dyDescent="0.2">
      <c r="A321435" s="1">
        <v>732570</v>
      </c>
      <c r="B321435" s="1" t="s">
        <v>320475</v>
      </c>
      <c r="C321435" s="1" t="s">
        <v>5</v>
      </c>
    </row>
    <row r="321436" spans="1:4" x14ac:dyDescent="0.2">
      <c r="A321436" s="1">
        <v>732572</v>
      </c>
      <c r="B321436" s="1" t="s">
        <v>320476</v>
      </c>
      <c r="C321436" t="s">
        <v>60</v>
      </c>
      <c r="D321436" s="1" t="s">
        <v>61</v>
      </c>
    </row>
    <row r="321437" spans="1:4" x14ac:dyDescent="0.2">
      <c r="A321437" s="1">
        <v>732574</v>
      </c>
      <c r="B321437" s="1" t="s">
        <v>320477</v>
      </c>
      <c r="C321437" s="1" t="s">
        <v>60</v>
      </c>
    </row>
    <row r="321438" spans="1:4" x14ac:dyDescent="0.2">
      <c r="A321438" s="1">
        <v>732576</v>
      </c>
      <c r="B321438" s="1" t="s">
        <v>320478</v>
      </c>
      <c r="C321438" s="1" t="s">
        <v>5</v>
      </c>
    </row>
    <row r="321439" spans="1:4" x14ac:dyDescent="0.2">
      <c r="A321439" s="1">
        <v>732578</v>
      </c>
      <c r="B321439" s="1" t="s">
        <v>320479</v>
      </c>
      <c r="C321439" s="1" t="s">
        <v>5</v>
      </c>
    </row>
    <row r="321440" spans="1:4" x14ac:dyDescent="0.2">
      <c r="A321440" s="1">
        <v>732586</v>
      </c>
      <c r="B321440" s="1" t="s">
        <v>320480</v>
      </c>
      <c r="C321440" s="1" t="s">
        <v>5</v>
      </c>
    </row>
    <row r="321441" spans="1:3" x14ac:dyDescent="0.2">
      <c r="A321441" s="1">
        <v>732590</v>
      </c>
      <c r="B321441" s="1" t="s">
        <v>320481</v>
      </c>
      <c r="C321441" s="1" t="s">
        <v>5</v>
      </c>
    </row>
    <row r="321442" spans="1:3" x14ac:dyDescent="0.2">
      <c r="A321442" s="1">
        <v>732592</v>
      </c>
      <c r="B321442" s="1" t="s">
        <v>320482</v>
      </c>
      <c r="C321442" s="1" t="s">
        <v>5</v>
      </c>
    </row>
    <row r="321443" spans="1:3" x14ac:dyDescent="0.2">
      <c r="A321443" s="1">
        <v>732594</v>
      </c>
      <c r="B321443" s="1" t="s">
        <v>320483</v>
      </c>
      <c r="C321443" s="1" t="s">
        <v>5</v>
      </c>
    </row>
    <row r="321444" spans="1:3" x14ac:dyDescent="0.2">
      <c r="A321444" s="1">
        <v>732602</v>
      </c>
      <c r="B321444" s="1" t="s">
        <v>320484</v>
      </c>
      <c r="C321444" s="1" t="s">
        <v>5</v>
      </c>
    </row>
    <row r="321445" spans="1:3" x14ac:dyDescent="0.2">
      <c r="A321445" s="1">
        <v>732604</v>
      </c>
      <c r="B321445" s="1" t="s">
        <v>320485</v>
      </c>
      <c r="C321445" s="1" t="s">
        <v>5</v>
      </c>
    </row>
    <row r="321446" spans="1:3" x14ac:dyDescent="0.2">
      <c r="A321446" s="1">
        <v>733012</v>
      </c>
      <c r="B321446" s="1" t="s">
        <v>320486</v>
      </c>
      <c r="C321446" s="1" t="s">
        <v>5</v>
      </c>
    </row>
    <row r="321447" spans="1:3" x14ac:dyDescent="0.2">
      <c r="A321447" s="1">
        <v>733020</v>
      </c>
      <c r="B321447" s="1" t="s">
        <v>320487</v>
      </c>
      <c r="C321447" s="1" t="s">
        <v>5</v>
      </c>
    </row>
    <row r="321448" spans="1:3" x14ac:dyDescent="0.2">
      <c r="A321448" s="1">
        <v>733034</v>
      </c>
      <c r="B321448" s="1" t="s">
        <v>320488</v>
      </c>
      <c r="C321448" s="1" t="s">
        <v>5</v>
      </c>
    </row>
    <row r="321449" spans="1:3" x14ac:dyDescent="0.2">
      <c r="A321449" s="1">
        <v>733038</v>
      </c>
      <c r="B321449" s="1" t="s">
        <v>320489</v>
      </c>
      <c r="C321449" s="1" t="s">
        <v>5</v>
      </c>
    </row>
    <row r="321450" spans="1:3" x14ac:dyDescent="0.2">
      <c r="A321450" s="1">
        <v>733040</v>
      </c>
      <c r="B321450" s="1" t="s">
        <v>320490</v>
      </c>
      <c r="C321450" s="1" t="s">
        <v>5</v>
      </c>
    </row>
    <row r="321451" spans="1:3" x14ac:dyDescent="0.2">
      <c r="A321451" s="1">
        <v>733048</v>
      </c>
      <c r="B321451" s="1" t="s">
        <v>320491</v>
      </c>
      <c r="C321451" s="1" t="s">
        <v>5</v>
      </c>
    </row>
    <row r="321452" spans="1:3" x14ac:dyDescent="0.2">
      <c r="A321452" s="1">
        <v>733050</v>
      </c>
      <c r="B321452" s="1" t="s">
        <v>320492</v>
      </c>
      <c r="C321452" s="1" t="s">
        <v>5</v>
      </c>
    </row>
    <row r="321453" spans="1:3" x14ac:dyDescent="0.2">
      <c r="A321453" s="1">
        <v>733052</v>
      </c>
      <c r="B321453" s="1" t="s">
        <v>320493</v>
      </c>
      <c r="C321453" s="1" t="s">
        <v>5</v>
      </c>
    </row>
    <row r="321454" spans="1:3" x14ac:dyDescent="0.2">
      <c r="A321454" s="1">
        <v>733056</v>
      </c>
      <c r="B321454" s="1" t="s">
        <v>320494</v>
      </c>
      <c r="C321454" s="1" t="s">
        <v>5</v>
      </c>
    </row>
    <row r="321455" spans="1:3" x14ac:dyDescent="0.2">
      <c r="A321455" s="1">
        <v>733060</v>
      </c>
      <c r="B321455" s="1" t="s">
        <v>320495</v>
      </c>
      <c r="C321455" s="1" t="s">
        <v>60</v>
      </c>
    </row>
    <row r="321456" spans="1:3" x14ac:dyDescent="0.2">
      <c r="A321456" s="1">
        <v>733064</v>
      </c>
      <c r="B321456" s="1" t="s">
        <v>320496</v>
      </c>
      <c r="C321456" s="1" t="s">
        <v>60</v>
      </c>
    </row>
    <row r="321457" spans="1:3" x14ac:dyDescent="0.2">
      <c r="A321457" s="1">
        <v>733066</v>
      </c>
      <c r="B321457" s="1" t="s">
        <v>320497</v>
      </c>
      <c r="C321457" s="1" t="s">
        <v>5</v>
      </c>
    </row>
    <row r="321458" spans="1:3" x14ac:dyDescent="0.2">
      <c r="A321458" s="1">
        <v>733068</v>
      </c>
      <c r="B321458" s="1" t="s">
        <v>320498</v>
      </c>
      <c r="C321458" s="1" t="s">
        <v>5</v>
      </c>
    </row>
    <row r="321459" spans="1:3" x14ac:dyDescent="0.2">
      <c r="A321459" s="1">
        <v>733076</v>
      </c>
      <c r="B321459" s="1" t="s">
        <v>320499</v>
      </c>
      <c r="C321459" s="1" t="s">
        <v>5</v>
      </c>
    </row>
    <row r="321460" spans="1:3" x14ac:dyDescent="0.2">
      <c r="A321460" s="1">
        <v>733078</v>
      </c>
      <c r="B321460" s="1" t="s">
        <v>320500</v>
      </c>
      <c r="C321460" s="1" t="s">
        <v>5</v>
      </c>
    </row>
    <row r="321461" spans="1:3" x14ac:dyDescent="0.2">
      <c r="A321461" s="1">
        <v>733080</v>
      </c>
      <c r="B321461" s="1" t="s">
        <v>320501</v>
      </c>
      <c r="C321461" s="1" t="s">
        <v>5</v>
      </c>
    </row>
    <row r="321462" spans="1:3" x14ac:dyDescent="0.2">
      <c r="A321462" s="1">
        <v>733106</v>
      </c>
      <c r="B321462" s="1" t="s">
        <v>320502</v>
      </c>
      <c r="C321462" s="1" t="s">
        <v>60</v>
      </c>
    </row>
    <row r="321463" spans="1:3" x14ac:dyDescent="0.2">
      <c r="A321463" s="1">
        <v>733324</v>
      </c>
      <c r="B321463" s="1" t="s">
        <v>320503</v>
      </c>
      <c r="C321463" s="1" t="s">
        <v>5</v>
      </c>
    </row>
    <row r="321464" spans="1:3" x14ac:dyDescent="0.2">
      <c r="A321464" s="1">
        <v>733326</v>
      </c>
      <c r="B321464" s="1" t="s">
        <v>320504</v>
      </c>
      <c r="C321464" s="1" t="s">
        <v>5</v>
      </c>
    </row>
    <row r="321465" spans="1:3" x14ac:dyDescent="0.2">
      <c r="A321465" s="1">
        <v>733328</v>
      </c>
      <c r="B321465" s="1" t="s">
        <v>320505</v>
      </c>
      <c r="C321465" s="1" t="s">
        <v>5</v>
      </c>
    </row>
    <row r="321466" spans="1:3" x14ac:dyDescent="0.2">
      <c r="A321466" s="1">
        <v>733330</v>
      </c>
      <c r="B321466" s="1" t="s">
        <v>320506</v>
      </c>
      <c r="C321466" s="1" t="s">
        <v>5</v>
      </c>
    </row>
    <row r="321467" spans="1:3" x14ac:dyDescent="0.2">
      <c r="A321467" s="1">
        <v>733332</v>
      </c>
      <c r="B321467" s="1" t="s">
        <v>320507</v>
      </c>
      <c r="C321467" s="1" t="s">
        <v>5</v>
      </c>
    </row>
    <row r="321468" spans="1:3" x14ac:dyDescent="0.2">
      <c r="A321468" s="1">
        <v>733334</v>
      </c>
      <c r="B321468" s="1" t="s">
        <v>320508</v>
      </c>
      <c r="C321468" s="1" t="s">
        <v>5</v>
      </c>
    </row>
    <row r="321469" spans="1:3" x14ac:dyDescent="0.2">
      <c r="A321469" s="1">
        <v>733336</v>
      </c>
      <c r="B321469" s="1" t="s">
        <v>320509</v>
      </c>
      <c r="C321469" s="1" t="s">
        <v>5</v>
      </c>
    </row>
    <row r="321470" spans="1:3" x14ac:dyDescent="0.2">
      <c r="A321470" s="1">
        <v>733338</v>
      </c>
      <c r="B321470" s="1" t="s">
        <v>320510</v>
      </c>
      <c r="C321470" s="1" t="s">
        <v>5</v>
      </c>
    </row>
    <row r="321471" spans="1:3" x14ac:dyDescent="0.2">
      <c r="A321471" s="1">
        <v>733340</v>
      </c>
      <c r="B321471" s="1" t="s">
        <v>320511</v>
      </c>
      <c r="C321471" s="1" t="s">
        <v>5</v>
      </c>
    </row>
    <row r="321472" spans="1:3" x14ac:dyDescent="0.2">
      <c r="A321472" s="1">
        <v>733342</v>
      </c>
      <c r="B321472" s="1" t="s">
        <v>320512</v>
      </c>
      <c r="C321472" s="1" t="s">
        <v>5</v>
      </c>
    </row>
    <row r="321473" spans="1:3" x14ac:dyDescent="0.2">
      <c r="A321473" s="1">
        <v>733344</v>
      </c>
      <c r="B321473" s="1" t="s">
        <v>320513</v>
      </c>
      <c r="C321473" s="1" t="s">
        <v>5</v>
      </c>
    </row>
    <row r="321474" spans="1:3" x14ac:dyDescent="0.2">
      <c r="A321474" s="1">
        <v>733346</v>
      </c>
      <c r="B321474" s="1" t="s">
        <v>320514</v>
      </c>
      <c r="C321474" s="1" t="s">
        <v>5</v>
      </c>
    </row>
    <row r="321475" spans="1:3" x14ac:dyDescent="0.2">
      <c r="A321475" s="1">
        <v>733348</v>
      </c>
      <c r="B321475" s="1" t="s">
        <v>320515</v>
      </c>
      <c r="C321475" s="1" t="s">
        <v>5</v>
      </c>
    </row>
    <row r="321476" spans="1:3" x14ac:dyDescent="0.2">
      <c r="A321476" s="1">
        <v>733350</v>
      </c>
      <c r="B321476" s="1" t="s">
        <v>320516</v>
      </c>
      <c r="C321476" s="1" t="s">
        <v>5</v>
      </c>
    </row>
    <row r="321477" spans="1:3" x14ac:dyDescent="0.2">
      <c r="A321477" s="1">
        <v>733352</v>
      </c>
      <c r="B321477" s="1" t="s">
        <v>320517</v>
      </c>
      <c r="C321477" s="1" t="s">
        <v>5</v>
      </c>
    </row>
    <row r="321478" spans="1:3" x14ac:dyDescent="0.2">
      <c r="A321478" s="1">
        <v>733354</v>
      </c>
      <c r="B321478" s="1" t="s">
        <v>320518</v>
      </c>
      <c r="C321478" s="1" t="s">
        <v>5</v>
      </c>
    </row>
    <row r="321479" spans="1:3" x14ac:dyDescent="0.2">
      <c r="A321479" s="1">
        <v>733356</v>
      </c>
      <c r="B321479" s="1" t="s">
        <v>320519</v>
      </c>
      <c r="C321479" s="1" t="s">
        <v>5</v>
      </c>
    </row>
    <row r="321480" spans="1:3" x14ac:dyDescent="0.2">
      <c r="A321480" s="1">
        <v>733358</v>
      </c>
      <c r="B321480" s="1" t="s">
        <v>320520</v>
      </c>
      <c r="C321480" s="1" t="s">
        <v>5</v>
      </c>
    </row>
    <row r="321481" spans="1:3" x14ac:dyDescent="0.2">
      <c r="A321481" s="1">
        <v>733360</v>
      </c>
      <c r="B321481" s="1" t="s">
        <v>320521</v>
      </c>
      <c r="C321481" s="1" t="s">
        <v>5</v>
      </c>
    </row>
    <row r="321482" spans="1:3" x14ac:dyDescent="0.2">
      <c r="A321482" s="1">
        <v>733362</v>
      </c>
      <c r="B321482" s="1" t="s">
        <v>320522</v>
      </c>
      <c r="C321482" s="1" t="s">
        <v>5</v>
      </c>
    </row>
    <row r="321483" spans="1:3" x14ac:dyDescent="0.2">
      <c r="A321483" s="1">
        <v>733364</v>
      </c>
      <c r="B321483" s="1" t="s">
        <v>320523</v>
      </c>
      <c r="C321483" s="1" t="s">
        <v>5</v>
      </c>
    </row>
    <row r="321484" spans="1:3" x14ac:dyDescent="0.2">
      <c r="A321484" s="1">
        <v>733366</v>
      </c>
      <c r="B321484" s="1" t="s">
        <v>320524</v>
      </c>
      <c r="C321484" s="1" t="s">
        <v>5</v>
      </c>
    </row>
    <row r="321485" spans="1:3" x14ac:dyDescent="0.2">
      <c r="A321485" s="1">
        <v>733368</v>
      </c>
      <c r="B321485" s="1" t="s">
        <v>320525</v>
      </c>
      <c r="C321485" s="1" t="s">
        <v>5</v>
      </c>
    </row>
    <row r="321486" spans="1:3" x14ac:dyDescent="0.2">
      <c r="A321486" s="1">
        <v>733370</v>
      </c>
      <c r="B321486" s="1" t="s">
        <v>320526</v>
      </c>
      <c r="C321486" s="1" t="s">
        <v>5</v>
      </c>
    </row>
    <row r="321487" spans="1:3" x14ac:dyDescent="0.2">
      <c r="A321487" s="1">
        <v>733372</v>
      </c>
      <c r="B321487" s="1" t="s">
        <v>320527</v>
      </c>
      <c r="C321487" s="1" t="s">
        <v>5</v>
      </c>
    </row>
    <row r="321488" spans="1:3" x14ac:dyDescent="0.2">
      <c r="A321488" s="1">
        <v>733374</v>
      </c>
      <c r="B321488" s="1" t="s">
        <v>320528</v>
      </c>
      <c r="C321488" s="1" t="s">
        <v>5</v>
      </c>
    </row>
    <row r="321489" spans="1:3" x14ac:dyDescent="0.2">
      <c r="A321489" s="1">
        <v>733376</v>
      </c>
      <c r="B321489" s="1" t="s">
        <v>320529</v>
      </c>
      <c r="C321489" s="1" t="s">
        <v>5</v>
      </c>
    </row>
    <row r="321490" spans="1:3" x14ac:dyDescent="0.2">
      <c r="A321490" s="1">
        <v>733378</v>
      </c>
      <c r="B321490" s="1" t="s">
        <v>320530</v>
      </c>
      <c r="C321490" s="1" t="s">
        <v>5</v>
      </c>
    </row>
    <row r="321491" spans="1:3" x14ac:dyDescent="0.2">
      <c r="A321491" s="1">
        <v>733380</v>
      </c>
      <c r="B321491" s="1" t="s">
        <v>320531</v>
      </c>
      <c r="C321491" s="1" t="s">
        <v>5</v>
      </c>
    </row>
    <row r="321492" spans="1:3" x14ac:dyDescent="0.2">
      <c r="A321492" s="1">
        <v>733382</v>
      </c>
      <c r="B321492" s="1" t="s">
        <v>320532</v>
      </c>
      <c r="C321492" s="1" t="s">
        <v>5</v>
      </c>
    </row>
    <row r="321493" spans="1:3" x14ac:dyDescent="0.2">
      <c r="A321493" s="1">
        <v>733384</v>
      </c>
      <c r="B321493" s="1" t="s">
        <v>320533</v>
      </c>
      <c r="C321493" s="1" t="s">
        <v>5</v>
      </c>
    </row>
    <row r="321494" spans="1:3" x14ac:dyDescent="0.2">
      <c r="A321494" s="1">
        <v>733386</v>
      </c>
      <c r="B321494" s="1" t="s">
        <v>320534</v>
      </c>
      <c r="C321494" s="1" t="s">
        <v>5</v>
      </c>
    </row>
    <row r="321495" spans="1:3" x14ac:dyDescent="0.2">
      <c r="A321495" s="1">
        <v>733388</v>
      </c>
      <c r="B321495" s="1" t="s">
        <v>320535</v>
      </c>
      <c r="C321495" s="1" t="s">
        <v>5</v>
      </c>
    </row>
    <row r="321496" spans="1:3" x14ac:dyDescent="0.2">
      <c r="A321496" s="1">
        <v>733390</v>
      </c>
      <c r="B321496" s="1" t="s">
        <v>320536</v>
      </c>
      <c r="C321496" s="1" t="s">
        <v>5</v>
      </c>
    </row>
    <row r="321497" spans="1:3" x14ac:dyDescent="0.2">
      <c r="A321497" s="1">
        <v>733392</v>
      </c>
      <c r="B321497" s="1" t="s">
        <v>320537</v>
      </c>
      <c r="C321497" s="1" t="s">
        <v>60</v>
      </c>
    </row>
    <row r="321498" spans="1:3" x14ac:dyDescent="0.2">
      <c r="A321498" s="1">
        <v>733394</v>
      </c>
      <c r="B321498" s="1" t="s">
        <v>320538</v>
      </c>
      <c r="C321498" s="1" t="s">
        <v>5</v>
      </c>
    </row>
    <row r="321499" spans="1:3" x14ac:dyDescent="0.2">
      <c r="A321499" s="1">
        <v>733396</v>
      </c>
      <c r="B321499" s="1" t="s">
        <v>320539</v>
      </c>
      <c r="C321499" s="1" t="s">
        <v>5</v>
      </c>
    </row>
    <row r="321500" spans="1:3" x14ac:dyDescent="0.2">
      <c r="A321500" s="1">
        <v>733398</v>
      </c>
      <c r="B321500" s="1" t="s">
        <v>320540</v>
      </c>
      <c r="C321500" s="1" t="s">
        <v>60</v>
      </c>
    </row>
    <row r="321501" spans="1:3" x14ac:dyDescent="0.2">
      <c r="A321501" s="1">
        <v>733400</v>
      </c>
      <c r="B321501" s="1" t="s">
        <v>320541</v>
      </c>
      <c r="C321501" s="1" t="s">
        <v>5</v>
      </c>
    </row>
    <row r="321502" spans="1:3" x14ac:dyDescent="0.2">
      <c r="A321502" s="1">
        <v>733402</v>
      </c>
      <c r="B321502" s="1" t="s">
        <v>320542</v>
      </c>
      <c r="C321502" s="1" t="s">
        <v>5</v>
      </c>
    </row>
    <row r="321503" spans="1:3" x14ac:dyDescent="0.2">
      <c r="A321503" s="1">
        <v>733404</v>
      </c>
      <c r="B321503" s="1" t="s">
        <v>320543</v>
      </c>
      <c r="C321503" s="1" t="s">
        <v>5</v>
      </c>
    </row>
    <row r="321504" spans="1:3" x14ac:dyDescent="0.2">
      <c r="A321504" s="1">
        <v>733406</v>
      </c>
      <c r="B321504" s="1" t="s">
        <v>320544</v>
      </c>
      <c r="C321504" s="1" t="s">
        <v>5</v>
      </c>
    </row>
    <row r="321505" spans="1:3" x14ac:dyDescent="0.2">
      <c r="A321505" s="1">
        <v>733416</v>
      </c>
      <c r="B321505" s="1" t="s">
        <v>320545</v>
      </c>
      <c r="C321505" s="1" t="s">
        <v>5</v>
      </c>
    </row>
    <row r="321506" spans="1:3" x14ac:dyDescent="0.2">
      <c r="A321506" s="1">
        <v>733424</v>
      </c>
      <c r="B321506" s="1" t="s">
        <v>320546</v>
      </c>
      <c r="C321506" s="1" t="s">
        <v>5</v>
      </c>
    </row>
    <row r="321507" spans="1:3" x14ac:dyDescent="0.2">
      <c r="A321507" s="1">
        <v>733428</v>
      </c>
      <c r="B321507" s="1" t="s">
        <v>320547</v>
      </c>
      <c r="C321507" s="1" t="s">
        <v>5</v>
      </c>
    </row>
    <row r="321508" spans="1:3" x14ac:dyDescent="0.2">
      <c r="A321508" s="1">
        <v>733430</v>
      </c>
      <c r="B321508" s="1" t="s">
        <v>320548</v>
      </c>
      <c r="C321508" s="1" t="s">
        <v>5</v>
      </c>
    </row>
    <row r="321509" spans="1:3" x14ac:dyDescent="0.2">
      <c r="A321509" s="1">
        <v>733432</v>
      </c>
      <c r="B321509" s="1" t="s">
        <v>320549</v>
      </c>
      <c r="C321509" s="1" t="s">
        <v>5</v>
      </c>
    </row>
    <row r="321510" spans="1:3" x14ac:dyDescent="0.2">
      <c r="A321510" s="1">
        <v>733436</v>
      </c>
      <c r="B321510" s="1" t="s">
        <v>320550</v>
      </c>
      <c r="C321510" s="1" t="s">
        <v>5</v>
      </c>
    </row>
    <row r="321511" spans="1:3" x14ac:dyDescent="0.2">
      <c r="A321511" s="1">
        <v>733438</v>
      </c>
      <c r="B321511" s="1" t="s">
        <v>320551</v>
      </c>
      <c r="C321511" s="1" t="s">
        <v>5</v>
      </c>
    </row>
    <row r="321512" spans="1:3" x14ac:dyDescent="0.2">
      <c r="A321512" s="1">
        <v>733444</v>
      </c>
      <c r="B321512" s="1" t="s">
        <v>320552</v>
      </c>
      <c r="C321512" s="1" t="s">
        <v>5</v>
      </c>
    </row>
    <row r="321513" spans="1:3" x14ac:dyDescent="0.2">
      <c r="A321513" s="1">
        <v>733516</v>
      </c>
      <c r="B321513" s="1" t="s">
        <v>320553</v>
      </c>
      <c r="C321513" s="1" t="s">
        <v>5</v>
      </c>
    </row>
    <row r="321514" spans="1:3" x14ac:dyDescent="0.2">
      <c r="A321514" s="1">
        <v>733524</v>
      </c>
      <c r="B321514" s="1" t="s">
        <v>320554</v>
      </c>
      <c r="C321514" s="1" t="s">
        <v>5</v>
      </c>
    </row>
    <row r="321515" spans="1:3" x14ac:dyDescent="0.2">
      <c r="A321515" s="1">
        <v>733528</v>
      </c>
      <c r="B321515" s="1" t="s">
        <v>320555</v>
      </c>
      <c r="C321515" s="1" t="s">
        <v>60</v>
      </c>
    </row>
    <row r="321516" spans="1:3" x14ac:dyDescent="0.2">
      <c r="A321516" s="1">
        <v>733546</v>
      </c>
      <c r="B321516" s="1" t="s">
        <v>320556</v>
      </c>
      <c r="C321516" s="1" t="s">
        <v>5</v>
      </c>
    </row>
    <row r="321517" spans="1:3" x14ac:dyDescent="0.2">
      <c r="A321517" s="1">
        <v>733552</v>
      </c>
      <c r="B321517" s="1" t="s">
        <v>320557</v>
      </c>
      <c r="C321517" s="1" t="s">
        <v>60</v>
      </c>
    </row>
    <row r="321518" spans="1:3" x14ac:dyDescent="0.2">
      <c r="A321518" s="1">
        <v>733554</v>
      </c>
      <c r="B321518" s="1" t="s">
        <v>320558</v>
      </c>
      <c r="C321518" s="1" t="s">
        <v>60</v>
      </c>
    </row>
    <row r="321519" spans="1:3" x14ac:dyDescent="0.2">
      <c r="A321519" s="1">
        <v>733568</v>
      </c>
      <c r="B321519" s="1" t="s">
        <v>320559</v>
      </c>
      <c r="C321519" s="1" t="s">
        <v>5</v>
      </c>
    </row>
    <row r="321520" spans="1:3" x14ac:dyDescent="0.2">
      <c r="A321520" s="1">
        <v>733574</v>
      </c>
      <c r="B321520" s="1" t="s">
        <v>320560</v>
      </c>
      <c r="C321520" s="1" t="s">
        <v>60</v>
      </c>
    </row>
    <row r="321521" spans="1:3" x14ac:dyDescent="0.2">
      <c r="A321521" s="1">
        <v>733640</v>
      </c>
      <c r="B321521" s="1" t="s">
        <v>320561</v>
      </c>
      <c r="C321521" s="1" t="s">
        <v>5</v>
      </c>
    </row>
    <row r="321522" spans="1:3" x14ac:dyDescent="0.2">
      <c r="A321522" s="1">
        <v>733642</v>
      </c>
      <c r="B321522" s="1" t="s">
        <v>320562</v>
      </c>
      <c r="C321522" s="1" t="s">
        <v>5</v>
      </c>
    </row>
    <row r="321523" spans="1:3" x14ac:dyDescent="0.2">
      <c r="A321523" s="1">
        <v>733644</v>
      </c>
      <c r="B321523" s="1" t="s">
        <v>320563</v>
      </c>
      <c r="C321523" s="1" t="s">
        <v>60</v>
      </c>
    </row>
    <row r="321524" spans="1:3" x14ac:dyDescent="0.2">
      <c r="A321524" s="1">
        <v>733652</v>
      </c>
      <c r="B321524" s="1" t="s">
        <v>320564</v>
      </c>
      <c r="C321524" s="1" t="s">
        <v>5</v>
      </c>
    </row>
    <row r="321525" spans="1:3" x14ac:dyDescent="0.2">
      <c r="A321525" s="1">
        <v>733654</v>
      </c>
      <c r="B321525" s="1" t="s">
        <v>320565</v>
      </c>
      <c r="C321525" s="1" t="s">
        <v>60</v>
      </c>
    </row>
    <row r="321526" spans="1:3" x14ac:dyDescent="0.2">
      <c r="A321526" s="1">
        <v>733656</v>
      </c>
      <c r="B321526" s="1" t="s">
        <v>320566</v>
      </c>
      <c r="C321526" s="1" t="s">
        <v>5</v>
      </c>
    </row>
    <row r="321527" spans="1:3" x14ac:dyDescent="0.2">
      <c r="A321527" s="1">
        <v>733660</v>
      </c>
      <c r="B321527" s="1" t="s">
        <v>320567</v>
      </c>
      <c r="C321527" s="1" t="s">
        <v>5</v>
      </c>
    </row>
    <row r="321528" spans="1:3" x14ac:dyDescent="0.2">
      <c r="A321528" s="1">
        <v>733666</v>
      </c>
      <c r="B321528" s="1" t="s">
        <v>320568</v>
      </c>
      <c r="C321528" s="1" t="s">
        <v>5</v>
      </c>
    </row>
    <row r="321529" spans="1:3" x14ac:dyDescent="0.2">
      <c r="A321529" s="1">
        <v>733674</v>
      </c>
      <c r="B321529" s="1" t="s">
        <v>320569</v>
      </c>
      <c r="C321529" s="1" t="s">
        <v>5</v>
      </c>
    </row>
    <row r="321530" spans="1:3" x14ac:dyDescent="0.2">
      <c r="A321530" s="1">
        <v>733678</v>
      </c>
      <c r="B321530" s="1" t="s">
        <v>320570</v>
      </c>
      <c r="C321530" s="1" t="s">
        <v>5</v>
      </c>
    </row>
    <row r="321531" spans="1:3" x14ac:dyDescent="0.2">
      <c r="A321531" s="1">
        <v>733680</v>
      </c>
      <c r="B321531" s="1" t="s">
        <v>320571</v>
      </c>
      <c r="C321531" s="1" t="s">
        <v>5</v>
      </c>
    </row>
    <row r="321532" spans="1:3" x14ac:dyDescent="0.2">
      <c r="A321532" s="1">
        <v>733682</v>
      </c>
      <c r="B321532" s="1" t="s">
        <v>320572</v>
      </c>
      <c r="C321532" s="1" t="s">
        <v>5</v>
      </c>
    </row>
    <row r="321533" spans="1:3" x14ac:dyDescent="0.2">
      <c r="A321533" s="1">
        <v>733908</v>
      </c>
      <c r="B321533" s="1" t="s">
        <v>320573</v>
      </c>
      <c r="C321533" s="1" t="s">
        <v>5</v>
      </c>
    </row>
    <row r="321534" spans="1:3" x14ac:dyDescent="0.2">
      <c r="A321534" s="1">
        <v>733910</v>
      </c>
      <c r="B321534" s="1" t="s">
        <v>320574</v>
      </c>
      <c r="C321534" s="1" t="s">
        <v>5</v>
      </c>
    </row>
    <row r="321535" spans="1:3" x14ac:dyDescent="0.2">
      <c r="A321535" s="1">
        <v>733912</v>
      </c>
      <c r="B321535" s="1" t="s">
        <v>320575</v>
      </c>
      <c r="C321535" s="1" t="s">
        <v>5</v>
      </c>
    </row>
    <row r="321536" spans="1:3" x14ac:dyDescent="0.2">
      <c r="A321536" s="1">
        <v>733914</v>
      </c>
      <c r="B321536" s="1" t="s">
        <v>320576</v>
      </c>
      <c r="C321536" s="1" t="s">
        <v>5</v>
      </c>
    </row>
    <row r="321537" spans="1:3" x14ac:dyDescent="0.2">
      <c r="A321537" s="1">
        <v>733918</v>
      </c>
      <c r="B321537" s="1" t="s">
        <v>320577</v>
      </c>
      <c r="C321537" s="1" t="s">
        <v>5</v>
      </c>
    </row>
    <row r="321538" spans="1:3" x14ac:dyDescent="0.2">
      <c r="A321538" s="1">
        <v>733924</v>
      </c>
      <c r="B321538" s="1" t="s">
        <v>320578</v>
      </c>
      <c r="C321538" s="1" t="s">
        <v>5</v>
      </c>
    </row>
    <row r="321539" spans="1:3" x14ac:dyDescent="0.2">
      <c r="A321539" s="1">
        <v>733926</v>
      </c>
      <c r="B321539" s="1" t="s">
        <v>320579</v>
      </c>
      <c r="C321539" s="1" t="s">
        <v>5</v>
      </c>
    </row>
    <row r="321540" spans="1:3" x14ac:dyDescent="0.2">
      <c r="A321540" s="1">
        <v>733932</v>
      </c>
      <c r="B321540" s="1" t="s">
        <v>320580</v>
      </c>
      <c r="C321540" s="1" t="s">
        <v>60</v>
      </c>
    </row>
    <row r="321541" spans="1:3" x14ac:dyDescent="0.2">
      <c r="A321541" s="1">
        <v>733940</v>
      </c>
      <c r="B321541" s="1" t="s">
        <v>320581</v>
      </c>
      <c r="C321541" s="1" t="s">
        <v>60</v>
      </c>
    </row>
    <row r="321542" spans="1:3" x14ac:dyDescent="0.2">
      <c r="A321542" s="1">
        <v>734134</v>
      </c>
      <c r="B321542" s="1" t="s">
        <v>320582</v>
      </c>
      <c r="C321542" s="1" t="s">
        <v>5</v>
      </c>
    </row>
    <row r="321543" spans="1:3" x14ac:dyDescent="0.2">
      <c r="A321543" s="1">
        <v>734224</v>
      </c>
      <c r="B321543" s="1" t="s">
        <v>320583</v>
      </c>
      <c r="C321543" s="1" t="s">
        <v>5</v>
      </c>
    </row>
    <row r="321544" spans="1:3" x14ac:dyDescent="0.2">
      <c r="A321544" s="1">
        <v>734228</v>
      </c>
      <c r="B321544" s="1" t="s">
        <v>320584</v>
      </c>
      <c r="C321544" s="1" t="s">
        <v>5</v>
      </c>
    </row>
    <row r="321545" spans="1:3" x14ac:dyDescent="0.2">
      <c r="A321545" s="1">
        <v>734230</v>
      </c>
      <c r="B321545" s="1" t="s">
        <v>320585</v>
      </c>
      <c r="C321545" s="1" t="s">
        <v>5</v>
      </c>
    </row>
    <row r="321546" spans="1:3" x14ac:dyDescent="0.2">
      <c r="A321546" s="1">
        <v>734232</v>
      </c>
      <c r="B321546" s="1" t="s">
        <v>320586</v>
      </c>
      <c r="C321546" s="1" t="s">
        <v>60</v>
      </c>
    </row>
    <row r="321547" spans="1:3" x14ac:dyDescent="0.2">
      <c r="A321547" s="1">
        <v>734234</v>
      </c>
      <c r="B321547" s="1" t="s">
        <v>320587</v>
      </c>
      <c r="C321547" s="1" t="s">
        <v>5</v>
      </c>
    </row>
    <row r="321548" spans="1:3" x14ac:dyDescent="0.2">
      <c r="A321548" s="1">
        <v>734238</v>
      </c>
      <c r="B321548" s="1" t="s">
        <v>320588</v>
      </c>
      <c r="C321548" s="1" t="s">
        <v>5</v>
      </c>
    </row>
    <row r="321549" spans="1:3" x14ac:dyDescent="0.2">
      <c r="A321549" s="1">
        <v>734240</v>
      </c>
      <c r="B321549" s="1" t="s">
        <v>320589</v>
      </c>
      <c r="C321549" s="1" t="s">
        <v>307</v>
      </c>
    </row>
    <row r="321550" spans="1:3" x14ac:dyDescent="0.2">
      <c r="A321550" s="1">
        <v>734242</v>
      </c>
      <c r="B321550" s="1" t="s">
        <v>320590</v>
      </c>
      <c r="C321550" s="1" t="s">
        <v>5</v>
      </c>
    </row>
    <row r="321551" spans="1:3" x14ac:dyDescent="0.2">
      <c r="A321551" s="1">
        <v>734244</v>
      </c>
      <c r="B321551" s="1" t="s">
        <v>320591</v>
      </c>
      <c r="C321551" s="1" t="s">
        <v>5</v>
      </c>
    </row>
    <row r="321552" spans="1:3" x14ac:dyDescent="0.2">
      <c r="A321552" s="1">
        <v>734248</v>
      </c>
      <c r="B321552" s="1" t="s">
        <v>320592</v>
      </c>
      <c r="C321552" s="1" t="s">
        <v>5</v>
      </c>
    </row>
    <row r="321553" spans="1:3" x14ac:dyDescent="0.2">
      <c r="A321553" s="1">
        <v>734250</v>
      </c>
      <c r="B321553" s="1" t="s">
        <v>320593</v>
      </c>
      <c r="C321553" s="1" t="s">
        <v>60</v>
      </c>
    </row>
    <row r="321554" spans="1:3" x14ac:dyDescent="0.2">
      <c r="A321554" s="1">
        <v>734252</v>
      </c>
      <c r="B321554" s="1" t="s">
        <v>320594</v>
      </c>
      <c r="C321554" s="1" t="s">
        <v>5</v>
      </c>
    </row>
    <row r="321555" spans="1:3" x14ac:dyDescent="0.2">
      <c r="A321555" s="1">
        <v>734254</v>
      </c>
      <c r="B321555" s="1" t="s">
        <v>320595</v>
      </c>
      <c r="C321555" s="1" t="s">
        <v>5</v>
      </c>
    </row>
    <row r="321556" spans="1:3" x14ac:dyDescent="0.2">
      <c r="A321556" s="1">
        <v>734256</v>
      </c>
      <c r="B321556" s="1" t="s">
        <v>320596</v>
      </c>
      <c r="C321556" s="1" t="s">
        <v>5</v>
      </c>
    </row>
    <row r="321557" spans="1:3" x14ac:dyDescent="0.2">
      <c r="A321557" s="1">
        <v>734258</v>
      </c>
      <c r="B321557" s="1" t="s">
        <v>320597</v>
      </c>
      <c r="C321557" s="1" t="s">
        <v>5</v>
      </c>
    </row>
    <row r="321558" spans="1:3" x14ac:dyDescent="0.2">
      <c r="A321558" s="1">
        <v>734286</v>
      </c>
      <c r="B321558" s="1" t="s">
        <v>320598</v>
      </c>
      <c r="C321558" s="1" t="s">
        <v>5</v>
      </c>
    </row>
    <row r="321559" spans="1:3" x14ac:dyDescent="0.2">
      <c r="A321559" s="1">
        <v>734300</v>
      </c>
      <c r="B321559" s="1" t="s">
        <v>320599</v>
      </c>
      <c r="C321559" s="1" t="s">
        <v>5</v>
      </c>
    </row>
    <row r="321560" spans="1:3" x14ac:dyDescent="0.2">
      <c r="A321560" s="1">
        <v>734304</v>
      </c>
      <c r="B321560" s="1" t="s">
        <v>320600</v>
      </c>
      <c r="C321560" s="1" t="s">
        <v>5</v>
      </c>
    </row>
    <row r="321561" spans="1:3" x14ac:dyDescent="0.2">
      <c r="A321561" s="1">
        <v>734320</v>
      </c>
      <c r="B321561" s="1" t="s">
        <v>320601</v>
      </c>
      <c r="C321561" s="1" t="s">
        <v>5</v>
      </c>
    </row>
    <row r="321562" spans="1:3" x14ac:dyDescent="0.2">
      <c r="A321562" s="1">
        <v>734344</v>
      </c>
      <c r="B321562" s="1" t="s">
        <v>320602</v>
      </c>
      <c r="C321562" s="1" t="s">
        <v>5</v>
      </c>
    </row>
    <row r="321563" spans="1:3" x14ac:dyDescent="0.2">
      <c r="A321563" s="1">
        <v>734628</v>
      </c>
      <c r="B321563" s="1" t="s">
        <v>320603</v>
      </c>
      <c r="C321563" s="1" t="s">
        <v>5</v>
      </c>
    </row>
    <row r="321564" spans="1:3" x14ac:dyDescent="0.2">
      <c r="A321564" s="1">
        <v>734632</v>
      </c>
      <c r="B321564" s="1" t="s">
        <v>320604</v>
      </c>
      <c r="C321564" s="1" t="s">
        <v>5</v>
      </c>
    </row>
    <row r="321565" spans="1:3" x14ac:dyDescent="0.2">
      <c r="A321565" s="1">
        <v>734636</v>
      </c>
      <c r="B321565" s="1" t="s">
        <v>320605</v>
      </c>
      <c r="C321565" s="1" t="s">
        <v>60</v>
      </c>
    </row>
    <row r="321566" spans="1:3" x14ac:dyDescent="0.2">
      <c r="A321566" s="1">
        <v>734640</v>
      </c>
      <c r="B321566" s="1" t="s">
        <v>320606</v>
      </c>
      <c r="C321566" s="1" t="s">
        <v>5</v>
      </c>
    </row>
    <row r="321567" spans="1:3" x14ac:dyDescent="0.2">
      <c r="A321567" s="1">
        <v>734648</v>
      </c>
      <c r="B321567" s="1" t="s">
        <v>320607</v>
      </c>
      <c r="C321567" s="1" t="s">
        <v>5</v>
      </c>
    </row>
    <row r="321568" spans="1:3" x14ac:dyDescent="0.2">
      <c r="A321568" s="1">
        <v>734672</v>
      </c>
      <c r="B321568" s="1" t="s">
        <v>320608</v>
      </c>
      <c r="C321568" s="1" t="s">
        <v>5</v>
      </c>
    </row>
    <row r="321569" spans="1:3" x14ac:dyDescent="0.2">
      <c r="A321569" s="1">
        <v>734674</v>
      </c>
      <c r="B321569" s="1" t="s">
        <v>320609</v>
      </c>
      <c r="C321569" s="1" t="s">
        <v>5</v>
      </c>
    </row>
    <row r="321570" spans="1:3" x14ac:dyDescent="0.2">
      <c r="A321570" s="1">
        <v>734684</v>
      </c>
      <c r="B321570" s="1" t="s">
        <v>320610</v>
      </c>
      <c r="C321570" s="1" t="s">
        <v>5</v>
      </c>
    </row>
    <row r="321571" spans="1:3" x14ac:dyDescent="0.2">
      <c r="A321571" s="1">
        <v>734688</v>
      </c>
      <c r="B321571" s="1" t="s">
        <v>320611</v>
      </c>
      <c r="C321571" s="1" t="s">
        <v>5</v>
      </c>
    </row>
    <row r="321572" spans="1:3" x14ac:dyDescent="0.2">
      <c r="A321572" s="1">
        <v>734690</v>
      </c>
      <c r="B321572" s="1" t="s">
        <v>320612</v>
      </c>
      <c r="C321572" s="1" t="s">
        <v>5</v>
      </c>
    </row>
    <row r="321573" spans="1:3" x14ac:dyDescent="0.2">
      <c r="A321573" s="1">
        <v>734700</v>
      </c>
      <c r="B321573" s="1" t="s">
        <v>320613</v>
      </c>
      <c r="C321573" s="1" t="s">
        <v>60</v>
      </c>
    </row>
    <row r="321574" spans="1:3" x14ac:dyDescent="0.2">
      <c r="A321574" s="1">
        <v>734870</v>
      </c>
      <c r="B321574" s="1" t="s">
        <v>320614</v>
      </c>
      <c r="C321574" s="1" t="s">
        <v>5</v>
      </c>
    </row>
    <row r="321575" spans="1:3" x14ac:dyDescent="0.2">
      <c r="A321575" s="1">
        <v>734872</v>
      </c>
      <c r="B321575" s="1" t="s">
        <v>320615</v>
      </c>
      <c r="C321575" s="1" t="s">
        <v>5</v>
      </c>
    </row>
    <row r="321576" spans="1:3" x14ac:dyDescent="0.2">
      <c r="A321576" s="1">
        <v>734874</v>
      </c>
      <c r="B321576" s="1" t="s">
        <v>320616</v>
      </c>
      <c r="C321576" s="1" t="s">
        <v>5</v>
      </c>
    </row>
    <row r="321577" spans="1:3" x14ac:dyDescent="0.2">
      <c r="A321577" s="1">
        <v>734876</v>
      </c>
      <c r="B321577" s="1" t="s">
        <v>320617</v>
      </c>
      <c r="C321577" s="1" t="s">
        <v>5</v>
      </c>
    </row>
    <row r="321578" spans="1:3" x14ac:dyDescent="0.2">
      <c r="A321578" s="1">
        <v>734878</v>
      </c>
      <c r="B321578" s="1" t="s">
        <v>320618</v>
      </c>
      <c r="C321578" s="1" t="s">
        <v>5</v>
      </c>
    </row>
    <row r="321579" spans="1:3" x14ac:dyDescent="0.2">
      <c r="A321579" s="1">
        <v>734880</v>
      </c>
      <c r="B321579" s="1" t="s">
        <v>320619</v>
      </c>
      <c r="C321579" s="1" t="s">
        <v>5</v>
      </c>
    </row>
    <row r="321580" spans="1:3" x14ac:dyDescent="0.2">
      <c r="A321580" s="1">
        <v>734882</v>
      </c>
      <c r="B321580" s="1" t="s">
        <v>320620</v>
      </c>
      <c r="C321580" s="1" t="s">
        <v>5</v>
      </c>
    </row>
    <row r="321581" spans="1:3" x14ac:dyDescent="0.2">
      <c r="A321581" s="1">
        <v>734884</v>
      </c>
      <c r="B321581" s="1" t="s">
        <v>320621</v>
      </c>
      <c r="C321581" s="1" t="s">
        <v>5</v>
      </c>
    </row>
    <row r="321582" spans="1:3" x14ac:dyDescent="0.2">
      <c r="A321582" s="1">
        <v>734886</v>
      </c>
      <c r="B321582" s="1" t="s">
        <v>320622</v>
      </c>
      <c r="C321582" s="1" t="s">
        <v>5</v>
      </c>
    </row>
    <row r="321583" spans="1:3" x14ac:dyDescent="0.2">
      <c r="A321583" s="1">
        <v>734888</v>
      </c>
      <c r="B321583" s="1" t="s">
        <v>320623</v>
      </c>
      <c r="C321583" s="1" t="s">
        <v>5</v>
      </c>
    </row>
    <row r="321584" spans="1:3" x14ac:dyDescent="0.2">
      <c r="A321584" s="1">
        <v>734890</v>
      </c>
      <c r="B321584" s="1" t="s">
        <v>320624</v>
      </c>
      <c r="C321584" s="1" t="s">
        <v>5</v>
      </c>
    </row>
    <row r="321585" spans="1:3" x14ac:dyDescent="0.2">
      <c r="A321585" s="1">
        <v>734892</v>
      </c>
      <c r="B321585" s="1" t="s">
        <v>320625</v>
      </c>
      <c r="C321585" s="1" t="s">
        <v>5</v>
      </c>
    </row>
    <row r="321586" spans="1:3" x14ac:dyDescent="0.2">
      <c r="A321586" s="1">
        <v>734894</v>
      </c>
      <c r="B321586" s="1" t="s">
        <v>320626</v>
      </c>
      <c r="C321586" s="1" t="s">
        <v>5</v>
      </c>
    </row>
    <row r="321587" spans="1:3" x14ac:dyDescent="0.2">
      <c r="A321587" s="1">
        <v>734896</v>
      </c>
      <c r="B321587" s="1" t="s">
        <v>320627</v>
      </c>
      <c r="C321587" s="1" t="s">
        <v>5</v>
      </c>
    </row>
    <row r="321588" spans="1:3" x14ac:dyDescent="0.2">
      <c r="A321588" s="1">
        <v>734898</v>
      </c>
      <c r="B321588" s="1" t="s">
        <v>320628</v>
      </c>
      <c r="C321588" s="1" t="s">
        <v>5</v>
      </c>
    </row>
    <row r="321589" spans="1:3" x14ac:dyDescent="0.2">
      <c r="A321589" s="1">
        <v>734900</v>
      </c>
      <c r="B321589" s="1" t="s">
        <v>320629</v>
      </c>
      <c r="C321589" s="1" t="s">
        <v>5</v>
      </c>
    </row>
    <row r="321590" spans="1:3" x14ac:dyDescent="0.2">
      <c r="A321590" s="1">
        <v>734902</v>
      </c>
      <c r="B321590" s="1" t="s">
        <v>320630</v>
      </c>
      <c r="C321590" s="1" t="s">
        <v>5</v>
      </c>
    </row>
    <row r="321591" spans="1:3" x14ac:dyDescent="0.2">
      <c r="A321591" s="1">
        <v>734904</v>
      </c>
      <c r="B321591" s="1" t="s">
        <v>320631</v>
      </c>
      <c r="C321591" s="1" t="s">
        <v>5</v>
      </c>
    </row>
    <row r="321592" spans="1:3" x14ac:dyDescent="0.2">
      <c r="A321592" s="1">
        <v>734906</v>
      </c>
      <c r="B321592" s="1" t="s">
        <v>320632</v>
      </c>
      <c r="C321592" s="1" t="s">
        <v>5</v>
      </c>
    </row>
    <row r="321593" spans="1:3" x14ac:dyDescent="0.2">
      <c r="A321593" s="1">
        <v>734908</v>
      </c>
      <c r="B321593" s="1" t="s">
        <v>320633</v>
      </c>
      <c r="C321593" s="1" t="s">
        <v>5</v>
      </c>
    </row>
    <row r="321594" spans="1:3" x14ac:dyDescent="0.2">
      <c r="A321594" s="1">
        <v>734910</v>
      </c>
      <c r="B321594" s="1" t="s">
        <v>320634</v>
      </c>
      <c r="C321594" s="1" t="s">
        <v>5</v>
      </c>
    </row>
    <row r="321595" spans="1:3" x14ac:dyDescent="0.2">
      <c r="A321595" s="1">
        <v>734912</v>
      </c>
      <c r="B321595" s="1" t="s">
        <v>320635</v>
      </c>
      <c r="C321595" s="1" t="s">
        <v>5</v>
      </c>
    </row>
    <row r="321596" spans="1:3" x14ac:dyDescent="0.2">
      <c r="A321596" s="1">
        <v>734914</v>
      </c>
      <c r="B321596" s="1" t="s">
        <v>320636</v>
      </c>
      <c r="C321596" s="1" t="s">
        <v>5</v>
      </c>
    </row>
    <row r="321597" spans="1:3" x14ac:dyDescent="0.2">
      <c r="A321597" s="1">
        <v>734916</v>
      </c>
      <c r="B321597" s="1" t="s">
        <v>320637</v>
      </c>
      <c r="C321597" s="1" t="s">
        <v>5</v>
      </c>
    </row>
    <row r="321598" spans="1:3" x14ac:dyDescent="0.2">
      <c r="A321598" s="1">
        <v>734918</v>
      </c>
      <c r="B321598" s="1" t="s">
        <v>320638</v>
      </c>
      <c r="C321598" s="1" t="s">
        <v>5</v>
      </c>
    </row>
    <row r="321599" spans="1:3" x14ac:dyDescent="0.2">
      <c r="A321599" s="1">
        <v>734920</v>
      </c>
      <c r="B321599" s="1" t="s">
        <v>320639</v>
      </c>
      <c r="C321599" s="1" t="s">
        <v>5</v>
      </c>
    </row>
    <row r="321600" spans="1:3" x14ac:dyDescent="0.2">
      <c r="A321600" s="1">
        <v>734922</v>
      </c>
      <c r="B321600" s="1" t="s">
        <v>320640</v>
      </c>
      <c r="C321600" s="1" t="s">
        <v>5</v>
      </c>
    </row>
    <row r="321601" spans="1:3" x14ac:dyDescent="0.2">
      <c r="A321601" s="1">
        <v>734924</v>
      </c>
      <c r="B321601" s="1" t="s">
        <v>320641</v>
      </c>
      <c r="C321601" s="1" t="s">
        <v>5</v>
      </c>
    </row>
    <row r="321602" spans="1:3" x14ac:dyDescent="0.2">
      <c r="A321602" s="1">
        <v>734926</v>
      </c>
      <c r="B321602" s="1" t="s">
        <v>320642</v>
      </c>
      <c r="C321602" s="1" t="s">
        <v>5</v>
      </c>
    </row>
    <row r="321603" spans="1:3" x14ac:dyDescent="0.2">
      <c r="A321603" s="1">
        <v>734928</v>
      </c>
      <c r="B321603" s="1" t="s">
        <v>320643</v>
      </c>
      <c r="C321603" s="1" t="s">
        <v>5</v>
      </c>
    </row>
    <row r="321604" spans="1:3" x14ac:dyDescent="0.2">
      <c r="A321604" s="1">
        <v>734930</v>
      </c>
      <c r="B321604" s="1" t="s">
        <v>320644</v>
      </c>
      <c r="C321604" s="1" t="s">
        <v>5</v>
      </c>
    </row>
    <row r="321605" spans="1:3" x14ac:dyDescent="0.2">
      <c r="A321605" s="1">
        <v>734932</v>
      </c>
      <c r="B321605" s="1" t="s">
        <v>320645</v>
      </c>
      <c r="C321605" s="1" t="s">
        <v>5</v>
      </c>
    </row>
    <row r="321606" spans="1:3" x14ac:dyDescent="0.2">
      <c r="A321606" s="1">
        <v>734934</v>
      </c>
      <c r="B321606" s="1" t="s">
        <v>320646</v>
      </c>
      <c r="C321606" s="1" t="s">
        <v>60</v>
      </c>
    </row>
    <row r="321607" spans="1:3" x14ac:dyDescent="0.2">
      <c r="A321607" s="1">
        <v>734936</v>
      </c>
      <c r="B321607" s="1" t="s">
        <v>320647</v>
      </c>
      <c r="C321607" s="1" t="s">
        <v>5</v>
      </c>
    </row>
    <row r="321608" spans="1:3" x14ac:dyDescent="0.2">
      <c r="A321608" s="1">
        <v>734938</v>
      </c>
      <c r="B321608" s="1" t="s">
        <v>320648</v>
      </c>
      <c r="C321608" s="1" t="s">
        <v>5</v>
      </c>
    </row>
    <row r="321609" spans="1:3" x14ac:dyDescent="0.2">
      <c r="A321609" s="1">
        <v>734940</v>
      </c>
      <c r="B321609" s="1" t="s">
        <v>320649</v>
      </c>
      <c r="C321609" s="1" t="s">
        <v>5</v>
      </c>
    </row>
    <row r="321610" spans="1:3" x14ac:dyDescent="0.2">
      <c r="A321610" s="1">
        <v>734942</v>
      </c>
      <c r="B321610" s="1" t="s">
        <v>320650</v>
      </c>
      <c r="C321610" s="1" t="s">
        <v>5</v>
      </c>
    </row>
    <row r="321611" spans="1:3" x14ac:dyDescent="0.2">
      <c r="A321611" s="1">
        <v>734944</v>
      </c>
      <c r="B321611" s="1" t="s">
        <v>320651</v>
      </c>
      <c r="C321611" s="1" t="s">
        <v>5</v>
      </c>
    </row>
    <row r="321612" spans="1:3" x14ac:dyDescent="0.2">
      <c r="A321612" s="1">
        <v>734946</v>
      </c>
      <c r="B321612" s="1" t="s">
        <v>320652</v>
      </c>
      <c r="C321612" s="1" t="s">
        <v>5</v>
      </c>
    </row>
    <row r="321613" spans="1:3" x14ac:dyDescent="0.2">
      <c r="A321613" s="1">
        <v>734948</v>
      </c>
      <c r="B321613" s="1" t="s">
        <v>320653</v>
      </c>
      <c r="C321613" s="1" t="s">
        <v>5</v>
      </c>
    </row>
    <row r="321614" spans="1:3" x14ac:dyDescent="0.2">
      <c r="A321614" s="1">
        <v>734950</v>
      </c>
      <c r="B321614" s="1" t="s">
        <v>320654</v>
      </c>
      <c r="C321614" s="1" t="s">
        <v>5</v>
      </c>
    </row>
    <row r="321615" spans="1:3" x14ac:dyDescent="0.2">
      <c r="A321615" s="1">
        <v>734952</v>
      </c>
      <c r="B321615" s="1" t="s">
        <v>320655</v>
      </c>
      <c r="C321615" s="1" t="s">
        <v>5</v>
      </c>
    </row>
    <row r="321616" spans="1:3" x14ac:dyDescent="0.2">
      <c r="A321616" s="1">
        <v>734954</v>
      </c>
      <c r="B321616" s="1" t="s">
        <v>320656</v>
      </c>
      <c r="C321616" s="1" t="s">
        <v>5</v>
      </c>
    </row>
    <row r="321617" spans="1:3" x14ac:dyDescent="0.2">
      <c r="A321617" s="1">
        <v>734956</v>
      </c>
      <c r="B321617" s="1" t="s">
        <v>320657</v>
      </c>
      <c r="C321617" s="1" t="s">
        <v>5</v>
      </c>
    </row>
    <row r="321618" spans="1:3" x14ac:dyDescent="0.2">
      <c r="A321618" s="1">
        <v>734958</v>
      </c>
      <c r="B321618" s="1" t="s">
        <v>320658</v>
      </c>
      <c r="C321618" s="1" t="s">
        <v>5</v>
      </c>
    </row>
    <row r="321619" spans="1:3" x14ac:dyDescent="0.2">
      <c r="A321619" s="1">
        <v>735038</v>
      </c>
      <c r="B321619" s="1" t="s">
        <v>320659</v>
      </c>
      <c r="C321619" s="1" t="s">
        <v>307</v>
      </c>
    </row>
    <row r="321620" spans="1:3" x14ac:dyDescent="0.2">
      <c r="A321620" s="1">
        <v>735044</v>
      </c>
      <c r="B321620" s="1" t="s">
        <v>320660</v>
      </c>
      <c r="C321620" s="1" t="s">
        <v>5</v>
      </c>
    </row>
    <row r="321621" spans="1:3" x14ac:dyDescent="0.2">
      <c r="A321621" s="1">
        <v>735052</v>
      </c>
      <c r="B321621" s="1" t="s">
        <v>320661</v>
      </c>
      <c r="C321621" s="1" t="s">
        <v>5</v>
      </c>
    </row>
    <row r="321622" spans="1:3" x14ac:dyDescent="0.2">
      <c r="A321622" s="1">
        <v>735076</v>
      </c>
      <c r="B321622" s="1" t="s">
        <v>320662</v>
      </c>
      <c r="C321622" s="1" t="s">
        <v>5</v>
      </c>
    </row>
    <row r="321623" spans="1:3" x14ac:dyDescent="0.2">
      <c r="A321623" s="1">
        <v>735086</v>
      </c>
      <c r="B321623" s="1" t="s">
        <v>320663</v>
      </c>
      <c r="C321623" s="1" t="s">
        <v>60</v>
      </c>
    </row>
    <row r="321624" spans="1:3" x14ac:dyDescent="0.2">
      <c r="A321624" s="1">
        <v>735344</v>
      </c>
      <c r="B321624" s="1" t="s">
        <v>320664</v>
      </c>
      <c r="C321624" s="1" t="s">
        <v>5</v>
      </c>
    </row>
    <row r="321625" spans="1:3" x14ac:dyDescent="0.2">
      <c r="A321625" s="1">
        <v>735350</v>
      </c>
      <c r="B321625" s="1" t="s">
        <v>320665</v>
      </c>
      <c r="C321625" s="1" t="s">
        <v>5</v>
      </c>
    </row>
    <row r="321626" spans="1:3" x14ac:dyDescent="0.2">
      <c r="A321626" s="1">
        <v>735354</v>
      </c>
      <c r="B321626" s="1" t="s">
        <v>320666</v>
      </c>
      <c r="C321626" s="1" t="s">
        <v>5</v>
      </c>
    </row>
    <row r="321627" spans="1:3" x14ac:dyDescent="0.2">
      <c r="A321627" s="1">
        <v>735362</v>
      </c>
      <c r="B321627" s="1" t="s">
        <v>320667</v>
      </c>
      <c r="C321627" s="1" t="s">
        <v>5</v>
      </c>
    </row>
    <row r="321628" spans="1:3" x14ac:dyDescent="0.2">
      <c r="A321628" s="1">
        <v>735364</v>
      </c>
      <c r="B321628" s="1" t="s">
        <v>320668</v>
      </c>
      <c r="C321628" s="1" t="s">
        <v>5</v>
      </c>
    </row>
    <row r="321629" spans="1:3" x14ac:dyDescent="0.2">
      <c r="A321629" s="1">
        <v>735372</v>
      </c>
      <c r="B321629" s="1" t="s">
        <v>320669</v>
      </c>
      <c r="C321629" s="1" t="s">
        <v>5</v>
      </c>
    </row>
    <row r="321630" spans="1:3" x14ac:dyDescent="0.2">
      <c r="A321630" s="1">
        <v>735376</v>
      </c>
      <c r="B321630" s="1" t="s">
        <v>320670</v>
      </c>
      <c r="C321630" s="1" t="s">
        <v>5</v>
      </c>
    </row>
    <row r="321631" spans="1:3" x14ac:dyDescent="0.2">
      <c r="A321631" s="1">
        <v>735380</v>
      </c>
      <c r="B321631" s="1" t="s">
        <v>320671</v>
      </c>
      <c r="C321631" s="1" t="s">
        <v>5</v>
      </c>
    </row>
    <row r="321632" spans="1:3" x14ac:dyDescent="0.2">
      <c r="A321632" s="1">
        <v>735382</v>
      </c>
      <c r="B321632" s="1" t="s">
        <v>320672</v>
      </c>
      <c r="C321632" s="1" t="s">
        <v>60</v>
      </c>
    </row>
    <row r="321633" spans="1:3" x14ac:dyDescent="0.2">
      <c r="A321633" s="1">
        <v>735478</v>
      </c>
      <c r="B321633" s="1" t="s">
        <v>320673</v>
      </c>
      <c r="C321633" s="1" t="s">
        <v>5</v>
      </c>
    </row>
    <row r="321634" spans="1:3" x14ac:dyDescent="0.2">
      <c r="A321634" s="1">
        <v>735490</v>
      </c>
      <c r="B321634" s="1" t="s">
        <v>320674</v>
      </c>
      <c r="C321634" s="1" t="s">
        <v>5</v>
      </c>
    </row>
    <row r="321635" spans="1:3" x14ac:dyDescent="0.2">
      <c r="A321635" s="1">
        <v>735514</v>
      </c>
      <c r="B321635" s="1" t="s">
        <v>320675</v>
      </c>
      <c r="C321635" s="1" t="s">
        <v>307</v>
      </c>
    </row>
    <row r="321636" spans="1:3" x14ac:dyDescent="0.2">
      <c r="A321636" s="1">
        <v>735516</v>
      </c>
      <c r="B321636" s="1" t="s">
        <v>320676</v>
      </c>
      <c r="C321636" s="1" t="s">
        <v>5</v>
      </c>
    </row>
    <row r="321637" spans="1:3" x14ac:dyDescent="0.2">
      <c r="A321637" s="1">
        <v>735518</v>
      </c>
      <c r="B321637" s="1" t="s">
        <v>320677</v>
      </c>
      <c r="C321637" s="1" t="s">
        <v>60</v>
      </c>
    </row>
    <row r="321638" spans="1:3" x14ac:dyDescent="0.2">
      <c r="A321638" s="1">
        <v>735522</v>
      </c>
      <c r="B321638" s="1" t="s">
        <v>320678</v>
      </c>
      <c r="C321638" s="1" t="s">
        <v>5</v>
      </c>
    </row>
    <row r="321639" spans="1:3" x14ac:dyDescent="0.2">
      <c r="A321639" s="1">
        <v>735526</v>
      </c>
      <c r="B321639" s="1" t="s">
        <v>320679</v>
      </c>
      <c r="C321639" s="1" t="s">
        <v>5</v>
      </c>
    </row>
    <row r="321640" spans="1:3" x14ac:dyDescent="0.2">
      <c r="A321640" s="1">
        <v>735528</v>
      </c>
      <c r="B321640" s="1" t="s">
        <v>320680</v>
      </c>
      <c r="C321640" s="1" t="s">
        <v>5</v>
      </c>
    </row>
    <row r="321641" spans="1:3" x14ac:dyDescent="0.2">
      <c r="A321641" s="1">
        <v>735532</v>
      </c>
      <c r="B321641" s="1" t="s">
        <v>320681</v>
      </c>
      <c r="C321641" s="1" t="s">
        <v>5</v>
      </c>
    </row>
    <row r="321642" spans="1:3" x14ac:dyDescent="0.2">
      <c r="A321642" s="1">
        <v>735534</v>
      </c>
      <c r="B321642" s="1" t="s">
        <v>320682</v>
      </c>
      <c r="C321642" s="1" t="s">
        <v>5</v>
      </c>
    </row>
    <row r="321643" spans="1:3" x14ac:dyDescent="0.2">
      <c r="A321643" s="1">
        <v>735538</v>
      </c>
      <c r="B321643" s="1" t="s">
        <v>320683</v>
      </c>
      <c r="C321643" s="1" t="s">
        <v>5</v>
      </c>
    </row>
    <row r="321644" spans="1:3" x14ac:dyDescent="0.2">
      <c r="A321644" s="1">
        <v>735540</v>
      </c>
      <c r="B321644" s="1" t="s">
        <v>320684</v>
      </c>
      <c r="C321644" s="1" t="s">
        <v>5</v>
      </c>
    </row>
    <row r="321645" spans="1:3" x14ac:dyDescent="0.2">
      <c r="A321645" s="1">
        <v>735542</v>
      </c>
      <c r="B321645" s="1" t="s">
        <v>320685</v>
      </c>
      <c r="C321645" s="1" t="s">
        <v>5</v>
      </c>
    </row>
    <row r="321646" spans="1:3" x14ac:dyDescent="0.2">
      <c r="A321646" s="1">
        <v>735544</v>
      </c>
      <c r="B321646" s="1" t="s">
        <v>320686</v>
      </c>
      <c r="C321646" s="1" t="s">
        <v>307</v>
      </c>
    </row>
    <row r="321647" spans="1:3" x14ac:dyDescent="0.2">
      <c r="A321647" s="1">
        <v>735548</v>
      </c>
      <c r="B321647" s="1" t="s">
        <v>320687</v>
      </c>
      <c r="C321647" s="1" t="s">
        <v>5</v>
      </c>
    </row>
    <row r="321648" spans="1:3" x14ac:dyDescent="0.2">
      <c r="A321648" s="1">
        <v>735550</v>
      </c>
      <c r="B321648" s="1" t="s">
        <v>320688</v>
      </c>
      <c r="C321648" s="1" t="s">
        <v>60</v>
      </c>
    </row>
    <row r="321649" spans="1:3" x14ac:dyDescent="0.2">
      <c r="A321649" s="1">
        <v>735552</v>
      </c>
      <c r="B321649" s="1" t="s">
        <v>320689</v>
      </c>
      <c r="C321649" s="1" t="s">
        <v>5</v>
      </c>
    </row>
    <row r="321650" spans="1:3" x14ac:dyDescent="0.2">
      <c r="A321650" s="1">
        <v>735556</v>
      </c>
      <c r="B321650" s="1" t="s">
        <v>320690</v>
      </c>
      <c r="C321650" s="1" t="s">
        <v>5</v>
      </c>
    </row>
    <row r="321651" spans="1:3" x14ac:dyDescent="0.2">
      <c r="A321651" s="1">
        <v>735558</v>
      </c>
      <c r="B321651" s="1" t="s">
        <v>320691</v>
      </c>
      <c r="C321651" s="1" t="s">
        <v>5</v>
      </c>
    </row>
    <row r="321652" spans="1:3" x14ac:dyDescent="0.2">
      <c r="A321652" s="1">
        <v>735560</v>
      </c>
      <c r="B321652" s="1" t="s">
        <v>320692</v>
      </c>
      <c r="C321652" s="1" t="s">
        <v>5</v>
      </c>
    </row>
    <row r="321653" spans="1:3" x14ac:dyDescent="0.2">
      <c r="A321653" s="1">
        <v>735562</v>
      </c>
      <c r="B321653" s="1" t="s">
        <v>320693</v>
      </c>
      <c r="C321653" s="1" t="s">
        <v>5</v>
      </c>
    </row>
    <row r="321654" spans="1:3" x14ac:dyDescent="0.2">
      <c r="A321654" s="1">
        <v>735564</v>
      </c>
      <c r="B321654" s="1" t="s">
        <v>320694</v>
      </c>
      <c r="C321654" s="1" t="s">
        <v>5</v>
      </c>
    </row>
    <row r="321655" spans="1:3" x14ac:dyDescent="0.2">
      <c r="A321655" s="1">
        <v>735588</v>
      </c>
      <c r="B321655" s="1" t="s">
        <v>320695</v>
      </c>
      <c r="C321655" s="1" t="s">
        <v>5</v>
      </c>
    </row>
    <row r="321656" spans="1:3" x14ac:dyDescent="0.2">
      <c r="A321656" s="1">
        <v>735592</v>
      </c>
      <c r="B321656" s="1" t="s">
        <v>320696</v>
      </c>
      <c r="C321656" s="1" t="s">
        <v>5</v>
      </c>
    </row>
    <row r="321657" spans="1:3" x14ac:dyDescent="0.2">
      <c r="A321657" s="1">
        <v>735596</v>
      </c>
      <c r="B321657" s="1" t="s">
        <v>320697</v>
      </c>
      <c r="C321657" s="1" t="s">
        <v>5</v>
      </c>
    </row>
    <row r="321658" spans="1:3" x14ac:dyDescent="0.2">
      <c r="A321658" s="1">
        <v>735598</v>
      </c>
      <c r="B321658" s="1" t="s">
        <v>320698</v>
      </c>
      <c r="C321658" s="1" t="s">
        <v>5</v>
      </c>
    </row>
    <row r="321659" spans="1:3" x14ac:dyDescent="0.2">
      <c r="A321659" s="1">
        <v>735604</v>
      </c>
      <c r="B321659" s="1" t="s">
        <v>320699</v>
      </c>
      <c r="C321659" s="1" t="s">
        <v>5</v>
      </c>
    </row>
    <row r="321660" spans="1:3" x14ac:dyDescent="0.2">
      <c r="A321660" s="1">
        <v>735698</v>
      </c>
      <c r="B321660" s="1" t="s">
        <v>320700</v>
      </c>
      <c r="C321660" s="1" t="s">
        <v>5</v>
      </c>
    </row>
    <row r="321661" spans="1:3" x14ac:dyDescent="0.2">
      <c r="A321661" s="1">
        <v>735706</v>
      </c>
      <c r="B321661" s="1" t="s">
        <v>320701</v>
      </c>
      <c r="C321661" s="1" t="s">
        <v>5</v>
      </c>
    </row>
    <row r="321662" spans="1:3" x14ac:dyDescent="0.2">
      <c r="A321662" s="1">
        <v>735710</v>
      </c>
      <c r="B321662" s="1" t="s">
        <v>320702</v>
      </c>
      <c r="C321662" s="1" t="s">
        <v>60</v>
      </c>
    </row>
    <row r="321663" spans="1:3" x14ac:dyDescent="0.2">
      <c r="A321663" s="1">
        <v>735714</v>
      </c>
      <c r="B321663" s="1" t="s">
        <v>320703</v>
      </c>
      <c r="C321663" s="1" t="s">
        <v>5</v>
      </c>
    </row>
    <row r="321664" spans="1:3" x14ac:dyDescent="0.2">
      <c r="A321664" s="1">
        <v>736098</v>
      </c>
      <c r="B321664" s="1" t="s">
        <v>320704</v>
      </c>
      <c r="C321664" s="1" t="s">
        <v>5</v>
      </c>
    </row>
    <row r="321665" spans="1:3" x14ac:dyDescent="0.2">
      <c r="A321665" s="1">
        <v>736114</v>
      </c>
      <c r="B321665" s="1" t="s">
        <v>320705</v>
      </c>
      <c r="C321665" s="1" t="s">
        <v>5</v>
      </c>
    </row>
    <row r="321666" spans="1:3" x14ac:dyDescent="0.2">
      <c r="A321666" s="1">
        <v>736122</v>
      </c>
      <c r="B321666" s="1" t="s">
        <v>320706</v>
      </c>
      <c r="C321666" s="1" t="s">
        <v>5</v>
      </c>
    </row>
    <row r="321667" spans="1:3" x14ac:dyDescent="0.2">
      <c r="A321667" s="1">
        <v>736206</v>
      </c>
      <c r="B321667" s="1" t="s">
        <v>320707</v>
      </c>
      <c r="C321667" s="1" t="s">
        <v>5</v>
      </c>
    </row>
    <row r="321668" spans="1:3" x14ac:dyDescent="0.2">
      <c r="A321668" s="1">
        <v>736220</v>
      </c>
      <c r="B321668" s="1" t="s">
        <v>320708</v>
      </c>
      <c r="C321668" s="1" t="s">
        <v>5</v>
      </c>
    </row>
    <row r="321669" spans="1:3" x14ac:dyDescent="0.2">
      <c r="A321669" s="1">
        <v>736230</v>
      </c>
      <c r="B321669" s="1" t="s">
        <v>320709</v>
      </c>
      <c r="C321669" s="1" t="s">
        <v>5</v>
      </c>
    </row>
    <row r="321670" spans="1:3" x14ac:dyDescent="0.2">
      <c r="A321670" s="1">
        <v>736290</v>
      </c>
      <c r="B321670" s="1" t="s">
        <v>320710</v>
      </c>
      <c r="C321670" s="1" t="s">
        <v>5</v>
      </c>
    </row>
    <row r="321671" spans="1:3" x14ac:dyDescent="0.2">
      <c r="A321671" s="1">
        <v>736350</v>
      </c>
      <c r="B321671" s="1" t="s">
        <v>320711</v>
      </c>
      <c r="C321671" s="1" t="s">
        <v>5</v>
      </c>
    </row>
    <row r="321672" spans="1:3" x14ac:dyDescent="0.2">
      <c r="A321672" s="1">
        <v>736352</v>
      </c>
      <c r="B321672" s="1" t="s">
        <v>320712</v>
      </c>
      <c r="C321672" s="1" t="s">
        <v>5</v>
      </c>
    </row>
    <row r="321673" spans="1:3" x14ac:dyDescent="0.2">
      <c r="A321673" s="1">
        <v>736354</v>
      </c>
      <c r="B321673" s="1" t="s">
        <v>320713</v>
      </c>
      <c r="C321673" s="1" t="s">
        <v>5</v>
      </c>
    </row>
    <row r="321674" spans="1:3" x14ac:dyDescent="0.2">
      <c r="A321674" s="1">
        <v>736356</v>
      </c>
      <c r="B321674" s="1" t="s">
        <v>320714</v>
      </c>
      <c r="C321674" s="1" t="s">
        <v>5</v>
      </c>
    </row>
    <row r="321675" spans="1:3" x14ac:dyDescent="0.2">
      <c r="A321675" s="1">
        <v>736358</v>
      </c>
      <c r="B321675" s="1" t="s">
        <v>320715</v>
      </c>
      <c r="C321675" s="1" t="s">
        <v>5</v>
      </c>
    </row>
    <row r="321676" spans="1:3" x14ac:dyDescent="0.2">
      <c r="A321676" s="1">
        <v>736360</v>
      </c>
      <c r="B321676" s="1" t="s">
        <v>320716</v>
      </c>
      <c r="C321676" s="1" t="s">
        <v>5</v>
      </c>
    </row>
    <row r="321677" spans="1:3" x14ac:dyDescent="0.2">
      <c r="A321677" s="1">
        <v>736362</v>
      </c>
      <c r="B321677" s="1" t="s">
        <v>320717</v>
      </c>
      <c r="C321677" s="1" t="s">
        <v>5</v>
      </c>
    </row>
    <row r="321678" spans="1:3" x14ac:dyDescent="0.2">
      <c r="A321678" s="1">
        <v>736364</v>
      </c>
      <c r="B321678" s="1" t="s">
        <v>320718</v>
      </c>
      <c r="C321678" s="1" t="s">
        <v>5</v>
      </c>
    </row>
    <row r="321679" spans="1:3" x14ac:dyDescent="0.2">
      <c r="A321679" s="1">
        <v>736366</v>
      </c>
      <c r="B321679" s="1" t="s">
        <v>320719</v>
      </c>
      <c r="C321679" s="1" t="s">
        <v>5</v>
      </c>
    </row>
    <row r="321680" spans="1:3" x14ac:dyDescent="0.2">
      <c r="A321680" s="1">
        <v>736368</v>
      </c>
      <c r="B321680" s="1" t="s">
        <v>320720</v>
      </c>
      <c r="C321680" s="1" t="s">
        <v>5</v>
      </c>
    </row>
    <row r="321681" spans="1:3" x14ac:dyDescent="0.2">
      <c r="A321681" s="1">
        <v>736370</v>
      </c>
      <c r="B321681" s="1" t="s">
        <v>320721</v>
      </c>
      <c r="C321681" s="1" t="s">
        <v>5</v>
      </c>
    </row>
    <row r="321682" spans="1:3" x14ac:dyDescent="0.2">
      <c r="A321682" s="1">
        <v>736372</v>
      </c>
      <c r="B321682" s="1" t="s">
        <v>320722</v>
      </c>
      <c r="C321682" s="1" t="s">
        <v>5</v>
      </c>
    </row>
    <row r="321683" spans="1:3" x14ac:dyDescent="0.2">
      <c r="A321683" s="1">
        <v>736374</v>
      </c>
      <c r="B321683" s="1" t="s">
        <v>320723</v>
      </c>
      <c r="C321683" s="1" t="s">
        <v>5</v>
      </c>
    </row>
    <row r="321684" spans="1:3" x14ac:dyDescent="0.2">
      <c r="A321684" s="1">
        <v>736376</v>
      </c>
      <c r="B321684" s="1" t="s">
        <v>320724</v>
      </c>
      <c r="C321684" s="1" t="s">
        <v>5</v>
      </c>
    </row>
    <row r="321685" spans="1:3" x14ac:dyDescent="0.2">
      <c r="A321685" s="1">
        <v>736378</v>
      </c>
      <c r="B321685" s="1" t="s">
        <v>320725</v>
      </c>
      <c r="C321685" s="1" t="s">
        <v>5</v>
      </c>
    </row>
    <row r="321686" spans="1:3" x14ac:dyDescent="0.2">
      <c r="A321686" s="1">
        <v>736380</v>
      </c>
      <c r="B321686" s="1" t="s">
        <v>320726</v>
      </c>
      <c r="C321686" s="1" t="s">
        <v>5</v>
      </c>
    </row>
    <row r="321687" spans="1:3" x14ac:dyDescent="0.2">
      <c r="A321687" s="1">
        <v>736382</v>
      </c>
      <c r="B321687" s="1" t="s">
        <v>320727</v>
      </c>
      <c r="C321687" s="1" t="s">
        <v>5</v>
      </c>
    </row>
    <row r="321688" spans="1:3" x14ac:dyDescent="0.2">
      <c r="A321688" s="1">
        <v>736384</v>
      </c>
      <c r="B321688" s="1" t="s">
        <v>320728</v>
      </c>
      <c r="C321688" s="1" t="s">
        <v>5</v>
      </c>
    </row>
    <row r="321689" spans="1:3" x14ac:dyDescent="0.2">
      <c r="A321689" s="1">
        <v>736386</v>
      </c>
      <c r="B321689" s="1" t="s">
        <v>320729</v>
      </c>
      <c r="C321689" s="1" t="s">
        <v>5</v>
      </c>
    </row>
    <row r="321690" spans="1:3" x14ac:dyDescent="0.2">
      <c r="A321690" s="1">
        <v>736388</v>
      </c>
      <c r="B321690" s="1" t="s">
        <v>320730</v>
      </c>
      <c r="C321690" s="1" t="s">
        <v>5</v>
      </c>
    </row>
    <row r="321691" spans="1:3" x14ac:dyDescent="0.2">
      <c r="A321691" s="1">
        <v>736390</v>
      </c>
      <c r="B321691" s="1" t="s">
        <v>320731</v>
      </c>
      <c r="C321691" s="1" t="s">
        <v>5</v>
      </c>
    </row>
    <row r="321692" spans="1:3" x14ac:dyDescent="0.2">
      <c r="A321692" s="1">
        <v>736392</v>
      </c>
      <c r="B321692" s="1" t="s">
        <v>320732</v>
      </c>
      <c r="C321692" s="1" t="s">
        <v>5</v>
      </c>
    </row>
    <row r="321693" spans="1:3" x14ac:dyDescent="0.2">
      <c r="A321693" s="1">
        <v>736394</v>
      </c>
      <c r="B321693" s="1" t="s">
        <v>320733</v>
      </c>
      <c r="C321693" s="1" t="s">
        <v>5</v>
      </c>
    </row>
    <row r="321694" spans="1:3" x14ac:dyDescent="0.2">
      <c r="A321694" s="1">
        <v>736396</v>
      </c>
      <c r="B321694" s="1" t="s">
        <v>320734</v>
      </c>
      <c r="C321694" s="1" t="s">
        <v>5</v>
      </c>
    </row>
    <row r="321695" spans="1:3" x14ac:dyDescent="0.2">
      <c r="A321695" s="1">
        <v>736398</v>
      </c>
      <c r="B321695" s="1" t="s">
        <v>320735</v>
      </c>
      <c r="C321695" s="1" t="s">
        <v>5</v>
      </c>
    </row>
    <row r="321696" spans="1:3" x14ac:dyDescent="0.2">
      <c r="A321696" s="1">
        <v>736400</v>
      </c>
      <c r="B321696" s="1" t="s">
        <v>320736</v>
      </c>
      <c r="C321696" s="1" t="s">
        <v>5</v>
      </c>
    </row>
    <row r="321697" spans="1:3" x14ac:dyDescent="0.2">
      <c r="A321697" s="1">
        <v>736402</v>
      </c>
      <c r="B321697" s="1" t="s">
        <v>320737</v>
      </c>
      <c r="C321697" s="1" t="s">
        <v>5</v>
      </c>
    </row>
    <row r="321698" spans="1:3" x14ac:dyDescent="0.2">
      <c r="A321698" s="1">
        <v>736404</v>
      </c>
      <c r="B321698" s="1" t="s">
        <v>320738</v>
      </c>
      <c r="C321698" s="1" t="s">
        <v>5</v>
      </c>
    </row>
    <row r="321699" spans="1:3" x14ac:dyDescent="0.2">
      <c r="A321699" s="1">
        <v>736406</v>
      </c>
      <c r="B321699" s="1" t="s">
        <v>320739</v>
      </c>
      <c r="C321699" s="1" t="s">
        <v>5</v>
      </c>
    </row>
    <row r="321700" spans="1:3" x14ac:dyDescent="0.2">
      <c r="A321700" s="1">
        <v>736408</v>
      </c>
      <c r="B321700" s="1" t="s">
        <v>320740</v>
      </c>
      <c r="C321700" s="1" t="s">
        <v>5</v>
      </c>
    </row>
    <row r="321701" spans="1:3" x14ac:dyDescent="0.2">
      <c r="A321701" s="1">
        <v>736410</v>
      </c>
      <c r="B321701" s="1" t="s">
        <v>320741</v>
      </c>
      <c r="C321701" s="1" t="s">
        <v>5</v>
      </c>
    </row>
    <row r="321702" spans="1:3" x14ac:dyDescent="0.2">
      <c r="A321702" s="1">
        <v>736412</v>
      </c>
      <c r="B321702" s="1" t="s">
        <v>320742</v>
      </c>
      <c r="C321702" s="1" t="s">
        <v>5</v>
      </c>
    </row>
    <row r="321703" spans="1:3" x14ac:dyDescent="0.2">
      <c r="A321703" s="1">
        <v>736414</v>
      </c>
      <c r="B321703" s="1" t="s">
        <v>320743</v>
      </c>
      <c r="C321703" s="1" t="s">
        <v>5</v>
      </c>
    </row>
    <row r="321704" spans="1:3" x14ac:dyDescent="0.2">
      <c r="A321704" s="1">
        <v>736416</v>
      </c>
      <c r="B321704" s="1" t="s">
        <v>320744</v>
      </c>
      <c r="C321704" s="1" t="s">
        <v>5</v>
      </c>
    </row>
    <row r="321705" spans="1:3" x14ac:dyDescent="0.2">
      <c r="A321705" s="1">
        <v>736418</v>
      </c>
      <c r="B321705" s="1" t="s">
        <v>320745</v>
      </c>
      <c r="C321705" s="1" t="s">
        <v>5</v>
      </c>
    </row>
    <row r="321706" spans="1:3" x14ac:dyDescent="0.2">
      <c r="A321706" s="1">
        <v>736420</v>
      </c>
      <c r="B321706" s="1" t="s">
        <v>320746</v>
      </c>
      <c r="C321706" s="1" t="s">
        <v>5</v>
      </c>
    </row>
    <row r="321707" spans="1:3" x14ac:dyDescent="0.2">
      <c r="A321707" s="1">
        <v>736422</v>
      </c>
      <c r="B321707" s="1" t="s">
        <v>320747</v>
      </c>
      <c r="C321707" s="1" t="s">
        <v>60</v>
      </c>
    </row>
    <row r="321708" spans="1:3" x14ac:dyDescent="0.2">
      <c r="A321708" s="1">
        <v>736424</v>
      </c>
      <c r="B321708" s="1" t="s">
        <v>320748</v>
      </c>
      <c r="C321708" s="1" t="s">
        <v>5</v>
      </c>
    </row>
    <row r="321709" spans="1:3" x14ac:dyDescent="0.2">
      <c r="A321709" s="1">
        <v>736426</v>
      </c>
      <c r="B321709" s="1" t="s">
        <v>320749</v>
      </c>
      <c r="C321709" s="1" t="s">
        <v>5</v>
      </c>
    </row>
    <row r="321710" spans="1:3" x14ac:dyDescent="0.2">
      <c r="A321710" s="1">
        <v>736428</v>
      </c>
      <c r="B321710" s="1" t="s">
        <v>320750</v>
      </c>
      <c r="C321710" s="1" t="s">
        <v>5</v>
      </c>
    </row>
    <row r="321711" spans="1:3" x14ac:dyDescent="0.2">
      <c r="A321711" s="1">
        <v>736430</v>
      </c>
      <c r="B321711" s="1" t="s">
        <v>320751</v>
      </c>
      <c r="C321711" s="1" t="s">
        <v>5</v>
      </c>
    </row>
    <row r="321712" spans="1:3" x14ac:dyDescent="0.2">
      <c r="A321712" s="1">
        <v>736432</v>
      </c>
      <c r="B321712" s="1" t="s">
        <v>320752</v>
      </c>
      <c r="C321712" s="1" t="s">
        <v>5</v>
      </c>
    </row>
    <row r="321713" spans="1:4" x14ac:dyDescent="0.2">
      <c r="A321713" s="1">
        <v>736434</v>
      </c>
      <c r="B321713" s="1" t="s">
        <v>320753</v>
      </c>
      <c r="C321713" s="1" t="s">
        <v>5</v>
      </c>
    </row>
    <row r="321714" spans="1:4" x14ac:dyDescent="0.2">
      <c r="A321714" s="1">
        <v>736436</v>
      </c>
      <c r="B321714" s="1" t="s">
        <v>320754</v>
      </c>
      <c r="C321714" s="1" t="s">
        <v>5</v>
      </c>
    </row>
    <row r="321715" spans="1:4" x14ac:dyDescent="0.2">
      <c r="A321715" s="1">
        <v>736438</v>
      </c>
      <c r="B321715" s="1" t="s">
        <v>320755</v>
      </c>
      <c r="C321715" s="1" t="s">
        <v>5</v>
      </c>
    </row>
    <row r="321716" spans="1:4" x14ac:dyDescent="0.2">
      <c r="A321716" s="1">
        <v>736440</v>
      </c>
      <c r="B321716" s="1" t="s">
        <v>320756</v>
      </c>
      <c r="C321716" s="1" t="s">
        <v>5</v>
      </c>
    </row>
    <row r="321717" spans="1:4" x14ac:dyDescent="0.2">
      <c r="A321717" s="1">
        <v>736442</v>
      </c>
      <c r="B321717" s="1" t="s">
        <v>320757</v>
      </c>
      <c r="C321717" s="1" t="s">
        <v>5</v>
      </c>
    </row>
    <row r="321718" spans="1:4" x14ac:dyDescent="0.2">
      <c r="A321718" s="1">
        <v>736444</v>
      </c>
      <c r="B321718" s="1" t="s">
        <v>320758</v>
      </c>
      <c r="C321718" s="1" t="s">
        <v>5</v>
      </c>
    </row>
    <row r="321719" spans="1:4" x14ac:dyDescent="0.2">
      <c r="A321719" s="1">
        <v>736452</v>
      </c>
      <c r="B321719" s="1" t="s">
        <v>320759</v>
      </c>
      <c r="C321719" s="1" t="s">
        <v>60</v>
      </c>
    </row>
    <row r="321720" spans="1:4" x14ac:dyDescent="0.2">
      <c r="A321720" s="1">
        <v>736460</v>
      </c>
      <c r="B321720" s="1" t="s">
        <v>320760</v>
      </c>
      <c r="C321720" s="1" t="s">
        <v>5</v>
      </c>
    </row>
    <row r="321721" spans="1:4" x14ac:dyDescent="0.2">
      <c r="A321721" s="1">
        <v>736466</v>
      </c>
      <c r="B321721" s="1" t="s">
        <v>320761</v>
      </c>
      <c r="C321721" s="1" t="s">
        <v>5</v>
      </c>
    </row>
    <row r="321722" spans="1:4" x14ac:dyDescent="0.2">
      <c r="A321722" s="1">
        <v>736468</v>
      </c>
      <c r="B321722" s="1" t="s">
        <v>320762</v>
      </c>
      <c r="C321722" s="1" t="s">
        <v>5</v>
      </c>
    </row>
    <row r="321723" spans="1:4" x14ac:dyDescent="0.2">
      <c r="A321723" s="1">
        <v>736472</v>
      </c>
      <c r="B321723" s="1" t="s">
        <v>320763</v>
      </c>
      <c r="C321723" s="1" t="s">
        <v>5</v>
      </c>
    </row>
    <row r="321724" spans="1:4" x14ac:dyDescent="0.2">
      <c r="A321724" s="1">
        <v>736484</v>
      </c>
      <c r="B321724" s="1" t="s">
        <v>320764</v>
      </c>
      <c r="C321724" s="1" t="s">
        <v>60</v>
      </c>
    </row>
    <row r="321725" spans="1:4" x14ac:dyDescent="0.2">
      <c r="A321725" s="1">
        <v>736488</v>
      </c>
      <c r="B321725" s="1" t="s">
        <v>320765</v>
      </c>
      <c r="C321725" s="1" t="s">
        <v>5</v>
      </c>
    </row>
    <row r="321726" spans="1:4" x14ac:dyDescent="0.2">
      <c r="A321726" s="1">
        <v>736514</v>
      </c>
      <c r="B321726" s="1" t="s">
        <v>320766</v>
      </c>
      <c r="C321726" s="1" t="s">
        <v>5</v>
      </c>
    </row>
    <row r="321727" spans="1:4" x14ac:dyDescent="0.2">
      <c r="A321727" s="1">
        <v>736542</v>
      </c>
      <c r="B321727" s="1" t="s">
        <v>320767</v>
      </c>
      <c r="C321727" s="1" t="s">
        <v>60</v>
      </c>
      <c r="D321727" s="1" t="s">
        <v>61</v>
      </c>
    </row>
    <row r="321728" spans="1:4" x14ac:dyDescent="0.2">
      <c r="A321728" s="1">
        <v>736546</v>
      </c>
      <c r="B321728" s="1" t="s">
        <v>320768</v>
      </c>
      <c r="C321728" s="1" t="s">
        <v>5</v>
      </c>
    </row>
    <row r="321729" spans="1:4" x14ac:dyDescent="0.2">
      <c r="A321729" s="1">
        <v>736573</v>
      </c>
      <c r="B321729" s="1" t="s">
        <v>320769</v>
      </c>
      <c r="C321729" t="s">
        <v>60</v>
      </c>
      <c r="D321729" s="1" t="s">
        <v>61</v>
      </c>
    </row>
    <row r="321730" spans="1:4" x14ac:dyDescent="0.2">
      <c r="A321730" s="1">
        <v>736577</v>
      </c>
      <c r="B321730" s="1" t="s">
        <v>320770</v>
      </c>
      <c r="C321730" s="1" t="s">
        <v>5</v>
      </c>
    </row>
    <row r="321731" spans="1:4" x14ac:dyDescent="0.2">
      <c r="A321731" s="1">
        <v>736586</v>
      </c>
      <c r="B321731" s="1" t="s">
        <v>320771</v>
      </c>
      <c r="C321731" s="1" t="s">
        <v>60</v>
      </c>
      <c r="D321731" s="1" t="s">
        <v>61</v>
      </c>
    </row>
    <row r="321732" spans="1:4" x14ac:dyDescent="0.2">
      <c r="A321732" s="1">
        <v>736603</v>
      </c>
      <c r="B321732" s="1" t="s">
        <v>320772</v>
      </c>
      <c r="C321732" s="1" t="s">
        <v>60</v>
      </c>
    </row>
    <row r="321733" spans="1:4" x14ac:dyDescent="0.2">
      <c r="A321733" s="1">
        <v>736682</v>
      </c>
      <c r="B321733" s="1" t="s">
        <v>320773</v>
      </c>
      <c r="C321733" s="1" t="s">
        <v>5</v>
      </c>
    </row>
    <row r="321734" spans="1:4" x14ac:dyDescent="0.2">
      <c r="A321734" s="1">
        <v>736692</v>
      </c>
      <c r="B321734" s="1" t="s">
        <v>320774</v>
      </c>
      <c r="C321734" s="1" t="s">
        <v>5</v>
      </c>
    </row>
    <row r="321735" spans="1:4" x14ac:dyDescent="0.2">
      <c r="A321735" s="1">
        <v>736700</v>
      </c>
      <c r="B321735" s="1" t="s">
        <v>320775</v>
      </c>
      <c r="C321735" s="1" t="s">
        <v>5</v>
      </c>
    </row>
    <row r="321736" spans="1:4" x14ac:dyDescent="0.2">
      <c r="A321736" s="1">
        <v>736702</v>
      </c>
      <c r="B321736" s="1" t="s">
        <v>320776</v>
      </c>
      <c r="C321736" s="1" t="s">
        <v>60</v>
      </c>
    </row>
    <row r="321737" spans="1:4" x14ac:dyDescent="0.2">
      <c r="A321737" s="1">
        <v>736704</v>
      </c>
      <c r="B321737" s="1" t="s">
        <v>320777</v>
      </c>
      <c r="C321737" s="1" t="s">
        <v>60</v>
      </c>
    </row>
    <row r="321738" spans="1:4" x14ac:dyDescent="0.2">
      <c r="A321738" s="1">
        <v>736706</v>
      </c>
      <c r="B321738" s="1" t="s">
        <v>320778</v>
      </c>
      <c r="C321738" s="1" t="s">
        <v>5</v>
      </c>
    </row>
    <row r="321739" spans="1:4" x14ac:dyDescent="0.2">
      <c r="A321739" s="1">
        <v>736708</v>
      </c>
      <c r="B321739" s="1" t="s">
        <v>320779</v>
      </c>
      <c r="C321739" s="1" t="s">
        <v>5</v>
      </c>
    </row>
    <row r="321740" spans="1:4" x14ac:dyDescent="0.2">
      <c r="A321740" s="1">
        <v>736712</v>
      </c>
      <c r="B321740" s="1" t="s">
        <v>320780</v>
      </c>
      <c r="C321740" s="1" t="s">
        <v>60</v>
      </c>
    </row>
    <row r="321741" spans="1:4" x14ac:dyDescent="0.2">
      <c r="A321741" s="1">
        <v>736714</v>
      </c>
      <c r="B321741" s="1" t="s">
        <v>320781</v>
      </c>
      <c r="C321741" s="1" t="s">
        <v>5</v>
      </c>
    </row>
    <row r="321742" spans="1:4" x14ac:dyDescent="0.2">
      <c r="A321742" s="1">
        <v>736718</v>
      </c>
      <c r="B321742" s="1" t="s">
        <v>320782</v>
      </c>
      <c r="C321742" s="1" t="s">
        <v>5</v>
      </c>
    </row>
    <row r="321743" spans="1:4" x14ac:dyDescent="0.2">
      <c r="A321743" s="1">
        <v>736864</v>
      </c>
      <c r="B321743" s="1" t="s">
        <v>320783</v>
      </c>
      <c r="C321743" s="1" t="s">
        <v>5</v>
      </c>
    </row>
    <row r="321744" spans="1:4" x14ac:dyDescent="0.2">
      <c r="A321744" s="1">
        <v>736870</v>
      </c>
      <c r="B321744" s="1" t="s">
        <v>320784</v>
      </c>
      <c r="C321744" s="1" t="s">
        <v>5</v>
      </c>
    </row>
    <row r="321745" spans="1:4" x14ac:dyDescent="0.2">
      <c r="A321745" s="1">
        <v>736878</v>
      </c>
      <c r="B321745" s="1" t="s">
        <v>320785</v>
      </c>
      <c r="C321745" t="s">
        <v>60</v>
      </c>
      <c r="D321745" s="1" t="s">
        <v>61</v>
      </c>
    </row>
    <row r="321746" spans="1:4" x14ac:dyDescent="0.2">
      <c r="A321746" s="1">
        <v>736896</v>
      </c>
      <c r="B321746" s="1" t="s">
        <v>320786</v>
      </c>
      <c r="C321746" s="1" t="s">
        <v>5</v>
      </c>
    </row>
    <row r="321747" spans="1:4" x14ac:dyDescent="0.2">
      <c r="A321747" s="1">
        <v>736908</v>
      </c>
      <c r="B321747" s="1" t="s">
        <v>320787</v>
      </c>
      <c r="C321747" s="1" t="s">
        <v>5</v>
      </c>
    </row>
    <row r="321748" spans="1:4" x14ac:dyDescent="0.2">
      <c r="A321748" s="1">
        <v>736914</v>
      </c>
      <c r="B321748" s="1" t="s">
        <v>320788</v>
      </c>
      <c r="C321748" s="1" t="s">
        <v>5</v>
      </c>
    </row>
    <row r="321749" spans="1:4" x14ac:dyDescent="0.2">
      <c r="A321749" s="1">
        <v>736922</v>
      </c>
      <c r="B321749" s="1" t="s">
        <v>320789</v>
      </c>
      <c r="C321749" s="1" t="s">
        <v>5</v>
      </c>
    </row>
    <row r="321750" spans="1:4" x14ac:dyDescent="0.2">
      <c r="A321750" s="1">
        <v>736924</v>
      </c>
      <c r="B321750" s="1" t="s">
        <v>320790</v>
      </c>
      <c r="C321750" s="1" t="s">
        <v>5</v>
      </c>
    </row>
    <row r="321751" spans="1:4" x14ac:dyDescent="0.2">
      <c r="A321751" s="1">
        <v>736926</v>
      </c>
      <c r="B321751" s="1" t="s">
        <v>320791</v>
      </c>
      <c r="C321751" s="1" t="s">
        <v>5</v>
      </c>
    </row>
    <row r="321752" spans="1:4" x14ac:dyDescent="0.2">
      <c r="A321752" s="1">
        <v>736930</v>
      </c>
      <c r="B321752" s="1" t="s">
        <v>320792</v>
      </c>
      <c r="C321752" s="1" t="s">
        <v>5</v>
      </c>
    </row>
    <row r="321753" spans="1:4" x14ac:dyDescent="0.2">
      <c r="A321753" s="1">
        <v>736944</v>
      </c>
      <c r="B321753" s="1" t="s">
        <v>320793</v>
      </c>
      <c r="C321753" s="1" t="s">
        <v>5</v>
      </c>
    </row>
    <row r="321754" spans="1:4" x14ac:dyDescent="0.2">
      <c r="A321754" s="1">
        <v>737238</v>
      </c>
      <c r="B321754" s="1" t="s">
        <v>320794</v>
      </c>
      <c r="C321754" s="1" t="s">
        <v>60</v>
      </c>
    </row>
    <row r="321755" spans="1:4" x14ac:dyDescent="0.2">
      <c r="A321755" s="1">
        <v>737242</v>
      </c>
      <c r="B321755" s="1" t="s">
        <v>320795</v>
      </c>
      <c r="C321755" s="1" t="s">
        <v>5</v>
      </c>
    </row>
    <row r="321756" spans="1:4" x14ac:dyDescent="0.2">
      <c r="A321756" s="1">
        <v>737328</v>
      </c>
      <c r="B321756" s="1" t="s">
        <v>320796</v>
      </c>
      <c r="C321756" s="1" t="s">
        <v>5</v>
      </c>
    </row>
    <row r="321757" spans="1:4" x14ac:dyDescent="0.2">
      <c r="A321757" s="1">
        <v>737372</v>
      </c>
      <c r="B321757" s="1" t="s">
        <v>320797</v>
      </c>
      <c r="C321757" s="1" t="s">
        <v>5</v>
      </c>
    </row>
    <row r="321758" spans="1:4" x14ac:dyDescent="0.2">
      <c r="A321758" s="1">
        <v>737374</v>
      </c>
      <c r="B321758" s="1" t="s">
        <v>320798</v>
      </c>
      <c r="C321758" s="1" t="s">
        <v>5</v>
      </c>
    </row>
    <row r="321759" spans="1:4" x14ac:dyDescent="0.2">
      <c r="A321759" s="1">
        <v>737378</v>
      </c>
      <c r="B321759" s="1" t="s">
        <v>320799</v>
      </c>
      <c r="C321759" s="1" t="s">
        <v>5</v>
      </c>
    </row>
    <row r="321760" spans="1:4" x14ac:dyDescent="0.2">
      <c r="A321760" s="1">
        <v>737380</v>
      </c>
      <c r="B321760" s="1" t="s">
        <v>320800</v>
      </c>
      <c r="C321760" s="1" t="s">
        <v>5</v>
      </c>
    </row>
    <row r="321761" spans="1:3" x14ac:dyDescent="0.2">
      <c r="A321761" s="1">
        <v>737448</v>
      </c>
      <c r="B321761" s="1" t="s">
        <v>320801</v>
      </c>
      <c r="C321761" s="1" t="s">
        <v>5</v>
      </c>
    </row>
    <row r="321762" spans="1:3" x14ac:dyDescent="0.2">
      <c r="A321762" s="1">
        <v>737450</v>
      </c>
      <c r="B321762" s="1" t="s">
        <v>320802</v>
      </c>
      <c r="C321762" s="1" t="s">
        <v>5</v>
      </c>
    </row>
    <row r="321763" spans="1:3" x14ac:dyDescent="0.2">
      <c r="A321763" s="1">
        <v>737498</v>
      </c>
      <c r="B321763" s="1" t="s">
        <v>320803</v>
      </c>
      <c r="C321763" s="1" t="s">
        <v>5</v>
      </c>
    </row>
    <row r="321764" spans="1:3" x14ac:dyDescent="0.2">
      <c r="A321764" s="1">
        <v>737500</v>
      </c>
      <c r="B321764" s="1" t="s">
        <v>320804</v>
      </c>
      <c r="C321764" s="1" t="s">
        <v>5</v>
      </c>
    </row>
    <row r="321765" spans="1:3" x14ac:dyDescent="0.2">
      <c r="A321765" s="1">
        <v>737506</v>
      </c>
      <c r="B321765" s="1" t="s">
        <v>320805</v>
      </c>
      <c r="C321765" s="1" t="s">
        <v>5</v>
      </c>
    </row>
    <row r="321766" spans="1:3" x14ac:dyDescent="0.2">
      <c r="A321766" s="1">
        <v>737512</v>
      </c>
      <c r="B321766" s="1" t="s">
        <v>320806</v>
      </c>
      <c r="C321766" s="1" t="s">
        <v>5</v>
      </c>
    </row>
    <row r="321767" spans="1:3" x14ac:dyDescent="0.2">
      <c r="A321767" s="1">
        <v>737514</v>
      </c>
      <c r="B321767" s="1" t="s">
        <v>320807</v>
      </c>
      <c r="C321767" s="1" t="s">
        <v>5</v>
      </c>
    </row>
    <row r="321768" spans="1:3" x14ac:dyDescent="0.2">
      <c r="A321768" s="1">
        <v>737520</v>
      </c>
      <c r="B321768" s="1" t="s">
        <v>320808</v>
      </c>
      <c r="C321768" s="1" t="s">
        <v>5</v>
      </c>
    </row>
    <row r="321769" spans="1:3" x14ac:dyDescent="0.2">
      <c r="A321769" s="1">
        <v>737536</v>
      </c>
      <c r="B321769" s="1" t="s">
        <v>320809</v>
      </c>
      <c r="C321769" s="1" t="s">
        <v>60</v>
      </c>
    </row>
    <row r="321770" spans="1:3" x14ac:dyDescent="0.2">
      <c r="A321770" s="1">
        <v>737538</v>
      </c>
      <c r="B321770" s="1" t="s">
        <v>320810</v>
      </c>
      <c r="C321770" s="1" t="s">
        <v>60</v>
      </c>
    </row>
    <row r="321771" spans="1:3" x14ac:dyDescent="0.2">
      <c r="A321771" s="1">
        <v>737562</v>
      </c>
      <c r="B321771" s="1" t="s">
        <v>320811</v>
      </c>
      <c r="C321771" s="1" t="s">
        <v>5</v>
      </c>
    </row>
    <row r="321772" spans="1:3" x14ac:dyDescent="0.2">
      <c r="A321772" s="1">
        <v>737584</v>
      </c>
      <c r="B321772" s="1" t="s">
        <v>320812</v>
      </c>
      <c r="C321772" s="1" t="s">
        <v>5</v>
      </c>
    </row>
    <row r="321773" spans="1:3" x14ac:dyDescent="0.2">
      <c r="A321773" s="1">
        <v>737590</v>
      </c>
      <c r="B321773" s="1" t="s">
        <v>320813</v>
      </c>
      <c r="C321773" s="1" t="s">
        <v>5</v>
      </c>
    </row>
    <row r="321774" spans="1:3" x14ac:dyDescent="0.2">
      <c r="A321774" s="1">
        <v>737594</v>
      </c>
      <c r="B321774" s="1" t="s">
        <v>320814</v>
      </c>
      <c r="C321774" s="1" t="s">
        <v>5</v>
      </c>
    </row>
    <row r="321775" spans="1:3" x14ac:dyDescent="0.2">
      <c r="A321775" s="1">
        <v>737596</v>
      </c>
      <c r="B321775" s="1" t="s">
        <v>320815</v>
      </c>
      <c r="C321775" s="1" t="s">
        <v>5</v>
      </c>
    </row>
    <row r="321776" spans="1:3" x14ac:dyDescent="0.2">
      <c r="A321776" s="1">
        <v>737598</v>
      </c>
      <c r="B321776" s="1" t="s">
        <v>320816</v>
      </c>
      <c r="C321776" s="1" t="s">
        <v>5</v>
      </c>
    </row>
    <row r="321777" spans="1:4" x14ac:dyDescent="0.2">
      <c r="A321777" s="1">
        <v>737600</v>
      </c>
      <c r="B321777" s="1" t="s">
        <v>320817</v>
      </c>
      <c r="C321777" s="1" t="s">
        <v>5</v>
      </c>
    </row>
    <row r="321778" spans="1:4" x14ac:dyDescent="0.2">
      <c r="A321778" s="1">
        <v>737604</v>
      </c>
      <c r="B321778" s="1" t="s">
        <v>320818</v>
      </c>
      <c r="C321778" s="1" t="s">
        <v>5</v>
      </c>
    </row>
    <row r="321779" spans="1:4" x14ac:dyDescent="0.2">
      <c r="A321779" s="1">
        <v>737606</v>
      </c>
      <c r="B321779" s="1" t="s">
        <v>320819</v>
      </c>
      <c r="C321779" s="1" t="s">
        <v>5</v>
      </c>
    </row>
    <row r="321780" spans="1:4" x14ac:dyDescent="0.2">
      <c r="A321780" s="1">
        <v>737612</v>
      </c>
      <c r="B321780" s="1" t="s">
        <v>320820</v>
      </c>
      <c r="C321780" s="1" t="s">
        <v>5</v>
      </c>
    </row>
    <row r="321781" spans="1:4" x14ac:dyDescent="0.2">
      <c r="A321781" s="1">
        <v>737688</v>
      </c>
      <c r="B321781" s="1" t="s">
        <v>320821</v>
      </c>
      <c r="C321781" s="1" t="s">
        <v>5</v>
      </c>
    </row>
    <row r="321782" spans="1:4" x14ac:dyDescent="0.2">
      <c r="A321782" s="1">
        <v>737690</v>
      </c>
      <c r="B321782" s="1" t="s">
        <v>320822</v>
      </c>
      <c r="C321782" s="1" t="s">
        <v>60</v>
      </c>
    </row>
    <row r="321783" spans="1:4" x14ac:dyDescent="0.2">
      <c r="A321783" s="1">
        <v>737694</v>
      </c>
      <c r="B321783" s="1" t="s">
        <v>320823</v>
      </c>
      <c r="C321783" s="1" t="s">
        <v>5</v>
      </c>
    </row>
    <row r="321784" spans="1:4" x14ac:dyDescent="0.2">
      <c r="A321784" s="1">
        <v>737698</v>
      </c>
      <c r="B321784" s="1" t="s">
        <v>320824</v>
      </c>
      <c r="C321784" s="1" t="s">
        <v>5</v>
      </c>
    </row>
    <row r="321785" spans="1:4" x14ac:dyDescent="0.2">
      <c r="A321785" s="1">
        <v>737700</v>
      </c>
      <c r="B321785" s="1" t="s">
        <v>320825</v>
      </c>
      <c r="C321785" s="1" t="s">
        <v>60</v>
      </c>
    </row>
    <row r="321786" spans="1:4" x14ac:dyDescent="0.2">
      <c r="A321786" s="1">
        <v>737704</v>
      </c>
      <c r="B321786" s="1" t="s">
        <v>320826</v>
      </c>
      <c r="C321786" s="1" t="s">
        <v>5</v>
      </c>
    </row>
    <row r="321787" spans="1:4" x14ac:dyDescent="0.2">
      <c r="A321787" s="1">
        <v>737710</v>
      </c>
      <c r="B321787" s="1" t="s">
        <v>320827</v>
      </c>
      <c r="C321787" s="1" t="s">
        <v>5</v>
      </c>
    </row>
    <row r="321788" spans="1:4" x14ac:dyDescent="0.2">
      <c r="A321788" s="1">
        <v>737712</v>
      </c>
      <c r="B321788" s="1" t="s">
        <v>320828</v>
      </c>
      <c r="C321788" s="1" t="s">
        <v>60</v>
      </c>
      <c r="D321788" s="1" t="s">
        <v>61</v>
      </c>
    </row>
    <row r="321789" spans="1:4" x14ac:dyDescent="0.2">
      <c r="A321789" s="1">
        <v>737714</v>
      </c>
      <c r="B321789" s="1" t="s">
        <v>320829</v>
      </c>
      <c r="C321789" s="1" t="s">
        <v>60</v>
      </c>
    </row>
    <row r="321790" spans="1:4" x14ac:dyDescent="0.2">
      <c r="A321790" s="1">
        <v>737716</v>
      </c>
      <c r="B321790" s="1" t="s">
        <v>320830</v>
      </c>
      <c r="C321790" s="1" t="s">
        <v>5</v>
      </c>
    </row>
    <row r="321791" spans="1:4" x14ac:dyDescent="0.2">
      <c r="A321791" s="1">
        <v>737720</v>
      </c>
      <c r="B321791" s="1" t="s">
        <v>320831</v>
      </c>
      <c r="C321791" s="1" t="s">
        <v>5</v>
      </c>
    </row>
    <row r="321792" spans="1:4" x14ac:dyDescent="0.2">
      <c r="A321792" s="1">
        <v>737722</v>
      </c>
      <c r="B321792" s="1" t="s">
        <v>320832</v>
      </c>
      <c r="C321792" s="1" t="s">
        <v>5</v>
      </c>
    </row>
    <row r="321793" spans="1:3" x14ac:dyDescent="0.2">
      <c r="A321793" s="1">
        <v>737768</v>
      </c>
      <c r="B321793" s="1" t="s">
        <v>320833</v>
      </c>
      <c r="C321793" s="1" t="s">
        <v>5</v>
      </c>
    </row>
    <row r="321794" spans="1:3" x14ac:dyDescent="0.2">
      <c r="A321794" s="1">
        <v>737796</v>
      </c>
      <c r="B321794" s="1" t="s">
        <v>320834</v>
      </c>
      <c r="C321794" s="1" t="s">
        <v>5</v>
      </c>
    </row>
    <row r="321795" spans="1:3" x14ac:dyDescent="0.2">
      <c r="A321795" s="1">
        <v>737804</v>
      </c>
      <c r="B321795" s="1" t="s">
        <v>320835</v>
      </c>
      <c r="C321795" s="1" t="s">
        <v>60</v>
      </c>
    </row>
    <row r="321796" spans="1:3" x14ac:dyDescent="0.2">
      <c r="A321796" s="1">
        <v>737816</v>
      </c>
      <c r="B321796" s="1" t="s">
        <v>320836</v>
      </c>
      <c r="C321796" s="1" t="s">
        <v>60</v>
      </c>
    </row>
    <row r="321797" spans="1:3" x14ac:dyDescent="0.2">
      <c r="A321797" s="1">
        <v>737922</v>
      </c>
      <c r="B321797" s="1" t="s">
        <v>320837</v>
      </c>
      <c r="C321797" s="1" t="s">
        <v>5</v>
      </c>
    </row>
    <row r="321798" spans="1:3" x14ac:dyDescent="0.2">
      <c r="A321798" s="1">
        <v>737930</v>
      </c>
      <c r="B321798" s="1" t="s">
        <v>320838</v>
      </c>
      <c r="C321798" s="1" t="s">
        <v>5</v>
      </c>
    </row>
    <row r="321799" spans="1:3" x14ac:dyDescent="0.2">
      <c r="A321799" s="1">
        <v>737932</v>
      </c>
      <c r="B321799" s="1" t="s">
        <v>320839</v>
      </c>
      <c r="C321799" s="1" t="s">
        <v>5</v>
      </c>
    </row>
    <row r="321800" spans="1:3" x14ac:dyDescent="0.2">
      <c r="A321800" s="1">
        <v>737934</v>
      </c>
      <c r="B321800" s="1" t="s">
        <v>320840</v>
      </c>
      <c r="C321800" s="1" t="s">
        <v>5</v>
      </c>
    </row>
    <row r="321801" spans="1:3" x14ac:dyDescent="0.2">
      <c r="A321801" s="1">
        <v>737938</v>
      </c>
      <c r="B321801" s="1" t="s">
        <v>320841</v>
      </c>
      <c r="C321801" s="1" t="s">
        <v>60</v>
      </c>
    </row>
    <row r="321802" spans="1:3" x14ac:dyDescent="0.2">
      <c r="A321802" s="1">
        <v>737940</v>
      </c>
      <c r="B321802" s="1" t="s">
        <v>320842</v>
      </c>
      <c r="C321802" s="1" t="s">
        <v>5</v>
      </c>
    </row>
    <row r="321803" spans="1:3" x14ac:dyDescent="0.2">
      <c r="A321803" s="1">
        <v>737942</v>
      </c>
      <c r="B321803" s="1" t="s">
        <v>320843</v>
      </c>
      <c r="C321803" s="1" t="s">
        <v>60</v>
      </c>
    </row>
    <row r="321804" spans="1:3" x14ac:dyDescent="0.2">
      <c r="A321804" s="1">
        <v>737944</v>
      </c>
      <c r="B321804" s="1" t="s">
        <v>320844</v>
      </c>
      <c r="C321804" s="1" t="s">
        <v>60</v>
      </c>
    </row>
    <row r="321805" spans="1:3" x14ac:dyDescent="0.2">
      <c r="A321805" s="1">
        <v>737958</v>
      </c>
      <c r="B321805" s="1" t="s">
        <v>320845</v>
      </c>
      <c r="C321805" s="1" t="s">
        <v>5</v>
      </c>
    </row>
    <row r="321806" spans="1:3" x14ac:dyDescent="0.2">
      <c r="A321806" s="1">
        <v>738006</v>
      </c>
      <c r="B321806" s="1" t="s">
        <v>320846</v>
      </c>
      <c r="C321806" s="1" t="s">
        <v>60</v>
      </c>
    </row>
    <row r="321807" spans="1:3" x14ac:dyDescent="0.2">
      <c r="A321807" s="1">
        <v>738008</v>
      </c>
      <c r="B321807" s="1" t="s">
        <v>320847</v>
      </c>
      <c r="C321807" s="1" t="s">
        <v>5</v>
      </c>
    </row>
    <row r="321808" spans="1:3" x14ac:dyDescent="0.2">
      <c r="A321808" s="1">
        <v>738012</v>
      </c>
      <c r="B321808" s="1" t="s">
        <v>320848</v>
      </c>
      <c r="C321808" s="1" t="s">
        <v>5</v>
      </c>
    </row>
    <row r="321809" spans="1:3" x14ac:dyDescent="0.2">
      <c r="A321809" s="1">
        <v>738014</v>
      </c>
      <c r="B321809" s="1" t="s">
        <v>320849</v>
      </c>
      <c r="C321809" s="1" t="s">
        <v>60</v>
      </c>
    </row>
    <row r="321810" spans="1:3" x14ac:dyDescent="0.2">
      <c r="A321810" s="1">
        <v>738016</v>
      </c>
      <c r="B321810" s="1" t="s">
        <v>320850</v>
      </c>
      <c r="C321810" s="1" t="s">
        <v>5</v>
      </c>
    </row>
    <row r="321811" spans="1:3" x14ac:dyDescent="0.2">
      <c r="A321811" s="1">
        <v>738020</v>
      </c>
      <c r="B321811" s="1" t="s">
        <v>320851</v>
      </c>
      <c r="C321811" s="1" t="s">
        <v>5</v>
      </c>
    </row>
    <row r="321812" spans="1:3" x14ac:dyDescent="0.2">
      <c r="A321812" s="1">
        <v>738024</v>
      </c>
      <c r="B321812" s="1" t="s">
        <v>320852</v>
      </c>
      <c r="C321812" s="1" t="s">
        <v>307</v>
      </c>
    </row>
    <row r="321813" spans="1:3" x14ac:dyDescent="0.2">
      <c r="A321813" s="1">
        <v>738028</v>
      </c>
      <c r="B321813" s="1" t="s">
        <v>320853</v>
      </c>
      <c r="C321813" s="1" t="s">
        <v>5</v>
      </c>
    </row>
    <row r="321814" spans="1:3" x14ac:dyDescent="0.2">
      <c r="A321814" s="1">
        <v>738030</v>
      </c>
      <c r="B321814" s="1" t="s">
        <v>320854</v>
      </c>
      <c r="C321814" s="1" t="s">
        <v>5</v>
      </c>
    </row>
    <row r="321815" spans="1:3" x14ac:dyDescent="0.2">
      <c r="A321815" s="1">
        <v>738032</v>
      </c>
      <c r="B321815" s="1" t="s">
        <v>320855</v>
      </c>
      <c r="C321815" s="1" t="s">
        <v>5</v>
      </c>
    </row>
    <row r="321816" spans="1:3" x14ac:dyDescent="0.2">
      <c r="A321816" s="1">
        <v>738034</v>
      </c>
      <c r="B321816" s="1" t="s">
        <v>320856</v>
      </c>
      <c r="C321816" s="1" t="s">
        <v>5</v>
      </c>
    </row>
    <row r="321817" spans="1:3" x14ac:dyDescent="0.2">
      <c r="A321817" s="1">
        <v>738036</v>
      </c>
      <c r="B321817" s="1" t="s">
        <v>320857</v>
      </c>
      <c r="C321817" s="1" t="s">
        <v>5</v>
      </c>
    </row>
    <row r="321818" spans="1:3" x14ac:dyDescent="0.2">
      <c r="A321818" s="1">
        <v>738038</v>
      </c>
      <c r="B321818" s="1" t="s">
        <v>320858</v>
      </c>
      <c r="C321818" s="1" t="s">
        <v>5</v>
      </c>
    </row>
    <row r="321819" spans="1:3" x14ac:dyDescent="0.2">
      <c r="A321819" s="1">
        <v>738040</v>
      </c>
      <c r="B321819" s="1" t="s">
        <v>320859</v>
      </c>
      <c r="C321819" s="1" t="s">
        <v>5</v>
      </c>
    </row>
    <row r="321820" spans="1:3" x14ac:dyDescent="0.2">
      <c r="A321820" s="1">
        <v>738042</v>
      </c>
      <c r="B321820" s="1" t="s">
        <v>320860</v>
      </c>
      <c r="C321820" s="1" t="s">
        <v>5</v>
      </c>
    </row>
    <row r="321821" spans="1:3" x14ac:dyDescent="0.2">
      <c r="A321821" s="1">
        <v>738044</v>
      </c>
      <c r="B321821" s="1" t="s">
        <v>320861</v>
      </c>
      <c r="C321821" s="1" t="s">
        <v>5</v>
      </c>
    </row>
    <row r="321822" spans="1:3" x14ac:dyDescent="0.2">
      <c r="A321822" s="1">
        <v>738046</v>
      </c>
      <c r="B321822" s="1" t="s">
        <v>320862</v>
      </c>
      <c r="C321822" s="1" t="s">
        <v>5</v>
      </c>
    </row>
    <row r="321823" spans="1:3" x14ac:dyDescent="0.2">
      <c r="A321823" s="1">
        <v>738048</v>
      </c>
      <c r="B321823" s="1" t="s">
        <v>320863</v>
      </c>
      <c r="C321823" s="1" t="s">
        <v>5</v>
      </c>
    </row>
    <row r="321824" spans="1:3" x14ac:dyDescent="0.2">
      <c r="A321824" s="1">
        <v>738050</v>
      </c>
      <c r="B321824" s="1" t="s">
        <v>320864</v>
      </c>
      <c r="C321824" s="1" t="s">
        <v>5</v>
      </c>
    </row>
    <row r="321825" spans="1:3" x14ac:dyDescent="0.2">
      <c r="A321825" s="1">
        <v>738052</v>
      </c>
      <c r="B321825" s="1" t="s">
        <v>320865</v>
      </c>
      <c r="C321825" s="1" t="s">
        <v>5</v>
      </c>
    </row>
    <row r="321826" spans="1:3" x14ac:dyDescent="0.2">
      <c r="A321826" s="1">
        <v>738054</v>
      </c>
      <c r="B321826" s="1" t="s">
        <v>320866</v>
      </c>
      <c r="C321826" s="1" t="s">
        <v>5</v>
      </c>
    </row>
    <row r="321827" spans="1:3" x14ac:dyDescent="0.2">
      <c r="A321827" s="1">
        <v>738056</v>
      </c>
      <c r="B321827" s="1" t="s">
        <v>320867</v>
      </c>
      <c r="C321827" s="1" t="s">
        <v>5</v>
      </c>
    </row>
    <row r="321828" spans="1:3" x14ac:dyDescent="0.2">
      <c r="A321828" s="1">
        <v>738058</v>
      </c>
      <c r="B321828" s="1" t="s">
        <v>320868</v>
      </c>
      <c r="C321828" s="1" t="s">
        <v>5</v>
      </c>
    </row>
    <row r="321829" spans="1:3" x14ac:dyDescent="0.2">
      <c r="A321829" s="1">
        <v>738060</v>
      </c>
      <c r="B321829" s="1" t="s">
        <v>320869</v>
      </c>
      <c r="C321829" s="1" t="s">
        <v>5</v>
      </c>
    </row>
    <row r="321830" spans="1:3" x14ac:dyDescent="0.2">
      <c r="A321830" s="1">
        <v>738062</v>
      </c>
      <c r="B321830" s="1" t="s">
        <v>320870</v>
      </c>
      <c r="C321830" s="1" t="s">
        <v>5</v>
      </c>
    </row>
    <row r="321831" spans="1:3" x14ac:dyDescent="0.2">
      <c r="A321831" s="1">
        <v>738064</v>
      </c>
      <c r="B321831" s="1" t="s">
        <v>320871</v>
      </c>
      <c r="C321831" s="1" t="s">
        <v>5</v>
      </c>
    </row>
    <row r="321832" spans="1:3" x14ac:dyDescent="0.2">
      <c r="A321832" s="1">
        <v>738066</v>
      </c>
      <c r="B321832" s="1" t="s">
        <v>320872</v>
      </c>
      <c r="C321832" s="1" t="s">
        <v>5</v>
      </c>
    </row>
    <row r="321833" spans="1:3" x14ac:dyDescent="0.2">
      <c r="A321833" s="1">
        <v>738068</v>
      </c>
      <c r="B321833" s="1" t="s">
        <v>320873</v>
      </c>
      <c r="C321833" s="1" t="s">
        <v>5</v>
      </c>
    </row>
    <row r="321834" spans="1:3" x14ac:dyDescent="0.2">
      <c r="A321834" s="1">
        <v>738070</v>
      </c>
      <c r="B321834" s="1" t="s">
        <v>320874</v>
      </c>
      <c r="C321834" s="1" t="s">
        <v>5</v>
      </c>
    </row>
    <row r="321835" spans="1:3" x14ac:dyDescent="0.2">
      <c r="A321835" s="1">
        <v>738072</v>
      </c>
      <c r="B321835" s="1" t="s">
        <v>320875</v>
      </c>
      <c r="C321835" s="1" t="s">
        <v>5</v>
      </c>
    </row>
    <row r="321836" spans="1:3" x14ac:dyDescent="0.2">
      <c r="A321836" s="1">
        <v>738074</v>
      </c>
      <c r="B321836" s="1" t="s">
        <v>320876</v>
      </c>
      <c r="C321836" s="1" t="s">
        <v>5</v>
      </c>
    </row>
    <row r="321837" spans="1:3" x14ac:dyDescent="0.2">
      <c r="A321837" s="1">
        <v>738076</v>
      </c>
      <c r="B321837" s="1" t="s">
        <v>320877</v>
      </c>
      <c r="C321837" s="1" t="s">
        <v>5</v>
      </c>
    </row>
    <row r="321838" spans="1:3" x14ac:dyDescent="0.2">
      <c r="A321838" s="1">
        <v>738078</v>
      </c>
      <c r="B321838" s="1" t="s">
        <v>320878</v>
      </c>
      <c r="C321838" s="1" t="s">
        <v>5</v>
      </c>
    </row>
    <row r="321839" spans="1:3" x14ac:dyDescent="0.2">
      <c r="A321839" s="1">
        <v>738080</v>
      </c>
      <c r="B321839" s="1" t="s">
        <v>320879</v>
      </c>
      <c r="C321839" s="1" t="s">
        <v>5</v>
      </c>
    </row>
    <row r="321840" spans="1:3" x14ac:dyDescent="0.2">
      <c r="A321840" s="1">
        <v>738082</v>
      </c>
      <c r="B321840" s="1" t="s">
        <v>320873</v>
      </c>
      <c r="C321840" s="1" t="s">
        <v>5</v>
      </c>
    </row>
    <row r="321841" spans="1:3" x14ac:dyDescent="0.2">
      <c r="A321841" s="1">
        <v>738084</v>
      </c>
      <c r="B321841" s="1" t="s">
        <v>320874</v>
      </c>
      <c r="C321841" s="1" t="s">
        <v>5</v>
      </c>
    </row>
    <row r="321842" spans="1:3" x14ac:dyDescent="0.2">
      <c r="A321842" s="1">
        <v>738086</v>
      </c>
      <c r="B321842" s="1" t="s">
        <v>320875</v>
      </c>
      <c r="C321842" s="1" t="s">
        <v>5</v>
      </c>
    </row>
    <row r="321843" spans="1:3" x14ac:dyDescent="0.2">
      <c r="A321843" s="1">
        <v>738088</v>
      </c>
      <c r="B321843" s="1" t="s">
        <v>320876</v>
      </c>
      <c r="C321843" s="1" t="s">
        <v>5</v>
      </c>
    </row>
    <row r="321844" spans="1:3" x14ac:dyDescent="0.2">
      <c r="A321844" s="1">
        <v>738090</v>
      </c>
      <c r="B321844" s="1" t="s">
        <v>320877</v>
      </c>
      <c r="C321844" s="1" t="s">
        <v>5</v>
      </c>
    </row>
    <row r="321845" spans="1:3" x14ac:dyDescent="0.2">
      <c r="A321845" s="1">
        <v>738092</v>
      </c>
      <c r="B321845" s="1" t="s">
        <v>320878</v>
      </c>
      <c r="C321845" s="1" t="s">
        <v>5</v>
      </c>
    </row>
    <row r="321846" spans="1:3" x14ac:dyDescent="0.2">
      <c r="A321846" s="1">
        <v>738094</v>
      </c>
      <c r="B321846" s="1" t="s">
        <v>320879</v>
      </c>
      <c r="C321846" s="1" t="s">
        <v>5</v>
      </c>
    </row>
    <row r="321847" spans="1:3" x14ac:dyDescent="0.2">
      <c r="A321847" s="1">
        <v>738096</v>
      </c>
      <c r="B321847" s="1" t="s">
        <v>320873</v>
      </c>
      <c r="C321847" s="1" t="s">
        <v>5</v>
      </c>
    </row>
    <row r="321848" spans="1:3" x14ac:dyDescent="0.2">
      <c r="A321848" s="1">
        <v>738098</v>
      </c>
      <c r="B321848" s="1" t="s">
        <v>320874</v>
      </c>
      <c r="C321848" s="1" t="s">
        <v>5</v>
      </c>
    </row>
    <row r="321849" spans="1:3" x14ac:dyDescent="0.2">
      <c r="A321849" s="1">
        <v>738100</v>
      </c>
      <c r="B321849" s="1" t="s">
        <v>320875</v>
      </c>
      <c r="C321849" s="1" t="s">
        <v>5</v>
      </c>
    </row>
    <row r="321850" spans="1:3" x14ac:dyDescent="0.2">
      <c r="A321850" s="1">
        <v>738102</v>
      </c>
      <c r="B321850" s="1" t="s">
        <v>320876</v>
      </c>
      <c r="C321850" s="1" t="s">
        <v>5</v>
      </c>
    </row>
    <row r="321851" spans="1:3" x14ac:dyDescent="0.2">
      <c r="A321851" s="1">
        <v>738104</v>
      </c>
      <c r="B321851" s="1" t="s">
        <v>320877</v>
      </c>
      <c r="C321851" s="1" t="s">
        <v>5</v>
      </c>
    </row>
    <row r="321852" spans="1:3" x14ac:dyDescent="0.2">
      <c r="A321852" s="1">
        <v>738106</v>
      </c>
      <c r="B321852" s="1" t="s">
        <v>320878</v>
      </c>
      <c r="C321852" s="1" t="s">
        <v>5</v>
      </c>
    </row>
    <row r="321853" spans="1:3" x14ac:dyDescent="0.2">
      <c r="A321853" s="1">
        <v>738108</v>
      </c>
      <c r="B321853" s="1" t="s">
        <v>320879</v>
      </c>
      <c r="C321853" s="1" t="s">
        <v>5</v>
      </c>
    </row>
    <row r="321854" spans="1:3" x14ac:dyDescent="0.2">
      <c r="A321854" s="1">
        <v>738110</v>
      </c>
      <c r="B321854" s="1" t="s">
        <v>320880</v>
      </c>
      <c r="C321854" s="1" t="s">
        <v>60</v>
      </c>
    </row>
    <row r="321855" spans="1:3" x14ac:dyDescent="0.2">
      <c r="A321855" s="1">
        <v>738112</v>
      </c>
      <c r="B321855" s="1" t="s">
        <v>320873</v>
      </c>
      <c r="C321855" s="1" t="s">
        <v>5</v>
      </c>
    </row>
    <row r="321856" spans="1:3" x14ac:dyDescent="0.2">
      <c r="A321856" s="1">
        <v>738114</v>
      </c>
      <c r="B321856" s="1" t="s">
        <v>320874</v>
      </c>
      <c r="C321856" s="1" t="s">
        <v>5</v>
      </c>
    </row>
    <row r="321857" spans="1:3" x14ac:dyDescent="0.2">
      <c r="A321857" s="1">
        <v>738116</v>
      </c>
      <c r="B321857" s="1" t="s">
        <v>320875</v>
      </c>
      <c r="C321857" s="1" t="s">
        <v>5</v>
      </c>
    </row>
    <row r="321858" spans="1:3" x14ac:dyDescent="0.2">
      <c r="A321858" s="1">
        <v>738118</v>
      </c>
      <c r="B321858" s="1" t="s">
        <v>320876</v>
      </c>
      <c r="C321858" s="1" t="s">
        <v>5</v>
      </c>
    </row>
    <row r="321859" spans="1:3" x14ac:dyDescent="0.2">
      <c r="A321859" s="1">
        <v>738120</v>
      </c>
      <c r="B321859" s="1" t="s">
        <v>320877</v>
      </c>
      <c r="C321859" s="1" t="s">
        <v>5</v>
      </c>
    </row>
    <row r="321860" spans="1:3" x14ac:dyDescent="0.2">
      <c r="A321860" s="1">
        <v>738122</v>
      </c>
      <c r="B321860" s="1" t="s">
        <v>320878</v>
      </c>
      <c r="C321860" s="1" t="s">
        <v>5</v>
      </c>
    </row>
    <row r="321861" spans="1:3" x14ac:dyDescent="0.2">
      <c r="A321861" s="1">
        <v>738124</v>
      </c>
      <c r="B321861" s="1" t="s">
        <v>320879</v>
      </c>
      <c r="C321861" s="1" t="s">
        <v>5</v>
      </c>
    </row>
    <row r="321862" spans="1:3" x14ac:dyDescent="0.2">
      <c r="A321862" s="1">
        <v>738130</v>
      </c>
      <c r="B321862" s="1" t="s">
        <v>320881</v>
      </c>
      <c r="C321862" s="1" t="s">
        <v>5</v>
      </c>
    </row>
    <row r="321863" spans="1:3" x14ac:dyDescent="0.2">
      <c r="A321863" s="1">
        <v>738136</v>
      </c>
      <c r="B321863" s="1" t="s">
        <v>320882</v>
      </c>
      <c r="C321863" s="1" t="s">
        <v>60</v>
      </c>
    </row>
    <row r="321864" spans="1:3" x14ac:dyDescent="0.2">
      <c r="A321864" s="1">
        <v>738142</v>
      </c>
      <c r="B321864" s="1" t="s">
        <v>320883</v>
      </c>
      <c r="C321864" s="1" t="s">
        <v>5</v>
      </c>
    </row>
    <row r="321865" spans="1:3" x14ac:dyDescent="0.2">
      <c r="A321865" s="1">
        <v>738164</v>
      </c>
      <c r="B321865" s="1" t="s">
        <v>320884</v>
      </c>
      <c r="C321865" s="1" t="s">
        <v>5</v>
      </c>
    </row>
    <row r="321866" spans="1:3" x14ac:dyDescent="0.2">
      <c r="A321866" s="1">
        <v>738176</v>
      </c>
      <c r="B321866" s="1" t="s">
        <v>320885</v>
      </c>
      <c r="C321866" s="1" t="s">
        <v>5</v>
      </c>
    </row>
    <row r="321867" spans="1:3" x14ac:dyDescent="0.2">
      <c r="A321867" s="1">
        <v>738248</v>
      </c>
      <c r="B321867" s="1" t="s">
        <v>320886</v>
      </c>
      <c r="C321867" s="1" t="s">
        <v>5</v>
      </c>
    </row>
    <row r="321868" spans="1:3" x14ac:dyDescent="0.2">
      <c r="A321868" s="1">
        <v>738280</v>
      </c>
      <c r="B321868" s="1" t="s">
        <v>320887</v>
      </c>
      <c r="C321868" s="1" t="s">
        <v>60</v>
      </c>
    </row>
    <row r="321869" spans="1:3" x14ac:dyDescent="0.2">
      <c r="A321869" s="1">
        <v>738294</v>
      </c>
      <c r="B321869" s="1" t="s">
        <v>320888</v>
      </c>
      <c r="C321869" s="1" t="s">
        <v>5</v>
      </c>
    </row>
    <row r="321870" spans="1:3" x14ac:dyDescent="0.2">
      <c r="A321870" s="1">
        <v>738296</v>
      </c>
      <c r="B321870" s="1" t="s">
        <v>320889</v>
      </c>
      <c r="C321870" s="1" t="s">
        <v>5</v>
      </c>
    </row>
    <row r="321871" spans="1:3" x14ac:dyDescent="0.2">
      <c r="A321871" s="1">
        <v>738298</v>
      </c>
      <c r="B321871" s="1" t="s">
        <v>320890</v>
      </c>
      <c r="C321871" s="1" t="s">
        <v>5</v>
      </c>
    </row>
    <row r="321872" spans="1:3" x14ac:dyDescent="0.2">
      <c r="A321872" s="1">
        <v>738300</v>
      </c>
      <c r="B321872" s="1" t="s">
        <v>320891</v>
      </c>
      <c r="C321872" s="1" t="s">
        <v>5</v>
      </c>
    </row>
    <row r="321873" spans="1:3" x14ac:dyDescent="0.2">
      <c r="A321873" s="1">
        <v>738302</v>
      </c>
      <c r="B321873" s="1" t="s">
        <v>320892</v>
      </c>
      <c r="C321873" s="1" t="s">
        <v>5</v>
      </c>
    </row>
    <row r="321874" spans="1:3" x14ac:dyDescent="0.2">
      <c r="A321874" s="1">
        <v>738304</v>
      </c>
      <c r="B321874" s="1" t="s">
        <v>320893</v>
      </c>
      <c r="C321874" s="1" t="s">
        <v>5</v>
      </c>
    </row>
    <row r="321875" spans="1:3" x14ac:dyDescent="0.2">
      <c r="A321875" s="1">
        <v>738306</v>
      </c>
      <c r="B321875" s="1" t="s">
        <v>320894</v>
      </c>
      <c r="C321875" s="1" t="s">
        <v>60</v>
      </c>
    </row>
    <row r="321876" spans="1:3" x14ac:dyDescent="0.2">
      <c r="A321876" s="1">
        <v>738312</v>
      </c>
      <c r="B321876" s="1" t="s">
        <v>320895</v>
      </c>
      <c r="C321876" s="1" t="s">
        <v>60</v>
      </c>
    </row>
    <row r="321877" spans="1:3" x14ac:dyDescent="0.2">
      <c r="A321877" s="1">
        <v>738326</v>
      </c>
      <c r="B321877" s="1" t="s">
        <v>320896</v>
      </c>
      <c r="C321877" s="1" t="s">
        <v>60</v>
      </c>
    </row>
    <row r="321878" spans="1:3" x14ac:dyDescent="0.2">
      <c r="A321878" s="1">
        <v>738354</v>
      </c>
      <c r="B321878" s="1" t="s">
        <v>320897</v>
      </c>
      <c r="C321878" s="1" t="s">
        <v>5</v>
      </c>
    </row>
    <row r="321879" spans="1:3" x14ac:dyDescent="0.2">
      <c r="A321879" s="1">
        <v>738492</v>
      </c>
      <c r="B321879" s="1" t="s">
        <v>320898</v>
      </c>
      <c r="C321879" s="1" t="s">
        <v>5</v>
      </c>
    </row>
    <row r="321880" spans="1:3" x14ac:dyDescent="0.2">
      <c r="A321880" s="1">
        <v>738494</v>
      </c>
      <c r="B321880" s="1" t="s">
        <v>320899</v>
      </c>
      <c r="C321880" s="1" t="s">
        <v>5</v>
      </c>
    </row>
    <row r="321881" spans="1:3" x14ac:dyDescent="0.2">
      <c r="A321881" s="1">
        <v>738496</v>
      </c>
      <c r="B321881" s="1" t="s">
        <v>320900</v>
      </c>
      <c r="C321881" s="1" t="s">
        <v>5</v>
      </c>
    </row>
    <row r="321882" spans="1:3" x14ac:dyDescent="0.2">
      <c r="A321882" s="1">
        <v>738498</v>
      </c>
      <c r="B321882" s="1" t="s">
        <v>320901</v>
      </c>
      <c r="C321882" s="1" t="s">
        <v>5</v>
      </c>
    </row>
    <row r="321883" spans="1:3" x14ac:dyDescent="0.2">
      <c r="A321883" s="1">
        <v>738500</v>
      </c>
      <c r="B321883" s="1" t="s">
        <v>320902</v>
      </c>
      <c r="C321883" s="1" t="s">
        <v>5</v>
      </c>
    </row>
    <row r="321884" spans="1:3" x14ac:dyDescent="0.2">
      <c r="A321884" s="1">
        <v>738502</v>
      </c>
      <c r="B321884" s="1" t="s">
        <v>320903</v>
      </c>
      <c r="C321884" s="1" t="s">
        <v>60</v>
      </c>
    </row>
    <row r="321885" spans="1:3" x14ac:dyDescent="0.2">
      <c r="A321885" s="1">
        <v>738504</v>
      </c>
      <c r="B321885" s="1" t="s">
        <v>320904</v>
      </c>
      <c r="C321885" s="1" t="s">
        <v>60</v>
      </c>
    </row>
    <row r="321886" spans="1:3" x14ac:dyDescent="0.2">
      <c r="A321886" s="1">
        <v>738506</v>
      </c>
      <c r="B321886" s="1" t="s">
        <v>320905</v>
      </c>
      <c r="C321886" s="1" t="s">
        <v>5</v>
      </c>
    </row>
    <row r="321887" spans="1:3" x14ac:dyDescent="0.2">
      <c r="A321887" s="1">
        <v>738508</v>
      </c>
      <c r="B321887" s="1" t="s">
        <v>320906</v>
      </c>
      <c r="C321887" s="1" t="s">
        <v>5</v>
      </c>
    </row>
    <row r="321888" spans="1:3" x14ac:dyDescent="0.2">
      <c r="A321888" s="1">
        <v>738510</v>
      </c>
      <c r="B321888" s="1" t="s">
        <v>320907</v>
      </c>
      <c r="C321888" s="1" t="s">
        <v>5</v>
      </c>
    </row>
    <row r="321889" spans="1:3" x14ac:dyDescent="0.2">
      <c r="A321889" s="1">
        <v>738512</v>
      </c>
      <c r="B321889" s="1" t="s">
        <v>320908</v>
      </c>
      <c r="C321889" s="1" t="s">
        <v>5</v>
      </c>
    </row>
    <row r="321890" spans="1:3" x14ac:dyDescent="0.2">
      <c r="A321890" s="1">
        <v>738514</v>
      </c>
      <c r="B321890" s="1" t="s">
        <v>320909</v>
      </c>
      <c r="C321890" s="1" t="s">
        <v>5</v>
      </c>
    </row>
    <row r="321891" spans="1:3" x14ac:dyDescent="0.2">
      <c r="A321891" s="1">
        <v>738516</v>
      </c>
      <c r="B321891" s="1" t="s">
        <v>320910</v>
      </c>
      <c r="C321891" s="1" t="s">
        <v>5</v>
      </c>
    </row>
    <row r="321892" spans="1:3" x14ac:dyDescent="0.2">
      <c r="A321892" s="1">
        <v>738518</v>
      </c>
      <c r="B321892" s="1" t="s">
        <v>320911</v>
      </c>
      <c r="C321892" s="1" t="s">
        <v>5</v>
      </c>
    </row>
    <row r="321893" spans="1:3" x14ac:dyDescent="0.2">
      <c r="A321893" s="1">
        <v>738520</v>
      </c>
      <c r="B321893" s="1" t="s">
        <v>320912</v>
      </c>
      <c r="C321893" s="1" t="s">
        <v>5</v>
      </c>
    </row>
    <row r="321894" spans="1:3" x14ac:dyDescent="0.2">
      <c r="A321894" s="1">
        <v>738522</v>
      </c>
      <c r="B321894" s="1" t="s">
        <v>320913</v>
      </c>
      <c r="C321894" s="1" t="s">
        <v>5</v>
      </c>
    </row>
    <row r="321895" spans="1:3" x14ac:dyDescent="0.2">
      <c r="A321895" s="1">
        <v>738524</v>
      </c>
      <c r="B321895" s="1" t="s">
        <v>320914</v>
      </c>
      <c r="C321895" s="1" t="s">
        <v>5</v>
      </c>
    </row>
    <row r="321896" spans="1:3" x14ac:dyDescent="0.2">
      <c r="A321896" s="1">
        <v>738526</v>
      </c>
      <c r="B321896" s="1" t="s">
        <v>320915</v>
      </c>
      <c r="C321896" s="1" t="s">
        <v>60</v>
      </c>
    </row>
    <row r="321897" spans="1:3" x14ac:dyDescent="0.2">
      <c r="A321897" s="1">
        <v>738712</v>
      </c>
      <c r="B321897" s="1" t="s">
        <v>320916</v>
      </c>
      <c r="C321897" s="1" t="s">
        <v>5</v>
      </c>
    </row>
    <row r="321898" spans="1:3" x14ac:dyDescent="0.2">
      <c r="A321898" s="1">
        <v>738714</v>
      </c>
      <c r="B321898" s="1" t="s">
        <v>320917</v>
      </c>
      <c r="C321898" s="1" t="s">
        <v>5</v>
      </c>
    </row>
    <row r="321899" spans="1:3" x14ac:dyDescent="0.2">
      <c r="A321899" s="1">
        <v>738716</v>
      </c>
      <c r="B321899" s="1" t="s">
        <v>320918</v>
      </c>
      <c r="C321899" s="1" t="s">
        <v>5</v>
      </c>
    </row>
    <row r="321900" spans="1:3" x14ac:dyDescent="0.2">
      <c r="A321900" s="1">
        <v>738718</v>
      </c>
      <c r="B321900" s="1" t="s">
        <v>320919</v>
      </c>
      <c r="C321900" s="1" t="s">
        <v>5</v>
      </c>
    </row>
    <row r="321901" spans="1:3" x14ac:dyDescent="0.2">
      <c r="A321901" s="1">
        <v>738720</v>
      </c>
      <c r="B321901" s="1" t="s">
        <v>320920</v>
      </c>
      <c r="C321901" s="1" t="s">
        <v>5</v>
      </c>
    </row>
    <row r="321902" spans="1:3" x14ac:dyDescent="0.2">
      <c r="A321902" s="1">
        <v>738722</v>
      </c>
      <c r="B321902" s="1" t="s">
        <v>320921</v>
      </c>
      <c r="C321902" s="1" t="s">
        <v>5</v>
      </c>
    </row>
    <row r="321903" spans="1:3" x14ac:dyDescent="0.2">
      <c r="A321903" s="1">
        <v>738724</v>
      </c>
      <c r="B321903" s="1" t="s">
        <v>320922</v>
      </c>
      <c r="C321903" s="1" t="s">
        <v>5</v>
      </c>
    </row>
    <row r="321904" spans="1:3" x14ac:dyDescent="0.2">
      <c r="A321904" s="1">
        <v>738726</v>
      </c>
      <c r="B321904" s="1" t="s">
        <v>320923</v>
      </c>
      <c r="C321904" s="1" t="s">
        <v>60</v>
      </c>
    </row>
    <row r="321905" spans="1:3" x14ac:dyDescent="0.2">
      <c r="A321905" s="1">
        <v>738728</v>
      </c>
      <c r="B321905" s="1" t="s">
        <v>320924</v>
      </c>
      <c r="C321905" s="1" t="s">
        <v>5</v>
      </c>
    </row>
    <row r="321906" spans="1:3" x14ac:dyDescent="0.2">
      <c r="A321906" s="1">
        <v>738730</v>
      </c>
      <c r="B321906" s="1" t="s">
        <v>320925</v>
      </c>
      <c r="C321906" s="1" t="s">
        <v>5</v>
      </c>
    </row>
    <row r="321907" spans="1:3" x14ac:dyDescent="0.2">
      <c r="A321907" s="1">
        <v>738734</v>
      </c>
      <c r="B321907" s="1" t="s">
        <v>320926</v>
      </c>
      <c r="C321907" s="1" t="s">
        <v>5</v>
      </c>
    </row>
    <row r="321908" spans="1:3" x14ac:dyDescent="0.2">
      <c r="A321908" s="1">
        <v>738736</v>
      </c>
      <c r="B321908" s="1" t="s">
        <v>320927</v>
      </c>
      <c r="C321908" s="1" t="s">
        <v>5</v>
      </c>
    </row>
    <row r="321909" spans="1:3" x14ac:dyDescent="0.2">
      <c r="A321909" s="1">
        <v>738738</v>
      </c>
      <c r="B321909" s="1" t="s">
        <v>320928</v>
      </c>
      <c r="C321909" s="1" t="s">
        <v>5</v>
      </c>
    </row>
    <row r="321910" spans="1:3" x14ac:dyDescent="0.2">
      <c r="A321910" s="1">
        <v>738744</v>
      </c>
      <c r="B321910" s="1" t="s">
        <v>320929</v>
      </c>
      <c r="C321910" s="1" t="s">
        <v>60</v>
      </c>
    </row>
    <row r="321911" spans="1:3" x14ac:dyDescent="0.2">
      <c r="A321911" s="1">
        <v>738746</v>
      </c>
      <c r="B321911" s="1" t="s">
        <v>320930</v>
      </c>
      <c r="C321911" s="1" t="s">
        <v>5</v>
      </c>
    </row>
    <row r="321912" spans="1:3" x14ac:dyDescent="0.2">
      <c r="A321912" s="1">
        <v>738748</v>
      </c>
      <c r="B321912" s="1" t="s">
        <v>320931</v>
      </c>
      <c r="C321912" s="1" t="s">
        <v>5</v>
      </c>
    </row>
    <row r="321913" spans="1:3" x14ac:dyDescent="0.2">
      <c r="A321913" s="1">
        <v>738750</v>
      </c>
      <c r="B321913" s="1" t="s">
        <v>320932</v>
      </c>
      <c r="C321913" s="1" t="s">
        <v>5</v>
      </c>
    </row>
    <row r="321914" spans="1:3" x14ac:dyDescent="0.2">
      <c r="A321914" s="1">
        <v>738754</v>
      </c>
      <c r="B321914" s="1" t="s">
        <v>320933</v>
      </c>
      <c r="C321914" s="1" t="s">
        <v>5</v>
      </c>
    </row>
    <row r="321915" spans="1:3" x14ac:dyDescent="0.2">
      <c r="A321915" s="1">
        <v>738756</v>
      </c>
      <c r="B321915" s="1" t="s">
        <v>320934</v>
      </c>
      <c r="C321915" s="1" t="s">
        <v>5</v>
      </c>
    </row>
    <row r="321916" spans="1:3" x14ac:dyDescent="0.2">
      <c r="A321916" s="1">
        <v>738760</v>
      </c>
      <c r="B321916" s="1" t="s">
        <v>320935</v>
      </c>
      <c r="C321916" s="1" t="s">
        <v>5</v>
      </c>
    </row>
    <row r="321917" spans="1:3" x14ac:dyDescent="0.2">
      <c r="A321917" s="1">
        <v>738762</v>
      </c>
      <c r="B321917" s="1" t="s">
        <v>320936</v>
      </c>
      <c r="C321917" s="1" t="s">
        <v>5</v>
      </c>
    </row>
    <row r="321918" spans="1:3" x14ac:dyDescent="0.2">
      <c r="A321918" s="1">
        <v>738764</v>
      </c>
      <c r="B321918" s="1" t="s">
        <v>320937</v>
      </c>
      <c r="C321918" s="1" t="s">
        <v>5</v>
      </c>
    </row>
    <row r="321919" spans="1:3" x14ac:dyDescent="0.2">
      <c r="A321919" s="1">
        <v>738768</v>
      </c>
      <c r="B321919" s="1" t="s">
        <v>320938</v>
      </c>
      <c r="C321919" s="1" t="s">
        <v>5</v>
      </c>
    </row>
    <row r="321920" spans="1:3" x14ac:dyDescent="0.2">
      <c r="A321920" s="1">
        <v>738770</v>
      </c>
      <c r="B321920" s="1" t="s">
        <v>320939</v>
      </c>
      <c r="C321920" s="1" t="s">
        <v>5</v>
      </c>
    </row>
    <row r="321921" spans="1:3" x14ac:dyDescent="0.2">
      <c r="A321921" s="1">
        <v>738774</v>
      </c>
      <c r="B321921" s="1" t="s">
        <v>320940</v>
      </c>
      <c r="C321921" s="1" t="s">
        <v>60</v>
      </c>
    </row>
    <row r="321922" spans="1:3" x14ac:dyDescent="0.2">
      <c r="A321922" s="1">
        <v>738776</v>
      </c>
      <c r="B321922" s="1" t="s">
        <v>320941</v>
      </c>
      <c r="C321922" s="1" t="s">
        <v>5</v>
      </c>
    </row>
    <row r="321923" spans="1:3" x14ac:dyDescent="0.2">
      <c r="A321923" s="1">
        <v>738814</v>
      </c>
      <c r="B321923" s="1" t="s">
        <v>320942</v>
      </c>
      <c r="C321923" s="1" t="s">
        <v>5</v>
      </c>
    </row>
    <row r="321924" spans="1:3" x14ac:dyDescent="0.2">
      <c r="A321924" s="1">
        <v>738818</v>
      </c>
      <c r="B321924" s="1" t="s">
        <v>320943</v>
      </c>
      <c r="C321924" s="1" t="s">
        <v>5</v>
      </c>
    </row>
    <row r="321925" spans="1:3" x14ac:dyDescent="0.2">
      <c r="A321925" s="1">
        <v>738820</v>
      </c>
      <c r="B321925" s="1" t="s">
        <v>320944</v>
      </c>
      <c r="C321925" s="1" t="s">
        <v>5</v>
      </c>
    </row>
    <row r="321926" spans="1:3" x14ac:dyDescent="0.2">
      <c r="A321926" s="1">
        <v>738822</v>
      </c>
      <c r="B321926" s="1" t="s">
        <v>320945</v>
      </c>
      <c r="C321926" s="1" t="s">
        <v>5</v>
      </c>
    </row>
    <row r="321927" spans="1:3" x14ac:dyDescent="0.2">
      <c r="A321927" s="1">
        <v>738824</v>
      </c>
      <c r="B321927" s="1" t="s">
        <v>320946</v>
      </c>
      <c r="C321927" s="1" t="s">
        <v>60</v>
      </c>
    </row>
    <row r="321928" spans="1:3" x14ac:dyDescent="0.2">
      <c r="A321928" s="1">
        <v>738826</v>
      </c>
      <c r="B321928" s="1" t="s">
        <v>320947</v>
      </c>
      <c r="C321928" s="1" t="s">
        <v>5</v>
      </c>
    </row>
    <row r="321929" spans="1:3" x14ac:dyDescent="0.2">
      <c r="A321929" s="1">
        <v>738828</v>
      </c>
      <c r="B321929" s="1" t="s">
        <v>320948</v>
      </c>
      <c r="C321929" s="1" t="s">
        <v>5</v>
      </c>
    </row>
    <row r="321930" spans="1:3" x14ac:dyDescent="0.2">
      <c r="A321930" s="1">
        <v>738830</v>
      </c>
      <c r="B321930" s="1" t="s">
        <v>320949</v>
      </c>
      <c r="C321930" s="1" t="s">
        <v>5</v>
      </c>
    </row>
    <row r="321931" spans="1:3" x14ac:dyDescent="0.2">
      <c r="A321931" s="1">
        <v>738832</v>
      </c>
      <c r="B321931" s="1" t="s">
        <v>320950</v>
      </c>
      <c r="C321931" s="1" t="s">
        <v>5</v>
      </c>
    </row>
    <row r="321932" spans="1:3" x14ac:dyDescent="0.2">
      <c r="A321932" s="1">
        <v>738834</v>
      </c>
      <c r="B321932" s="1" t="s">
        <v>320951</v>
      </c>
      <c r="C321932" s="1" t="s">
        <v>5</v>
      </c>
    </row>
    <row r="321933" spans="1:3" x14ac:dyDescent="0.2">
      <c r="A321933" s="1">
        <v>738836</v>
      </c>
      <c r="B321933" s="1" t="s">
        <v>320952</v>
      </c>
      <c r="C321933" s="1" t="s">
        <v>5</v>
      </c>
    </row>
    <row r="321934" spans="1:3" x14ac:dyDescent="0.2">
      <c r="A321934" s="1">
        <v>738842</v>
      </c>
      <c r="B321934" s="1" t="s">
        <v>320953</v>
      </c>
      <c r="C321934" s="1" t="s">
        <v>5</v>
      </c>
    </row>
    <row r="321935" spans="1:3" x14ac:dyDescent="0.2">
      <c r="A321935" s="1">
        <v>738844</v>
      </c>
      <c r="B321935" s="1" t="s">
        <v>320954</v>
      </c>
      <c r="C321935" s="1" t="s">
        <v>5</v>
      </c>
    </row>
    <row r="321936" spans="1:3" x14ac:dyDescent="0.2">
      <c r="A321936" s="1">
        <v>738848</v>
      </c>
      <c r="B321936" s="1" t="s">
        <v>320955</v>
      </c>
      <c r="C321936" s="1" t="s">
        <v>60</v>
      </c>
    </row>
    <row r="321937" spans="1:3" x14ac:dyDescent="0.2">
      <c r="A321937" s="1">
        <v>738850</v>
      </c>
      <c r="B321937" s="1" t="s">
        <v>320956</v>
      </c>
      <c r="C321937" s="1" t="s">
        <v>5</v>
      </c>
    </row>
    <row r="321938" spans="1:3" x14ac:dyDescent="0.2">
      <c r="A321938" s="1">
        <v>738852</v>
      </c>
      <c r="B321938" s="1" t="s">
        <v>320957</v>
      </c>
      <c r="C321938" s="1" t="s">
        <v>5</v>
      </c>
    </row>
    <row r="321939" spans="1:3" x14ac:dyDescent="0.2">
      <c r="A321939" s="1">
        <v>738894</v>
      </c>
      <c r="B321939" s="1" t="s">
        <v>320958</v>
      </c>
      <c r="C321939" s="1" t="s">
        <v>60</v>
      </c>
    </row>
    <row r="321940" spans="1:3" x14ac:dyDescent="0.2">
      <c r="A321940" s="1">
        <v>738896</v>
      </c>
      <c r="B321940" s="1" t="s">
        <v>320959</v>
      </c>
      <c r="C321940" s="1" t="s">
        <v>5</v>
      </c>
    </row>
    <row r="321941" spans="1:3" x14ac:dyDescent="0.2">
      <c r="A321941" s="1">
        <v>738898</v>
      </c>
      <c r="B321941" s="1" t="s">
        <v>320960</v>
      </c>
      <c r="C321941" s="1" t="s">
        <v>5</v>
      </c>
    </row>
    <row r="321942" spans="1:3" x14ac:dyDescent="0.2">
      <c r="A321942" s="1">
        <v>738900</v>
      </c>
      <c r="B321942" s="1" t="s">
        <v>320961</v>
      </c>
      <c r="C321942" s="1" t="s">
        <v>5</v>
      </c>
    </row>
    <row r="321943" spans="1:3" x14ac:dyDescent="0.2">
      <c r="A321943" s="1">
        <v>738906</v>
      </c>
      <c r="B321943" s="1" t="s">
        <v>320962</v>
      </c>
      <c r="C321943" s="1" t="s">
        <v>5</v>
      </c>
    </row>
    <row r="321944" spans="1:3" x14ac:dyDescent="0.2">
      <c r="A321944" s="1">
        <v>738908</v>
      </c>
      <c r="B321944" s="1" t="s">
        <v>320963</v>
      </c>
      <c r="C321944" s="1" t="s">
        <v>5</v>
      </c>
    </row>
    <row r="321945" spans="1:3" x14ac:dyDescent="0.2">
      <c r="A321945" s="1">
        <v>738912</v>
      </c>
      <c r="B321945" s="1" t="s">
        <v>320964</v>
      </c>
      <c r="C321945" s="1" t="s">
        <v>5</v>
      </c>
    </row>
    <row r="321946" spans="1:3" x14ac:dyDescent="0.2">
      <c r="A321946" s="1">
        <v>738914</v>
      </c>
      <c r="B321946" s="1" t="s">
        <v>320965</v>
      </c>
      <c r="C321946" s="1" t="s">
        <v>5</v>
      </c>
    </row>
    <row r="321947" spans="1:3" x14ac:dyDescent="0.2">
      <c r="A321947" s="1">
        <v>738916</v>
      </c>
      <c r="B321947" s="1" t="s">
        <v>320966</v>
      </c>
      <c r="C321947" s="1" t="s">
        <v>5</v>
      </c>
    </row>
    <row r="321948" spans="1:3" x14ac:dyDescent="0.2">
      <c r="A321948" s="1">
        <v>739134</v>
      </c>
      <c r="B321948" s="1" t="s">
        <v>320967</v>
      </c>
      <c r="C321948" s="1" t="s">
        <v>5</v>
      </c>
    </row>
    <row r="321949" spans="1:3" x14ac:dyDescent="0.2">
      <c r="A321949" s="1">
        <v>739136</v>
      </c>
      <c r="B321949" s="1" t="s">
        <v>320968</v>
      </c>
      <c r="C321949" s="1" t="s">
        <v>5</v>
      </c>
    </row>
    <row r="321950" spans="1:3" x14ac:dyDescent="0.2">
      <c r="A321950" s="1">
        <v>739138</v>
      </c>
      <c r="B321950" s="1" t="s">
        <v>320969</v>
      </c>
      <c r="C321950" s="1" t="s">
        <v>5</v>
      </c>
    </row>
    <row r="321951" spans="1:3" x14ac:dyDescent="0.2">
      <c r="A321951" s="1">
        <v>739140</v>
      </c>
      <c r="B321951" s="1" t="s">
        <v>320970</v>
      </c>
      <c r="C321951" s="1" t="s">
        <v>5</v>
      </c>
    </row>
    <row r="321952" spans="1:3" x14ac:dyDescent="0.2">
      <c r="A321952" s="1">
        <v>739142</v>
      </c>
      <c r="B321952" s="1" t="s">
        <v>320971</v>
      </c>
      <c r="C321952" s="1" t="s">
        <v>5</v>
      </c>
    </row>
    <row r="321953" spans="1:3" x14ac:dyDescent="0.2">
      <c r="A321953" s="1">
        <v>739144</v>
      </c>
      <c r="B321953" s="1" t="s">
        <v>320972</v>
      </c>
      <c r="C321953" s="1" t="s">
        <v>5</v>
      </c>
    </row>
    <row r="321954" spans="1:3" x14ac:dyDescent="0.2">
      <c r="A321954" s="1">
        <v>739146</v>
      </c>
      <c r="B321954" s="1" t="s">
        <v>320973</v>
      </c>
      <c r="C321954" s="1" t="s">
        <v>5</v>
      </c>
    </row>
    <row r="321955" spans="1:3" x14ac:dyDescent="0.2">
      <c r="A321955" s="1">
        <v>739150</v>
      </c>
      <c r="B321955" s="1" t="s">
        <v>320974</v>
      </c>
      <c r="C321955" s="1" t="s">
        <v>5</v>
      </c>
    </row>
    <row r="321956" spans="1:3" x14ac:dyDescent="0.2">
      <c r="A321956" s="1">
        <v>739152</v>
      </c>
      <c r="B321956" s="1" t="s">
        <v>320975</v>
      </c>
      <c r="C321956" s="1" t="s">
        <v>5</v>
      </c>
    </row>
    <row r="321957" spans="1:3" x14ac:dyDescent="0.2">
      <c r="A321957" s="1">
        <v>739154</v>
      </c>
      <c r="B321957" s="1" t="s">
        <v>320976</v>
      </c>
      <c r="C321957" s="1" t="s">
        <v>5</v>
      </c>
    </row>
    <row r="321958" spans="1:3" x14ac:dyDescent="0.2">
      <c r="A321958" s="1">
        <v>739162</v>
      </c>
      <c r="B321958" s="1" t="s">
        <v>320977</v>
      </c>
      <c r="C321958" s="1" t="s">
        <v>60</v>
      </c>
    </row>
    <row r="321959" spans="1:3" x14ac:dyDescent="0.2">
      <c r="A321959" s="1">
        <v>739208</v>
      </c>
      <c r="B321959" s="1" t="s">
        <v>320978</v>
      </c>
      <c r="C321959" s="1" t="s">
        <v>5</v>
      </c>
    </row>
    <row r="321960" spans="1:3" x14ac:dyDescent="0.2">
      <c r="A321960" s="1">
        <v>739212</v>
      </c>
      <c r="B321960" s="1" t="s">
        <v>320979</v>
      </c>
      <c r="C321960" s="1" t="s">
        <v>5</v>
      </c>
    </row>
    <row r="321961" spans="1:3" x14ac:dyDescent="0.2">
      <c r="A321961" s="1">
        <v>739214</v>
      </c>
      <c r="B321961" s="1" t="s">
        <v>320980</v>
      </c>
      <c r="C321961" s="1" t="s">
        <v>5</v>
      </c>
    </row>
    <row r="321962" spans="1:3" x14ac:dyDescent="0.2">
      <c r="A321962" s="1">
        <v>739216</v>
      </c>
      <c r="B321962" s="1" t="s">
        <v>320981</v>
      </c>
      <c r="C321962" s="1" t="s">
        <v>5</v>
      </c>
    </row>
    <row r="321963" spans="1:3" x14ac:dyDescent="0.2">
      <c r="A321963" s="1">
        <v>739218</v>
      </c>
      <c r="B321963" s="1" t="s">
        <v>320982</v>
      </c>
      <c r="C321963" s="1" t="s">
        <v>5</v>
      </c>
    </row>
    <row r="321964" spans="1:3" x14ac:dyDescent="0.2">
      <c r="A321964" s="1">
        <v>739222</v>
      </c>
      <c r="B321964" s="1" t="s">
        <v>320983</v>
      </c>
      <c r="C321964" s="1" t="s">
        <v>5</v>
      </c>
    </row>
    <row r="321965" spans="1:3" x14ac:dyDescent="0.2">
      <c r="A321965" s="1">
        <v>739240</v>
      </c>
      <c r="B321965" s="1" t="s">
        <v>320984</v>
      </c>
      <c r="C321965" s="1" t="s">
        <v>5</v>
      </c>
    </row>
    <row r="321966" spans="1:3" x14ac:dyDescent="0.2">
      <c r="A321966" s="1">
        <v>739252</v>
      </c>
      <c r="B321966" s="1" t="s">
        <v>320985</v>
      </c>
      <c r="C321966" s="1" t="s">
        <v>5</v>
      </c>
    </row>
    <row r="321967" spans="1:3" x14ac:dyDescent="0.2">
      <c r="A321967" s="1">
        <v>739256</v>
      </c>
      <c r="B321967" s="1" t="s">
        <v>320986</v>
      </c>
      <c r="C321967" s="1" t="s">
        <v>5</v>
      </c>
    </row>
    <row r="321968" spans="1:3" x14ac:dyDescent="0.2">
      <c r="A321968" s="1">
        <v>739260</v>
      </c>
      <c r="B321968" s="1" t="s">
        <v>320987</v>
      </c>
      <c r="C321968" s="1" t="s">
        <v>5</v>
      </c>
    </row>
    <row r="321969" spans="1:3" x14ac:dyDescent="0.2">
      <c r="A321969" s="1">
        <v>739262</v>
      </c>
      <c r="B321969" s="1" t="s">
        <v>320988</v>
      </c>
      <c r="C321969" s="1" t="s">
        <v>5</v>
      </c>
    </row>
    <row r="321970" spans="1:3" x14ac:dyDescent="0.2">
      <c r="A321970" s="1">
        <v>739264</v>
      </c>
      <c r="B321970" s="1" t="s">
        <v>320989</v>
      </c>
      <c r="C321970" s="1" t="s">
        <v>5</v>
      </c>
    </row>
    <row r="321971" spans="1:3" x14ac:dyDescent="0.2">
      <c r="A321971" s="1">
        <v>739266</v>
      </c>
      <c r="B321971" s="1" t="s">
        <v>320990</v>
      </c>
      <c r="C321971" s="1" t="s">
        <v>5</v>
      </c>
    </row>
    <row r="321972" spans="1:3" x14ac:dyDescent="0.2">
      <c r="A321972" s="1">
        <v>739268</v>
      </c>
      <c r="B321972" s="1" t="s">
        <v>320991</v>
      </c>
      <c r="C321972" s="1" t="s">
        <v>5</v>
      </c>
    </row>
    <row r="321973" spans="1:3" x14ac:dyDescent="0.2">
      <c r="A321973" s="1">
        <v>739270</v>
      </c>
      <c r="B321973" s="1" t="s">
        <v>320992</v>
      </c>
      <c r="C321973" s="1" t="s">
        <v>5</v>
      </c>
    </row>
    <row r="321974" spans="1:3" x14ac:dyDescent="0.2">
      <c r="A321974" s="1">
        <v>739274</v>
      </c>
      <c r="B321974" s="1" t="s">
        <v>320993</v>
      </c>
      <c r="C321974" s="1" t="s">
        <v>5</v>
      </c>
    </row>
    <row r="321975" spans="1:3" x14ac:dyDescent="0.2">
      <c r="A321975" s="1">
        <v>739278</v>
      </c>
      <c r="B321975" s="1" t="s">
        <v>320994</v>
      </c>
      <c r="C321975" s="1" t="s">
        <v>5</v>
      </c>
    </row>
    <row r="321976" spans="1:3" x14ac:dyDescent="0.2">
      <c r="A321976" s="1">
        <v>739280</v>
      </c>
      <c r="B321976" s="1" t="s">
        <v>320995</v>
      </c>
      <c r="C321976" s="1" t="s">
        <v>5</v>
      </c>
    </row>
    <row r="321977" spans="1:3" x14ac:dyDescent="0.2">
      <c r="A321977" s="1">
        <v>739282</v>
      </c>
      <c r="B321977" s="1" t="s">
        <v>320996</v>
      </c>
      <c r="C321977" s="1" t="s">
        <v>5</v>
      </c>
    </row>
    <row r="321978" spans="1:3" x14ac:dyDescent="0.2">
      <c r="A321978" s="1">
        <v>739286</v>
      </c>
      <c r="B321978" s="1" t="s">
        <v>320997</v>
      </c>
      <c r="C321978" s="1" t="s">
        <v>5</v>
      </c>
    </row>
    <row r="321979" spans="1:3" x14ac:dyDescent="0.2">
      <c r="A321979" s="1">
        <v>739288</v>
      </c>
      <c r="B321979" s="1" t="s">
        <v>320998</v>
      </c>
      <c r="C321979" s="1" t="s">
        <v>5</v>
      </c>
    </row>
    <row r="321980" spans="1:3" x14ac:dyDescent="0.2">
      <c r="A321980" s="1">
        <v>739294</v>
      </c>
      <c r="B321980" s="1" t="s">
        <v>320999</v>
      </c>
      <c r="C321980" s="1" t="s">
        <v>5</v>
      </c>
    </row>
    <row r="321981" spans="1:3" x14ac:dyDescent="0.2">
      <c r="A321981" s="1">
        <v>739296</v>
      </c>
      <c r="B321981" s="1" t="s">
        <v>321000</v>
      </c>
      <c r="C321981" s="1" t="s">
        <v>5</v>
      </c>
    </row>
    <row r="321982" spans="1:3" x14ac:dyDescent="0.2">
      <c r="A321982" s="1">
        <v>739298</v>
      </c>
      <c r="B321982" s="1" t="s">
        <v>321001</v>
      </c>
      <c r="C321982" s="1" t="s">
        <v>5</v>
      </c>
    </row>
    <row r="321983" spans="1:3" x14ac:dyDescent="0.2">
      <c r="A321983" s="1">
        <v>739300</v>
      </c>
      <c r="B321983" s="1" t="s">
        <v>321002</v>
      </c>
      <c r="C321983" s="1" t="s">
        <v>5</v>
      </c>
    </row>
    <row r="321984" spans="1:3" x14ac:dyDescent="0.2">
      <c r="A321984" s="1">
        <v>739306</v>
      </c>
      <c r="B321984" s="1" t="s">
        <v>321003</v>
      </c>
      <c r="C321984" s="1" t="s">
        <v>60</v>
      </c>
    </row>
    <row r="321985" spans="1:3" x14ac:dyDescent="0.2">
      <c r="A321985" s="1">
        <v>739310</v>
      </c>
      <c r="B321985" s="1" t="s">
        <v>321004</v>
      </c>
      <c r="C321985" s="1" t="s">
        <v>5</v>
      </c>
    </row>
    <row r="321986" spans="1:3" x14ac:dyDescent="0.2">
      <c r="A321986" s="1">
        <v>739312</v>
      </c>
      <c r="B321986" s="1" t="s">
        <v>321005</v>
      </c>
      <c r="C321986" s="1" t="s">
        <v>5</v>
      </c>
    </row>
    <row r="321987" spans="1:3" x14ac:dyDescent="0.2">
      <c r="A321987" s="1">
        <v>739350</v>
      </c>
      <c r="B321987" s="1" t="s">
        <v>321006</v>
      </c>
      <c r="C321987" s="1" t="s">
        <v>5</v>
      </c>
    </row>
    <row r="321988" spans="1:3" x14ac:dyDescent="0.2">
      <c r="A321988" s="1">
        <v>739544</v>
      </c>
      <c r="B321988" s="1" t="s">
        <v>321007</v>
      </c>
      <c r="C321988" s="1" t="s">
        <v>5</v>
      </c>
    </row>
    <row r="321989" spans="1:3" x14ac:dyDescent="0.2">
      <c r="A321989" s="1">
        <v>739562</v>
      </c>
      <c r="B321989" s="1" t="s">
        <v>321008</v>
      </c>
      <c r="C321989" s="1" t="s">
        <v>5</v>
      </c>
    </row>
    <row r="321990" spans="1:3" x14ac:dyDescent="0.2">
      <c r="A321990" s="1">
        <v>739578</v>
      </c>
      <c r="B321990" s="1" t="s">
        <v>321009</v>
      </c>
      <c r="C321990" s="1" t="s">
        <v>5</v>
      </c>
    </row>
    <row r="321991" spans="1:3" x14ac:dyDescent="0.2">
      <c r="A321991" s="1">
        <v>739580</v>
      </c>
      <c r="B321991" s="1" t="s">
        <v>321010</v>
      </c>
      <c r="C321991" s="1" t="s">
        <v>5</v>
      </c>
    </row>
    <row r="321992" spans="1:3" x14ac:dyDescent="0.2">
      <c r="A321992" s="1">
        <v>739582</v>
      </c>
      <c r="B321992" s="1" t="s">
        <v>321011</v>
      </c>
      <c r="C321992" s="1" t="s">
        <v>5</v>
      </c>
    </row>
    <row r="321993" spans="1:3" x14ac:dyDescent="0.2">
      <c r="A321993" s="1">
        <v>739584</v>
      </c>
      <c r="B321993" s="1" t="s">
        <v>321012</v>
      </c>
      <c r="C321993" s="1" t="s">
        <v>5</v>
      </c>
    </row>
    <row r="321994" spans="1:3" x14ac:dyDescent="0.2">
      <c r="A321994" s="1">
        <v>739586</v>
      </c>
      <c r="B321994" s="1" t="s">
        <v>321013</v>
      </c>
      <c r="C321994" s="1" t="s">
        <v>5</v>
      </c>
    </row>
    <row r="321995" spans="1:3" x14ac:dyDescent="0.2">
      <c r="A321995" s="1">
        <v>739588</v>
      </c>
      <c r="B321995" s="1" t="s">
        <v>321014</v>
      </c>
      <c r="C321995" s="1" t="s">
        <v>5</v>
      </c>
    </row>
    <row r="321996" spans="1:3" x14ac:dyDescent="0.2">
      <c r="A321996" s="1">
        <v>739590</v>
      </c>
      <c r="B321996" s="1" t="s">
        <v>321015</v>
      </c>
      <c r="C321996" s="1" t="s">
        <v>5</v>
      </c>
    </row>
    <row r="321997" spans="1:3" x14ac:dyDescent="0.2">
      <c r="A321997" s="1">
        <v>739592</v>
      </c>
      <c r="B321997" s="1" t="s">
        <v>321016</v>
      </c>
      <c r="C321997" s="1" t="s">
        <v>5</v>
      </c>
    </row>
    <row r="321998" spans="1:3" x14ac:dyDescent="0.2">
      <c r="A321998" s="1">
        <v>739594</v>
      </c>
      <c r="B321998" s="1" t="s">
        <v>321017</v>
      </c>
      <c r="C321998" s="1" t="s">
        <v>5</v>
      </c>
    </row>
    <row r="321999" spans="1:3" x14ac:dyDescent="0.2">
      <c r="A321999" s="1">
        <v>739598</v>
      </c>
      <c r="B321999" s="1" t="s">
        <v>321018</v>
      </c>
      <c r="C321999" s="1" t="s">
        <v>5</v>
      </c>
    </row>
    <row r="322000" spans="1:3" x14ac:dyDescent="0.2">
      <c r="A322000" s="1">
        <v>739600</v>
      </c>
      <c r="B322000" s="1" t="s">
        <v>321019</v>
      </c>
      <c r="C322000" s="1" t="s">
        <v>5</v>
      </c>
    </row>
    <row r="322001" spans="1:3" x14ac:dyDescent="0.2">
      <c r="A322001" s="1">
        <v>739602</v>
      </c>
      <c r="B322001" s="1" t="s">
        <v>321020</v>
      </c>
      <c r="C322001" s="1" t="s">
        <v>5</v>
      </c>
    </row>
    <row r="322002" spans="1:3" x14ac:dyDescent="0.2">
      <c r="A322002" s="1">
        <v>739604</v>
      </c>
      <c r="B322002" s="1" t="s">
        <v>321021</v>
      </c>
      <c r="C322002" s="1" t="s">
        <v>5</v>
      </c>
    </row>
    <row r="322003" spans="1:3" x14ac:dyDescent="0.2">
      <c r="A322003" s="1">
        <v>739606</v>
      </c>
      <c r="B322003" s="1" t="s">
        <v>321022</v>
      </c>
      <c r="C322003" s="1" t="s">
        <v>5</v>
      </c>
    </row>
    <row r="322004" spans="1:3" x14ac:dyDescent="0.2">
      <c r="A322004" s="1">
        <v>739608</v>
      </c>
      <c r="B322004" s="1" t="s">
        <v>321023</v>
      </c>
      <c r="C322004" s="1" t="s">
        <v>5</v>
      </c>
    </row>
    <row r="322005" spans="1:3" x14ac:dyDescent="0.2">
      <c r="A322005" s="1">
        <v>739610</v>
      </c>
      <c r="B322005" s="1" t="s">
        <v>321024</v>
      </c>
      <c r="C322005" s="1" t="s">
        <v>5</v>
      </c>
    </row>
    <row r="322006" spans="1:3" x14ac:dyDescent="0.2">
      <c r="A322006" s="1">
        <v>739612</v>
      </c>
      <c r="B322006" s="1" t="s">
        <v>321025</v>
      </c>
      <c r="C322006" s="1" t="s">
        <v>5</v>
      </c>
    </row>
    <row r="322007" spans="1:3" x14ac:dyDescent="0.2">
      <c r="A322007" s="1">
        <v>739614</v>
      </c>
      <c r="B322007" s="1" t="s">
        <v>321026</v>
      </c>
      <c r="C322007" s="1" t="s">
        <v>60</v>
      </c>
    </row>
    <row r="322008" spans="1:3" x14ac:dyDescent="0.2">
      <c r="A322008" s="1">
        <v>739616</v>
      </c>
      <c r="B322008" s="1" t="s">
        <v>321027</v>
      </c>
      <c r="C322008" s="1" t="s">
        <v>5</v>
      </c>
    </row>
    <row r="322009" spans="1:3" x14ac:dyDescent="0.2">
      <c r="A322009" s="1">
        <v>739618</v>
      </c>
      <c r="B322009" s="1" t="s">
        <v>321028</v>
      </c>
      <c r="C322009" s="1" t="s">
        <v>60</v>
      </c>
    </row>
    <row r="322010" spans="1:3" x14ac:dyDescent="0.2">
      <c r="A322010" s="1">
        <v>739620</v>
      </c>
      <c r="B322010" s="1" t="s">
        <v>321029</v>
      </c>
      <c r="C322010" s="1" t="s">
        <v>5</v>
      </c>
    </row>
    <row r="322011" spans="1:3" x14ac:dyDescent="0.2">
      <c r="A322011" s="1">
        <v>739624</v>
      </c>
      <c r="B322011" s="1" t="s">
        <v>321030</v>
      </c>
      <c r="C322011" s="1" t="s">
        <v>5</v>
      </c>
    </row>
    <row r="322012" spans="1:3" x14ac:dyDescent="0.2">
      <c r="A322012" s="1">
        <v>739626</v>
      </c>
      <c r="B322012" s="1" t="s">
        <v>321031</v>
      </c>
      <c r="C322012" s="1" t="s">
        <v>5</v>
      </c>
    </row>
    <row r="322013" spans="1:3" x14ac:dyDescent="0.2">
      <c r="A322013" s="1">
        <v>739628</v>
      </c>
      <c r="B322013" s="1" t="s">
        <v>321032</v>
      </c>
      <c r="C322013" s="1" t="s">
        <v>5</v>
      </c>
    </row>
    <row r="322014" spans="1:3" x14ac:dyDescent="0.2">
      <c r="A322014" s="1">
        <v>739630</v>
      </c>
      <c r="B322014" s="1" t="s">
        <v>321033</v>
      </c>
      <c r="C322014" s="1" t="s">
        <v>5</v>
      </c>
    </row>
    <row r="322015" spans="1:3" x14ac:dyDescent="0.2">
      <c r="A322015" s="1">
        <v>739632</v>
      </c>
      <c r="B322015" s="1" t="s">
        <v>321034</v>
      </c>
      <c r="C322015" s="1" t="s">
        <v>60</v>
      </c>
    </row>
    <row r="322016" spans="1:3" x14ac:dyDescent="0.2">
      <c r="A322016" s="1">
        <v>739636</v>
      </c>
      <c r="B322016" s="1" t="s">
        <v>321035</v>
      </c>
      <c r="C322016" s="1" t="s">
        <v>5</v>
      </c>
    </row>
    <row r="322017" spans="1:3" x14ac:dyDescent="0.2">
      <c r="A322017" s="1">
        <v>739638</v>
      </c>
      <c r="B322017" s="1" t="s">
        <v>321036</v>
      </c>
      <c r="C322017" s="1" t="s">
        <v>5</v>
      </c>
    </row>
    <row r="322018" spans="1:3" x14ac:dyDescent="0.2">
      <c r="A322018" s="1">
        <v>739640</v>
      </c>
      <c r="B322018" s="1" t="s">
        <v>321037</v>
      </c>
      <c r="C322018" s="1" t="s">
        <v>307</v>
      </c>
    </row>
    <row r="322019" spans="1:3" x14ac:dyDescent="0.2">
      <c r="A322019" s="1">
        <v>739646</v>
      </c>
      <c r="B322019" s="1" t="s">
        <v>321038</v>
      </c>
      <c r="C322019" s="1" t="s">
        <v>5</v>
      </c>
    </row>
    <row r="322020" spans="1:3" x14ac:dyDescent="0.2">
      <c r="A322020" s="1">
        <v>739650</v>
      </c>
      <c r="B322020" s="1" t="s">
        <v>321039</v>
      </c>
      <c r="C322020" s="1" t="s">
        <v>60</v>
      </c>
    </row>
    <row r="322021" spans="1:3" x14ac:dyDescent="0.2">
      <c r="A322021" s="1">
        <v>739652</v>
      </c>
      <c r="B322021" s="1" t="s">
        <v>321040</v>
      </c>
      <c r="C322021" s="1" t="s">
        <v>5</v>
      </c>
    </row>
    <row r="322022" spans="1:3" x14ac:dyDescent="0.2">
      <c r="A322022" s="1">
        <v>739654</v>
      </c>
      <c r="B322022" s="1" t="s">
        <v>321041</v>
      </c>
      <c r="C322022" s="1" t="s">
        <v>5</v>
      </c>
    </row>
    <row r="322023" spans="1:3" x14ac:dyDescent="0.2">
      <c r="A322023" s="1">
        <v>739656</v>
      </c>
      <c r="B322023" s="1" t="s">
        <v>321042</v>
      </c>
      <c r="C322023" s="1" t="s">
        <v>5</v>
      </c>
    </row>
    <row r="322024" spans="1:3" x14ac:dyDescent="0.2">
      <c r="A322024" s="1">
        <v>739658</v>
      </c>
      <c r="B322024" s="1" t="s">
        <v>321043</v>
      </c>
      <c r="C322024" s="1" t="s">
        <v>5</v>
      </c>
    </row>
    <row r="322025" spans="1:3" x14ac:dyDescent="0.2">
      <c r="A322025" s="1">
        <v>739660</v>
      </c>
      <c r="B322025" s="1" t="s">
        <v>321044</v>
      </c>
      <c r="C322025" s="1" t="s">
        <v>5</v>
      </c>
    </row>
    <row r="322026" spans="1:3" x14ac:dyDescent="0.2">
      <c r="A322026" s="1">
        <v>739662</v>
      </c>
      <c r="B322026" s="1" t="s">
        <v>321045</v>
      </c>
      <c r="C322026" s="1" t="s">
        <v>5</v>
      </c>
    </row>
    <row r="322027" spans="1:3" x14ac:dyDescent="0.2">
      <c r="A322027" s="1">
        <v>739664</v>
      </c>
      <c r="B322027" s="1" t="s">
        <v>321046</v>
      </c>
      <c r="C322027" s="1" t="s">
        <v>5</v>
      </c>
    </row>
    <row r="322028" spans="1:3" x14ac:dyDescent="0.2">
      <c r="A322028" s="1">
        <v>739666</v>
      </c>
      <c r="B322028" s="1" t="s">
        <v>321047</v>
      </c>
      <c r="C322028" s="1" t="s">
        <v>5</v>
      </c>
    </row>
    <row r="322029" spans="1:3" x14ac:dyDescent="0.2">
      <c r="A322029" s="1">
        <v>739668</v>
      </c>
      <c r="B322029" s="1" t="s">
        <v>321048</v>
      </c>
      <c r="C322029" s="1" t="s">
        <v>5</v>
      </c>
    </row>
    <row r="322030" spans="1:3" x14ac:dyDescent="0.2">
      <c r="A322030" s="1">
        <v>739674</v>
      </c>
      <c r="B322030" s="1" t="s">
        <v>321049</v>
      </c>
      <c r="C322030" s="1" t="s">
        <v>5</v>
      </c>
    </row>
    <row r="322031" spans="1:3" x14ac:dyDescent="0.2">
      <c r="A322031" s="1">
        <v>739676</v>
      </c>
      <c r="B322031" s="1" t="s">
        <v>321050</v>
      </c>
      <c r="C322031" s="1" t="s">
        <v>5</v>
      </c>
    </row>
    <row r="322032" spans="1:3" x14ac:dyDescent="0.2">
      <c r="A322032" s="1">
        <v>739680</v>
      </c>
      <c r="B322032" s="1" t="s">
        <v>321051</v>
      </c>
      <c r="C322032" s="1" t="s">
        <v>5</v>
      </c>
    </row>
    <row r="322033" spans="1:3" x14ac:dyDescent="0.2">
      <c r="A322033" s="1">
        <v>739682</v>
      </c>
      <c r="B322033" s="1" t="s">
        <v>321052</v>
      </c>
      <c r="C322033" s="1" t="s">
        <v>60</v>
      </c>
    </row>
    <row r="322034" spans="1:3" x14ac:dyDescent="0.2">
      <c r="A322034" s="1">
        <v>739684</v>
      </c>
      <c r="B322034" s="1" t="s">
        <v>321053</v>
      </c>
      <c r="C322034" s="1" t="s">
        <v>5</v>
      </c>
    </row>
    <row r="322035" spans="1:3" x14ac:dyDescent="0.2">
      <c r="A322035" s="1">
        <v>739686</v>
      </c>
      <c r="B322035" s="1" t="s">
        <v>321054</v>
      </c>
      <c r="C322035" s="1" t="s">
        <v>5</v>
      </c>
    </row>
    <row r="322036" spans="1:3" x14ac:dyDescent="0.2">
      <c r="A322036" s="1">
        <v>739688</v>
      </c>
      <c r="B322036" s="1" t="s">
        <v>321055</v>
      </c>
      <c r="C322036" s="1" t="s">
        <v>5</v>
      </c>
    </row>
    <row r="322037" spans="1:3" x14ac:dyDescent="0.2">
      <c r="A322037" s="1">
        <v>739690</v>
      </c>
      <c r="B322037" s="1" t="s">
        <v>321056</v>
      </c>
      <c r="C322037" s="1" t="s">
        <v>5</v>
      </c>
    </row>
    <row r="322038" spans="1:3" x14ac:dyDescent="0.2">
      <c r="A322038" s="1">
        <v>739692</v>
      </c>
      <c r="B322038" s="1" t="s">
        <v>321057</v>
      </c>
      <c r="C322038" s="1" t="s">
        <v>5</v>
      </c>
    </row>
    <row r="322039" spans="1:3" x14ac:dyDescent="0.2">
      <c r="A322039" s="1">
        <v>739698</v>
      </c>
      <c r="B322039" s="1" t="s">
        <v>321058</v>
      </c>
      <c r="C322039" s="1" t="s">
        <v>5</v>
      </c>
    </row>
    <row r="322040" spans="1:3" x14ac:dyDescent="0.2">
      <c r="A322040" s="1">
        <v>739772</v>
      </c>
      <c r="B322040" s="1" t="s">
        <v>321059</v>
      </c>
      <c r="C322040" s="1" t="s">
        <v>5</v>
      </c>
    </row>
    <row r="322041" spans="1:3" x14ac:dyDescent="0.2">
      <c r="A322041" s="1">
        <v>739804</v>
      </c>
      <c r="B322041" s="1" t="s">
        <v>321060</v>
      </c>
      <c r="C322041" s="1" t="s">
        <v>5</v>
      </c>
    </row>
    <row r="322042" spans="1:3" x14ac:dyDescent="0.2">
      <c r="A322042" s="1">
        <v>739850</v>
      </c>
      <c r="B322042" s="1" t="s">
        <v>321061</v>
      </c>
      <c r="C322042" s="1" t="s">
        <v>5</v>
      </c>
    </row>
    <row r="322043" spans="1:3" x14ac:dyDescent="0.2">
      <c r="A322043" s="1">
        <v>739854</v>
      </c>
      <c r="B322043" s="1" t="s">
        <v>321062</v>
      </c>
      <c r="C322043" s="1" t="s">
        <v>5</v>
      </c>
    </row>
    <row r="322044" spans="1:3" x14ac:dyDescent="0.2">
      <c r="A322044" s="1">
        <v>739856</v>
      </c>
      <c r="B322044" s="1" t="s">
        <v>321063</v>
      </c>
      <c r="C322044" s="1" t="s">
        <v>5</v>
      </c>
    </row>
    <row r="322045" spans="1:3" x14ac:dyDescent="0.2">
      <c r="A322045" s="1">
        <v>739860</v>
      </c>
      <c r="B322045" s="1" t="s">
        <v>321064</v>
      </c>
      <c r="C322045" s="1" t="s">
        <v>5</v>
      </c>
    </row>
    <row r="322046" spans="1:3" x14ac:dyDescent="0.2">
      <c r="A322046" s="1">
        <v>739862</v>
      </c>
      <c r="B322046" s="1" t="s">
        <v>321065</v>
      </c>
      <c r="C322046" s="1" t="s">
        <v>5</v>
      </c>
    </row>
    <row r="322047" spans="1:3" x14ac:dyDescent="0.2">
      <c r="A322047" s="1">
        <v>739864</v>
      </c>
      <c r="B322047" s="1" t="s">
        <v>321066</v>
      </c>
      <c r="C322047" s="1" t="s">
        <v>5</v>
      </c>
    </row>
    <row r="322048" spans="1:3" x14ac:dyDescent="0.2">
      <c r="A322048" s="1">
        <v>739866</v>
      </c>
      <c r="B322048" s="1" t="s">
        <v>321067</v>
      </c>
      <c r="C322048" s="1" t="s">
        <v>5</v>
      </c>
    </row>
    <row r="322049" spans="1:3" x14ac:dyDescent="0.2">
      <c r="A322049" s="1">
        <v>739868</v>
      </c>
      <c r="B322049" s="1" t="s">
        <v>321068</v>
      </c>
      <c r="C322049" s="1" t="s">
        <v>60</v>
      </c>
    </row>
    <row r="322050" spans="1:3" x14ac:dyDescent="0.2">
      <c r="A322050" s="1">
        <v>739870</v>
      </c>
      <c r="B322050" s="1" t="s">
        <v>321069</v>
      </c>
      <c r="C322050" s="1" t="s">
        <v>5</v>
      </c>
    </row>
    <row r="322051" spans="1:3" x14ac:dyDescent="0.2">
      <c r="A322051" s="1">
        <v>739872</v>
      </c>
      <c r="B322051" s="1" t="s">
        <v>321070</v>
      </c>
      <c r="C322051" s="1" t="s">
        <v>5</v>
      </c>
    </row>
    <row r="322052" spans="1:3" x14ac:dyDescent="0.2">
      <c r="A322052" s="1">
        <v>739874</v>
      </c>
      <c r="B322052" s="1" t="s">
        <v>321071</v>
      </c>
      <c r="C322052" s="1" t="s">
        <v>5</v>
      </c>
    </row>
    <row r="322053" spans="1:3" x14ac:dyDescent="0.2">
      <c r="A322053" s="1">
        <v>739876</v>
      </c>
      <c r="B322053" s="1" t="s">
        <v>321072</v>
      </c>
      <c r="C322053" s="1" t="s">
        <v>5</v>
      </c>
    </row>
    <row r="322054" spans="1:3" x14ac:dyDescent="0.2">
      <c r="A322054" s="1">
        <v>739878</v>
      </c>
      <c r="B322054" s="1" t="s">
        <v>321073</v>
      </c>
      <c r="C322054" s="1" t="s">
        <v>5</v>
      </c>
    </row>
    <row r="322055" spans="1:3" x14ac:dyDescent="0.2">
      <c r="A322055" s="1">
        <v>739880</v>
      </c>
      <c r="B322055" s="1" t="s">
        <v>321074</v>
      </c>
      <c r="C322055" s="1" t="s">
        <v>5</v>
      </c>
    </row>
    <row r="322056" spans="1:3" x14ac:dyDescent="0.2">
      <c r="A322056" s="1">
        <v>739948</v>
      </c>
      <c r="B322056" s="1" t="s">
        <v>321075</v>
      </c>
      <c r="C322056" s="1" t="s">
        <v>5</v>
      </c>
    </row>
    <row r="322057" spans="1:3" x14ac:dyDescent="0.2">
      <c r="A322057" s="1">
        <v>739950</v>
      </c>
      <c r="B322057" s="1" t="s">
        <v>321076</v>
      </c>
      <c r="C322057" s="1" t="s">
        <v>5</v>
      </c>
    </row>
    <row r="322058" spans="1:3" x14ac:dyDescent="0.2">
      <c r="A322058" s="1">
        <v>739958</v>
      </c>
      <c r="B322058" s="1" t="s">
        <v>321077</v>
      </c>
      <c r="C322058" s="1" t="s">
        <v>60</v>
      </c>
    </row>
    <row r="322059" spans="1:3" x14ac:dyDescent="0.2">
      <c r="A322059" s="1">
        <v>739962</v>
      </c>
      <c r="B322059" s="1" t="s">
        <v>321078</v>
      </c>
      <c r="C322059" s="1" t="s">
        <v>60</v>
      </c>
    </row>
    <row r="322060" spans="1:3" x14ac:dyDescent="0.2">
      <c r="A322060" s="1">
        <v>739972</v>
      </c>
      <c r="B322060" s="1" t="s">
        <v>321079</v>
      </c>
      <c r="C322060" s="1" t="s">
        <v>60</v>
      </c>
    </row>
    <row r="322061" spans="1:3" x14ac:dyDescent="0.2">
      <c r="A322061" s="1">
        <v>739982</v>
      </c>
      <c r="B322061" s="1" t="s">
        <v>321080</v>
      </c>
      <c r="C322061" s="1" t="s">
        <v>60</v>
      </c>
    </row>
    <row r="322062" spans="1:3" x14ac:dyDescent="0.2">
      <c r="A322062" s="1">
        <v>740000</v>
      </c>
      <c r="B322062" s="1" t="s">
        <v>321081</v>
      </c>
      <c r="C322062" s="1" t="s">
        <v>5</v>
      </c>
    </row>
    <row r="322063" spans="1:3" x14ac:dyDescent="0.2">
      <c r="A322063" s="1">
        <v>740008</v>
      </c>
      <c r="B322063" s="1" t="s">
        <v>321082</v>
      </c>
      <c r="C322063" s="1" t="s">
        <v>60</v>
      </c>
    </row>
    <row r="322064" spans="1:3" x14ac:dyDescent="0.2">
      <c r="A322064" s="1">
        <v>740012</v>
      </c>
      <c r="B322064" s="1" t="s">
        <v>321083</v>
      </c>
      <c r="C322064" s="1" t="s">
        <v>5</v>
      </c>
    </row>
    <row r="322065" spans="1:3" x14ac:dyDescent="0.2">
      <c r="A322065" s="1">
        <v>740014</v>
      </c>
      <c r="B322065" s="1" t="s">
        <v>321084</v>
      </c>
      <c r="C322065" s="1" t="s">
        <v>5</v>
      </c>
    </row>
    <row r="322066" spans="1:3" x14ac:dyDescent="0.2">
      <c r="A322066" s="1">
        <v>740018</v>
      </c>
      <c r="B322066" s="1" t="s">
        <v>321085</v>
      </c>
      <c r="C322066" s="1" t="s">
        <v>5</v>
      </c>
    </row>
    <row r="322067" spans="1:3" x14ac:dyDescent="0.2">
      <c r="A322067" s="1">
        <v>740022</v>
      </c>
      <c r="B322067" s="1" t="s">
        <v>321086</v>
      </c>
      <c r="C322067" s="1" t="s">
        <v>60</v>
      </c>
    </row>
    <row r="322068" spans="1:3" x14ac:dyDescent="0.2">
      <c r="A322068" s="1">
        <v>740024</v>
      </c>
      <c r="B322068" s="1" t="s">
        <v>321087</v>
      </c>
      <c r="C322068" s="1" t="s">
        <v>5</v>
      </c>
    </row>
    <row r="322069" spans="1:3" x14ac:dyDescent="0.2">
      <c r="A322069" s="1">
        <v>740026</v>
      </c>
      <c r="B322069" s="1" t="s">
        <v>321088</v>
      </c>
      <c r="C322069" s="1" t="s">
        <v>5</v>
      </c>
    </row>
    <row r="322070" spans="1:3" x14ac:dyDescent="0.2">
      <c r="A322070" s="1">
        <v>740030</v>
      </c>
      <c r="B322070" s="1" t="s">
        <v>321089</v>
      </c>
      <c r="C322070" s="1" t="s">
        <v>5</v>
      </c>
    </row>
    <row r="322071" spans="1:3" x14ac:dyDescent="0.2">
      <c r="A322071" s="1">
        <v>740032</v>
      </c>
      <c r="B322071" s="1" t="s">
        <v>321090</v>
      </c>
      <c r="C322071" s="1" t="s">
        <v>5</v>
      </c>
    </row>
    <row r="322072" spans="1:3" x14ac:dyDescent="0.2">
      <c r="A322072" s="1">
        <v>740034</v>
      </c>
      <c r="B322072" s="1" t="s">
        <v>321091</v>
      </c>
      <c r="C322072" s="1" t="s">
        <v>5</v>
      </c>
    </row>
    <row r="322073" spans="1:3" x14ac:dyDescent="0.2">
      <c r="A322073" s="1">
        <v>740036</v>
      </c>
      <c r="B322073" s="1" t="s">
        <v>321092</v>
      </c>
      <c r="C322073" s="1" t="s">
        <v>5</v>
      </c>
    </row>
    <row r="322074" spans="1:3" x14ac:dyDescent="0.2">
      <c r="A322074" s="1">
        <v>740038</v>
      </c>
      <c r="B322074" s="1" t="s">
        <v>321093</v>
      </c>
      <c r="C322074" s="1" t="s">
        <v>5</v>
      </c>
    </row>
    <row r="322075" spans="1:3" x14ac:dyDescent="0.2">
      <c r="A322075" s="1">
        <v>740040</v>
      </c>
      <c r="B322075" s="1" t="s">
        <v>321094</v>
      </c>
      <c r="C322075" s="1" t="s">
        <v>5</v>
      </c>
    </row>
    <row r="322076" spans="1:3" x14ac:dyDescent="0.2">
      <c r="A322076" s="1">
        <v>740042</v>
      </c>
      <c r="B322076" s="1" t="s">
        <v>321095</v>
      </c>
      <c r="C322076" s="1" t="s">
        <v>5</v>
      </c>
    </row>
    <row r="322077" spans="1:3" x14ac:dyDescent="0.2">
      <c r="A322077" s="1">
        <v>740044</v>
      </c>
      <c r="B322077" s="1" t="s">
        <v>321096</v>
      </c>
      <c r="C322077" s="1" t="s">
        <v>5</v>
      </c>
    </row>
    <row r="322078" spans="1:3" x14ac:dyDescent="0.2">
      <c r="A322078" s="1">
        <v>740046</v>
      </c>
      <c r="B322078" s="1" t="s">
        <v>321097</v>
      </c>
      <c r="C322078" s="1" t="s">
        <v>5</v>
      </c>
    </row>
    <row r="322079" spans="1:3" x14ac:dyDescent="0.2">
      <c r="A322079" s="1">
        <v>740048</v>
      </c>
      <c r="B322079" s="1" t="s">
        <v>321098</v>
      </c>
      <c r="C322079" s="1" t="s">
        <v>5</v>
      </c>
    </row>
    <row r="322080" spans="1:3" x14ac:dyDescent="0.2">
      <c r="A322080" s="1">
        <v>740050</v>
      </c>
      <c r="B322080" s="1" t="s">
        <v>321099</v>
      </c>
      <c r="C322080" s="1" t="s">
        <v>5</v>
      </c>
    </row>
    <row r="322081" spans="1:3" x14ac:dyDescent="0.2">
      <c r="A322081" s="1">
        <v>740052</v>
      </c>
      <c r="B322081" s="1" t="s">
        <v>321100</v>
      </c>
      <c r="C322081" s="1" t="s">
        <v>5</v>
      </c>
    </row>
    <row r="322082" spans="1:3" x14ac:dyDescent="0.2">
      <c r="A322082" s="1">
        <v>740174</v>
      </c>
      <c r="B322082" s="1" t="s">
        <v>321101</v>
      </c>
      <c r="C322082" s="1" t="s">
        <v>5</v>
      </c>
    </row>
    <row r="322083" spans="1:3" x14ac:dyDescent="0.2">
      <c r="A322083" s="1">
        <v>740176</v>
      </c>
      <c r="B322083" s="1" t="s">
        <v>321102</v>
      </c>
      <c r="C322083" s="1" t="s">
        <v>5</v>
      </c>
    </row>
    <row r="322084" spans="1:3" x14ac:dyDescent="0.2">
      <c r="A322084" s="1">
        <v>740178</v>
      </c>
      <c r="B322084" s="1" t="s">
        <v>321103</v>
      </c>
      <c r="C322084" s="1" t="s">
        <v>5</v>
      </c>
    </row>
    <row r="322085" spans="1:3" x14ac:dyDescent="0.2">
      <c r="A322085" s="1">
        <v>740180</v>
      </c>
      <c r="B322085" s="1" t="s">
        <v>321104</v>
      </c>
      <c r="C322085" s="1" t="s">
        <v>5</v>
      </c>
    </row>
    <row r="322086" spans="1:3" x14ac:dyDescent="0.2">
      <c r="A322086" s="1">
        <v>740182</v>
      </c>
      <c r="B322086" s="1" t="s">
        <v>321105</v>
      </c>
      <c r="C322086" s="1" t="s">
        <v>5</v>
      </c>
    </row>
    <row r="322087" spans="1:3" x14ac:dyDescent="0.2">
      <c r="A322087" s="1">
        <v>740184</v>
      </c>
      <c r="B322087" s="1" t="s">
        <v>321106</v>
      </c>
      <c r="C322087" s="1" t="s">
        <v>5</v>
      </c>
    </row>
    <row r="322088" spans="1:3" x14ac:dyDescent="0.2">
      <c r="A322088" s="1">
        <v>740186</v>
      </c>
      <c r="B322088" s="1" t="s">
        <v>321107</v>
      </c>
      <c r="C322088" s="1" t="s">
        <v>5</v>
      </c>
    </row>
    <row r="322089" spans="1:3" x14ac:dyDescent="0.2">
      <c r="A322089" s="1">
        <v>740188</v>
      </c>
      <c r="B322089" s="1" t="s">
        <v>321108</v>
      </c>
      <c r="C322089" s="1" t="s">
        <v>5</v>
      </c>
    </row>
    <row r="322090" spans="1:3" x14ac:dyDescent="0.2">
      <c r="A322090" s="1">
        <v>740190</v>
      </c>
      <c r="B322090" s="1" t="s">
        <v>321109</v>
      </c>
      <c r="C322090" s="1" t="s">
        <v>5</v>
      </c>
    </row>
    <row r="322091" spans="1:3" x14ac:dyDescent="0.2">
      <c r="A322091" s="1">
        <v>740192</v>
      </c>
      <c r="B322091" s="1" t="s">
        <v>321110</v>
      </c>
      <c r="C322091" s="1" t="s">
        <v>5</v>
      </c>
    </row>
    <row r="322092" spans="1:3" x14ac:dyDescent="0.2">
      <c r="A322092" s="1">
        <v>740194</v>
      </c>
      <c r="B322092" s="1" t="s">
        <v>321111</v>
      </c>
      <c r="C322092" s="1" t="s">
        <v>5</v>
      </c>
    </row>
    <row r="322093" spans="1:3" x14ac:dyDescent="0.2">
      <c r="A322093" s="1">
        <v>740196</v>
      </c>
      <c r="B322093" s="1" t="s">
        <v>321112</v>
      </c>
      <c r="C322093" s="1" t="s">
        <v>5</v>
      </c>
    </row>
    <row r="322094" spans="1:3" x14ac:dyDescent="0.2">
      <c r="A322094" s="1">
        <v>740198</v>
      </c>
      <c r="B322094" s="1" t="s">
        <v>321113</v>
      </c>
      <c r="C322094" s="1" t="s">
        <v>5</v>
      </c>
    </row>
    <row r="322095" spans="1:3" x14ac:dyDescent="0.2">
      <c r="A322095" s="1">
        <v>740200</v>
      </c>
      <c r="B322095" s="1" t="s">
        <v>321114</v>
      </c>
      <c r="C322095" s="1" t="s">
        <v>5</v>
      </c>
    </row>
    <row r="322096" spans="1:3" x14ac:dyDescent="0.2">
      <c r="A322096" s="1">
        <v>740202</v>
      </c>
      <c r="B322096" s="1" t="s">
        <v>321115</v>
      </c>
      <c r="C322096" s="1" t="s">
        <v>5</v>
      </c>
    </row>
    <row r="322097" spans="1:3" x14ac:dyDescent="0.2">
      <c r="A322097" s="1">
        <v>740204</v>
      </c>
      <c r="B322097" s="1" t="s">
        <v>321116</v>
      </c>
      <c r="C322097" s="1" t="s">
        <v>5</v>
      </c>
    </row>
    <row r="322098" spans="1:3" x14ac:dyDescent="0.2">
      <c r="A322098" s="1">
        <v>740206</v>
      </c>
      <c r="B322098" s="1" t="s">
        <v>321117</v>
      </c>
      <c r="C322098" s="1" t="s">
        <v>5</v>
      </c>
    </row>
    <row r="322099" spans="1:3" x14ac:dyDescent="0.2">
      <c r="A322099" s="1">
        <v>740208</v>
      </c>
      <c r="B322099" s="1" t="s">
        <v>321118</v>
      </c>
      <c r="C322099" s="1" t="s">
        <v>5</v>
      </c>
    </row>
    <row r="322100" spans="1:3" x14ac:dyDescent="0.2">
      <c r="A322100" s="1">
        <v>740210</v>
      </c>
      <c r="B322100" s="1" t="s">
        <v>321119</v>
      </c>
      <c r="C322100" s="1" t="s">
        <v>5</v>
      </c>
    </row>
    <row r="322101" spans="1:3" x14ac:dyDescent="0.2">
      <c r="A322101" s="1">
        <v>740212</v>
      </c>
      <c r="B322101" s="1" t="s">
        <v>321120</v>
      </c>
      <c r="C322101" s="1" t="s">
        <v>5</v>
      </c>
    </row>
    <row r="322102" spans="1:3" x14ac:dyDescent="0.2">
      <c r="A322102" s="1">
        <v>740214</v>
      </c>
      <c r="B322102" s="1" t="s">
        <v>321121</v>
      </c>
      <c r="C322102" s="1" t="s">
        <v>5</v>
      </c>
    </row>
    <row r="322103" spans="1:3" x14ac:dyDescent="0.2">
      <c r="A322103" s="1">
        <v>740216</v>
      </c>
      <c r="B322103" s="1" t="s">
        <v>321122</v>
      </c>
      <c r="C322103" s="1" t="s">
        <v>5</v>
      </c>
    </row>
    <row r="322104" spans="1:3" x14ac:dyDescent="0.2">
      <c r="A322104" s="1">
        <v>740218</v>
      </c>
      <c r="B322104" s="1" t="s">
        <v>321123</v>
      </c>
      <c r="C322104" s="1" t="s">
        <v>5</v>
      </c>
    </row>
    <row r="322105" spans="1:3" x14ac:dyDescent="0.2">
      <c r="A322105" s="1">
        <v>740220</v>
      </c>
      <c r="B322105" s="1" t="s">
        <v>321124</v>
      </c>
      <c r="C322105" s="1" t="s">
        <v>5</v>
      </c>
    </row>
    <row r="322106" spans="1:3" x14ac:dyDescent="0.2">
      <c r="A322106" s="1">
        <v>740222</v>
      </c>
      <c r="B322106" s="1" t="s">
        <v>321125</v>
      </c>
      <c r="C322106" s="1" t="s">
        <v>5</v>
      </c>
    </row>
    <row r="322107" spans="1:3" x14ac:dyDescent="0.2">
      <c r="A322107" s="1">
        <v>740224</v>
      </c>
      <c r="B322107" s="1" t="s">
        <v>321126</v>
      </c>
      <c r="C322107" s="1" t="s">
        <v>5</v>
      </c>
    </row>
    <row r="322108" spans="1:3" x14ac:dyDescent="0.2">
      <c r="A322108" s="1">
        <v>740226</v>
      </c>
      <c r="B322108" s="1" t="s">
        <v>321127</v>
      </c>
      <c r="C322108" s="1" t="s">
        <v>5</v>
      </c>
    </row>
    <row r="322109" spans="1:3" x14ac:dyDescent="0.2">
      <c r="A322109" s="1">
        <v>740228</v>
      </c>
      <c r="B322109" s="1" t="s">
        <v>321128</v>
      </c>
      <c r="C322109" s="1" t="s">
        <v>5</v>
      </c>
    </row>
    <row r="322110" spans="1:3" x14ac:dyDescent="0.2">
      <c r="A322110" s="1">
        <v>740230</v>
      </c>
      <c r="B322110" s="1" t="s">
        <v>321129</v>
      </c>
      <c r="C322110" s="1" t="s">
        <v>5</v>
      </c>
    </row>
    <row r="322111" spans="1:3" x14ac:dyDescent="0.2">
      <c r="A322111" s="1">
        <v>740232</v>
      </c>
      <c r="B322111" s="1" t="s">
        <v>321130</v>
      </c>
      <c r="C322111" s="1" t="s">
        <v>5</v>
      </c>
    </row>
    <row r="322112" spans="1:3" x14ac:dyDescent="0.2">
      <c r="A322112" s="1">
        <v>740234</v>
      </c>
      <c r="B322112" s="1" t="s">
        <v>321131</v>
      </c>
      <c r="C322112" s="1" t="s">
        <v>5</v>
      </c>
    </row>
    <row r="322113" spans="1:3" x14ac:dyDescent="0.2">
      <c r="A322113" s="1">
        <v>740236</v>
      </c>
      <c r="B322113" s="1" t="s">
        <v>321132</v>
      </c>
      <c r="C322113" s="1" t="s">
        <v>5</v>
      </c>
    </row>
    <row r="322114" spans="1:3" x14ac:dyDescent="0.2">
      <c r="A322114" s="1">
        <v>740238</v>
      </c>
      <c r="B322114" s="1" t="s">
        <v>321133</v>
      </c>
      <c r="C322114" s="1" t="s">
        <v>5</v>
      </c>
    </row>
    <row r="322115" spans="1:3" x14ac:dyDescent="0.2">
      <c r="A322115" s="1">
        <v>740240</v>
      </c>
      <c r="B322115" s="1" t="s">
        <v>321134</v>
      </c>
      <c r="C322115" s="1" t="s">
        <v>5</v>
      </c>
    </row>
    <row r="322116" spans="1:3" x14ac:dyDescent="0.2">
      <c r="A322116" s="1">
        <v>740242</v>
      </c>
      <c r="B322116" s="1" t="s">
        <v>321135</v>
      </c>
      <c r="C322116" s="1" t="s">
        <v>5</v>
      </c>
    </row>
    <row r="322117" spans="1:3" x14ac:dyDescent="0.2">
      <c r="A322117" s="1">
        <v>740244</v>
      </c>
      <c r="B322117" s="1" t="s">
        <v>321136</v>
      </c>
      <c r="C322117" s="1" t="s">
        <v>5</v>
      </c>
    </row>
    <row r="322118" spans="1:3" x14ac:dyDescent="0.2">
      <c r="A322118" s="1">
        <v>740246</v>
      </c>
      <c r="B322118" s="1" t="s">
        <v>321137</v>
      </c>
      <c r="C322118" s="1" t="s">
        <v>5</v>
      </c>
    </row>
    <row r="322119" spans="1:3" x14ac:dyDescent="0.2">
      <c r="A322119" s="1">
        <v>740248</v>
      </c>
      <c r="B322119" s="1" t="s">
        <v>321138</v>
      </c>
      <c r="C322119" s="1" t="s">
        <v>5</v>
      </c>
    </row>
    <row r="322120" spans="1:3" x14ac:dyDescent="0.2">
      <c r="A322120" s="1">
        <v>740250</v>
      </c>
      <c r="B322120" s="1" t="s">
        <v>321139</v>
      </c>
      <c r="C322120" s="1" t="s">
        <v>5</v>
      </c>
    </row>
    <row r="322121" spans="1:3" x14ac:dyDescent="0.2">
      <c r="A322121" s="1">
        <v>740252</v>
      </c>
      <c r="B322121" s="1" t="s">
        <v>321140</v>
      </c>
      <c r="C322121" s="1" t="s">
        <v>5</v>
      </c>
    </row>
    <row r="322122" spans="1:3" x14ac:dyDescent="0.2">
      <c r="A322122" s="1">
        <v>740254</v>
      </c>
      <c r="B322122" s="1" t="s">
        <v>321141</v>
      </c>
      <c r="C322122" s="1" t="s">
        <v>5</v>
      </c>
    </row>
    <row r="322123" spans="1:3" x14ac:dyDescent="0.2">
      <c r="A322123" s="1">
        <v>740256</v>
      </c>
      <c r="B322123" s="1" t="s">
        <v>321142</v>
      </c>
      <c r="C322123" s="1" t="s">
        <v>5</v>
      </c>
    </row>
    <row r="322124" spans="1:3" x14ac:dyDescent="0.2">
      <c r="A322124" s="1">
        <v>740258</v>
      </c>
      <c r="B322124" s="1" t="s">
        <v>321143</v>
      </c>
      <c r="C322124" s="1" t="s">
        <v>5</v>
      </c>
    </row>
    <row r="322125" spans="1:3" x14ac:dyDescent="0.2">
      <c r="A322125" s="1">
        <v>740260</v>
      </c>
      <c r="B322125" s="1" t="s">
        <v>321144</v>
      </c>
      <c r="C322125" s="1" t="s">
        <v>5</v>
      </c>
    </row>
    <row r="322126" spans="1:3" x14ac:dyDescent="0.2">
      <c r="A322126" s="1">
        <v>740262</v>
      </c>
      <c r="B322126" s="1" t="s">
        <v>321145</v>
      </c>
      <c r="C322126" s="1" t="s">
        <v>5</v>
      </c>
    </row>
    <row r="322127" spans="1:3" x14ac:dyDescent="0.2">
      <c r="A322127" s="1">
        <v>740264</v>
      </c>
      <c r="B322127" s="1" t="s">
        <v>321146</v>
      </c>
      <c r="C322127" s="1" t="s">
        <v>60</v>
      </c>
    </row>
    <row r="322128" spans="1:3" x14ac:dyDescent="0.2">
      <c r="A322128" s="1">
        <v>740266</v>
      </c>
      <c r="B322128" s="1" t="s">
        <v>321147</v>
      </c>
      <c r="C322128" s="1" t="s">
        <v>60</v>
      </c>
    </row>
    <row r="322129" spans="1:3" x14ac:dyDescent="0.2">
      <c r="A322129" s="1">
        <v>740268</v>
      </c>
      <c r="B322129" s="1" t="s">
        <v>321148</v>
      </c>
      <c r="C322129" s="1" t="s">
        <v>5</v>
      </c>
    </row>
    <row r="322130" spans="1:3" x14ac:dyDescent="0.2">
      <c r="A322130" s="1">
        <v>740270</v>
      </c>
      <c r="B322130" s="1" t="s">
        <v>321149</v>
      </c>
      <c r="C322130" s="1" t="s">
        <v>5</v>
      </c>
    </row>
    <row r="322131" spans="1:3" x14ac:dyDescent="0.2">
      <c r="A322131" s="1">
        <v>740272</v>
      </c>
      <c r="B322131" s="1" t="s">
        <v>321150</v>
      </c>
      <c r="C322131" s="1" t="s">
        <v>5</v>
      </c>
    </row>
    <row r="322132" spans="1:3" x14ac:dyDescent="0.2">
      <c r="A322132" s="1">
        <v>740274</v>
      </c>
      <c r="B322132" s="1" t="s">
        <v>321151</v>
      </c>
      <c r="C322132" s="1" t="s">
        <v>60</v>
      </c>
    </row>
    <row r="322133" spans="1:3" x14ac:dyDescent="0.2">
      <c r="A322133" s="1">
        <v>740276</v>
      </c>
      <c r="B322133" s="1" t="s">
        <v>321152</v>
      </c>
      <c r="C322133" s="1" t="s">
        <v>60</v>
      </c>
    </row>
    <row r="322134" spans="1:3" x14ac:dyDescent="0.2">
      <c r="A322134" s="1">
        <v>740278</v>
      </c>
      <c r="B322134" s="1" t="s">
        <v>321153</v>
      </c>
      <c r="C322134" s="1" t="s">
        <v>5</v>
      </c>
    </row>
    <row r="322135" spans="1:3" x14ac:dyDescent="0.2">
      <c r="A322135" s="1">
        <v>740280</v>
      </c>
      <c r="B322135" s="1" t="s">
        <v>321154</v>
      </c>
      <c r="C322135" s="1" t="s">
        <v>5</v>
      </c>
    </row>
    <row r="322136" spans="1:3" x14ac:dyDescent="0.2">
      <c r="A322136" s="1">
        <v>740282</v>
      </c>
      <c r="B322136" s="1" t="s">
        <v>321155</v>
      </c>
      <c r="C322136" s="1" t="s">
        <v>5</v>
      </c>
    </row>
    <row r="322137" spans="1:3" x14ac:dyDescent="0.2">
      <c r="A322137" s="1">
        <v>740284</v>
      </c>
      <c r="B322137" s="1" t="s">
        <v>321156</v>
      </c>
      <c r="C322137" s="1" t="s">
        <v>5</v>
      </c>
    </row>
    <row r="322138" spans="1:3" x14ac:dyDescent="0.2">
      <c r="A322138" s="1">
        <v>740286</v>
      </c>
      <c r="B322138" s="1" t="s">
        <v>321157</v>
      </c>
      <c r="C322138" s="1" t="s">
        <v>5</v>
      </c>
    </row>
    <row r="322139" spans="1:3" x14ac:dyDescent="0.2">
      <c r="A322139" s="1">
        <v>740288</v>
      </c>
      <c r="B322139" s="1" t="s">
        <v>321158</v>
      </c>
      <c r="C322139" s="1" t="s">
        <v>60</v>
      </c>
    </row>
    <row r="322140" spans="1:3" x14ac:dyDescent="0.2">
      <c r="A322140" s="1">
        <v>740290</v>
      </c>
      <c r="B322140" s="1" t="s">
        <v>321159</v>
      </c>
      <c r="C322140" s="1" t="s">
        <v>5</v>
      </c>
    </row>
    <row r="322141" spans="1:3" x14ac:dyDescent="0.2">
      <c r="A322141" s="1">
        <v>740292</v>
      </c>
      <c r="B322141" s="1" t="s">
        <v>321160</v>
      </c>
      <c r="C322141" s="1" t="s">
        <v>5</v>
      </c>
    </row>
    <row r="322142" spans="1:3" x14ac:dyDescent="0.2">
      <c r="A322142" s="1">
        <v>740294</v>
      </c>
      <c r="B322142" s="1" t="s">
        <v>321161</v>
      </c>
      <c r="C322142" s="1" t="s">
        <v>307</v>
      </c>
    </row>
    <row r="322143" spans="1:3" x14ac:dyDescent="0.2">
      <c r="A322143" s="1">
        <v>740296</v>
      </c>
      <c r="B322143" s="1" t="s">
        <v>321162</v>
      </c>
      <c r="C322143" s="1" t="s">
        <v>5</v>
      </c>
    </row>
    <row r="322144" spans="1:3" x14ac:dyDescent="0.2">
      <c r="A322144" s="1">
        <v>740298</v>
      </c>
      <c r="B322144" s="1" t="s">
        <v>321163</v>
      </c>
      <c r="C322144" s="1" t="s">
        <v>5</v>
      </c>
    </row>
    <row r="322145" spans="1:3" x14ac:dyDescent="0.2">
      <c r="A322145" s="1">
        <v>740300</v>
      </c>
      <c r="B322145" s="1" t="s">
        <v>321164</v>
      </c>
      <c r="C322145" s="1" t="s">
        <v>5</v>
      </c>
    </row>
    <row r="322146" spans="1:3" x14ac:dyDescent="0.2">
      <c r="A322146" s="1">
        <v>740302</v>
      </c>
      <c r="B322146" s="1" t="s">
        <v>321165</v>
      </c>
      <c r="C322146" s="1" t="s">
        <v>5</v>
      </c>
    </row>
    <row r="322147" spans="1:3" x14ac:dyDescent="0.2">
      <c r="A322147" s="1">
        <v>740306</v>
      </c>
      <c r="B322147" s="1" t="s">
        <v>321166</v>
      </c>
      <c r="C322147" s="1" t="s">
        <v>5</v>
      </c>
    </row>
    <row r="322148" spans="1:3" x14ac:dyDescent="0.2">
      <c r="A322148" s="1">
        <v>740308</v>
      </c>
      <c r="B322148" s="1" t="s">
        <v>321167</v>
      </c>
      <c r="C322148" s="1" t="s">
        <v>5</v>
      </c>
    </row>
    <row r="322149" spans="1:3" x14ac:dyDescent="0.2">
      <c r="A322149" s="1">
        <v>740310</v>
      </c>
      <c r="B322149" s="1" t="s">
        <v>321168</v>
      </c>
      <c r="C322149" s="1" t="s">
        <v>5</v>
      </c>
    </row>
    <row r="322150" spans="1:3" x14ac:dyDescent="0.2">
      <c r="A322150" s="1">
        <v>740312</v>
      </c>
      <c r="B322150" s="1" t="s">
        <v>321169</v>
      </c>
      <c r="C322150" s="1" t="s">
        <v>5</v>
      </c>
    </row>
    <row r="322151" spans="1:3" x14ac:dyDescent="0.2">
      <c r="A322151" s="1">
        <v>740314</v>
      </c>
      <c r="B322151" s="1" t="s">
        <v>321170</v>
      </c>
      <c r="C322151" s="1" t="s">
        <v>5</v>
      </c>
    </row>
    <row r="322152" spans="1:3" x14ac:dyDescent="0.2">
      <c r="A322152" s="1">
        <v>740316</v>
      </c>
      <c r="B322152" s="1" t="s">
        <v>321171</v>
      </c>
      <c r="C322152" s="1" t="s">
        <v>5</v>
      </c>
    </row>
    <row r="322153" spans="1:3" x14ac:dyDescent="0.2">
      <c r="A322153" s="1">
        <v>740318</v>
      </c>
      <c r="B322153" s="1" t="s">
        <v>321172</v>
      </c>
      <c r="C322153" s="1" t="s">
        <v>5</v>
      </c>
    </row>
    <row r="322154" spans="1:3" x14ac:dyDescent="0.2">
      <c r="A322154" s="1">
        <v>740320</v>
      </c>
      <c r="B322154" s="1" t="s">
        <v>321173</v>
      </c>
      <c r="C322154" s="1" t="s">
        <v>5</v>
      </c>
    </row>
    <row r="322155" spans="1:3" x14ac:dyDescent="0.2">
      <c r="A322155" s="1">
        <v>740322</v>
      </c>
      <c r="B322155" s="1" t="s">
        <v>321174</v>
      </c>
      <c r="C322155" s="1" t="s">
        <v>5</v>
      </c>
    </row>
    <row r="322156" spans="1:3" x14ac:dyDescent="0.2">
      <c r="A322156" s="1">
        <v>740324</v>
      </c>
      <c r="B322156" s="1" t="s">
        <v>321175</v>
      </c>
      <c r="C322156" s="1" t="s">
        <v>5</v>
      </c>
    </row>
    <row r="322157" spans="1:3" x14ac:dyDescent="0.2">
      <c r="A322157" s="1">
        <v>740328</v>
      </c>
      <c r="B322157" s="1" t="s">
        <v>321176</v>
      </c>
      <c r="C322157" s="1" t="s">
        <v>5</v>
      </c>
    </row>
    <row r="322158" spans="1:3" x14ac:dyDescent="0.2">
      <c r="A322158" s="1">
        <v>740330</v>
      </c>
      <c r="B322158" s="1" t="s">
        <v>321177</v>
      </c>
      <c r="C322158" s="1" t="s">
        <v>5</v>
      </c>
    </row>
    <row r="322159" spans="1:3" x14ac:dyDescent="0.2">
      <c r="A322159" s="1">
        <v>740332</v>
      </c>
      <c r="B322159" s="1" t="s">
        <v>321178</v>
      </c>
      <c r="C322159" s="1" t="s">
        <v>5</v>
      </c>
    </row>
    <row r="322160" spans="1:3" x14ac:dyDescent="0.2">
      <c r="A322160" s="1">
        <v>740334</v>
      </c>
      <c r="B322160" s="1" t="s">
        <v>321179</v>
      </c>
      <c r="C322160" s="1" t="s">
        <v>5</v>
      </c>
    </row>
    <row r="322161" spans="1:4" x14ac:dyDescent="0.2">
      <c r="A322161" s="1">
        <v>740336</v>
      </c>
      <c r="B322161" s="1" t="s">
        <v>321180</v>
      </c>
      <c r="C322161" s="1" t="s">
        <v>5</v>
      </c>
    </row>
    <row r="322162" spans="1:4" x14ac:dyDescent="0.2">
      <c r="A322162" s="1">
        <v>740340</v>
      </c>
      <c r="B322162" s="1" t="s">
        <v>321181</v>
      </c>
      <c r="C322162" s="1" t="s">
        <v>5</v>
      </c>
    </row>
    <row r="322163" spans="1:4" x14ac:dyDescent="0.2">
      <c r="A322163" s="1">
        <v>740374</v>
      </c>
      <c r="B322163" s="1" t="s">
        <v>321182</v>
      </c>
      <c r="C322163" s="1" t="s">
        <v>5</v>
      </c>
    </row>
    <row r="322164" spans="1:4" x14ac:dyDescent="0.2">
      <c r="A322164" s="1">
        <v>740412</v>
      </c>
      <c r="B322164" s="1" t="s">
        <v>321183</v>
      </c>
      <c r="C322164" s="1" t="s">
        <v>5</v>
      </c>
    </row>
    <row r="322165" spans="1:4" x14ac:dyDescent="0.2">
      <c r="A322165" s="1">
        <v>740414</v>
      </c>
      <c r="B322165" s="1" t="s">
        <v>321184</v>
      </c>
      <c r="C322165" s="1" t="s">
        <v>5</v>
      </c>
    </row>
    <row r="322166" spans="1:4" x14ac:dyDescent="0.2">
      <c r="A322166" s="1">
        <v>740416</v>
      </c>
      <c r="B322166" s="1" t="s">
        <v>321185</v>
      </c>
      <c r="C322166" s="1" t="s">
        <v>5</v>
      </c>
    </row>
    <row r="322167" spans="1:4" x14ac:dyDescent="0.2">
      <c r="A322167" s="1">
        <v>740418</v>
      </c>
      <c r="B322167" s="1" t="s">
        <v>321186</v>
      </c>
      <c r="C322167" s="1" t="s">
        <v>5</v>
      </c>
    </row>
    <row r="322168" spans="1:4" x14ac:dyDescent="0.2">
      <c r="A322168" s="1">
        <v>740444</v>
      </c>
      <c r="B322168" s="1" t="s">
        <v>321187</v>
      </c>
      <c r="C322168" t="s">
        <v>60</v>
      </c>
      <c r="D322168" s="1" t="s">
        <v>61</v>
      </c>
    </row>
    <row r="322169" spans="1:4" x14ac:dyDescent="0.2">
      <c r="A322169" s="1">
        <v>740450</v>
      </c>
      <c r="B322169" s="1" t="s">
        <v>321188</v>
      </c>
      <c r="C322169" s="1" t="s">
        <v>5</v>
      </c>
    </row>
    <row r="322170" spans="1:4" x14ac:dyDescent="0.2">
      <c r="A322170" s="1">
        <v>740454</v>
      </c>
      <c r="B322170" s="1" t="s">
        <v>321189</v>
      </c>
      <c r="C322170" s="1" t="s">
        <v>60</v>
      </c>
    </row>
    <row r="322171" spans="1:4" x14ac:dyDescent="0.2">
      <c r="A322171" s="1">
        <v>740456</v>
      </c>
      <c r="B322171" s="1" t="s">
        <v>321190</v>
      </c>
      <c r="C322171" s="1" t="s">
        <v>5</v>
      </c>
    </row>
    <row r="322172" spans="1:4" x14ac:dyDescent="0.2">
      <c r="A322172" s="1">
        <v>740460</v>
      </c>
      <c r="B322172" s="1" t="s">
        <v>321191</v>
      </c>
      <c r="C322172" s="1" t="s">
        <v>5</v>
      </c>
    </row>
    <row r="322173" spans="1:4" x14ac:dyDescent="0.2">
      <c r="A322173" s="1">
        <v>740462</v>
      </c>
      <c r="B322173" s="1" t="s">
        <v>321192</v>
      </c>
      <c r="C322173" s="1" t="s">
        <v>5</v>
      </c>
    </row>
    <row r="322174" spans="1:4" x14ac:dyDescent="0.2">
      <c r="A322174" s="1">
        <v>740472</v>
      </c>
      <c r="B322174" s="1" t="s">
        <v>321193</v>
      </c>
      <c r="C322174" s="1" t="s">
        <v>5</v>
      </c>
    </row>
    <row r="322175" spans="1:4" x14ac:dyDescent="0.2">
      <c r="A322175" s="1">
        <v>740478</v>
      </c>
      <c r="B322175" s="1" t="s">
        <v>321194</v>
      </c>
      <c r="C322175" s="1" t="s">
        <v>5</v>
      </c>
    </row>
    <row r="322176" spans="1:4" x14ac:dyDescent="0.2">
      <c r="A322176" s="1">
        <v>740498</v>
      </c>
      <c r="B322176" s="1" t="s">
        <v>321195</v>
      </c>
      <c r="C322176" s="1" t="s">
        <v>5</v>
      </c>
    </row>
    <row r="322177" spans="1:3" x14ac:dyDescent="0.2">
      <c r="A322177" s="1">
        <v>740500</v>
      </c>
      <c r="B322177" s="1" t="s">
        <v>321196</v>
      </c>
      <c r="C322177" s="1" t="s">
        <v>5</v>
      </c>
    </row>
    <row r="322178" spans="1:3" x14ac:dyDescent="0.2">
      <c r="A322178" s="1">
        <v>740506</v>
      </c>
      <c r="B322178" s="1" t="s">
        <v>321197</v>
      </c>
      <c r="C322178" s="1" t="s">
        <v>5</v>
      </c>
    </row>
    <row r="322179" spans="1:3" x14ac:dyDescent="0.2">
      <c r="A322179" s="1">
        <v>740508</v>
      </c>
      <c r="B322179" s="1" t="s">
        <v>321198</v>
      </c>
      <c r="C322179" s="1" t="s">
        <v>5</v>
      </c>
    </row>
    <row r="322180" spans="1:3" x14ac:dyDescent="0.2">
      <c r="A322180" s="1">
        <v>740510</v>
      </c>
      <c r="B322180" s="1" t="s">
        <v>321199</v>
      </c>
      <c r="C322180" s="1" t="s">
        <v>5</v>
      </c>
    </row>
    <row r="322181" spans="1:3" x14ac:dyDescent="0.2">
      <c r="A322181" s="1">
        <v>740512</v>
      </c>
      <c r="B322181" s="1" t="s">
        <v>321200</v>
      </c>
      <c r="C322181" s="1" t="s">
        <v>5</v>
      </c>
    </row>
    <row r="322182" spans="1:3" x14ac:dyDescent="0.2">
      <c r="A322182" s="1">
        <v>740514</v>
      </c>
      <c r="B322182" s="1" t="s">
        <v>321201</v>
      </c>
      <c r="C322182" s="1" t="s">
        <v>5</v>
      </c>
    </row>
    <row r="322183" spans="1:3" x14ac:dyDescent="0.2">
      <c r="A322183" s="1">
        <v>740516</v>
      </c>
      <c r="B322183" s="1" t="s">
        <v>321202</v>
      </c>
      <c r="C322183" s="1" t="s">
        <v>60</v>
      </c>
    </row>
    <row r="322184" spans="1:3" x14ac:dyDescent="0.2">
      <c r="A322184" s="1">
        <v>740518</v>
      </c>
      <c r="B322184" s="1" t="s">
        <v>321203</v>
      </c>
      <c r="C322184" s="1" t="s">
        <v>60</v>
      </c>
    </row>
    <row r="322185" spans="1:3" x14ac:dyDescent="0.2">
      <c r="A322185" s="1">
        <v>740520</v>
      </c>
      <c r="B322185" s="1" t="s">
        <v>321204</v>
      </c>
      <c r="C322185" s="1" t="s">
        <v>5</v>
      </c>
    </row>
    <row r="322186" spans="1:3" x14ac:dyDescent="0.2">
      <c r="A322186" s="1">
        <v>740522</v>
      </c>
      <c r="B322186" s="1" t="s">
        <v>321205</v>
      </c>
      <c r="C322186" s="1" t="s">
        <v>5</v>
      </c>
    </row>
    <row r="322187" spans="1:3" x14ac:dyDescent="0.2">
      <c r="A322187" s="1">
        <v>740524</v>
      </c>
      <c r="B322187" s="1" t="s">
        <v>321206</v>
      </c>
      <c r="C322187" s="1" t="s">
        <v>60</v>
      </c>
    </row>
    <row r="322188" spans="1:3" x14ac:dyDescent="0.2">
      <c r="A322188" s="1">
        <v>740526</v>
      </c>
      <c r="B322188" s="1" t="s">
        <v>321207</v>
      </c>
      <c r="C322188" s="1" t="s">
        <v>5</v>
      </c>
    </row>
    <row r="322189" spans="1:3" x14ac:dyDescent="0.2">
      <c r="A322189" s="1">
        <v>740528</v>
      </c>
      <c r="B322189" s="1" t="s">
        <v>321208</v>
      </c>
      <c r="C322189" s="1" t="s">
        <v>5</v>
      </c>
    </row>
    <row r="322190" spans="1:3" x14ac:dyDescent="0.2">
      <c r="A322190" s="1">
        <v>740530</v>
      </c>
      <c r="B322190" s="1" t="s">
        <v>321209</v>
      </c>
      <c r="C322190" s="1" t="s">
        <v>5</v>
      </c>
    </row>
    <row r="322191" spans="1:3" x14ac:dyDescent="0.2">
      <c r="A322191" s="1">
        <v>740536</v>
      </c>
      <c r="B322191" s="1" t="s">
        <v>321210</v>
      </c>
      <c r="C322191" s="1" t="s">
        <v>5</v>
      </c>
    </row>
    <row r="322192" spans="1:3" x14ac:dyDescent="0.2">
      <c r="A322192" s="1">
        <v>740538</v>
      </c>
      <c r="B322192" s="1" t="s">
        <v>321211</v>
      </c>
      <c r="C322192" s="1" t="s">
        <v>60</v>
      </c>
    </row>
    <row r="322193" spans="1:3" x14ac:dyDescent="0.2">
      <c r="A322193" s="1">
        <v>740540</v>
      </c>
      <c r="B322193" s="1" t="s">
        <v>321212</v>
      </c>
      <c r="C322193" s="1" t="s">
        <v>5</v>
      </c>
    </row>
    <row r="322194" spans="1:3" x14ac:dyDescent="0.2">
      <c r="A322194" s="1">
        <v>740542</v>
      </c>
      <c r="B322194" s="1" t="s">
        <v>321213</v>
      </c>
      <c r="C322194" s="1" t="s">
        <v>5</v>
      </c>
    </row>
    <row r="322195" spans="1:3" x14ac:dyDescent="0.2">
      <c r="A322195" s="1">
        <v>740546</v>
      </c>
      <c r="B322195" s="1" t="s">
        <v>321214</v>
      </c>
      <c r="C322195" s="1" t="s">
        <v>5</v>
      </c>
    </row>
    <row r="322196" spans="1:3" x14ac:dyDescent="0.2">
      <c r="A322196" s="1">
        <v>740590</v>
      </c>
      <c r="B322196" s="1" t="s">
        <v>321215</v>
      </c>
      <c r="C322196" s="1" t="s">
        <v>5</v>
      </c>
    </row>
    <row r="322197" spans="1:3" x14ac:dyDescent="0.2">
      <c r="A322197" s="1">
        <v>740592</v>
      </c>
      <c r="B322197" s="1" t="s">
        <v>321216</v>
      </c>
      <c r="C322197" s="1" t="s">
        <v>5</v>
      </c>
    </row>
    <row r="322198" spans="1:3" x14ac:dyDescent="0.2">
      <c r="A322198" s="1">
        <v>740594</v>
      </c>
      <c r="B322198" s="1" t="s">
        <v>321217</v>
      </c>
      <c r="C322198" s="1" t="s">
        <v>60</v>
      </c>
    </row>
    <row r="322199" spans="1:3" x14ac:dyDescent="0.2">
      <c r="A322199" s="1">
        <v>740596</v>
      </c>
      <c r="B322199" s="1" t="s">
        <v>321218</v>
      </c>
      <c r="C322199" s="1" t="s">
        <v>5</v>
      </c>
    </row>
    <row r="322200" spans="1:3" x14ac:dyDescent="0.2">
      <c r="A322200" s="1">
        <v>740598</v>
      </c>
      <c r="B322200" s="1" t="s">
        <v>321219</v>
      </c>
      <c r="C322200" s="1" t="s">
        <v>5</v>
      </c>
    </row>
    <row r="322201" spans="1:3" x14ac:dyDescent="0.2">
      <c r="A322201" s="1">
        <v>740600</v>
      </c>
      <c r="B322201" s="1" t="s">
        <v>321220</v>
      </c>
      <c r="C322201" s="1" t="s">
        <v>5</v>
      </c>
    </row>
    <row r="322202" spans="1:3" x14ac:dyDescent="0.2">
      <c r="A322202" s="1">
        <v>740602</v>
      </c>
      <c r="B322202" s="1" t="s">
        <v>321221</v>
      </c>
      <c r="C322202" s="1" t="s">
        <v>5</v>
      </c>
    </row>
    <row r="322203" spans="1:3" x14ac:dyDescent="0.2">
      <c r="A322203" s="1">
        <v>740604</v>
      </c>
      <c r="B322203" s="1" t="s">
        <v>321222</v>
      </c>
      <c r="C322203" s="1" t="s">
        <v>5</v>
      </c>
    </row>
    <row r="322204" spans="1:3" x14ac:dyDescent="0.2">
      <c r="A322204" s="1">
        <v>740606</v>
      </c>
      <c r="B322204" s="1" t="s">
        <v>321223</v>
      </c>
      <c r="C322204" s="1" t="s">
        <v>5</v>
      </c>
    </row>
    <row r="322205" spans="1:3" x14ac:dyDescent="0.2">
      <c r="A322205" s="1">
        <v>740608</v>
      </c>
      <c r="B322205" s="1" t="s">
        <v>321224</v>
      </c>
      <c r="C322205" s="1" t="s">
        <v>5</v>
      </c>
    </row>
    <row r="322206" spans="1:3" x14ac:dyDescent="0.2">
      <c r="A322206" s="1">
        <v>740612</v>
      </c>
      <c r="B322206" s="1" t="s">
        <v>321225</v>
      </c>
      <c r="C322206" s="1" t="s">
        <v>5</v>
      </c>
    </row>
    <row r="322207" spans="1:3" x14ac:dyDescent="0.2">
      <c r="A322207" s="1">
        <v>740754</v>
      </c>
      <c r="B322207" s="1" t="s">
        <v>321226</v>
      </c>
      <c r="C322207" s="1" t="s">
        <v>60</v>
      </c>
    </row>
    <row r="322208" spans="1:3" x14ac:dyDescent="0.2">
      <c r="A322208" s="1">
        <v>740770</v>
      </c>
      <c r="B322208" s="1" t="s">
        <v>321227</v>
      </c>
      <c r="C322208" s="1" t="s">
        <v>60</v>
      </c>
    </row>
    <row r="322209" spans="1:3" x14ac:dyDescent="0.2">
      <c r="A322209" s="1">
        <v>740778</v>
      </c>
      <c r="B322209" s="1" t="s">
        <v>321228</v>
      </c>
      <c r="C322209" s="1" t="s">
        <v>5</v>
      </c>
    </row>
    <row r="322210" spans="1:3" x14ac:dyDescent="0.2">
      <c r="A322210" s="1">
        <v>740800</v>
      </c>
      <c r="B322210" s="1" t="s">
        <v>321229</v>
      </c>
      <c r="C322210" s="1" t="s">
        <v>5</v>
      </c>
    </row>
    <row r="322211" spans="1:3" x14ac:dyDescent="0.2">
      <c r="A322211" s="1">
        <v>740802</v>
      </c>
      <c r="B322211" s="1" t="s">
        <v>321230</v>
      </c>
      <c r="C322211" s="1" t="s">
        <v>5</v>
      </c>
    </row>
    <row r="322212" spans="1:3" x14ac:dyDescent="0.2">
      <c r="A322212" s="1">
        <v>740806</v>
      </c>
      <c r="B322212" s="1" t="s">
        <v>321231</v>
      </c>
      <c r="C322212" s="1" t="s">
        <v>5</v>
      </c>
    </row>
    <row r="322213" spans="1:3" x14ac:dyDescent="0.2">
      <c r="A322213" s="1">
        <v>740808</v>
      </c>
      <c r="B322213" s="1" t="s">
        <v>321232</v>
      </c>
      <c r="C322213" s="1" t="s">
        <v>5</v>
      </c>
    </row>
    <row r="322214" spans="1:3" x14ac:dyDescent="0.2">
      <c r="A322214" s="1">
        <v>740810</v>
      </c>
      <c r="B322214" s="1" t="s">
        <v>321233</v>
      </c>
      <c r="C322214" s="1" t="s">
        <v>5</v>
      </c>
    </row>
    <row r="322215" spans="1:3" x14ac:dyDescent="0.2">
      <c r="A322215" s="1">
        <v>740812</v>
      </c>
      <c r="B322215" s="1" t="s">
        <v>321234</v>
      </c>
      <c r="C322215" s="1" t="s">
        <v>5</v>
      </c>
    </row>
    <row r="322216" spans="1:3" x14ac:dyDescent="0.2">
      <c r="A322216" s="1">
        <v>740896</v>
      </c>
      <c r="B322216" s="1" t="s">
        <v>321235</v>
      </c>
      <c r="C322216" s="1" t="s">
        <v>5</v>
      </c>
    </row>
    <row r="322217" spans="1:3" x14ac:dyDescent="0.2">
      <c r="A322217" s="1">
        <v>740898</v>
      </c>
      <c r="B322217" s="1" t="s">
        <v>321236</v>
      </c>
      <c r="C322217" s="1" t="s">
        <v>5</v>
      </c>
    </row>
    <row r="322218" spans="1:3" x14ac:dyDescent="0.2">
      <c r="A322218" s="1">
        <v>740920</v>
      </c>
      <c r="B322218" s="1" t="s">
        <v>321237</v>
      </c>
      <c r="C322218" s="1" t="s">
        <v>5</v>
      </c>
    </row>
    <row r="322219" spans="1:3" x14ac:dyDescent="0.2">
      <c r="A322219" s="1">
        <v>740922</v>
      </c>
      <c r="B322219" s="1" t="s">
        <v>321238</v>
      </c>
      <c r="C322219" s="1" t="s">
        <v>5</v>
      </c>
    </row>
    <row r="322220" spans="1:3" x14ac:dyDescent="0.2">
      <c r="A322220" s="1">
        <v>740926</v>
      </c>
      <c r="B322220" s="1" t="s">
        <v>321239</v>
      </c>
      <c r="C322220" s="1" t="s">
        <v>5</v>
      </c>
    </row>
    <row r="322221" spans="1:3" x14ac:dyDescent="0.2">
      <c r="A322221" s="1">
        <v>740940</v>
      </c>
      <c r="B322221" s="1" t="s">
        <v>321240</v>
      </c>
      <c r="C322221" s="1" t="s">
        <v>5</v>
      </c>
    </row>
    <row r="322222" spans="1:3" x14ac:dyDescent="0.2">
      <c r="A322222" s="1">
        <v>741014</v>
      </c>
      <c r="B322222" s="1" t="s">
        <v>321241</v>
      </c>
      <c r="C322222" s="1" t="s">
        <v>5</v>
      </c>
    </row>
    <row r="322223" spans="1:3" x14ac:dyDescent="0.2">
      <c r="A322223" s="1">
        <v>741016</v>
      </c>
      <c r="B322223" s="1" t="s">
        <v>321242</v>
      </c>
      <c r="C322223" s="1" t="s">
        <v>60</v>
      </c>
    </row>
    <row r="322224" spans="1:3" x14ac:dyDescent="0.2">
      <c r="A322224" s="1">
        <v>741020</v>
      </c>
      <c r="B322224" s="1" t="s">
        <v>321243</v>
      </c>
      <c r="C322224" s="1" t="s">
        <v>60</v>
      </c>
    </row>
    <row r="322225" spans="1:3" x14ac:dyDescent="0.2">
      <c r="A322225" s="1">
        <v>741022</v>
      </c>
      <c r="B322225" s="1" t="s">
        <v>321244</v>
      </c>
      <c r="C322225" s="1" t="s">
        <v>60</v>
      </c>
    </row>
    <row r="322226" spans="1:3" x14ac:dyDescent="0.2">
      <c r="A322226" s="1">
        <v>741024</v>
      </c>
      <c r="B322226" s="1" t="s">
        <v>321245</v>
      </c>
      <c r="C322226" s="1" t="s">
        <v>5</v>
      </c>
    </row>
    <row r="322227" spans="1:3" x14ac:dyDescent="0.2">
      <c r="A322227" s="1">
        <v>741026</v>
      </c>
      <c r="B322227" s="1" t="s">
        <v>321246</v>
      </c>
      <c r="C322227" s="1" t="s">
        <v>5</v>
      </c>
    </row>
    <row r="322228" spans="1:3" x14ac:dyDescent="0.2">
      <c r="A322228" s="1">
        <v>741028</v>
      </c>
      <c r="B322228" s="1" t="s">
        <v>321247</v>
      </c>
      <c r="C322228" s="1" t="s">
        <v>5</v>
      </c>
    </row>
    <row r="322229" spans="1:3" x14ac:dyDescent="0.2">
      <c r="A322229" s="1">
        <v>741030</v>
      </c>
      <c r="B322229" s="1" t="s">
        <v>321248</v>
      </c>
      <c r="C322229" s="1" t="s">
        <v>5</v>
      </c>
    </row>
    <row r="322230" spans="1:3" x14ac:dyDescent="0.2">
      <c r="A322230" s="1">
        <v>741032</v>
      </c>
      <c r="B322230" s="1" t="s">
        <v>321249</v>
      </c>
      <c r="C322230" s="1" t="s">
        <v>5</v>
      </c>
    </row>
    <row r="322231" spans="1:3" x14ac:dyDescent="0.2">
      <c r="A322231" s="1">
        <v>741034</v>
      </c>
      <c r="B322231" s="1" t="s">
        <v>321250</v>
      </c>
      <c r="C322231" s="1" t="s">
        <v>5</v>
      </c>
    </row>
    <row r="322232" spans="1:3" x14ac:dyDescent="0.2">
      <c r="A322232" s="1">
        <v>741036</v>
      </c>
      <c r="B322232" s="1" t="s">
        <v>321251</v>
      </c>
      <c r="C322232" s="1" t="s">
        <v>5</v>
      </c>
    </row>
    <row r="322233" spans="1:3" x14ac:dyDescent="0.2">
      <c r="A322233" s="1">
        <v>741038</v>
      </c>
      <c r="B322233" s="1" t="s">
        <v>321252</v>
      </c>
      <c r="C322233" s="1" t="s">
        <v>5</v>
      </c>
    </row>
    <row r="322234" spans="1:3" x14ac:dyDescent="0.2">
      <c r="A322234" s="1">
        <v>741040</v>
      </c>
      <c r="B322234" s="1" t="s">
        <v>321253</v>
      </c>
      <c r="C322234" s="1" t="s">
        <v>5</v>
      </c>
    </row>
    <row r="322235" spans="1:3" x14ac:dyDescent="0.2">
      <c r="A322235" s="1">
        <v>741042</v>
      </c>
      <c r="B322235" s="1" t="s">
        <v>321254</v>
      </c>
      <c r="C322235" s="1" t="s">
        <v>5</v>
      </c>
    </row>
    <row r="322236" spans="1:3" x14ac:dyDescent="0.2">
      <c r="A322236" s="1">
        <v>741044</v>
      </c>
      <c r="B322236" s="1" t="s">
        <v>321255</v>
      </c>
      <c r="C322236" s="1" t="s">
        <v>5</v>
      </c>
    </row>
    <row r="322237" spans="1:3" x14ac:dyDescent="0.2">
      <c r="A322237" s="1">
        <v>741046</v>
      </c>
      <c r="B322237" s="1" t="s">
        <v>321256</v>
      </c>
      <c r="C322237" s="1" t="s">
        <v>5</v>
      </c>
    </row>
    <row r="322238" spans="1:3" x14ac:dyDescent="0.2">
      <c r="A322238" s="1">
        <v>741090</v>
      </c>
      <c r="B322238" s="1" t="s">
        <v>321257</v>
      </c>
      <c r="C322238" s="1" t="s">
        <v>5</v>
      </c>
    </row>
    <row r="322239" spans="1:3" x14ac:dyDescent="0.2">
      <c r="A322239" s="1">
        <v>741092</v>
      </c>
      <c r="B322239" s="1" t="s">
        <v>321258</v>
      </c>
      <c r="C322239" s="1" t="s">
        <v>5</v>
      </c>
    </row>
    <row r="322240" spans="1:3" x14ac:dyDescent="0.2">
      <c r="A322240" s="1">
        <v>741098</v>
      </c>
      <c r="B322240" s="1" t="s">
        <v>321259</v>
      </c>
      <c r="C322240" s="1" t="s">
        <v>5</v>
      </c>
    </row>
    <row r="322241" spans="1:3" x14ac:dyDescent="0.2">
      <c r="A322241" s="1">
        <v>741100</v>
      </c>
      <c r="B322241" s="1" t="s">
        <v>321260</v>
      </c>
      <c r="C322241" s="1" t="s">
        <v>5</v>
      </c>
    </row>
    <row r="322242" spans="1:3" x14ac:dyDescent="0.2">
      <c r="A322242" s="1">
        <v>741102</v>
      </c>
      <c r="B322242" s="1" t="s">
        <v>321261</v>
      </c>
      <c r="C322242" s="1" t="s">
        <v>5</v>
      </c>
    </row>
    <row r="322243" spans="1:3" x14ac:dyDescent="0.2">
      <c r="A322243" s="1">
        <v>741104</v>
      </c>
      <c r="B322243" s="1" t="s">
        <v>321262</v>
      </c>
      <c r="C322243" s="1" t="s">
        <v>5</v>
      </c>
    </row>
    <row r="322244" spans="1:3" x14ac:dyDescent="0.2">
      <c r="A322244" s="1">
        <v>741106</v>
      </c>
      <c r="B322244" s="1" t="s">
        <v>321263</v>
      </c>
      <c r="C322244" s="1" t="s">
        <v>5</v>
      </c>
    </row>
    <row r="322245" spans="1:3" x14ac:dyDescent="0.2">
      <c r="A322245" s="1">
        <v>741110</v>
      </c>
      <c r="B322245" s="1" t="s">
        <v>321264</v>
      </c>
      <c r="C322245" s="1" t="s">
        <v>5</v>
      </c>
    </row>
    <row r="322246" spans="1:3" x14ac:dyDescent="0.2">
      <c r="A322246" s="1">
        <v>741112</v>
      </c>
      <c r="B322246" s="1" t="s">
        <v>321265</v>
      </c>
      <c r="C322246" s="1" t="s">
        <v>5</v>
      </c>
    </row>
    <row r="322247" spans="1:3" x14ac:dyDescent="0.2">
      <c r="A322247" s="1">
        <v>741114</v>
      </c>
      <c r="B322247" s="1" t="s">
        <v>321266</v>
      </c>
      <c r="C322247" s="1" t="s">
        <v>5</v>
      </c>
    </row>
    <row r="322248" spans="1:3" x14ac:dyDescent="0.2">
      <c r="A322248" s="1">
        <v>741160</v>
      </c>
      <c r="B322248" s="1" t="s">
        <v>321267</v>
      </c>
      <c r="C322248" s="1" t="s">
        <v>60</v>
      </c>
    </row>
    <row r="322249" spans="1:3" x14ac:dyDescent="0.2">
      <c r="A322249" s="1">
        <v>741272</v>
      </c>
      <c r="B322249" s="1" t="s">
        <v>321268</v>
      </c>
      <c r="C322249" s="1" t="s">
        <v>60</v>
      </c>
    </row>
    <row r="322250" spans="1:3" x14ac:dyDescent="0.2">
      <c r="A322250" s="1">
        <v>741296</v>
      </c>
      <c r="B322250" s="1" t="s">
        <v>321269</v>
      </c>
      <c r="C322250" s="1" t="s">
        <v>60</v>
      </c>
    </row>
    <row r="322251" spans="1:3" x14ac:dyDescent="0.2">
      <c r="A322251" s="1">
        <v>741300</v>
      </c>
      <c r="B322251" s="1" t="s">
        <v>321270</v>
      </c>
      <c r="C322251" s="1" t="s">
        <v>5</v>
      </c>
    </row>
    <row r="322252" spans="1:3" x14ac:dyDescent="0.2">
      <c r="A322252" s="1">
        <v>741302</v>
      </c>
      <c r="B322252" s="1" t="s">
        <v>321271</v>
      </c>
      <c r="C322252" s="1" t="s">
        <v>5</v>
      </c>
    </row>
    <row r="322253" spans="1:3" x14ac:dyDescent="0.2">
      <c r="A322253" s="1">
        <v>741304</v>
      </c>
      <c r="B322253" s="1" t="s">
        <v>321272</v>
      </c>
      <c r="C322253" s="1" t="s">
        <v>5</v>
      </c>
    </row>
    <row r="322254" spans="1:3" x14ac:dyDescent="0.2">
      <c r="A322254" s="1">
        <v>741310</v>
      </c>
      <c r="B322254" s="1" t="s">
        <v>321273</v>
      </c>
      <c r="C322254" s="1" t="s">
        <v>60</v>
      </c>
    </row>
    <row r="322255" spans="1:3" x14ac:dyDescent="0.2">
      <c r="A322255" s="1">
        <v>741312</v>
      </c>
      <c r="B322255" s="1" t="s">
        <v>321274</v>
      </c>
      <c r="C322255" s="1" t="s">
        <v>5</v>
      </c>
    </row>
    <row r="322256" spans="1:3" x14ac:dyDescent="0.2">
      <c r="A322256" s="1">
        <v>741316</v>
      </c>
      <c r="B322256" s="1" t="s">
        <v>321275</v>
      </c>
      <c r="C322256" s="1" t="s">
        <v>60</v>
      </c>
    </row>
    <row r="322257" spans="1:3" x14ac:dyDescent="0.2">
      <c r="A322257" s="1">
        <v>741318</v>
      </c>
      <c r="B322257" s="1" t="s">
        <v>321276</v>
      </c>
      <c r="C322257" s="1" t="s">
        <v>60</v>
      </c>
    </row>
    <row r="322258" spans="1:3" x14ac:dyDescent="0.2">
      <c r="A322258" s="1">
        <v>741320</v>
      </c>
      <c r="B322258" s="1" t="s">
        <v>321277</v>
      </c>
      <c r="C322258" s="1" t="s">
        <v>5</v>
      </c>
    </row>
    <row r="322259" spans="1:3" x14ac:dyDescent="0.2">
      <c r="A322259" s="1">
        <v>741322</v>
      </c>
      <c r="B322259" s="1" t="s">
        <v>321278</v>
      </c>
      <c r="C322259" s="1" t="s">
        <v>5</v>
      </c>
    </row>
    <row r="322260" spans="1:3" x14ac:dyDescent="0.2">
      <c r="A322260" s="1">
        <v>741326</v>
      </c>
      <c r="B322260" s="1" t="s">
        <v>321279</v>
      </c>
      <c r="C322260" s="1" t="s">
        <v>60</v>
      </c>
    </row>
    <row r="322261" spans="1:3" x14ac:dyDescent="0.2">
      <c r="A322261" s="1">
        <v>741328</v>
      </c>
      <c r="B322261" s="1" t="s">
        <v>321280</v>
      </c>
      <c r="C322261" s="1" t="s">
        <v>60</v>
      </c>
    </row>
    <row r="322262" spans="1:3" x14ac:dyDescent="0.2">
      <c r="A322262" s="1">
        <v>741336</v>
      </c>
      <c r="B322262" s="1" t="s">
        <v>321281</v>
      </c>
      <c r="C322262" s="1" t="s">
        <v>5</v>
      </c>
    </row>
    <row r="322263" spans="1:3" x14ac:dyDescent="0.2">
      <c r="A322263" s="1">
        <v>741418</v>
      </c>
      <c r="B322263" s="1" t="s">
        <v>321282</v>
      </c>
      <c r="C322263" s="1" t="s">
        <v>5</v>
      </c>
    </row>
    <row r="322264" spans="1:3" x14ac:dyDescent="0.2">
      <c r="A322264" s="1">
        <v>741420</v>
      </c>
      <c r="B322264" s="1" t="s">
        <v>321283</v>
      </c>
      <c r="C322264" s="1" t="s">
        <v>5</v>
      </c>
    </row>
    <row r="322265" spans="1:3" x14ac:dyDescent="0.2">
      <c r="A322265" s="1">
        <v>741426</v>
      </c>
      <c r="B322265" s="1" t="s">
        <v>321284</v>
      </c>
      <c r="C322265" s="1" t="s">
        <v>60</v>
      </c>
    </row>
    <row r="322266" spans="1:3" x14ac:dyDescent="0.2">
      <c r="A322266" s="1">
        <v>741430</v>
      </c>
      <c r="B322266" s="1" t="s">
        <v>321285</v>
      </c>
      <c r="C322266" s="1" t="s">
        <v>5</v>
      </c>
    </row>
    <row r="322267" spans="1:3" x14ac:dyDescent="0.2">
      <c r="A322267" s="1">
        <v>741434</v>
      </c>
      <c r="B322267" s="1" t="s">
        <v>321286</v>
      </c>
      <c r="C322267" s="1" t="s">
        <v>5</v>
      </c>
    </row>
    <row r="322268" spans="1:3" x14ac:dyDescent="0.2">
      <c r="A322268" s="1">
        <v>741436</v>
      </c>
      <c r="B322268" s="1" t="s">
        <v>321287</v>
      </c>
      <c r="C322268" s="1" t="s">
        <v>5</v>
      </c>
    </row>
    <row r="322269" spans="1:3" x14ac:dyDescent="0.2">
      <c r="A322269" s="1">
        <v>741440</v>
      </c>
      <c r="B322269" s="1" t="s">
        <v>321288</v>
      </c>
      <c r="C322269" s="1" t="s">
        <v>5</v>
      </c>
    </row>
    <row r="322270" spans="1:3" x14ac:dyDescent="0.2">
      <c r="A322270" s="1">
        <v>741444</v>
      </c>
      <c r="B322270" s="1" t="s">
        <v>321289</v>
      </c>
      <c r="C322270" s="1" t="s">
        <v>5</v>
      </c>
    </row>
    <row r="322271" spans="1:3" x14ac:dyDescent="0.2">
      <c r="A322271" s="1">
        <v>741446</v>
      </c>
      <c r="B322271" s="1" t="s">
        <v>321290</v>
      </c>
      <c r="C322271" s="1" t="s">
        <v>5</v>
      </c>
    </row>
    <row r="322272" spans="1:3" x14ac:dyDescent="0.2">
      <c r="A322272" s="1">
        <v>741448</v>
      </c>
      <c r="B322272" s="1" t="s">
        <v>321291</v>
      </c>
      <c r="C322272" s="1" t="s">
        <v>5</v>
      </c>
    </row>
    <row r="322273" spans="1:3" x14ac:dyDescent="0.2">
      <c r="A322273" s="1">
        <v>741450</v>
      </c>
      <c r="B322273" s="1" t="s">
        <v>321292</v>
      </c>
      <c r="C322273" s="1" t="s">
        <v>5</v>
      </c>
    </row>
    <row r="322274" spans="1:3" x14ac:dyDescent="0.2">
      <c r="A322274" s="1">
        <v>741452</v>
      </c>
      <c r="B322274" s="1" t="s">
        <v>321293</v>
      </c>
      <c r="C322274" s="1" t="s">
        <v>5</v>
      </c>
    </row>
    <row r="322275" spans="1:3" x14ac:dyDescent="0.2">
      <c r="A322275" s="1">
        <v>741454</v>
      </c>
      <c r="B322275" s="1" t="s">
        <v>321294</v>
      </c>
      <c r="C322275" s="1" t="s">
        <v>5</v>
      </c>
    </row>
    <row r="322276" spans="1:3" x14ac:dyDescent="0.2">
      <c r="A322276" s="1">
        <v>741456</v>
      </c>
      <c r="B322276" s="1" t="s">
        <v>321295</v>
      </c>
      <c r="C322276" s="1" t="s">
        <v>60</v>
      </c>
    </row>
    <row r="322277" spans="1:3" x14ac:dyDescent="0.2">
      <c r="A322277" s="1">
        <v>741458</v>
      </c>
      <c r="B322277" s="1" t="s">
        <v>321296</v>
      </c>
      <c r="C322277" s="1" t="s">
        <v>60</v>
      </c>
    </row>
    <row r="322278" spans="1:3" x14ac:dyDescent="0.2">
      <c r="A322278" s="1">
        <v>741460</v>
      </c>
      <c r="B322278" s="1" t="s">
        <v>321297</v>
      </c>
      <c r="C322278" s="1" t="s">
        <v>5</v>
      </c>
    </row>
    <row r="322279" spans="1:3" x14ac:dyDescent="0.2">
      <c r="A322279" s="1">
        <v>741464</v>
      </c>
      <c r="B322279" s="1" t="s">
        <v>321298</v>
      </c>
      <c r="C322279" s="1" t="s">
        <v>5</v>
      </c>
    </row>
    <row r="322280" spans="1:3" x14ac:dyDescent="0.2">
      <c r="A322280" s="1">
        <v>741466</v>
      </c>
      <c r="B322280" s="1" t="s">
        <v>321299</v>
      </c>
      <c r="C322280" s="1" t="s">
        <v>5</v>
      </c>
    </row>
    <row r="322281" spans="1:3" x14ac:dyDescent="0.2">
      <c r="A322281" s="1">
        <v>741468</v>
      </c>
      <c r="B322281" s="1" t="s">
        <v>321300</v>
      </c>
      <c r="C322281" s="1" t="s">
        <v>5</v>
      </c>
    </row>
    <row r="322282" spans="1:3" x14ac:dyDescent="0.2">
      <c r="A322282" s="1">
        <v>741470</v>
      </c>
      <c r="B322282" s="1" t="s">
        <v>321301</v>
      </c>
      <c r="C322282" s="1" t="s">
        <v>5</v>
      </c>
    </row>
    <row r="322283" spans="1:3" x14ac:dyDescent="0.2">
      <c r="A322283" s="1">
        <v>741474</v>
      </c>
      <c r="B322283" s="1" t="s">
        <v>321302</v>
      </c>
      <c r="C322283" s="1" t="s">
        <v>5</v>
      </c>
    </row>
    <row r="322284" spans="1:3" x14ac:dyDescent="0.2">
      <c r="A322284" s="1">
        <v>741476</v>
      </c>
      <c r="B322284" s="1" t="s">
        <v>321303</v>
      </c>
      <c r="C322284" s="1" t="s">
        <v>60</v>
      </c>
    </row>
    <row r="322285" spans="1:3" x14ac:dyDescent="0.2">
      <c r="A322285" s="1">
        <v>741478</v>
      </c>
      <c r="B322285" s="1" t="s">
        <v>321304</v>
      </c>
      <c r="C322285" s="1" t="s">
        <v>60</v>
      </c>
    </row>
    <row r="322286" spans="1:3" x14ac:dyDescent="0.2">
      <c r="A322286" s="1">
        <v>741480</v>
      </c>
      <c r="B322286" s="1" t="s">
        <v>321305</v>
      </c>
      <c r="C322286" s="1" t="s">
        <v>5</v>
      </c>
    </row>
    <row r="322287" spans="1:3" x14ac:dyDescent="0.2">
      <c r="A322287" s="1">
        <v>741484</v>
      </c>
      <c r="B322287" s="1" t="s">
        <v>321306</v>
      </c>
      <c r="C322287" s="1" t="s">
        <v>5</v>
      </c>
    </row>
    <row r="322288" spans="1:3" x14ac:dyDescent="0.2">
      <c r="A322288" s="1">
        <v>741486</v>
      </c>
      <c r="B322288" s="1" t="s">
        <v>321307</v>
      </c>
      <c r="C322288" s="1" t="s">
        <v>5</v>
      </c>
    </row>
    <row r="322289" spans="1:3" x14ac:dyDescent="0.2">
      <c r="A322289" s="1">
        <v>741488</v>
      </c>
      <c r="B322289" s="1" t="s">
        <v>321308</v>
      </c>
      <c r="C322289" s="1" t="s">
        <v>5</v>
      </c>
    </row>
    <row r="322290" spans="1:3" x14ac:dyDescent="0.2">
      <c r="A322290" s="1">
        <v>741490</v>
      </c>
      <c r="B322290" s="1" t="s">
        <v>321309</v>
      </c>
      <c r="C322290" s="1" t="s">
        <v>5</v>
      </c>
    </row>
    <row r="322291" spans="1:3" x14ac:dyDescent="0.2">
      <c r="A322291" s="1">
        <v>741492</v>
      </c>
      <c r="B322291" s="1" t="s">
        <v>321310</v>
      </c>
      <c r="C322291" s="1" t="s">
        <v>5</v>
      </c>
    </row>
    <row r="322292" spans="1:3" x14ac:dyDescent="0.2">
      <c r="A322292" s="1">
        <v>741494</v>
      </c>
      <c r="B322292" s="1" t="s">
        <v>321311</v>
      </c>
      <c r="C322292" s="1" t="s">
        <v>5</v>
      </c>
    </row>
    <row r="322293" spans="1:3" x14ac:dyDescent="0.2">
      <c r="A322293" s="1">
        <v>741496</v>
      </c>
      <c r="B322293" s="1" t="s">
        <v>321312</v>
      </c>
      <c r="C322293" s="1" t="s">
        <v>5</v>
      </c>
    </row>
    <row r="322294" spans="1:3" x14ac:dyDescent="0.2">
      <c r="A322294" s="1">
        <v>741498</v>
      </c>
      <c r="B322294" s="1" t="s">
        <v>321313</v>
      </c>
      <c r="C322294" s="1" t="s">
        <v>5</v>
      </c>
    </row>
    <row r="322295" spans="1:3" x14ac:dyDescent="0.2">
      <c r="A322295" s="1">
        <v>741500</v>
      </c>
      <c r="B322295" s="1" t="s">
        <v>321314</v>
      </c>
      <c r="C322295" s="1" t="s">
        <v>5</v>
      </c>
    </row>
    <row r="322296" spans="1:3" x14ac:dyDescent="0.2">
      <c r="A322296" s="1">
        <v>741502</v>
      </c>
      <c r="B322296" s="1" t="s">
        <v>321315</v>
      </c>
      <c r="C322296" s="1" t="s">
        <v>60</v>
      </c>
    </row>
    <row r="322297" spans="1:3" x14ac:dyDescent="0.2">
      <c r="A322297" s="1">
        <v>741506</v>
      </c>
      <c r="B322297" s="1" t="s">
        <v>321316</v>
      </c>
      <c r="C322297" s="1" t="s">
        <v>5</v>
      </c>
    </row>
    <row r="322298" spans="1:3" x14ac:dyDescent="0.2">
      <c r="A322298" s="1">
        <v>741576</v>
      </c>
      <c r="B322298" s="1" t="s">
        <v>321317</v>
      </c>
      <c r="C322298" s="1" t="s">
        <v>5</v>
      </c>
    </row>
    <row r="322299" spans="1:3" x14ac:dyDescent="0.2">
      <c r="A322299" s="1">
        <v>741584</v>
      </c>
      <c r="B322299" s="1" t="s">
        <v>321318</v>
      </c>
      <c r="C322299" s="1" t="s">
        <v>5</v>
      </c>
    </row>
    <row r="322300" spans="1:3" x14ac:dyDescent="0.2">
      <c r="A322300" s="1">
        <v>741652</v>
      </c>
      <c r="B322300" s="1" t="s">
        <v>321319</v>
      </c>
      <c r="C322300" s="1" t="s">
        <v>5</v>
      </c>
    </row>
    <row r="322301" spans="1:3" x14ac:dyDescent="0.2">
      <c r="A322301" s="1">
        <v>741656</v>
      </c>
      <c r="B322301" s="1" t="s">
        <v>321320</v>
      </c>
      <c r="C322301" s="1" t="s">
        <v>5</v>
      </c>
    </row>
    <row r="322302" spans="1:3" x14ac:dyDescent="0.2">
      <c r="A322302" s="1">
        <v>741666</v>
      </c>
      <c r="B322302" s="1" t="s">
        <v>321321</v>
      </c>
      <c r="C322302" s="1" t="s">
        <v>5</v>
      </c>
    </row>
    <row r="322303" spans="1:3" x14ac:dyDescent="0.2">
      <c r="A322303" s="1">
        <v>741668</v>
      </c>
      <c r="B322303" s="1" t="s">
        <v>321322</v>
      </c>
      <c r="C322303" s="1" t="s">
        <v>5</v>
      </c>
    </row>
    <row r="322304" spans="1:3" x14ac:dyDescent="0.2">
      <c r="A322304" s="1">
        <v>741670</v>
      </c>
      <c r="B322304" s="1" t="s">
        <v>321323</v>
      </c>
      <c r="C322304" s="1" t="s">
        <v>60</v>
      </c>
    </row>
    <row r="322305" spans="1:4" x14ac:dyDescent="0.2">
      <c r="A322305" s="1">
        <v>741672</v>
      </c>
      <c r="B322305" s="1" t="s">
        <v>321324</v>
      </c>
      <c r="C322305" t="s">
        <v>60</v>
      </c>
      <c r="D322305" s="1" t="s">
        <v>61</v>
      </c>
    </row>
    <row r="322306" spans="1:4" x14ac:dyDescent="0.2">
      <c r="A322306" s="1">
        <v>741674</v>
      </c>
      <c r="B322306" s="1" t="s">
        <v>321325</v>
      </c>
      <c r="C322306" s="1" t="s">
        <v>5</v>
      </c>
    </row>
    <row r="322307" spans="1:4" x14ac:dyDescent="0.2">
      <c r="A322307" s="1">
        <v>741676</v>
      </c>
      <c r="B322307" s="1" t="s">
        <v>321326</v>
      </c>
      <c r="C322307" s="1" t="s">
        <v>5</v>
      </c>
    </row>
    <row r="322308" spans="1:4" x14ac:dyDescent="0.2">
      <c r="A322308" s="1">
        <v>741678</v>
      </c>
      <c r="B322308" s="1" t="s">
        <v>321327</v>
      </c>
      <c r="C322308" s="1" t="s">
        <v>5</v>
      </c>
    </row>
    <row r="322309" spans="1:4" x14ac:dyDescent="0.2">
      <c r="A322309" s="1">
        <v>741682</v>
      </c>
      <c r="B322309" s="1" t="s">
        <v>321328</v>
      </c>
      <c r="C322309" s="1" t="s">
        <v>60</v>
      </c>
    </row>
    <row r="322310" spans="1:4" x14ac:dyDescent="0.2">
      <c r="A322310" s="1">
        <v>741686</v>
      </c>
      <c r="B322310" s="1" t="s">
        <v>321329</v>
      </c>
      <c r="C322310" s="1" t="s">
        <v>60</v>
      </c>
    </row>
    <row r="322311" spans="1:4" x14ac:dyDescent="0.2">
      <c r="A322311" s="1">
        <v>741688</v>
      </c>
      <c r="B322311" s="1" t="s">
        <v>321330</v>
      </c>
      <c r="C322311" s="1" t="s">
        <v>5</v>
      </c>
    </row>
    <row r="322312" spans="1:4" x14ac:dyDescent="0.2">
      <c r="A322312" s="1">
        <v>741690</v>
      </c>
      <c r="B322312" s="1" t="s">
        <v>321331</v>
      </c>
      <c r="C322312" s="1" t="s">
        <v>60</v>
      </c>
    </row>
    <row r="322313" spans="1:4" x14ac:dyDescent="0.2">
      <c r="A322313" s="1">
        <v>741694</v>
      </c>
      <c r="B322313" s="1" t="s">
        <v>321332</v>
      </c>
      <c r="C322313" s="1" t="s">
        <v>5</v>
      </c>
    </row>
    <row r="322314" spans="1:4" x14ac:dyDescent="0.2">
      <c r="A322314" s="1">
        <v>741696</v>
      </c>
      <c r="B322314" s="1" t="s">
        <v>321333</v>
      </c>
      <c r="C322314" s="1" t="s">
        <v>5</v>
      </c>
    </row>
    <row r="322315" spans="1:4" x14ac:dyDescent="0.2">
      <c r="A322315" s="1">
        <v>741700</v>
      </c>
      <c r="B322315" s="1" t="s">
        <v>321334</v>
      </c>
      <c r="C322315" s="1" t="s">
        <v>5</v>
      </c>
    </row>
    <row r="322316" spans="1:4" x14ac:dyDescent="0.2">
      <c r="A322316" s="1">
        <v>741706</v>
      </c>
      <c r="B322316" s="1" t="s">
        <v>321335</v>
      </c>
      <c r="C322316" s="1" t="s">
        <v>5</v>
      </c>
    </row>
    <row r="322317" spans="1:4" x14ac:dyDescent="0.2">
      <c r="A322317" s="1">
        <v>741708</v>
      </c>
      <c r="B322317" s="1" t="s">
        <v>321336</v>
      </c>
      <c r="C322317" s="1" t="s">
        <v>5</v>
      </c>
    </row>
    <row r="322318" spans="1:4" x14ac:dyDescent="0.2">
      <c r="A322318" s="1">
        <v>741710</v>
      </c>
      <c r="B322318" s="1" t="s">
        <v>321337</v>
      </c>
      <c r="C322318" s="1" t="s">
        <v>5</v>
      </c>
    </row>
    <row r="322319" spans="1:4" x14ac:dyDescent="0.2">
      <c r="A322319" s="1">
        <v>741712</v>
      </c>
      <c r="B322319" s="1" t="s">
        <v>321338</v>
      </c>
      <c r="C322319" s="1" t="s">
        <v>5</v>
      </c>
    </row>
    <row r="322320" spans="1:4" x14ac:dyDescent="0.2">
      <c r="A322320" s="1">
        <v>741714</v>
      </c>
      <c r="B322320" s="1" t="s">
        <v>321339</v>
      </c>
      <c r="C322320" s="1" t="s">
        <v>5</v>
      </c>
    </row>
    <row r="322321" spans="1:3" x14ac:dyDescent="0.2">
      <c r="A322321" s="1">
        <v>741716</v>
      </c>
      <c r="B322321" s="1" t="s">
        <v>321340</v>
      </c>
      <c r="C322321" s="1" t="s">
        <v>5</v>
      </c>
    </row>
    <row r="322322" spans="1:3" x14ac:dyDescent="0.2">
      <c r="A322322" s="1">
        <v>741718</v>
      </c>
      <c r="B322322" s="1" t="s">
        <v>321341</v>
      </c>
      <c r="C322322" s="1" t="s">
        <v>5</v>
      </c>
    </row>
    <row r="322323" spans="1:3" x14ac:dyDescent="0.2">
      <c r="A322323" s="1">
        <v>741720</v>
      </c>
      <c r="B322323" s="1" t="s">
        <v>321342</v>
      </c>
      <c r="C322323" s="1" t="s">
        <v>5</v>
      </c>
    </row>
    <row r="322324" spans="1:3" x14ac:dyDescent="0.2">
      <c r="A322324" s="1">
        <v>741722</v>
      </c>
      <c r="B322324" s="1" t="s">
        <v>321343</v>
      </c>
      <c r="C322324" s="1" t="s">
        <v>5</v>
      </c>
    </row>
    <row r="322325" spans="1:3" x14ac:dyDescent="0.2">
      <c r="A322325" s="1">
        <v>741724</v>
      </c>
      <c r="B322325" s="1" t="s">
        <v>321344</v>
      </c>
      <c r="C322325" s="1" t="s">
        <v>5</v>
      </c>
    </row>
    <row r="322326" spans="1:3" x14ac:dyDescent="0.2">
      <c r="A322326" s="1">
        <v>741728</v>
      </c>
      <c r="B322326" s="1" t="s">
        <v>321345</v>
      </c>
      <c r="C322326" s="1" t="s">
        <v>5</v>
      </c>
    </row>
    <row r="322327" spans="1:3" x14ac:dyDescent="0.2">
      <c r="A322327" s="1">
        <v>741730</v>
      </c>
      <c r="B322327" s="1" t="s">
        <v>321346</v>
      </c>
      <c r="C322327" s="1" t="s">
        <v>5</v>
      </c>
    </row>
    <row r="322328" spans="1:3" x14ac:dyDescent="0.2">
      <c r="A322328" s="1">
        <v>741732</v>
      </c>
      <c r="B322328" s="1" t="s">
        <v>321347</v>
      </c>
      <c r="C322328" s="1" t="s">
        <v>5</v>
      </c>
    </row>
    <row r="322329" spans="1:3" x14ac:dyDescent="0.2">
      <c r="A322329" s="1">
        <v>741734</v>
      </c>
      <c r="B322329" s="1" t="s">
        <v>321348</v>
      </c>
      <c r="C322329" s="1" t="s">
        <v>5</v>
      </c>
    </row>
    <row r="322330" spans="1:3" x14ac:dyDescent="0.2">
      <c r="A322330" s="1">
        <v>741736</v>
      </c>
      <c r="B322330" s="1" t="s">
        <v>321349</v>
      </c>
      <c r="C322330" s="1" t="s">
        <v>5</v>
      </c>
    </row>
    <row r="322331" spans="1:3" x14ac:dyDescent="0.2">
      <c r="A322331" s="1">
        <v>741738</v>
      </c>
      <c r="B322331" s="1" t="s">
        <v>321350</v>
      </c>
      <c r="C322331" s="1" t="s">
        <v>5</v>
      </c>
    </row>
    <row r="322332" spans="1:3" x14ac:dyDescent="0.2">
      <c r="A322332" s="1">
        <v>741740</v>
      </c>
      <c r="B322332" s="1" t="s">
        <v>321351</v>
      </c>
      <c r="C322332" s="1" t="s">
        <v>5</v>
      </c>
    </row>
    <row r="322333" spans="1:3" x14ac:dyDescent="0.2">
      <c r="A322333" s="1">
        <v>741744</v>
      </c>
      <c r="B322333" s="1" t="s">
        <v>321352</v>
      </c>
      <c r="C322333" s="1" t="s">
        <v>5</v>
      </c>
    </row>
    <row r="322334" spans="1:3" x14ac:dyDescent="0.2">
      <c r="A322334" s="1">
        <v>741746</v>
      </c>
      <c r="B322334" s="1" t="s">
        <v>321353</v>
      </c>
      <c r="C322334" s="1" t="s">
        <v>5</v>
      </c>
    </row>
    <row r="322335" spans="1:3" x14ac:dyDescent="0.2">
      <c r="A322335" s="1">
        <v>741748</v>
      </c>
      <c r="B322335" s="1" t="s">
        <v>321354</v>
      </c>
      <c r="C322335" s="1" t="s">
        <v>5</v>
      </c>
    </row>
    <row r="322336" spans="1:3" x14ac:dyDescent="0.2">
      <c r="A322336" s="1">
        <v>741750</v>
      </c>
      <c r="B322336" s="1" t="s">
        <v>321355</v>
      </c>
      <c r="C322336" s="1" t="s">
        <v>5</v>
      </c>
    </row>
    <row r="322337" spans="1:3" x14ac:dyDescent="0.2">
      <c r="A322337" s="1">
        <v>741752</v>
      </c>
      <c r="B322337" s="1" t="s">
        <v>321356</v>
      </c>
      <c r="C322337" s="1" t="s">
        <v>5</v>
      </c>
    </row>
    <row r="322338" spans="1:3" x14ac:dyDescent="0.2">
      <c r="A322338" s="1">
        <v>741754</v>
      </c>
      <c r="B322338" s="1" t="s">
        <v>321357</v>
      </c>
      <c r="C322338" s="1" t="s">
        <v>5</v>
      </c>
    </row>
    <row r="322339" spans="1:3" x14ac:dyDescent="0.2">
      <c r="A322339" s="1">
        <v>741794</v>
      </c>
      <c r="B322339" s="1" t="s">
        <v>321358</v>
      </c>
      <c r="C322339" s="1" t="s">
        <v>5</v>
      </c>
    </row>
    <row r="322340" spans="1:3" x14ac:dyDescent="0.2">
      <c r="A322340" s="1">
        <v>741815</v>
      </c>
      <c r="B322340" s="1" t="s">
        <v>321359</v>
      </c>
      <c r="C322340" s="1" t="s">
        <v>5</v>
      </c>
    </row>
    <row r="322341" spans="1:3" x14ac:dyDescent="0.2">
      <c r="A322341" s="1">
        <v>741828</v>
      </c>
      <c r="B322341" s="1" t="s">
        <v>321360</v>
      </c>
      <c r="C322341" s="1" t="s">
        <v>5</v>
      </c>
    </row>
    <row r="322342" spans="1:3" x14ac:dyDescent="0.2">
      <c r="A322342" s="1">
        <v>741840</v>
      </c>
      <c r="B322342" s="1" t="s">
        <v>321361</v>
      </c>
      <c r="C322342" s="1" t="s">
        <v>5</v>
      </c>
    </row>
    <row r="322343" spans="1:3" x14ac:dyDescent="0.2">
      <c r="A322343" s="1">
        <v>741866</v>
      </c>
      <c r="B322343" s="1" t="s">
        <v>321362</v>
      </c>
      <c r="C322343" s="1" t="s">
        <v>5</v>
      </c>
    </row>
    <row r="322344" spans="1:3" x14ac:dyDescent="0.2">
      <c r="A322344" s="1">
        <v>741872</v>
      </c>
      <c r="B322344" s="1" t="s">
        <v>321363</v>
      </c>
      <c r="C322344" s="1" t="s">
        <v>60</v>
      </c>
    </row>
    <row r="322345" spans="1:3" x14ac:dyDescent="0.2">
      <c r="A322345" s="1">
        <v>741876</v>
      </c>
      <c r="B322345" s="1" t="s">
        <v>321364</v>
      </c>
      <c r="C322345" s="1" t="s">
        <v>5</v>
      </c>
    </row>
    <row r="322346" spans="1:3" x14ac:dyDescent="0.2">
      <c r="A322346" s="1">
        <v>741878</v>
      </c>
      <c r="B322346" s="1" t="s">
        <v>321365</v>
      </c>
      <c r="C322346" s="1" t="s">
        <v>5</v>
      </c>
    </row>
    <row r="322347" spans="1:3" x14ac:dyDescent="0.2">
      <c r="A322347" s="1">
        <v>741880</v>
      </c>
      <c r="B322347" s="1" t="s">
        <v>321366</v>
      </c>
      <c r="C322347" s="1" t="s">
        <v>5</v>
      </c>
    </row>
    <row r="322348" spans="1:3" x14ac:dyDescent="0.2">
      <c r="A322348" s="1">
        <v>741882</v>
      </c>
      <c r="B322348" s="1" t="s">
        <v>321367</v>
      </c>
      <c r="C322348" s="1" t="s">
        <v>5</v>
      </c>
    </row>
    <row r="322349" spans="1:3" x14ac:dyDescent="0.2">
      <c r="A322349" s="1">
        <v>741884</v>
      </c>
      <c r="B322349" s="1" t="s">
        <v>321368</v>
      </c>
      <c r="C322349" s="1" t="s">
        <v>60</v>
      </c>
    </row>
    <row r="322350" spans="1:3" x14ac:dyDescent="0.2">
      <c r="A322350" s="1">
        <v>741886</v>
      </c>
      <c r="B322350" s="1" t="s">
        <v>321369</v>
      </c>
      <c r="C322350" s="1" t="s">
        <v>5</v>
      </c>
    </row>
    <row r="322351" spans="1:3" x14ac:dyDescent="0.2">
      <c r="A322351" s="1">
        <v>741888</v>
      </c>
      <c r="B322351" s="1" t="s">
        <v>321370</v>
      </c>
      <c r="C322351" s="1" t="s">
        <v>5</v>
      </c>
    </row>
    <row r="322352" spans="1:3" x14ac:dyDescent="0.2">
      <c r="A322352" s="1">
        <v>741890</v>
      </c>
      <c r="B322352" s="1" t="s">
        <v>321371</v>
      </c>
      <c r="C322352" s="1" t="s">
        <v>60</v>
      </c>
    </row>
    <row r="322353" spans="1:3" x14ac:dyDescent="0.2">
      <c r="A322353" s="1">
        <v>741892</v>
      </c>
      <c r="B322353" s="1" t="s">
        <v>321372</v>
      </c>
      <c r="C322353" s="1" t="s">
        <v>60</v>
      </c>
    </row>
    <row r="322354" spans="1:3" x14ac:dyDescent="0.2">
      <c r="A322354" s="1">
        <v>741894</v>
      </c>
      <c r="B322354" s="1" t="s">
        <v>321373</v>
      </c>
      <c r="C322354" s="1" t="s">
        <v>5</v>
      </c>
    </row>
    <row r="322355" spans="1:3" x14ac:dyDescent="0.2">
      <c r="A322355" s="1">
        <v>741896</v>
      </c>
      <c r="B322355" s="1" t="s">
        <v>321374</v>
      </c>
      <c r="C322355" s="1" t="s">
        <v>5</v>
      </c>
    </row>
    <row r="322356" spans="1:3" x14ac:dyDescent="0.2">
      <c r="A322356" s="1">
        <v>741898</v>
      </c>
      <c r="B322356" s="1" t="s">
        <v>321375</v>
      </c>
      <c r="C322356" s="1" t="s">
        <v>5</v>
      </c>
    </row>
    <row r="322357" spans="1:3" x14ac:dyDescent="0.2">
      <c r="A322357" s="1">
        <v>741902</v>
      </c>
      <c r="B322357" s="1" t="s">
        <v>321376</v>
      </c>
      <c r="C322357" s="1" t="s">
        <v>5</v>
      </c>
    </row>
    <row r="322358" spans="1:3" x14ac:dyDescent="0.2">
      <c r="A322358" s="1">
        <v>741904</v>
      </c>
      <c r="B322358" s="1" t="s">
        <v>321377</v>
      </c>
      <c r="C322358" s="1" t="s">
        <v>5</v>
      </c>
    </row>
    <row r="322359" spans="1:3" x14ac:dyDescent="0.2">
      <c r="A322359" s="1">
        <v>741998</v>
      </c>
      <c r="B322359" s="1" t="s">
        <v>321378</v>
      </c>
      <c r="C322359" s="1" t="s">
        <v>60</v>
      </c>
    </row>
    <row r="322360" spans="1:3" x14ac:dyDescent="0.2">
      <c r="A322360" s="1">
        <v>742000</v>
      </c>
      <c r="B322360" s="1" t="s">
        <v>321379</v>
      </c>
      <c r="C322360" s="1" t="s">
        <v>60</v>
      </c>
    </row>
    <row r="322361" spans="1:3" x14ac:dyDescent="0.2">
      <c r="A322361" s="1">
        <v>742002</v>
      </c>
      <c r="B322361" s="1" t="s">
        <v>321380</v>
      </c>
      <c r="C322361" s="1" t="s">
        <v>5</v>
      </c>
    </row>
    <row r="322362" spans="1:3" x14ac:dyDescent="0.2">
      <c r="A322362" s="1">
        <v>742004</v>
      </c>
      <c r="B322362" s="1" t="s">
        <v>321381</v>
      </c>
      <c r="C322362" s="1" t="s">
        <v>60</v>
      </c>
    </row>
    <row r="322363" spans="1:3" x14ac:dyDescent="0.2">
      <c r="A322363" s="1">
        <v>742006</v>
      </c>
      <c r="B322363" s="1" t="s">
        <v>321382</v>
      </c>
      <c r="C322363" s="1" t="s">
        <v>5</v>
      </c>
    </row>
    <row r="322364" spans="1:3" x14ac:dyDescent="0.2">
      <c r="A322364" s="1">
        <v>742008</v>
      </c>
      <c r="B322364" s="1" t="s">
        <v>321383</v>
      </c>
      <c r="C322364" s="1" t="s">
        <v>5</v>
      </c>
    </row>
    <row r="322365" spans="1:3" x14ac:dyDescent="0.2">
      <c r="A322365" s="1">
        <v>742010</v>
      </c>
      <c r="B322365" s="1" t="s">
        <v>321384</v>
      </c>
      <c r="C322365" s="1" t="s">
        <v>5</v>
      </c>
    </row>
    <row r="322366" spans="1:3" x14ac:dyDescent="0.2">
      <c r="A322366" s="1">
        <v>742012</v>
      </c>
      <c r="B322366" s="1" t="s">
        <v>321385</v>
      </c>
      <c r="C322366" s="1" t="s">
        <v>5</v>
      </c>
    </row>
    <row r="322367" spans="1:3" x14ac:dyDescent="0.2">
      <c r="A322367" s="1">
        <v>742014</v>
      </c>
      <c r="B322367" s="1" t="s">
        <v>321386</v>
      </c>
      <c r="C322367" s="1" t="s">
        <v>5</v>
      </c>
    </row>
    <row r="322368" spans="1:3" x14ac:dyDescent="0.2">
      <c r="A322368" s="1">
        <v>742016</v>
      </c>
      <c r="B322368" s="1" t="s">
        <v>321387</v>
      </c>
      <c r="C322368" s="1" t="s">
        <v>5</v>
      </c>
    </row>
    <row r="322369" spans="1:3" x14ac:dyDescent="0.2">
      <c r="A322369" s="1">
        <v>742018</v>
      </c>
      <c r="B322369" s="1" t="s">
        <v>321388</v>
      </c>
      <c r="C322369" s="1" t="s">
        <v>5</v>
      </c>
    </row>
    <row r="322370" spans="1:3" x14ac:dyDescent="0.2">
      <c r="A322370" s="1">
        <v>742020</v>
      </c>
      <c r="B322370" s="1" t="s">
        <v>321389</v>
      </c>
      <c r="C322370" s="1" t="s">
        <v>60</v>
      </c>
    </row>
    <row r="322371" spans="1:3" x14ac:dyDescent="0.2">
      <c r="A322371" s="1">
        <v>742022</v>
      </c>
      <c r="B322371" s="1" t="s">
        <v>321390</v>
      </c>
      <c r="C322371" s="1" t="s">
        <v>60</v>
      </c>
    </row>
    <row r="322372" spans="1:3" x14ac:dyDescent="0.2">
      <c r="A322372" s="1">
        <v>742024</v>
      </c>
      <c r="B322372" s="1" t="s">
        <v>321391</v>
      </c>
      <c r="C322372" s="1" t="s">
        <v>60</v>
      </c>
    </row>
    <row r="322373" spans="1:3" x14ac:dyDescent="0.2">
      <c r="A322373" s="1">
        <v>742026</v>
      </c>
      <c r="B322373" s="1" t="s">
        <v>321392</v>
      </c>
      <c r="C322373" s="1" t="s">
        <v>5</v>
      </c>
    </row>
    <row r="322374" spans="1:3" x14ac:dyDescent="0.2">
      <c r="A322374" s="1">
        <v>742028</v>
      </c>
      <c r="B322374" s="1" t="s">
        <v>321393</v>
      </c>
      <c r="C322374" s="1" t="s">
        <v>5</v>
      </c>
    </row>
    <row r="322375" spans="1:3" x14ac:dyDescent="0.2">
      <c r="A322375" s="1">
        <v>742030</v>
      </c>
      <c r="B322375" s="1" t="s">
        <v>321394</v>
      </c>
      <c r="C322375" s="1" t="s">
        <v>5</v>
      </c>
    </row>
    <row r="322376" spans="1:3" x14ac:dyDescent="0.2">
      <c r="A322376" s="1">
        <v>742032</v>
      </c>
      <c r="B322376" s="1" t="s">
        <v>321395</v>
      </c>
      <c r="C322376" s="1" t="s">
        <v>60</v>
      </c>
    </row>
    <row r="322377" spans="1:3" x14ac:dyDescent="0.2">
      <c r="A322377" s="1">
        <v>742034</v>
      </c>
      <c r="B322377" s="1" t="s">
        <v>321396</v>
      </c>
      <c r="C322377" s="1" t="s">
        <v>5</v>
      </c>
    </row>
    <row r="322378" spans="1:3" x14ac:dyDescent="0.2">
      <c r="A322378" s="1">
        <v>742036</v>
      </c>
      <c r="B322378" s="1" t="s">
        <v>321397</v>
      </c>
      <c r="C322378" s="1" t="s">
        <v>5</v>
      </c>
    </row>
    <row r="322379" spans="1:3" x14ac:dyDescent="0.2">
      <c r="A322379" s="1">
        <v>742038</v>
      </c>
      <c r="B322379" s="1" t="s">
        <v>321398</v>
      </c>
      <c r="C322379" s="1" t="s">
        <v>5</v>
      </c>
    </row>
    <row r="322380" spans="1:3" x14ac:dyDescent="0.2">
      <c r="A322380" s="1">
        <v>742044</v>
      </c>
      <c r="B322380" s="1" t="s">
        <v>321399</v>
      </c>
      <c r="C322380" s="1" t="s">
        <v>60</v>
      </c>
    </row>
    <row r="322381" spans="1:3" x14ac:dyDescent="0.2">
      <c r="A322381" s="1">
        <v>742132</v>
      </c>
      <c r="B322381" s="1" t="s">
        <v>321400</v>
      </c>
      <c r="C322381" s="1" t="s">
        <v>60</v>
      </c>
    </row>
    <row r="322382" spans="1:3" x14ac:dyDescent="0.2">
      <c r="A322382" s="1">
        <v>742224</v>
      </c>
      <c r="B322382" s="1" t="s">
        <v>321401</v>
      </c>
      <c r="C322382" s="1" t="s">
        <v>5</v>
      </c>
    </row>
    <row r="322383" spans="1:3" x14ac:dyDescent="0.2">
      <c r="A322383" s="1">
        <v>742228</v>
      </c>
      <c r="B322383" s="1" t="s">
        <v>321402</v>
      </c>
      <c r="C322383" s="1" t="s">
        <v>5</v>
      </c>
    </row>
    <row r="322384" spans="1:3" x14ac:dyDescent="0.2">
      <c r="A322384" s="1">
        <v>742232</v>
      </c>
      <c r="B322384" s="1" t="s">
        <v>321403</v>
      </c>
      <c r="C322384" s="1" t="s">
        <v>5</v>
      </c>
    </row>
    <row r="322385" spans="1:3" x14ac:dyDescent="0.2">
      <c r="A322385" s="1">
        <v>742234</v>
      </c>
      <c r="B322385" s="1" t="s">
        <v>321404</v>
      </c>
      <c r="C322385" s="1" t="s">
        <v>5</v>
      </c>
    </row>
    <row r="322386" spans="1:3" x14ac:dyDescent="0.2">
      <c r="A322386" s="1">
        <v>742236</v>
      </c>
      <c r="B322386" s="1" t="s">
        <v>321405</v>
      </c>
      <c r="C322386" s="1" t="s">
        <v>5</v>
      </c>
    </row>
    <row r="322387" spans="1:3" x14ac:dyDescent="0.2">
      <c r="A322387" s="1">
        <v>742238</v>
      </c>
      <c r="B322387" s="1" t="s">
        <v>321406</v>
      </c>
      <c r="C322387" s="1" t="s">
        <v>5</v>
      </c>
    </row>
    <row r="322388" spans="1:3" x14ac:dyDescent="0.2">
      <c r="A322388" s="1">
        <v>742240</v>
      </c>
      <c r="B322388" s="1" t="s">
        <v>321407</v>
      </c>
      <c r="C322388" s="1" t="s">
        <v>5</v>
      </c>
    </row>
    <row r="322389" spans="1:3" x14ac:dyDescent="0.2">
      <c r="A322389" s="1">
        <v>742242</v>
      </c>
      <c r="B322389" s="1" t="s">
        <v>321408</v>
      </c>
      <c r="C322389" s="1" t="s">
        <v>60</v>
      </c>
    </row>
    <row r="322390" spans="1:3" x14ac:dyDescent="0.2">
      <c r="A322390" s="1">
        <v>742244</v>
      </c>
      <c r="B322390" s="1" t="s">
        <v>321409</v>
      </c>
      <c r="C322390" s="1" t="s">
        <v>5</v>
      </c>
    </row>
    <row r="322391" spans="1:3" x14ac:dyDescent="0.2">
      <c r="A322391" s="1">
        <v>742246</v>
      </c>
      <c r="B322391" s="1" t="s">
        <v>321410</v>
      </c>
      <c r="C322391" s="1" t="s">
        <v>5</v>
      </c>
    </row>
    <row r="322392" spans="1:3" x14ac:dyDescent="0.2">
      <c r="A322392" s="1">
        <v>742250</v>
      </c>
      <c r="B322392" s="1" t="s">
        <v>321411</v>
      </c>
      <c r="C322392" s="1" t="s">
        <v>5</v>
      </c>
    </row>
    <row r="322393" spans="1:3" x14ac:dyDescent="0.2">
      <c r="A322393" s="1">
        <v>742252</v>
      </c>
      <c r="B322393" s="1" t="s">
        <v>321412</v>
      </c>
      <c r="C322393" s="1" t="s">
        <v>5</v>
      </c>
    </row>
    <row r="322394" spans="1:3" x14ac:dyDescent="0.2">
      <c r="A322394" s="1">
        <v>742254</v>
      </c>
      <c r="B322394" s="1" t="s">
        <v>321413</v>
      </c>
      <c r="C322394" s="1" t="s">
        <v>5</v>
      </c>
    </row>
    <row r="322395" spans="1:3" x14ac:dyDescent="0.2">
      <c r="A322395" s="1">
        <v>742256</v>
      </c>
      <c r="B322395" s="1" t="s">
        <v>321414</v>
      </c>
      <c r="C322395" s="1" t="s">
        <v>5</v>
      </c>
    </row>
    <row r="322396" spans="1:3" x14ac:dyDescent="0.2">
      <c r="A322396" s="1">
        <v>742258</v>
      </c>
      <c r="B322396" s="1" t="s">
        <v>321415</v>
      </c>
      <c r="C322396" s="1" t="s">
        <v>5</v>
      </c>
    </row>
    <row r="322397" spans="1:3" x14ac:dyDescent="0.2">
      <c r="A322397" s="1">
        <v>742260</v>
      </c>
      <c r="B322397" s="1" t="s">
        <v>321416</v>
      </c>
      <c r="C322397" s="1" t="s">
        <v>5</v>
      </c>
    </row>
    <row r="322398" spans="1:3" x14ac:dyDescent="0.2">
      <c r="A322398" s="1">
        <v>742264</v>
      </c>
      <c r="B322398" s="1" t="s">
        <v>321417</v>
      </c>
      <c r="C322398" s="1" t="s">
        <v>5</v>
      </c>
    </row>
    <row r="322399" spans="1:3" x14ac:dyDescent="0.2">
      <c r="A322399" s="1">
        <v>742266</v>
      </c>
      <c r="B322399" s="1" t="s">
        <v>321418</v>
      </c>
      <c r="C322399" s="1" t="s">
        <v>5</v>
      </c>
    </row>
    <row r="322400" spans="1:3" x14ac:dyDescent="0.2">
      <c r="A322400" s="1">
        <v>742310</v>
      </c>
      <c r="B322400" s="1" t="s">
        <v>321419</v>
      </c>
      <c r="C322400" s="1" t="s">
        <v>5</v>
      </c>
    </row>
    <row r="322401" spans="1:3" x14ac:dyDescent="0.2">
      <c r="A322401" s="1">
        <v>742322</v>
      </c>
      <c r="B322401" s="1" t="s">
        <v>321420</v>
      </c>
      <c r="C322401" s="1" t="s">
        <v>5</v>
      </c>
    </row>
    <row r="322402" spans="1:3" x14ac:dyDescent="0.2">
      <c r="A322402" s="1">
        <v>742324</v>
      </c>
      <c r="B322402" s="1" t="s">
        <v>321421</v>
      </c>
      <c r="C322402" s="1" t="s">
        <v>5</v>
      </c>
    </row>
    <row r="322403" spans="1:3" x14ac:dyDescent="0.2">
      <c r="A322403" s="1">
        <v>742326</v>
      </c>
      <c r="B322403" s="1" t="s">
        <v>321422</v>
      </c>
      <c r="C322403" s="1" t="s">
        <v>5</v>
      </c>
    </row>
    <row r="322404" spans="1:3" x14ac:dyDescent="0.2">
      <c r="A322404" s="1">
        <v>742328</v>
      </c>
      <c r="B322404" s="1" t="s">
        <v>321423</v>
      </c>
      <c r="C322404" s="1" t="s">
        <v>5</v>
      </c>
    </row>
    <row r="322405" spans="1:3" x14ac:dyDescent="0.2">
      <c r="A322405" s="1">
        <v>742330</v>
      </c>
      <c r="B322405" s="1" t="s">
        <v>321424</v>
      </c>
      <c r="C322405" s="1" t="s">
        <v>5</v>
      </c>
    </row>
    <row r="322406" spans="1:3" x14ac:dyDescent="0.2">
      <c r="A322406" s="1">
        <v>742332</v>
      </c>
      <c r="B322406" s="1" t="s">
        <v>321425</v>
      </c>
      <c r="C322406" s="1" t="s">
        <v>5</v>
      </c>
    </row>
    <row r="322407" spans="1:3" x14ac:dyDescent="0.2">
      <c r="A322407" s="1">
        <v>742334</v>
      </c>
      <c r="B322407" s="1" t="s">
        <v>321426</v>
      </c>
      <c r="C322407" s="1" t="s">
        <v>5</v>
      </c>
    </row>
    <row r="322408" spans="1:3" x14ac:dyDescent="0.2">
      <c r="A322408" s="1">
        <v>742336</v>
      </c>
      <c r="B322408" s="1" t="s">
        <v>321427</v>
      </c>
      <c r="C322408" s="1" t="s">
        <v>5</v>
      </c>
    </row>
    <row r="322409" spans="1:3" x14ac:dyDescent="0.2">
      <c r="A322409" s="1">
        <v>742338</v>
      </c>
      <c r="B322409" s="1" t="s">
        <v>321428</v>
      </c>
      <c r="C322409" s="1" t="s">
        <v>5</v>
      </c>
    </row>
    <row r="322410" spans="1:3" x14ac:dyDescent="0.2">
      <c r="A322410" s="1">
        <v>742340</v>
      </c>
      <c r="B322410" s="1" t="s">
        <v>321429</v>
      </c>
      <c r="C322410" s="1" t="s">
        <v>5</v>
      </c>
    </row>
    <row r="322411" spans="1:3" x14ac:dyDescent="0.2">
      <c r="A322411" s="1">
        <v>742342</v>
      </c>
      <c r="B322411" s="1" t="s">
        <v>321430</v>
      </c>
      <c r="C322411" s="1" t="s">
        <v>5</v>
      </c>
    </row>
    <row r="322412" spans="1:3" x14ac:dyDescent="0.2">
      <c r="A322412" s="1">
        <v>742344</v>
      </c>
      <c r="B322412" s="1" t="s">
        <v>321431</v>
      </c>
      <c r="C322412" s="1" t="s">
        <v>5</v>
      </c>
    </row>
    <row r="322413" spans="1:3" x14ac:dyDescent="0.2">
      <c r="A322413" s="1">
        <v>742346</v>
      </c>
      <c r="B322413" s="1" t="s">
        <v>321432</v>
      </c>
      <c r="C322413" s="1" t="s">
        <v>5</v>
      </c>
    </row>
    <row r="322414" spans="1:3" x14ac:dyDescent="0.2">
      <c r="A322414" s="1">
        <v>742348</v>
      </c>
      <c r="B322414" s="1" t="s">
        <v>321433</v>
      </c>
      <c r="C322414" s="1" t="s">
        <v>5</v>
      </c>
    </row>
    <row r="322415" spans="1:3" x14ac:dyDescent="0.2">
      <c r="A322415" s="1">
        <v>742350</v>
      </c>
      <c r="B322415" s="1" t="s">
        <v>321434</v>
      </c>
      <c r="C322415" s="1" t="s">
        <v>5</v>
      </c>
    </row>
    <row r="322416" spans="1:3" x14ac:dyDescent="0.2">
      <c r="A322416" s="1">
        <v>742354</v>
      </c>
      <c r="B322416" s="1" t="s">
        <v>321435</v>
      </c>
      <c r="C322416" s="1" t="s">
        <v>5</v>
      </c>
    </row>
    <row r="322417" spans="1:3" x14ac:dyDescent="0.2">
      <c r="A322417" s="1">
        <v>742356</v>
      </c>
      <c r="B322417" s="1" t="s">
        <v>321436</v>
      </c>
      <c r="C322417" s="1" t="s">
        <v>5</v>
      </c>
    </row>
    <row r="322418" spans="1:3" x14ac:dyDescent="0.2">
      <c r="A322418" s="1">
        <v>742358</v>
      </c>
      <c r="B322418" s="1" t="s">
        <v>321437</v>
      </c>
      <c r="C322418" s="1" t="s">
        <v>5</v>
      </c>
    </row>
    <row r="322419" spans="1:3" x14ac:dyDescent="0.2">
      <c r="A322419" s="1">
        <v>742360</v>
      </c>
      <c r="B322419" s="1" t="s">
        <v>321438</v>
      </c>
      <c r="C322419" s="1" t="s">
        <v>5</v>
      </c>
    </row>
    <row r="322420" spans="1:3" x14ac:dyDescent="0.2">
      <c r="A322420" s="1">
        <v>742362</v>
      </c>
      <c r="B322420" s="1" t="s">
        <v>321439</v>
      </c>
      <c r="C322420" s="1" t="s">
        <v>5</v>
      </c>
    </row>
    <row r="322421" spans="1:3" x14ac:dyDescent="0.2">
      <c r="A322421" s="1">
        <v>742364</v>
      </c>
      <c r="B322421" s="1" t="s">
        <v>321440</v>
      </c>
      <c r="C322421" s="1" t="s">
        <v>5</v>
      </c>
    </row>
    <row r="322422" spans="1:3" x14ac:dyDescent="0.2">
      <c r="A322422" s="1">
        <v>742366</v>
      </c>
      <c r="B322422" s="1" t="s">
        <v>321441</v>
      </c>
      <c r="C322422" s="1" t="s">
        <v>5</v>
      </c>
    </row>
    <row r="322423" spans="1:3" x14ac:dyDescent="0.2">
      <c r="A322423" s="1">
        <v>742368</v>
      </c>
      <c r="B322423" s="1" t="s">
        <v>321442</v>
      </c>
      <c r="C322423" s="1" t="s">
        <v>5</v>
      </c>
    </row>
    <row r="322424" spans="1:3" x14ac:dyDescent="0.2">
      <c r="A322424" s="1">
        <v>742370</v>
      </c>
      <c r="B322424" s="1" t="s">
        <v>321443</v>
      </c>
      <c r="C322424" s="1" t="s">
        <v>5</v>
      </c>
    </row>
    <row r="322425" spans="1:3" x14ac:dyDescent="0.2">
      <c r="A322425" s="1">
        <v>742372</v>
      </c>
      <c r="B322425" s="1" t="s">
        <v>321444</v>
      </c>
      <c r="C322425" s="1" t="s">
        <v>5</v>
      </c>
    </row>
    <row r="322426" spans="1:3" x14ac:dyDescent="0.2">
      <c r="A322426" s="1">
        <v>742374</v>
      </c>
      <c r="B322426" s="1" t="s">
        <v>321445</v>
      </c>
      <c r="C322426" s="1" t="s">
        <v>5</v>
      </c>
    </row>
    <row r="322427" spans="1:3" x14ac:dyDescent="0.2">
      <c r="A322427" s="1">
        <v>742376</v>
      </c>
      <c r="B322427" s="1" t="s">
        <v>321446</v>
      </c>
      <c r="C322427" s="1" t="s">
        <v>5</v>
      </c>
    </row>
    <row r="322428" spans="1:3" x14ac:dyDescent="0.2">
      <c r="A322428" s="1">
        <v>742378</v>
      </c>
      <c r="B322428" s="1" t="s">
        <v>321447</v>
      </c>
      <c r="C322428" s="1" t="s">
        <v>5</v>
      </c>
    </row>
    <row r="322429" spans="1:3" x14ac:dyDescent="0.2">
      <c r="A322429" s="1">
        <v>742380</v>
      </c>
      <c r="B322429" s="1" t="s">
        <v>321448</v>
      </c>
      <c r="C322429" s="1" t="s">
        <v>5</v>
      </c>
    </row>
    <row r="322430" spans="1:3" x14ac:dyDescent="0.2">
      <c r="A322430" s="1">
        <v>742382</v>
      </c>
      <c r="B322430" s="1" t="s">
        <v>321449</v>
      </c>
      <c r="C322430" s="1" t="s">
        <v>5</v>
      </c>
    </row>
    <row r="322431" spans="1:3" x14ac:dyDescent="0.2">
      <c r="A322431" s="1">
        <v>742384</v>
      </c>
      <c r="B322431" s="1" t="s">
        <v>321450</v>
      </c>
      <c r="C322431" s="1" t="s">
        <v>5</v>
      </c>
    </row>
    <row r="322432" spans="1:3" x14ac:dyDescent="0.2">
      <c r="A322432" s="1">
        <v>742386</v>
      </c>
      <c r="B322432" s="1" t="s">
        <v>321451</v>
      </c>
      <c r="C322432" s="1" t="s">
        <v>5</v>
      </c>
    </row>
    <row r="322433" spans="1:3" x14ac:dyDescent="0.2">
      <c r="A322433" s="1">
        <v>742388</v>
      </c>
      <c r="B322433" s="1" t="s">
        <v>321452</v>
      </c>
      <c r="C322433" s="1" t="s">
        <v>5</v>
      </c>
    </row>
    <row r="322434" spans="1:3" x14ac:dyDescent="0.2">
      <c r="A322434" s="1">
        <v>742390</v>
      </c>
      <c r="B322434" s="1" t="s">
        <v>321453</v>
      </c>
      <c r="C322434" s="1" t="s">
        <v>5</v>
      </c>
    </row>
    <row r="322435" spans="1:3" x14ac:dyDescent="0.2">
      <c r="A322435" s="1">
        <v>742392</v>
      </c>
      <c r="B322435" s="1" t="s">
        <v>321454</v>
      </c>
      <c r="C322435" s="1" t="s">
        <v>5</v>
      </c>
    </row>
    <row r="322436" spans="1:3" x14ac:dyDescent="0.2">
      <c r="A322436" s="1">
        <v>742394</v>
      </c>
      <c r="B322436" s="1" t="s">
        <v>321455</v>
      </c>
      <c r="C322436" s="1" t="s">
        <v>5</v>
      </c>
    </row>
    <row r="322437" spans="1:3" x14ac:dyDescent="0.2">
      <c r="A322437" s="1">
        <v>742396</v>
      </c>
      <c r="B322437" s="1" t="s">
        <v>321456</v>
      </c>
      <c r="C322437" s="1" t="s">
        <v>5</v>
      </c>
    </row>
    <row r="322438" spans="1:3" x14ac:dyDescent="0.2">
      <c r="A322438" s="1">
        <v>742398</v>
      </c>
      <c r="B322438" s="1" t="s">
        <v>321457</v>
      </c>
      <c r="C322438" s="1" t="s">
        <v>5</v>
      </c>
    </row>
    <row r="322439" spans="1:3" x14ac:dyDescent="0.2">
      <c r="A322439" s="1">
        <v>742400</v>
      </c>
      <c r="B322439" s="1" t="s">
        <v>321458</v>
      </c>
      <c r="C322439" s="1" t="s">
        <v>5</v>
      </c>
    </row>
    <row r="322440" spans="1:3" x14ac:dyDescent="0.2">
      <c r="A322440" s="1">
        <v>742402</v>
      </c>
      <c r="B322440" s="1" t="s">
        <v>321459</v>
      </c>
      <c r="C322440" s="1" t="s">
        <v>5</v>
      </c>
    </row>
    <row r="322441" spans="1:3" x14ac:dyDescent="0.2">
      <c r="A322441" s="1">
        <v>742404</v>
      </c>
      <c r="B322441" s="1" t="s">
        <v>321460</v>
      </c>
      <c r="C322441" s="1" t="s">
        <v>5</v>
      </c>
    </row>
    <row r="322442" spans="1:3" x14ac:dyDescent="0.2">
      <c r="A322442" s="1">
        <v>742406</v>
      </c>
      <c r="B322442" s="1" t="s">
        <v>321461</v>
      </c>
      <c r="C322442" s="1" t="s">
        <v>5</v>
      </c>
    </row>
    <row r="322443" spans="1:3" x14ac:dyDescent="0.2">
      <c r="A322443" s="1">
        <v>742408</v>
      </c>
      <c r="B322443" s="1" t="s">
        <v>321462</v>
      </c>
      <c r="C322443" s="1" t="s">
        <v>5</v>
      </c>
    </row>
    <row r="322444" spans="1:3" x14ac:dyDescent="0.2">
      <c r="A322444" s="1">
        <v>742410</v>
      </c>
      <c r="B322444" s="1" t="s">
        <v>321463</v>
      </c>
      <c r="C322444" s="1" t="s">
        <v>5</v>
      </c>
    </row>
    <row r="322445" spans="1:3" x14ac:dyDescent="0.2">
      <c r="A322445" s="1">
        <v>742412</v>
      </c>
      <c r="B322445" s="1" t="s">
        <v>321464</v>
      </c>
      <c r="C322445" s="1" t="s">
        <v>5</v>
      </c>
    </row>
    <row r="322446" spans="1:3" x14ac:dyDescent="0.2">
      <c r="A322446" s="1">
        <v>742418</v>
      </c>
      <c r="B322446" s="1" t="s">
        <v>321465</v>
      </c>
      <c r="C322446" s="1" t="s">
        <v>5</v>
      </c>
    </row>
    <row r="322447" spans="1:3" x14ac:dyDescent="0.2">
      <c r="A322447" s="1">
        <v>742420</v>
      </c>
      <c r="B322447" s="1" t="s">
        <v>321466</v>
      </c>
      <c r="C322447" s="1" t="s">
        <v>5</v>
      </c>
    </row>
    <row r="322448" spans="1:3" x14ac:dyDescent="0.2">
      <c r="A322448" s="1">
        <v>742422</v>
      </c>
      <c r="B322448" s="1" t="s">
        <v>321467</v>
      </c>
      <c r="C322448" s="1" t="s">
        <v>5</v>
      </c>
    </row>
    <row r="322449" spans="1:3" x14ac:dyDescent="0.2">
      <c r="A322449" s="1">
        <v>742424</v>
      </c>
      <c r="B322449" s="1" t="s">
        <v>321468</v>
      </c>
      <c r="C322449" s="1" t="s">
        <v>5</v>
      </c>
    </row>
    <row r="322450" spans="1:3" x14ac:dyDescent="0.2">
      <c r="A322450" s="1">
        <v>742426</v>
      </c>
      <c r="B322450" s="1" t="s">
        <v>321469</v>
      </c>
      <c r="C322450" s="1" t="s">
        <v>60</v>
      </c>
    </row>
    <row r="322451" spans="1:3" x14ac:dyDescent="0.2">
      <c r="A322451" s="1">
        <v>742428</v>
      </c>
      <c r="B322451" s="1" t="s">
        <v>321470</v>
      </c>
      <c r="C322451" s="1" t="s">
        <v>5</v>
      </c>
    </row>
    <row r="322452" spans="1:3" x14ac:dyDescent="0.2">
      <c r="A322452" s="1">
        <v>742430</v>
      </c>
      <c r="B322452" s="1" t="s">
        <v>321471</v>
      </c>
      <c r="C322452" s="1" t="s">
        <v>5</v>
      </c>
    </row>
    <row r="322453" spans="1:3" x14ac:dyDescent="0.2">
      <c r="A322453" s="1">
        <v>742510</v>
      </c>
      <c r="B322453" s="1" t="s">
        <v>321472</v>
      </c>
      <c r="C322453" s="1" t="s">
        <v>5</v>
      </c>
    </row>
    <row r="322454" spans="1:3" x14ac:dyDescent="0.2">
      <c r="A322454" s="1">
        <v>742512</v>
      </c>
      <c r="B322454" s="1" t="s">
        <v>321473</v>
      </c>
      <c r="C322454" s="1" t="s">
        <v>5</v>
      </c>
    </row>
    <row r="322455" spans="1:3" x14ac:dyDescent="0.2">
      <c r="A322455" s="1">
        <v>742514</v>
      </c>
      <c r="B322455" s="1" t="s">
        <v>321474</v>
      </c>
      <c r="C322455" s="1" t="s">
        <v>5</v>
      </c>
    </row>
    <row r="322456" spans="1:3" x14ac:dyDescent="0.2">
      <c r="A322456" s="1">
        <v>742516</v>
      </c>
      <c r="B322456" s="1" t="s">
        <v>321475</v>
      </c>
      <c r="C322456" s="1" t="s">
        <v>5</v>
      </c>
    </row>
    <row r="322457" spans="1:3" x14ac:dyDescent="0.2">
      <c r="A322457" s="1">
        <v>742520</v>
      </c>
      <c r="B322457" s="1" t="s">
        <v>321476</v>
      </c>
      <c r="C322457" s="1" t="s">
        <v>60</v>
      </c>
    </row>
    <row r="322458" spans="1:3" x14ac:dyDescent="0.2">
      <c r="A322458" s="1">
        <v>742524</v>
      </c>
      <c r="B322458" s="1" t="s">
        <v>321477</v>
      </c>
      <c r="C322458" s="1" t="s">
        <v>60</v>
      </c>
    </row>
    <row r="322459" spans="1:3" x14ac:dyDescent="0.2">
      <c r="A322459" s="1">
        <v>742528</v>
      </c>
      <c r="B322459" s="1" t="s">
        <v>321478</v>
      </c>
      <c r="C322459" s="1" t="s">
        <v>5</v>
      </c>
    </row>
    <row r="322460" spans="1:3" x14ac:dyDescent="0.2">
      <c r="A322460" s="1">
        <v>742530</v>
      </c>
      <c r="B322460" s="1" t="s">
        <v>321479</v>
      </c>
      <c r="C322460" s="1" t="s">
        <v>5</v>
      </c>
    </row>
    <row r="322461" spans="1:3" x14ac:dyDescent="0.2">
      <c r="A322461" s="1">
        <v>742532</v>
      </c>
      <c r="B322461" s="1" t="s">
        <v>321480</v>
      </c>
      <c r="C322461" s="1" t="s">
        <v>60</v>
      </c>
    </row>
    <row r="322462" spans="1:3" x14ac:dyDescent="0.2">
      <c r="A322462" s="1">
        <v>742536</v>
      </c>
      <c r="B322462" s="1" t="s">
        <v>321481</v>
      </c>
      <c r="C322462" s="1" t="s">
        <v>5</v>
      </c>
    </row>
    <row r="322463" spans="1:3" x14ac:dyDescent="0.2">
      <c r="A322463" s="1">
        <v>742538</v>
      </c>
      <c r="B322463" s="1" t="s">
        <v>321482</v>
      </c>
      <c r="C322463" s="1" t="s">
        <v>5</v>
      </c>
    </row>
    <row r="322464" spans="1:3" x14ac:dyDescent="0.2">
      <c r="A322464" s="1">
        <v>742542</v>
      </c>
      <c r="B322464" s="1" t="s">
        <v>321483</v>
      </c>
      <c r="C322464" s="1" t="s">
        <v>60</v>
      </c>
    </row>
    <row r="322465" spans="1:3" x14ac:dyDescent="0.2">
      <c r="A322465" s="1">
        <v>742544</v>
      </c>
      <c r="B322465" s="1" t="s">
        <v>321484</v>
      </c>
      <c r="C322465" s="1" t="s">
        <v>60</v>
      </c>
    </row>
    <row r="322466" spans="1:3" x14ac:dyDescent="0.2">
      <c r="A322466" s="1">
        <v>742548</v>
      </c>
      <c r="B322466" s="1" t="s">
        <v>321485</v>
      </c>
      <c r="C322466" s="1" t="s">
        <v>5</v>
      </c>
    </row>
    <row r="322467" spans="1:3" x14ac:dyDescent="0.2">
      <c r="A322467" s="1">
        <v>742550</v>
      </c>
      <c r="B322467" s="1" t="s">
        <v>321486</v>
      </c>
      <c r="C322467" s="1" t="s">
        <v>5</v>
      </c>
    </row>
    <row r="322468" spans="1:3" x14ac:dyDescent="0.2">
      <c r="A322468" s="1">
        <v>742552</v>
      </c>
      <c r="B322468" s="1" t="s">
        <v>321487</v>
      </c>
      <c r="C322468" s="1" t="s">
        <v>5</v>
      </c>
    </row>
    <row r="322469" spans="1:3" x14ac:dyDescent="0.2">
      <c r="A322469" s="1">
        <v>742554</v>
      </c>
      <c r="B322469" s="1" t="s">
        <v>321488</v>
      </c>
      <c r="C322469" s="1" t="s">
        <v>5</v>
      </c>
    </row>
    <row r="322470" spans="1:3" x14ac:dyDescent="0.2">
      <c r="A322470" s="1">
        <v>742556</v>
      </c>
      <c r="B322470" s="1" t="s">
        <v>321489</v>
      </c>
      <c r="C322470" s="1" t="s">
        <v>60</v>
      </c>
    </row>
    <row r="322471" spans="1:3" x14ac:dyDescent="0.2">
      <c r="A322471" s="1">
        <v>742560</v>
      </c>
      <c r="B322471" s="1" t="s">
        <v>321490</v>
      </c>
      <c r="C322471" s="1" t="s">
        <v>5</v>
      </c>
    </row>
    <row r="322472" spans="1:3" x14ac:dyDescent="0.2">
      <c r="A322472" s="1">
        <v>742564</v>
      </c>
      <c r="B322472" s="1" t="s">
        <v>321491</v>
      </c>
      <c r="C322472" s="1" t="s">
        <v>5</v>
      </c>
    </row>
    <row r="322473" spans="1:3" x14ac:dyDescent="0.2">
      <c r="A322473" s="1">
        <v>742570</v>
      </c>
      <c r="B322473" s="1" t="s">
        <v>321492</v>
      </c>
      <c r="C322473" s="1" t="s">
        <v>5</v>
      </c>
    </row>
    <row r="322474" spans="1:3" x14ac:dyDescent="0.2">
      <c r="A322474" s="1">
        <v>742618</v>
      </c>
      <c r="B322474" s="1" t="s">
        <v>321493</v>
      </c>
      <c r="C322474" s="1" t="s">
        <v>5</v>
      </c>
    </row>
    <row r="322475" spans="1:3" x14ac:dyDescent="0.2">
      <c r="A322475" s="1">
        <v>742700</v>
      </c>
      <c r="B322475" s="1" t="s">
        <v>321494</v>
      </c>
      <c r="C322475" s="1" t="s">
        <v>5</v>
      </c>
    </row>
    <row r="322476" spans="1:3" x14ac:dyDescent="0.2">
      <c r="A322476" s="1">
        <v>742706</v>
      </c>
      <c r="B322476" s="1" t="s">
        <v>321495</v>
      </c>
      <c r="C322476" s="1" t="s">
        <v>5</v>
      </c>
    </row>
    <row r="322477" spans="1:3" x14ac:dyDescent="0.2">
      <c r="A322477" s="1">
        <v>742708</v>
      </c>
      <c r="B322477" s="1" t="s">
        <v>321496</v>
      </c>
      <c r="C322477" s="1" t="s">
        <v>5</v>
      </c>
    </row>
    <row r="322478" spans="1:3" x14ac:dyDescent="0.2">
      <c r="A322478" s="1">
        <v>742710</v>
      </c>
      <c r="B322478" s="1" t="s">
        <v>321497</v>
      </c>
      <c r="C322478" s="1" t="s">
        <v>5</v>
      </c>
    </row>
    <row r="322479" spans="1:3" x14ac:dyDescent="0.2">
      <c r="A322479" s="1">
        <v>742712</v>
      </c>
      <c r="B322479" s="1" t="s">
        <v>321498</v>
      </c>
      <c r="C322479" s="1" t="s">
        <v>5</v>
      </c>
    </row>
    <row r="322480" spans="1:3" x14ac:dyDescent="0.2">
      <c r="A322480" s="1">
        <v>742714</v>
      </c>
      <c r="B322480" s="1" t="s">
        <v>321499</v>
      </c>
      <c r="C322480" s="1" t="s">
        <v>60</v>
      </c>
    </row>
    <row r="322481" spans="1:4" x14ac:dyDescent="0.2">
      <c r="A322481" s="1">
        <v>742716</v>
      </c>
      <c r="B322481" s="1" t="s">
        <v>321500</v>
      </c>
      <c r="C322481" s="1" t="s">
        <v>5</v>
      </c>
    </row>
    <row r="322482" spans="1:4" x14ac:dyDescent="0.2">
      <c r="A322482" s="1">
        <v>742718</v>
      </c>
      <c r="B322482" s="1" t="s">
        <v>321501</v>
      </c>
      <c r="C322482" s="1" t="s">
        <v>60</v>
      </c>
    </row>
    <row r="322483" spans="1:4" x14ac:dyDescent="0.2">
      <c r="A322483" s="1">
        <v>742722</v>
      </c>
      <c r="B322483" s="1" t="s">
        <v>321502</v>
      </c>
      <c r="C322483" s="1" t="s">
        <v>5</v>
      </c>
    </row>
    <row r="322484" spans="1:4" x14ac:dyDescent="0.2">
      <c r="A322484" s="1">
        <v>742724</v>
      </c>
      <c r="B322484" s="1" t="s">
        <v>321503</v>
      </c>
      <c r="C322484" s="1" t="s">
        <v>60</v>
      </c>
    </row>
    <row r="322485" spans="1:4" x14ac:dyDescent="0.2">
      <c r="A322485" s="1">
        <v>742726</v>
      </c>
      <c r="B322485" s="1" t="s">
        <v>321504</v>
      </c>
      <c r="C322485" s="1" t="s">
        <v>5</v>
      </c>
    </row>
    <row r="322486" spans="1:4" x14ac:dyDescent="0.2">
      <c r="A322486" s="1">
        <v>742730</v>
      </c>
      <c r="B322486" s="1" t="s">
        <v>321505</v>
      </c>
      <c r="C322486" s="1" t="s">
        <v>60</v>
      </c>
    </row>
    <row r="322487" spans="1:4" x14ac:dyDescent="0.2">
      <c r="A322487" s="1">
        <v>742732</v>
      </c>
      <c r="B322487" s="1" t="s">
        <v>321506</v>
      </c>
      <c r="C322487" t="s">
        <v>60</v>
      </c>
      <c r="D322487" s="1" t="s">
        <v>61</v>
      </c>
    </row>
    <row r="322488" spans="1:4" x14ac:dyDescent="0.2">
      <c r="A322488" s="1">
        <v>742734</v>
      </c>
      <c r="B322488" s="1" t="s">
        <v>321507</v>
      </c>
      <c r="C322488" s="1" t="s">
        <v>60</v>
      </c>
    </row>
    <row r="322489" spans="1:4" x14ac:dyDescent="0.2">
      <c r="A322489" s="1">
        <v>742736</v>
      </c>
      <c r="B322489" s="1" t="s">
        <v>321508</v>
      </c>
      <c r="C322489" s="1" t="s">
        <v>5</v>
      </c>
    </row>
    <row r="322490" spans="1:4" x14ac:dyDescent="0.2">
      <c r="A322490" s="1">
        <v>742738</v>
      </c>
      <c r="B322490" s="1" t="s">
        <v>321509</v>
      </c>
      <c r="C322490" s="1" t="s">
        <v>60</v>
      </c>
    </row>
    <row r="322491" spans="1:4" x14ac:dyDescent="0.2">
      <c r="A322491" s="1">
        <v>742740</v>
      </c>
      <c r="B322491" s="1" t="s">
        <v>321510</v>
      </c>
      <c r="C322491" s="1" t="s">
        <v>5</v>
      </c>
    </row>
    <row r="322492" spans="1:4" x14ac:dyDescent="0.2">
      <c r="A322492" s="1">
        <v>742742</v>
      </c>
      <c r="B322492" s="1" t="s">
        <v>321511</v>
      </c>
      <c r="C322492" s="1" t="s">
        <v>5</v>
      </c>
    </row>
    <row r="322493" spans="1:4" x14ac:dyDescent="0.2">
      <c r="A322493" s="1">
        <v>742744</v>
      </c>
      <c r="B322493" s="1" t="s">
        <v>321512</v>
      </c>
      <c r="C322493" s="1" t="s">
        <v>60</v>
      </c>
    </row>
    <row r="322494" spans="1:4" x14ac:dyDescent="0.2">
      <c r="A322494" s="1">
        <v>742750</v>
      </c>
      <c r="B322494" s="1" t="s">
        <v>321513</v>
      </c>
      <c r="C322494" s="1" t="s">
        <v>60</v>
      </c>
    </row>
    <row r="322495" spans="1:4" x14ac:dyDescent="0.2">
      <c r="A322495" s="1">
        <v>742752</v>
      </c>
      <c r="B322495" s="1" t="s">
        <v>321514</v>
      </c>
      <c r="C322495" s="1" t="s">
        <v>60</v>
      </c>
    </row>
    <row r="322496" spans="1:4" x14ac:dyDescent="0.2">
      <c r="A322496" s="1">
        <v>742754</v>
      </c>
      <c r="B322496" s="1" t="s">
        <v>321515</v>
      </c>
      <c r="C322496" s="1" t="s">
        <v>5</v>
      </c>
    </row>
    <row r="322497" spans="1:3" x14ac:dyDescent="0.2">
      <c r="A322497" s="1">
        <v>742758</v>
      </c>
      <c r="B322497" s="1" t="s">
        <v>321516</v>
      </c>
      <c r="C322497" s="1" t="s">
        <v>5</v>
      </c>
    </row>
    <row r="322498" spans="1:3" x14ac:dyDescent="0.2">
      <c r="A322498" s="1">
        <v>742760</v>
      </c>
      <c r="B322498" s="1" t="s">
        <v>321517</v>
      </c>
      <c r="C322498" s="1" t="s">
        <v>5</v>
      </c>
    </row>
    <row r="322499" spans="1:3" x14ac:dyDescent="0.2">
      <c r="A322499" s="1">
        <v>742762</v>
      </c>
      <c r="B322499" s="1" t="s">
        <v>321518</v>
      </c>
      <c r="C322499" s="1" t="s">
        <v>5</v>
      </c>
    </row>
    <row r="322500" spans="1:3" x14ac:dyDescent="0.2">
      <c r="A322500" s="1">
        <v>742764</v>
      </c>
      <c r="B322500" s="1" t="s">
        <v>321519</v>
      </c>
      <c r="C322500" s="1" t="s">
        <v>5</v>
      </c>
    </row>
    <row r="322501" spans="1:3" x14ac:dyDescent="0.2">
      <c r="A322501" s="1">
        <v>742766</v>
      </c>
      <c r="B322501" s="1" t="s">
        <v>321520</v>
      </c>
      <c r="C322501" s="1" t="s">
        <v>5</v>
      </c>
    </row>
    <row r="322502" spans="1:3" x14ac:dyDescent="0.2">
      <c r="A322502" s="1">
        <v>742768</v>
      </c>
      <c r="B322502" s="1" t="s">
        <v>321521</v>
      </c>
      <c r="C322502" s="1" t="s">
        <v>5</v>
      </c>
    </row>
    <row r="322503" spans="1:3" x14ac:dyDescent="0.2">
      <c r="A322503" s="1">
        <v>742770</v>
      </c>
      <c r="B322503" s="1" t="s">
        <v>321522</v>
      </c>
      <c r="C322503" s="1" t="s">
        <v>5</v>
      </c>
    </row>
    <row r="322504" spans="1:3" x14ac:dyDescent="0.2">
      <c r="A322504" s="1">
        <v>742772</v>
      </c>
      <c r="B322504" s="1" t="s">
        <v>321523</v>
      </c>
      <c r="C322504" s="1" t="s">
        <v>5</v>
      </c>
    </row>
    <row r="322505" spans="1:3" x14ac:dyDescent="0.2">
      <c r="A322505" s="1">
        <v>742774</v>
      </c>
      <c r="B322505" s="1" t="s">
        <v>321524</v>
      </c>
      <c r="C322505" s="1" t="s">
        <v>5</v>
      </c>
    </row>
    <row r="322506" spans="1:3" x14ac:dyDescent="0.2">
      <c r="A322506" s="1">
        <v>742776</v>
      </c>
      <c r="B322506" s="1" t="s">
        <v>321525</v>
      </c>
      <c r="C322506" s="1" t="s">
        <v>5</v>
      </c>
    </row>
    <row r="322507" spans="1:3" x14ac:dyDescent="0.2">
      <c r="A322507" s="1">
        <v>742778</v>
      </c>
      <c r="B322507" s="1" t="s">
        <v>321526</v>
      </c>
      <c r="C322507" s="1" t="s">
        <v>5</v>
      </c>
    </row>
    <row r="322508" spans="1:3" x14ac:dyDescent="0.2">
      <c r="A322508" s="1">
        <v>742780</v>
      </c>
      <c r="B322508" s="1" t="s">
        <v>321527</v>
      </c>
      <c r="C322508" s="1" t="s">
        <v>5</v>
      </c>
    </row>
    <row r="322509" spans="1:3" x14ac:dyDescent="0.2">
      <c r="A322509" s="1">
        <v>742782</v>
      </c>
      <c r="B322509" s="1" t="s">
        <v>321528</v>
      </c>
      <c r="C322509" s="1" t="s">
        <v>5</v>
      </c>
    </row>
    <row r="322510" spans="1:3" x14ac:dyDescent="0.2">
      <c r="A322510" s="1">
        <v>742784</v>
      </c>
      <c r="B322510" s="1" t="s">
        <v>321529</v>
      </c>
      <c r="C322510" s="1" t="s">
        <v>5</v>
      </c>
    </row>
    <row r="322511" spans="1:3" x14ac:dyDescent="0.2">
      <c r="A322511" s="1">
        <v>742786</v>
      </c>
      <c r="B322511" s="1" t="s">
        <v>321530</v>
      </c>
      <c r="C322511" s="1" t="s">
        <v>5</v>
      </c>
    </row>
    <row r="322512" spans="1:3" x14ac:dyDescent="0.2">
      <c r="A322512" s="1">
        <v>742788</v>
      </c>
      <c r="B322512" s="1" t="s">
        <v>321531</v>
      </c>
      <c r="C322512" s="1" t="s">
        <v>5</v>
      </c>
    </row>
    <row r="322513" spans="1:3" x14ac:dyDescent="0.2">
      <c r="A322513" s="1">
        <v>742792</v>
      </c>
      <c r="B322513" s="1" t="s">
        <v>321532</v>
      </c>
      <c r="C322513" s="1" t="s">
        <v>60</v>
      </c>
    </row>
    <row r="322514" spans="1:3" x14ac:dyDescent="0.2">
      <c r="A322514" s="1">
        <v>742794</v>
      </c>
      <c r="B322514" s="1" t="s">
        <v>321533</v>
      </c>
      <c r="C322514" s="1" t="s">
        <v>5</v>
      </c>
    </row>
    <row r="322515" spans="1:3" x14ac:dyDescent="0.2">
      <c r="A322515" s="1">
        <v>742796</v>
      </c>
      <c r="B322515" s="1" t="s">
        <v>321534</v>
      </c>
      <c r="C322515" s="1" t="s">
        <v>5</v>
      </c>
    </row>
    <row r="322516" spans="1:3" x14ac:dyDescent="0.2">
      <c r="A322516" s="1">
        <v>742798</v>
      </c>
      <c r="B322516" s="1" t="s">
        <v>321535</v>
      </c>
      <c r="C322516" s="1" t="s">
        <v>5</v>
      </c>
    </row>
    <row r="322517" spans="1:3" x14ac:dyDescent="0.2">
      <c r="A322517" s="1">
        <v>742800</v>
      </c>
      <c r="B322517" s="1" t="s">
        <v>321536</v>
      </c>
      <c r="C322517" s="1" t="s">
        <v>5</v>
      </c>
    </row>
    <row r="322518" spans="1:3" x14ac:dyDescent="0.2">
      <c r="A322518" s="1">
        <v>742802</v>
      </c>
      <c r="B322518" s="1" t="s">
        <v>321537</v>
      </c>
      <c r="C322518" s="1" t="s">
        <v>60</v>
      </c>
    </row>
    <row r="322519" spans="1:3" x14ac:dyDescent="0.2">
      <c r="A322519" s="1">
        <v>742804</v>
      </c>
      <c r="B322519" s="1" t="s">
        <v>321538</v>
      </c>
      <c r="C322519" s="1" t="s">
        <v>5</v>
      </c>
    </row>
    <row r="322520" spans="1:3" x14ac:dyDescent="0.2">
      <c r="A322520" s="1">
        <v>742806</v>
      </c>
      <c r="B322520" s="1" t="s">
        <v>321539</v>
      </c>
      <c r="C322520" s="1" t="s">
        <v>5</v>
      </c>
    </row>
    <row r="322521" spans="1:3" x14ac:dyDescent="0.2">
      <c r="A322521" s="1">
        <v>742808</v>
      </c>
      <c r="B322521" s="1" t="s">
        <v>321540</v>
      </c>
      <c r="C322521" s="1" t="s">
        <v>5</v>
      </c>
    </row>
    <row r="322522" spans="1:3" x14ac:dyDescent="0.2">
      <c r="A322522" s="1">
        <v>742810</v>
      </c>
      <c r="B322522" s="1" t="s">
        <v>321541</v>
      </c>
      <c r="C322522" s="1" t="s">
        <v>5</v>
      </c>
    </row>
    <row r="322523" spans="1:3" x14ac:dyDescent="0.2">
      <c r="A322523" s="1">
        <v>742812</v>
      </c>
      <c r="B322523" s="1" t="s">
        <v>321542</v>
      </c>
      <c r="C322523" s="1" t="s">
        <v>5</v>
      </c>
    </row>
    <row r="322524" spans="1:3" x14ac:dyDescent="0.2">
      <c r="A322524" s="1">
        <v>742814</v>
      </c>
      <c r="B322524" s="1" t="s">
        <v>321543</v>
      </c>
      <c r="C322524" s="1" t="s">
        <v>60</v>
      </c>
    </row>
    <row r="322525" spans="1:3" x14ac:dyDescent="0.2">
      <c r="A322525" s="1">
        <v>742816</v>
      </c>
      <c r="B322525" s="1" t="s">
        <v>321544</v>
      </c>
      <c r="C322525" s="1" t="s">
        <v>5</v>
      </c>
    </row>
    <row r="322526" spans="1:3" x14ac:dyDescent="0.2">
      <c r="A322526" s="1">
        <v>742818</v>
      </c>
      <c r="B322526" s="1" t="s">
        <v>321545</v>
      </c>
      <c r="C322526" s="1" t="s">
        <v>5</v>
      </c>
    </row>
    <row r="322527" spans="1:3" x14ac:dyDescent="0.2">
      <c r="A322527" s="1">
        <v>742820</v>
      </c>
      <c r="B322527" s="1" t="s">
        <v>321546</v>
      </c>
      <c r="C322527" s="1" t="s">
        <v>5</v>
      </c>
    </row>
    <row r="322528" spans="1:3" x14ac:dyDescent="0.2">
      <c r="A322528" s="1">
        <v>742822</v>
      </c>
      <c r="B322528" s="1" t="s">
        <v>321547</v>
      </c>
      <c r="C322528" s="1" t="s">
        <v>5</v>
      </c>
    </row>
    <row r="322529" spans="1:4" x14ac:dyDescent="0.2">
      <c r="A322529" s="1">
        <v>742824</v>
      </c>
      <c r="B322529" s="1" t="s">
        <v>321548</v>
      </c>
      <c r="C322529" s="1" t="s">
        <v>5</v>
      </c>
    </row>
    <row r="322530" spans="1:4" x14ac:dyDescent="0.2">
      <c r="A322530" s="1">
        <v>742962</v>
      </c>
      <c r="B322530" s="1" t="s">
        <v>321549</v>
      </c>
      <c r="C322530" s="1" t="s">
        <v>5</v>
      </c>
    </row>
    <row r="322531" spans="1:4" x14ac:dyDescent="0.2">
      <c r="A322531" s="1">
        <v>742996</v>
      </c>
      <c r="B322531" s="1" t="s">
        <v>321550</v>
      </c>
      <c r="C322531" s="1" t="s">
        <v>5</v>
      </c>
    </row>
    <row r="322532" spans="1:4" x14ac:dyDescent="0.2">
      <c r="A322532" s="1">
        <v>742998</v>
      </c>
      <c r="B322532" s="1" t="s">
        <v>321551</v>
      </c>
      <c r="C322532" s="1" t="s">
        <v>5</v>
      </c>
    </row>
    <row r="322533" spans="1:4" x14ac:dyDescent="0.2">
      <c r="A322533" s="1">
        <v>743000</v>
      </c>
      <c r="B322533" s="1" t="s">
        <v>321552</v>
      </c>
      <c r="C322533" s="1" t="s">
        <v>5</v>
      </c>
    </row>
    <row r="322534" spans="1:4" x14ac:dyDescent="0.2">
      <c r="A322534" s="1">
        <v>743002</v>
      </c>
      <c r="B322534" s="1" t="s">
        <v>321553</v>
      </c>
      <c r="C322534" s="1" t="s">
        <v>60</v>
      </c>
    </row>
    <row r="322535" spans="1:4" x14ac:dyDescent="0.2">
      <c r="A322535" s="1">
        <v>743004</v>
      </c>
      <c r="B322535" s="1" t="s">
        <v>321554</v>
      </c>
      <c r="C322535" s="1" t="s">
        <v>5</v>
      </c>
    </row>
    <row r="322536" spans="1:4" x14ac:dyDescent="0.2">
      <c r="A322536" s="1">
        <v>743006</v>
      </c>
      <c r="B322536" s="1" t="s">
        <v>321555</v>
      </c>
      <c r="C322536" s="1" t="s">
        <v>5</v>
      </c>
    </row>
    <row r="322537" spans="1:4" x14ac:dyDescent="0.2">
      <c r="A322537" s="1">
        <v>743008</v>
      </c>
      <c r="B322537" s="1" t="s">
        <v>321556</v>
      </c>
      <c r="C322537" s="1" t="s">
        <v>5</v>
      </c>
    </row>
    <row r="322538" spans="1:4" x14ac:dyDescent="0.2">
      <c r="A322538" s="1">
        <v>743010</v>
      </c>
      <c r="B322538" s="1" t="s">
        <v>321557</v>
      </c>
      <c r="C322538" s="1" t="s">
        <v>5</v>
      </c>
    </row>
    <row r="322539" spans="1:4" x14ac:dyDescent="0.2">
      <c r="A322539" s="1">
        <v>743012</v>
      </c>
      <c r="B322539" s="1" t="s">
        <v>321558</v>
      </c>
      <c r="C322539" s="1" t="s">
        <v>60</v>
      </c>
    </row>
    <row r="322540" spans="1:4" x14ac:dyDescent="0.2">
      <c r="A322540" s="1">
        <v>743014</v>
      </c>
      <c r="B322540" s="1" t="s">
        <v>321559</v>
      </c>
      <c r="C322540" t="s">
        <v>60</v>
      </c>
      <c r="D322540" s="1" t="s">
        <v>61</v>
      </c>
    </row>
    <row r="322541" spans="1:4" x14ac:dyDescent="0.2">
      <c r="A322541" s="1">
        <v>743016</v>
      </c>
      <c r="B322541" s="1" t="s">
        <v>321560</v>
      </c>
      <c r="C322541" s="1" t="s">
        <v>60</v>
      </c>
    </row>
    <row r="322542" spans="1:4" x14ac:dyDescent="0.2">
      <c r="A322542" s="1">
        <v>743018</v>
      </c>
      <c r="B322542" s="1" t="s">
        <v>321561</v>
      </c>
      <c r="C322542" s="1" t="s">
        <v>5</v>
      </c>
    </row>
    <row r="322543" spans="1:4" x14ac:dyDescent="0.2">
      <c r="A322543" s="1">
        <v>743022</v>
      </c>
      <c r="B322543" s="1" t="s">
        <v>321562</v>
      </c>
      <c r="C322543" s="1" t="s">
        <v>5</v>
      </c>
    </row>
    <row r="322544" spans="1:4" x14ac:dyDescent="0.2">
      <c r="A322544" s="1">
        <v>743024</v>
      </c>
      <c r="B322544" s="1" t="s">
        <v>321563</v>
      </c>
      <c r="C322544" s="1" t="s">
        <v>60</v>
      </c>
    </row>
    <row r="322545" spans="1:4" x14ac:dyDescent="0.2">
      <c r="A322545" s="1">
        <v>743026</v>
      </c>
      <c r="B322545" s="1" t="s">
        <v>321564</v>
      </c>
      <c r="C322545" s="1" t="s">
        <v>60</v>
      </c>
    </row>
    <row r="322546" spans="1:4" x14ac:dyDescent="0.2">
      <c r="A322546" s="1">
        <v>743030</v>
      </c>
      <c r="B322546" s="1" t="s">
        <v>321565</v>
      </c>
      <c r="C322546" s="1" t="s">
        <v>5</v>
      </c>
    </row>
    <row r="322547" spans="1:4" x14ac:dyDescent="0.2">
      <c r="A322547" s="1">
        <v>743032</v>
      </c>
      <c r="B322547" s="1" t="s">
        <v>321566</v>
      </c>
      <c r="C322547" s="1" t="s">
        <v>5</v>
      </c>
    </row>
    <row r="322548" spans="1:4" x14ac:dyDescent="0.2">
      <c r="A322548" s="1">
        <v>743036</v>
      </c>
      <c r="B322548" s="1" t="s">
        <v>321567</v>
      </c>
      <c r="C322548" s="1" t="s">
        <v>5</v>
      </c>
    </row>
    <row r="322549" spans="1:4" x14ac:dyDescent="0.2">
      <c r="A322549" s="1">
        <v>743038</v>
      </c>
      <c r="B322549" s="1" t="s">
        <v>321568</v>
      </c>
      <c r="C322549" s="1" t="s">
        <v>60</v>
      </c>
    </row>
    <row r="322550" spans="1:4" x14ac:dyDescent="0.2">
      <c r="A322550" s="1">
        <v>743040</v>
      </c>
      <c r="B322550" s="1" t="s">
        <v>321569</v>
      </c>
      <c r="C322550" s="1" t="s">
        <v>5</v>
      </c>
    </row>
    <row r="322551" spans="1:4" x14ac:dyDescent="0.2">
      <c r="A322551" s="1">
        <v>743044</v>
      </c>
      <c r="B322551" s="1" t="s">
        <v>321570</v>
      </c>
      <c r="C322551" s="1" t="s">
        <v>5</v>
      </c>
    </row>
    <row r="322552" spans="1:4" x14ac:dyDescent="0.2">
      <c r="A322552" s="1">
        <v>743046</v>
      </c>
      <c r="B322552" s="1" t="s">
        <v>321571</v>
      </c>
      <c r="C322552" t="s">
        <v>60</v>
      </c>
      <c r="D322552" s="1" t="s">
        <v>61</v>
      </c>
    </row>
    <row r="322553" spans="1:4" x14ac:dyDescent="0.2">
      <c r="A322553" s="1">
        <v>743048</v>
      </c>
      <c r="B322553" s="1" t="s">
        <v>321572</v>
      </c>
      <c r="C322553" s="1" t="s">
        <v>5</v>
      </c>
    </row>
    <row r="322554" spans="1:4" x14ac:dyDescent="0.2">
      <c r="A322554" s="1">
        <v>743050</v>
      </c>
      <c r="B322554" s="1" t="s">
        <v>321573</v>
      </c>
      <c r="C322554" s="1" t="s">
        <v>5</v>
      </c>
    </row>
    <row r="322555" spans="1:4" x14ac:dyDescent="0.2">
      <c r="A322555" s="1">
        <v>743052</v>
      </c>
      <c r="B322555" s="1" t="s">
        <v>321574</v>
      </c>
      <c r="C322555" s="1" t="s">
        <v>5</v>
      </c>
    </row>
    <row r="322556" spans="1:4" x14ac:dyDescent="0.2">
      <c r="A322556" s="1">
        <v>743066</v>
      </c>
      <c r="B322556" s="1" t="s">
        <v>321575</v>
      </c>
      <c r="C322556" t="s">
        <v>60</v>
      </c>
      <c r="D322556" s="1" t="s">
        <v>61</v>
      </c>
    </row>
    <row r="322557" spans="1:4" x14ac:dyDescent="0.2">
      <c r="A322557" s="1">
        <v>743078</v>
      </c>
      <c r="B322557" s="1" t="s">
        <v>321576</v>
      </c>
      <c r="C322557" s="1" t="s">
        <v>5</v>
      </c>
    </row>
    <row r="322558" spans="1:4" x14ac:dyDescent="0.2">
      <c r="A322558" s="1">
        <v>743092</v>
      </c>
      <c r="B322558" s="1" t="s">
        <v>321577</v>
      </c>
      <c r="C322558" s="1" t="s">
        <v>5</v>
      </c>
    </row>
    <row r="322559" spans="1:4" x14ac:dyDescent="0.2">
      <c r="A322559" s="1">
        <v>743094</v>
      </c>
      <c r="B322559" s="1" t="s">
        <v>321578</v>
      </c>
      <c r="C322559" s="1" t="s">
        <v>5</v>
      </c>
    </row>
    <row r="322560" spans="1:4" x14ac:dyDescent="0.2">
      <c r="A322560" s="1">
        <v>743100</v>
      </c>
      <c r="B322560" s="1" t="s">
        <v>321579</v>
      </c>
      <c r="C322560" s="1" t="s">
        <v>60</v>
      </c>
    </row>
    <row r="322561" spans="1:3" x14ac:dyDescent="0.2">
      <c r="A322561" s="1">
        <v>743106</v>
      </c>
      <c r="B322561" s="1" t="s">
        <v>321580</v>
      </c>
      <c r="C322561" s="1" t="s">
        <v>60</v>
      </c>
    </row>
    <row r="322562" spans="1:3" x14ac:dyDescent="0.2">
      <c r="A322562" s="1">
        <v>743108</v>
      </c>
      <c r="B322562" s="1" t="s">
        <v>321581</v>
      </c>
      <c r="C322562" s="1" t="s">
        <v>5</v>
      </c>
    </row>
    <row r="322563" spans="1:3" x14ac:dyDescent="0.2">
      <c r="A322563" s="1">
        <v>743110</v>
      </c>
      <c r="B322563" s="1" t="s">
        <v>321582</v>
      </c>
      <c r="C322563" s="1" t="s">
        <v>5</v>
      </c>
    </row>
    <row r="322564" spans="1:3" x14ac:dyDescent="0.2">
      <c r="A322564" s="1">
        <v>743112</v>
      </c>
      <c r="B322564" s="1" t="s">
        <v>321583</v>
      </c>
      <c r="C322564" s="1" t="s">
        <v>5</v>
      </c>
    </row>
    <row r="322565" spans="1:3" x14ac:dyDescent="0.2">
      <c r="A322565" s="1">
        <v>743114</v>
      </c>
      <c r="B322565" s="1" t="s">
        <v>321584</v>
      </c>
      <c r="C322565" s="1" t="s">
        <v>5</v>
      </c>
    </row>
    <row r="322566" spans="1:3" x14ac:dyDescent="0.2">
      <c r="A322566" s="1">
        <v>743118</v>
      </c>
      <c r="B322566" s="1" t="s">
        <v>321585</v>
      </c>
      <c r="C322566" s="1" t="s">
        <v>5</v>
      </c>
    </row>
    <row r="322567" spans="1:3" x14ac:dyDescent="0.2">
      <c r="A322567" s="1">
        <v>743122</v>
      </c>
      <c r="B322567" s="1" t="s">
        <v>321586</v>
      </c>
      <c r="C322567" s="1" t="s">
        <v>307</v>
      </c>
    </row>
    <row r="322568" spans="1:3" x14ac:dyDescent="0.2">
      <c r="A322568" s="1">
        <v>743124</v>
      </c>
      <c r="B322568" s="1" t="s">
        <v>321587</v>
      </c>
      <c r="C322568" s="1" t="s">
        <v>5</v>
      </c>
    </row>
    <row r="322569" spans="1:3" x14ac:dyDescent="0.2">
      <c r="A322569" s="1">
        <v>743126</v>
      </c>
      <c r="B322569" s="1" t="s">
        <v>321588</v>
      </c>
      <c r="C322569" s="1" t="s">
        <v>5</v>
      </c>
    </row>
    <row r="322570" spans="1:3" x14ac:dyDescent="0.2">
      <c r="A322570" s="1">
        <v>743128</v>
      </c>
      <c r="B322570" s="1" t="s">
        <v>321589</v>
      </c>
      <c r="C322570" s="1" t="s">
        <v>5</v>
      </c>
    </row>
    <row r="322571" spans="1:3" x14ac:dyDescent="0.2">
      <c r="A322571" s="1">
        <v>743132</v>
      </c>
      <c r="B322571" s="1" t="s">
        <v>321590</v>
      </c>
      <c r="C322571" s="1" t="s">
        <v>60</v>
      </c>
    </row>
    <row r="322572" spans="1:3" x14ac:dyDescent="0.2">
      <c r="A322572" s="1">
        <v>743134</v>
      </c>
      <c r="B322572" s="1" t="s">
        <v>321591</v>
      </c>
      <c r="C322572" s="1" t="s">
        <v>5</v>
      </c>
    </row>
    <row r="322573" spans="1:3" x14ac:dyDescent="0.2">
      <c r="A322573" s="1">
        <v>743136</v>
      </c>
      <c r="B322573" s="1" t="s">
        <v>321592</v>
      </c>
      <c r="C322573" s="1" t="s">
        <v>5</v>
      </c>
    </row>
    <row r="322574" spans="1:3" x14ac:dyDescent="0.2">
      <c r="A322574" s="1">
        <v>743138</v>
      </c>
      <c r="B322574" s="1" t="s">
        <v>321593</v>
      </c>
      <c r="C322574" s="1" t="s">
        <v>60</v>
      </c>
    </row>
    <row r="322575" spans="1:3" x14ac:dyDescent="0.2">
      <c r="A322575" s="1">
        <v>743140</v>
      </c>
      <c r="B322575" s="1" t="s">
        <v>321594</v>
      </c>
      <c r="C322575" s="1" t="s">
        <v>5</v>
      </c>
    </row>
    <row r="322576" spans="1:3" x14ac:dyDescent="0.2">
      <c r="A322576" s="1">
        <v>743254</v>
      </c>
      <c r="B322576" s="1" t="s">
        <v>321595</v>
      </c>
      <c r="C322576" s="1" t="s">
        <v>60</v>
      </c>
    </row>
    <row r="322577" spans="1:3" x14ac:dyDescent="0.2">
      <c r="A322577" s="1">
        <v>743264</v>
      </c>
      <c r="B322577" s="1" t="s">
        <v>321596</v>
      </c>
      <c r="C322577" s="1" t="s">
        <v>5</v>
      </c>
    </row>
    <row r="322578" spans="1:3" x14ac:dyDescent="0.2">
      <c r="A322578" s="1">
        <v>743270</v>
      </c>
      <c r="B322578" s="1" t="s">
        <v>321597</v>
      </c>
      <c r="C322578" s="1" t="s">
        <v>5</v>
      </c>
    </row>
    <row r="322579" spans="1:3" x14ac:dyDescent="0.2">
      <c r="A322579" s="1">
        <v>743286</v>
      </c>
      <c r="B322579" s="1" t="s">
        <v>321598</v>
      </c>
      <c r="C322579" s="1" t="s">
        <v>5</v>
      </c>
    </row>
    <row r="322580" spans="1:3" x14ac:dyDescent="0.2">
      <c r="A322580" s="1">
        <v>743288</v>
      </c>
      <c r="B322580" s="1" t="s">
        <v>321599</v>
      </c>
      <c r="C322580" s="1" t="s">
        <v>5</v>
      </c>
    </row>
    <row r="322581" spans="1:3" x14ac:dyDescent="0.2">
      <c r="A322581" s="1">
        <v>743294</v>
      </c>
      <c r="B322581" s="1" t="s">
        <v>321600</v>
      </c>
      <c r="C322581" s="1" t="s">
        <v>5</v>
      </c>
    </row>
    <row r="322582" spans="1:3" x14ac:dyDescent="0.2">
      <c r="A322582" s="1">
        <v>743298</v>
      </c>
      <c r="B322582" s="1" t="s">
        <v>321601</v>
      </c>
      <c r="C322582" s="1" t="s">
        <v>5</v>
      </c>
    </row>
    <row r="322583" spans="1:3" x14ac:dyDescent="0.2">
      <c r="A322583" s="1">
        <v>743300</v>
      </c>
      <c r="B322583" s="1" t="s">
        <v>321602</v>
      </c>
      <c r="C322583" s="1" t="s">
        <v>5</v>
      </c>
    </row>
    <row r="322584" spans="1:3" x14ac:dyDescent="0.2">
      <c r="A322584" s="1">
        <v>743302</v>
      </c>
      <c r="B322584" s="1" t="s">
        <v>321603</v>
      </c>
      <c r="C322584" s="1" t="s">
        <v>5</v>
      </c>
    </row>
    <row r="322585" spans="1:3" x14ac:dyDescent="0.2">
      <c r="A322585" s="1">
        <v>743304</v>
      </c>
      <c r="B322585" s="1" t="s">
        <v>321604</v>
      </c>
      <c r="C322585" s="1" t="s">
        <v>5</v>
      </c>
    </row>
    <row r="322586" spans="1:3" x14ac:dyDescent="0.2">
      <c r="A322586" s="1">
        <v>743306</v>
      </c>
      <c r="B322586" s="1" t="s">
        <v>321605</v>
      </c>
      <c r="C322586" s="1" t="s">
        <v>5</v>
      </c>
    </row>
    <row r="322587" spans="1:3" x14ac:dyDescent="0.2">
      <c r="A322587" s="1">
        <v>743308</v>
      </c>
      <c r="B322587" s="1" t="s">
        <v>321606</v>
      </c>
      <c r="C322587" s="1" t="s">
        <v>5</v>
      </c>
    </row>
    <row r="322588" spans="1:3" x14ac:dyDescent="0.2">
      <c r="A322588" s="1">
        <v>743310</v>
      </c>
      <c r="B322588" s="1" t="s">
        <v>321607</v>
      </c>
      <c r="C322588" s="1" t="s">
        <v>60</v>
      </c>
    </row>
    <row r="322589" spans="1:3" x14ac:dyDescent="0.2">
      <c r="A322589" s="1">
        <v>743312</v>
      </c>
      <c r="B322589" s="1" t="s">
        <v>321608</v>
      </c>
      <c r="C322589" s="1" t="s">
        <v>5</v>
      </c>
    </row>
    <row r="322590" spans="1:3" x14ac:dyDescent="0.2">
      <c r="A322590" s="1">
        <v>743316</v>
      </c>
      <c r="B322590" s="1" t="s">
        <v>321609</v>
      </c>
      <c r="C322590" s="1" t="s">
        <v>5</v>
      </c>
    </row>
    <row r="322591" spans="1:3" x14ac:dyDescent="0.2">
      <c r="A322591" s="1">
        <v>743318</v>
      </c>
      <c r="B322591" s="1" t="s">
        <v>321610</v>
      </c>
      <c r="C322591" s="1" t="s">
        <v>60</v>
      </c>
    </row>
    <row r="322592" spans="1:3" x14ac:dyDescent="0.2">
      <c r="A322592" s="1">
        <v>743320</v>
      </c>
      <c r="B322592" s="1" t="s">
        <v>321611</v>
      </c>
      <c r="C322592" s="1" t="s">
        <v>5</v>
      </c>
    </row>
    <row r="322593" spans="1:3" x14ac:dyDescent="0.2">
      <c r="A322593" s="1">
        <v>743322</v>
      </c>
      <c r="B322593" s="1" t="s">
        <v>321612</v>
      </c>
      <c r="C322593" s="1" t="s">
        <v>5</v>
      </c>
    </row>
    <row r="322594" spans="1:3" x14ac:dyDescent="0.2">
      <c r="A322594" s="1">
        <v>743324</v>
      </c>
      <c r="B322594" s="1" t="s">
        <v>321613</v>
      </c>
      <c r="C322594" s="1" t="s">
        <v>5</v>
      </c>
    </row>
    <row r="322595" spans="1:3" x14ac:dyDescent="0.2">
      <c r="A322595" s="1">
        <v>743328</v>
      </c>
      <c r="B322595" s="1" t="s">
        <v>321614</v>
      </c>
      <c r="C322595" s="1" t="s">
        <v>5</v>
      </c>
    </row>
    <row r="322596" spans="1:3" x14ac:dyDescent="0.2">
      <c r="A322596" s="1">
        <v>743334</v>
      </c>
      <c r="B322596" s="1" t="s">
        <v>321615</v>
      </c>
      <c r="C322596" s="1" t="s">
        <v>5</v>
      </c>
    </row>
    <row r="322597" spans="1:3" x14ac:dyDescent="0.2">
      <c r="A322597" s="1">
        <v>743336</v>
      </c>
      <c r="B322597" s="1" t="s">
        <v>321616</v>
      </c>
      <c r="C322597" s="1" t="s">
        <v>5</v>
      </c>
    </row>
    <row r="322598" spans="1:3" x14ac:dyDescent="0.2">
      <c r="A322598" s="1">
        <v>743338</v>
      </c>
      <c r="B322598" s="1" t="s">
        <v>321617</v>
      </c>
      <c r="C322598" s="1" t="s">
        <v>5</v>
      </c>
    </row>
    <row r="322599" spans="1:3" x14ac:dyDescent="0.2">
      <c r="A322599" s="1">
        <v>743340</v>
      </c>
      <c r="B322599" s="1" t="s">
        <v>321618</v>
      </c>
      <c r="C322599" s="1" t="s">
        <v>5</v>
      </c>
    </row>
    <row r="322600" spans="1:3" x14ac:dyDescent="0.2">
      <c r="A322600" s="1">
        <v>743342</v>
      </c>
      <c r="B322600" s="1" t="s">
        <v>321619</v>
      </c>
      <c r="C322600" s="1" t="s">
        <v>60</v>
      </c>
    </row>
    <row r="322601" spans="1:3" x14ac:dyDescent="0.2">
      <c r="A322601" s="1">
        <v>743344</v>
      </c>
      <c r="B322601" s="1" t="s">
        <v>321620</v>
      </c>
      <c r="C322601" s="1" t="s">
        <v>5</v>
      </c>
    </row>
    <row r="322602" spans="1:3" x14ac:dyDescent="0.2">
      <c r="A322602" s="1">
        <v>743346</v>
      </c>
      <c r="B322602" s="1" t="s">
        <v>321621</v>
      </c>
      <c r="C322602" s="1" t="s">
        <v>5</v>
      </c>
    </row>
    <row r="322603" spans="1:3" x14ac:dyDescent="0.2">
      <c r="A322603" s="1">
        <v>743348</v>
      </c>
      <c r="B322603" s="1" t="s">
        <v>321622</v>
      </c>
      <c r="C322603" s="1" t="s">
        <v>5</v>
      </c>
    </row>
    <row r="322604" spans="1:3" x14ac:dyDescent="0.2">
      <c r="A322604" s="1">
        <v>743350</v>
      </c>
      <c r="B322604" s="1" t="s">
        <v>321623</v>
      </c>
      <c r="C322604" s="1" t="s">
        <v>5</v>
      </c>
    </row>
    <row r="322605" spans="1:3" x14ac:dyDescent="0.2">
      <c r="A322605" s="1">
        <v>743352</v>
      </c>
      <c r="B322605" s="1" t="s">
        <v>321624</v>
      </c>
      <c r="C322605" s="1" t="s">
        <v>5</v>
      </c>
    </row>
    <row r="322606" spans="1:3" x14ac:dyDescent="0.2">
      <c r="A322606" s="1">
        <v>743354</v>
      </c>
      <c r="B322606" s="1" t="s">
        <v>321625</v>
      </c>
      <c r="C322606" s="1" t="s">
        <v>5</v>
      </c>
    </row>
    <row r="322607" spans="1:3" x14ac:dyDescent="0.2">
      <c r="A322607" s="1">
        <v>743356</v>
      </c>
      <c r="B322607" s="1" t="s">
        <v>321626</v>
      </c>
      <c r="C322607" s="1" t="s">
        <v>5</v>
      </c>
    </row>
    <row r="322608" spans="1:3" x14ac:dyDescent="0.2">
      <c r="A322608" s="1">
        <v>743358</v>
      </c>
      <c r="B322608" s="1" t="s">
        <v>321627</v>
      </c>
      <c r="C322608" s="1" t="s">
        <v>5</v>
      </c>
    </row>
    <row r="322609" spans="1:3" x14ac:dyDescent="0.2">
      <c r="A322609" s="1">
        <v>743360</v>
      </c>
      <c r="B322609" s="1" t="s">
        <v>321628</v>
      </c>
      <c r="C322609" s="1" t="s">
        <v>5</v>
      </c>
    </row>
    <row r="322610" spans="1:3" x14ac:dyDescent="0.2">
      <c r="A322610" s="1">
        <v>743362</v>
      </c>
      <c r="B322610" s="1" t="s">
        <v>321629</v>
      </c>
      <c r="C322610" s="1" t="s">
        <v>5</v>
      </c>
    </row>
    <row r="322611" spans="1:3" x14ac:dyDescent="0.2">
      <c r="A322611" s="1">
        <v>743364</v>
      </c>
      <c r="B322611" s="1" t="s">
        <v>321630</v>
      </c>
      <c r="C322611" s="1" t="s">
        <v>5</v>
      </c>
    </row>
    <row r="322612" spans="1:3" x14ac:dyDescent="0.2">
      <c r="A322612" s="1">
        <v>743366</v>
      </c>
      <c r="B322612" s="1" t="s">
        <v>321631</v>
      </c>
      <c r="C322612" s="1" t="s">
        <v>5</v>
      </c>
    </row>
    <row r="322613" spans="1:3" x14ac:dyDescent="0.2">
      <c r="A322613" s="1">
        <v>743368</v>
      </c>
      <c r="B322613" s="1" t="s">
        <v>321632</v>
      </c>
      <c r="C322613" s="1" t="s">
        <v>5</v>
      </c>
    </row>
    <row r="322614" spans="1:3" x14ac:dyDescent="0.2">
      <c r="A322614" s="1">
        <v>743454</v>
      </c>
      <c r="B322614" s="1" t="s">
        <v>321633</v>
      </c>
      <c r="C322614" s="1" t="s">
        <v>5</v>
      </c>
    </row>
    <row r="322615" spans="1:3" x14ac:dyDescent="0.2">
      <c r="A322615" s="1">
        <v>743456</v>
      </c>
      <c r="B322615" s="1" t="s">
        <v>321634</v>
      </c>
      <c r="C322615" s="1" t="s">
        <v>60</v>
      </c>
    </row>
    <row r="322616" spans="1:3" x14ac:dyDescent="0.2">
      <c r="A322616" s="1">
        <v>743458</v>
      </c>
      <c r="B322616" s="1" t="s">
        <v>321635</v>
      </c>
      <c r="C322616" s="1" t="s">
        <v>5</v>
      </c>
    </row>
    <row r="322617" spans="1:3" x14ac:dyDescent="0.2">
      <c r="A322617" s="1">
        <v>743460</v>
      </c>
      <c r="B322617" s="1" t="s">
        <v>321636</v>
      </c>
      <c r="C322617" s="1" t="s">
        <v>5</v>
      </c>
    </row>
    <row r="322618" spans="1:3" x14ac:dyDescent="0.2">
      <c r="A322618" s="1">
        <v>743462</v>
      </c>
      <c r="B322618" s="1" t="s">
        <v>321637</v>
      </c>
      <c r="C322618" s="1" t="s">
        <v>5</v>
      </c>
    </row>
    <row r="322619" spans="1:3" x14ac:dyDescent="0.2">
      <c r="A322619" s="1">
        <v>743464</v>
      </c>
      <c r="B322619" s="1" t="s">
        <v>321638</v>
      </c>
      <c r="C322619" s="1" t="s">
        <v>5</v>
      </c>
    </row>
    <row r="322620" spans="1:3" x14ac:dyDescent="0.2">
      <c r="A322620" s="1">
        <v>743466</v>
      </c>
      <c r="B322620" s="1" t="s">
        <v>321639</v>
      </c>
      <c r="C322620" s="1" t="s">
        <v>5</v>
      </c>
    </row>
    <row r="322621" spans="1:3" x14ac:dyDescent="0.2">
      <c r="A322621" s="1">
        <v>743468</v>
      </c>
      <c r="B322621" s="1" t="s">
        <v>321640</v>
      </c>
      <c r="C322621" s="1" t="s">
        <v>60</v>
      </c>
    </row>
    <row r="322622" spans="1:3" x14ac:dyDescent="0.2">
      <c r="A322622" s="1">
        <v>743470</v>
      </c>
      <c r="B322622" s="1" t="s">
        <v>321641</v>
      </c>
      <c r="C322622" s="1" t="s">
        <v>5</v>
      </c>
    </row>
    <row r="322623" spans="1:3" x14ac:dyDescent="0.2">
      <c r="A322623" s="1">
        <v>743472</v>
      </c>
      <c r="B322623" s="1" t="s">
        <v>321642</v>
      </c>
      <c r="C322623" s="1" t="s">
        <v>5</v>
      </c>
    </row>
    <row r="322624" spans="1:3" x14ac:dyDescent="0.2">
      <c r="A322624" s="1">
        <v>743474</v>
      </c>
      <c r="B322624" s="1" t="s">
        <v>321643</v>
      </c>
      <c r="C322624" s="1" t="s">
        <v>5</v>
      </c>
    </row>
    <row r="322625" spans="1:3" x14ac:dyDescent="0.2">
      <c r="A322625" s="1">
        <v>743476</v>
      </c>
      <c r="B322625" s="1" t="s">
        <v>321644</v>
      </c>
      <c r="C322625" s="1" t="s">
        <v>60</v>
      </c>
    </row>
    <row r="322626" spans="1:3" x14ac:dyDescent="0.2">
      <c r="A322626" s="1">
        <v>743478</v>
      </c>
      <c r="B322626" s="1" t="s">
        <v>321645</v>
      </c>
      <c r="C322626" s="1" t="s">
        <v>5</v>
      </c>
    </row>
    <row r="322627" spans="1:3" x14ac:dyDescent="0.2">
      <c r="A322627" s="1">
        <v>743484</v>
      </c>
      <c r="B322627" s="1" t="s">
        <v>321646</v>
      </c>
      <c r="C322627" s="1" t="s">
        <v>5</v>
      </c>
    </row>
    <row r="322628" spans="1:3" x14ac:dyDescent="0.2">
      <c r="A322628" s="1">
        <v>743486</v>
      </c>
      <c r="B322628" s="1" t="s">
        <v>321647</v>
      </c>
      <c r="C322628" s="1" t="s">
        <v>60</v>
      </c>
    </row>
    <row r="322629" spans="1:3" x14ac:dyDescent="0.2">
      <c r="A322629" s="1">
        <v>743488</v>
      </c>
      <c r="B322629" s="1" t="s">
        <v>321648</v>
      </c>
      <c r="C322629" s="1" t="s">
        <v>5</v>
      </c>
    </row>
    <row r="322630" spans="1:3" x14ac:dyDescent="0.2">
      <c r="A322630" s="1">
        <v>743490</v>
      </c>
      <c r="B322630" s="1" t="s">
        <v>321649</v>
      </c>
      <c r="C322630" s="1" t="s">
        <v>60</v>
      </c>
    </row>
    <row r="322631" spans="1:3" x14ac:dyDescent="0.2">
      <c r="A322631" s="1">
        <v>743492</v>
      </c>
      <c r="B322631" s="1" t="s">
        <v>321650</v>
      </c>
      <c r="C322631" s="1" t="s">
        <v>5</v>
      </c>
    </row>
    <row r="322632" spans="1:3" x14ac:dyDescent="0.2">
      <c r="A322632" s="1">
        <v>743494</v>
      </c>
      <c r="B322632" s="1" t="s">
        <v>321651</v>
      </c>
      <c r="C322632" s="1" t="s">
        <v>60</v>
      </c>
    </row>
    <row r="322633" spans="1:3" x14ac:dyDescent="0.2">
      <c r="A322633" s="1">
        <v>743496</v>
      </c>
      <c r="B322633" s="1" t="s">
        <v>321652</v>
      </c>
      <c r="C322633" s="1" t="s">
        <v>5</v>
      </c>
    </row>
    <row r="322634" spans="1:3" x14ac:dyDescent="0.2">
      <c r="A322634" s="1">
        <v>743498</v>
      </c>
      <c r="B322634" s="1" t="s">
        <v>321653</v>
      </c>
      <c r="C322634" s="1" t="s">
        <v>5</v>
      </c>
    </row>
    <row r="322635" spans="1:3" x14ac:dyDescent="0.2">
      <c r="A322635" s="1">
        <v>743500</v>
      </c>
      <c r="B322635" s="1" t="s">
        <v>321654</v>
      </c>
      <c r="C322635" s="1" t="s">
        <v>60</v>
      </c>
    </row>
    <row r="322636" spans="1:3" x14ac:dyDescent="0.2">
      <c r="A322636" s="1">
        <v>743502</v>
      </c>
      <c r="B322636" s="1" t="s">
        <v>321655</v>
      </c>
      <c r="C322636" s="1" t="s">
        <v>60</v>
      </c>
    </row>
    <row r="322637" spans="1:3" x14ac:dyDescent="0.2">
      <c r="A322637" s="1">
        <v>743504</v>
      </c>
      <c r="B322637" s="1" t="s">
        <v>321656</v>
      </c>
      <c r="C322637" s="1" t="s">
        <v>5</v>
      </c>
    </row>
    <row r="322638" spans="1:3" x14ac:dyDescent="0.2">
      <c r="A322638" s="1">
        <v>743508</v>
      </c>
      <c r="B322638" s="1" t="s">
        <v>321657</v>
      </c>
      <c r="C322638" s="1" t="s">
        <v>5</v>
      </c>
    </row>
    <row r="322639" spans="1:3" x14ac:dyDescent="0.2">
      <c r="A322639" s="1">
        <v>743510</v>
      </c>
      <c r="B322639" s="1" t="s">
        <v>321658</v>
      </c>
      <c r="C322639" s="1" t="s">
        <v>5</v>
      </c>
    </row>
    <row r="322640" spans="1:3" x14ac:dyDescent="0.2">
      <c r="A322640" s="1">
        <v>743512</v>
      </c>
      <c r="B322640" s="1" t="s">
        <v>321659</v>
      </c>
      <c r="C322640" s="1" t="s">
        <v>5</v>
      </c>
    </row>
    <row r="322641" spans="1:3" x14ac:dyDescent="0.2">
      <c r="A322641" s="1">
        <v>743514</v>
      </c>
      <c r="B322641" s="1" t="s">
        <v>321660</v>
      </c>
      <c r="C322641" s="1" t="s">
        <v>5</v>
      </c>
    </row>
    <row r="322642" spans="1:3" x14ac:dyDescent="0.2">
      <c r="A322642" s="1">
        <v>743516</v>
      </c>
      <c r="B322642" s="1" t="s">
        <v>321661</v>
      </c>
      <c r="C322642" s="1" t="s">
        <v>5</v>
      </c>
    </row>
    <row r="322643" spans="1:3" x14ac:dyDescent="0.2">
      <c r="A322643" s="1">
        <v>743518</v>
      </c>
      <c r="B322643" s="1" t="s">
        <v>321662</v>
      </c>
      <c r="C322643" s="1" t="s">
        <v>5</v>
      </c>
    </row>
    <row r="322644" spans="1:3" x14ac:dyDescent="0.2">
      <c r="A322644" s="1">
        <v>743520</v>
      </c>
      <c r="B322644" s="1" t="s">
        <v>321663</v>
      </c>
      <c r="C322644" s="1" t="s">
        <v>5</v>
      </c>
    </row>
    <row r="322645" spans="1:3" x14ac:dyDescent="0.2">
      <c r="A322645" s="1">
        <v>743578</v>
      </c>
      <c r="B322645" s="1" t="s">
        <v>321664</v>
      </c>
      <c r="C322645" s="1" t="s">
        <v>5</v>
      </c>
    </row>
    <row r="322646" spans="1:3" x14ac:dyDescent="0.2">
      <c r="A322646" s="1">
        <v>743584</v>
      </c>
      <c r="B322646" s="1" t="s">
        <v>321665</v>
      </c>
      <c r="C322646" s="1" t="s">
        <v>5</v>
      </c>
    </row>
    <row r="322647" spans="1:3" x14ac:dyDescent="0.2">
      <c r="A322647" s="1">
        <v>743588</v>
      </c>
      <c r="B322647" s="1" t="s">
        <v>321666</v>
      </c>
      <c r="C322647" s="1" t="s">
        <v>5</v>
      </c>
    </row>
    <row r="322648" spans="1:3" x14ac:dyDescent="0.2">
      <c r="A322648" s="1">
        <v>743590</v>
      </c>
      <c r="B322648" s="1" t="s">
        <v>321667</v>
      </c>
      <c r="C322648" s="1" t="s">
        <v>5</v>
      </c>
    </row>
    <row r="322649" spans="1:3" x14ac:dyDescent="0.2">
      <c r="A322649" s="1">
        <v>743596</v>
      </c>
      <c r="B322649" s="1" t="s">
        <v>321668</v>
      </c>
      <c r="C322649" s="1" t="s">
        <v>5</v>
      </c>
    </row>
    <row r="322650" spans="1:3" x14ac:dyDescent="0.2">
      <c r="A322650" s="1">
        <v>743614</v>
      </c>
      <c r="B322650" s="1" t="s">
        <v>321669</v>
      </c>
      <c r="C322650" s="1" t="s">
        <v>5</v>
      </c>
    </row>
    <row r="322651" spans="1:3" x14ac:dyDescent="0.2">
      <c r="A322651" s="1">
        <v>743732</v>
      </c>
      <c r="B322651" s="1" t="s">
        <v>321670</v>
      </c>
      <c r="C322651" s="1" t="s">
        <v>5</v>
      </c>
    </row>
    <row r="322652" spans="1:3" x14ac:dyDescent="0.2">
      <c r="A322652" s="1">
        <v>743734</v>
      </c>
      <c r="B322652" s="1" t="s">
        <v>321671</v>
      </c>
      <c r="C322652" s="1" t="s">
        <v>60</v>
      </c>
    </row>
    <row r="322653" spans="1:3" x14ac:dyDescent="0.2">
      <c r="A322653" s="1">
        <v>743736</v>
      </c>
      <c r="B322653" s="1" t="s">
        <v>321672</v>
      </c>
      <c r="C322653" s="1" t="s">
        <v>60</v>
      </c>
    </row>
    <row r="322654" spans="1:3" x14ac:dyDescent="0.2">
      <c r="A322654" s="1">
        <v>743738</v>
      </c>
      <c r="B322654" s="1" t="s">
        <v>321673</v>
      </c>
      <c r="C322654" s="1" t="s">
        <v>60</v>
      </c>
    </row>
    <row r="322655" spans="1:3" x14ac:dyDescent="0.2">
      <c r="A322655" s="1">
        <v>743740</v>
      </c>
      <c r="B322655" s="1" t="s">
        <v>321674</v>
      </c>
      <c r="C322655" s="1" t="s">
        <v>5</v>
      </c>
    </row>
    <row r="322656" spans="1:3" x14ac:dyDescent="0.2">
      <c r="A322656" s="1">
        <v>743742</v>
      </c>
      <c r="B322656" s="1" t="s">
        <v>321675</v>
      </c>
      <c r="C322656" s="1" t="s">
        <v>5</v>
      </c>
    </row>
    <row r="322657" spans="1:3" x14ac:dyDescent="0.2">
      <c r="A322657" s="1">
        <v>743744</v>
      </c>
      <c r="B322657" s="1" t="s">
        <v>321676</v>
      </c>
      <c r="C322657" s="1" t="s">
        <v>5</v>
      </c>
    </row>
    <row r="322658" spans="1:3" x14ac:dyDescent="0.2">
      <c r="A322658" s="1">
        <v>743746</v>
      </c>
      <c r="B322658" s="1" t="s">
        <v>321677</v>
      </c>
      <c r="C322658" s="1" t="s">
        <v>60</v>
      </c>
    </row>
    <row r="322659" spans="1:3" x14ac:dyDescent="0.2">
      <c r="A322659" s="1">
        <v>743748</v>
      </c>
      <c r="B322659" s="1" t="s">
        <v>321678</v>
      </c>
      <c r="C322659" s="1" t="s">
        <v>5</v>
      </c>
    </row>
    <row r="322660" spans="1:3" x14ac:dyDescent="0.2">
      <c r="A322660" s="1">
        <v>743750</v>
      </c>
      <c r="B322660" s="1" t="s">
        <v>321679</v>
      </c>
      <c r="C322660" s="1" t="s">
        <v>60</v>
      </c>
    </row>
    <row r="322661" spans="1:3" x14ac:dyDescent="0.2">
      <c r="A322661" s="1">
        <v>743752</v>
      </c>
      <c r="B322661" s="1" t="s">
        <v>321680</v>
      </c>
      <c r="C322661" s="1" t="s">
        <v>5</v>
      </c>
    </row>
    <row r="322662" spans="1:3" x14ac:dyDescent="0.2">
      <c r="A322662" s="1">
        <v>743754</v>
      </c>
      <c r="B322662" s="1" t="s">
        <v>321681</v>
      </c>
      <c r="C322662" s="1" t="s">
        <v>60</v>
      </c>
    </row>
    <row r="322663" spans="1:3" x14ac:dyDescent="0.2">
      <c r="A322663" s="1">
        <v>743756</v>
      </c>
      <c r="B322663" s="1" t="s">
        <v>321682</v>
      </c>
      <c r="C322663" s="1" t="s">
        <v>5</v>
      </c>
    </row>
    <row r="322664" spans="1:3" x14ac:dyDescent="0.2">
      <c r="A322664" s="1">
        <v>743758</v>
      </c>
      <c r="B322664" s="1" t="s">
        <v>321683</v>
      </c>
      <c r="C322664" s="1" t="s">
        <v>5</v>
      </c>
    </row>
    <row r="322665" spans="1:3" x14ac:dyDescent="0.2">
      <c r="A322665" s="1">
        <v>743760</v>
      </c>
      <c r="B322665" s="1" t="s">
        <v>321684</v>
      </c>
      <c r="C322665" s="1" t="s">
        <v>5</v>
      </c>
    </row>
    <row r="322666" spans="1:3" x14ac:dyDescent="0.2">
      <c r="A322666" s="1">
        <v>743762</v>
      </c>
      <c r="B322666" s="1" t="s">
        <v>321685</v>
      </c>
      <c r="C322666" s="1" t="s">
        <v>5</v>
      </c>
    </row>
    <row r="322667" spans="1:3" x14ac:dyDescent="0.2">
      <c r="A322667" s="1">
        <v>743764</v>
      </c>
      <c r="B322667" s="1" t="s">
        <v>321686</v>
      </c>
      <c r="C322667" s="1" t="s">
        <v>5</v>
      </c>
    </row>
    <row r="322668" spans="1:3" x14ac:dyDescent="0.2">
      <c r="A322668" s="1">
        <v>743766</v>
      </c>
      <c r="B322668" s="1" t="s">
        <v>321687</v>
      </c>
      <c r="C322668" s="1" t="s">
        <v>5</v>
      </c>
    </row>
    <row r="322669" spans="1:3" x14ac:dyDescent="0.2">
      <c r="A322669" s="1">
        <v>743792</v>
      </c>
      <c r="B322669" s="1" t="s">
        <v>321688</v>
      </c>
      <c r="C322669" s="1" t="s">
        <v>5</v>
      </c>
    </row>
    <row r="322670" spans="1:3" x14ac:dyDescent="0.2">
      <c r="A322670" s="1">
        <v>743804</v>
      </c>
      <c r="B322670" s="1" t="s">
        <v>321689</v>
      </c>
      <c r="C322670" s="1" t="s">
        <v>5</v>
      </c>
    </row>
    <row r="322671" spans="1:3" x14ac:dyDescent="0.2">
      <c r="A322671" s="1">
        <v>743822</v>
      </c>
      <c r="B322671" s="1" t="s">
        <v>321690</v>
      </c>
      <c r="C322671" s="1" t="s">
        <v>60</v>
      </c>
    </row>
    <row r="322672" spans="1:3" x14ac:dyDescent="0.2">
      <c r="A322672" s="1">
        <v>743824</v>
      </c>
      <c r="B322672" s="1" t="s">
        <v>321691</v>
      </c>
      <c r="C322672" s="1" t="s">
        <v>60</v>
      </c>
    </row>
    <row r="322673" spans="1:3" x14ac:dyDescent="0.2">
      <c r="A322673" s="1">
        <v>743826</v>
      </c>
      <c r="B322673" s="1" t="s">
        <v>321692</v>
      </c>
      <c r="C322673" s="1" t="s">
        <v>5</v>
      </c>
    </row>
    <row r="322674" spans="1:3" x14ac:dyDescent="0.2">
      <c r="A322674" s="1">
        <v>743828</v>
      </c>
      <c r="B322674" s="1" t="s">
        <v>321693</v>
      </c>
      <c r="C322674" s="1" t="s">
        <v>5</v>
      </c>
    </row>
    <row r="322675" spans="1:3" x14ac:dyDescent="0.2">
      <c r="A322675" s="1">
        <v>743832</v>
      </c>
      <c r="B322675" s="1" t="s">
        <v>321694</v>
      </c>
      <c r="C322675" s="1" t="s">
        <v>5</v>
      </c>
    </row>
    <row r="322676" spans="1:3" x14ac:dyDescent="0.2">
      <c r="A322676" s="1">
        <v>743836</v>
      </c>
      <c r="B322676" s="1" t="s">
        <v>321695</v>
      </c>
      <c r="C322676" s="1" t="s">
        <v>5</v>
      </c>
    </row>
    <row r="322677" spans="1:3" x14ac:dyDescent="0.2">
      <c r="A322677" s="1">
        <v>743838</v>
      </c>
      <c r="B322677" s="1" t="s">
        <v>321696</v>
      </c>
      <c r="C322677" s="1" t="s">
        <v>60</v>
      </c>
    </row>
    <row r="322678" spans="1:3" x14ac:dyDescent="0.2">
      <c r="A322678" s="1">
        <v>743840</v>
      </c>
      <c r="B322678" s="1" t="s">
        <v>321697</v>
      </c>
      <c r="C322678" s="1" t="s">
        <v>60</v>
      </c>
    </row>
    <row r="322679" spans="1:3" x14ac:dyDescent="0.2">
      <c r="A322679" s="1">
        <v>743842</v>
      </c>
      <c r="B322679" s="1" t="s">
        <v>321698</v>
      </c>
      <c r="C322679" s="1" t="s">
        <v>60</v>
      </c>
    </row>
    <row r="322680" spans="1:3" x14ac:dyDescent="0.2">
      <c r="A322680" s="1">
        <v>743844</v>
      </c>
      <c r="B322680" s="1" t="s">
        <v>321699</v>
      </c>
      <c r="C322680" s="1" t="s">
        <v>60</v>
      </c>
    </row>
    <row r="322681" spans="1:3" x14ac:dyDescent="0.2">
      <c r="A322681" s="1">
        <v>743846</v>
      </c>
      <c r="B322681" s="1" t="s">
        <v>321700</v>
      </c>
      <c r="C322681" s="1" t="s">
        <v>60</v>
      </c>
    </row>
    <row r="322682" spans="1:3" x14ac:dyDescent="0.2">
      <c r="A322682" s="1">
        <v>743848</v>
      </c>
      <c r="B322682" s="1" t="s">
        <v>321701</v>
      </c>
      <c r="C322682" s="1" t="s">
        <v>60</v>
      </c>
    </row>
    <row r="322683" spans="1:3" x14ac:dyDescent="0.2">
      <c r="A322683" s="1">
        <v>743852</v>
      </c>
      <c r="B322683" s="1" t="s">
        <v>321702</v>
      </c>
      <c r="C322683" s="1" t="s">
        <v>60</v>
      </c>
    </row>
    <row r="322684" spans="1:3" x14ac:dyDescent="0.2">
      <c r="A322684" s="1">
        <v>743854</v>
      </c>
      <c r="B322684" s="1" t="s">
        <v>321703</v>
      </c>
      <c r="C322684" s="1" t="s">
        <v>60</v>
      </c>
    </row>
    <row r="322685" spans="1:3" x14ac:dyDescent="0.2">
      <c r="A322685" s="1">
        <v>743856</v>
      </c>
      <c r="B322685" s="1" t="s">
        <v>321704</v>
      </c>
      <c r="C322685" s="1" t="s">
        <v>60</v>
      </c>
    </row>
    <row r="322686" spans="1:3" x14ac:dyDescent="0.2">
      <c r="A322686" s="1">
        <v>743860</v>
      </c>
      <c r="B322686" s="1" t="s">
        <v>321705</v>
      </c>
      <c r="C322686" s="1" t="s">
        <v>5</v>
      </c>
    </row>
    <row r="322687" spans="1:3" x14ac:dyDescent="0.2">
      <c r="A322687" s="1">
        <v>743862</v>
      </c>
      <c r="B322687" s="1" t="s">
        <v>321706</v>
      </c>
      <c r="C322687" s="1" t="s">
        <v>60</v>
      </c>
    </row>
    <row r="322688" spans="1:3" x14ac:dyDescent="0.2">
      <c r="A322688" s="1">
        <v>743864</v>
      </c>
      <c r="B322688" s="1" t="s">
        <v>321707</v>
      </c>
      <c r="C322688" s="1" t="s">
        <v>5</v>
      </c>
    </row>
    <row r="322689" spans="1:3" x14ac:dyDescent="0.2">
      <c r="A322689" s="1">
        <v>743866</v>
      </c>
      <c r="B322689" s="1" t="s">
        <v>321708</v>
      </c>
      <c r="C322689" s="1" t="s">
        <v>5</v>
      </c>
    </row>
    <row r="322690" spans="1:3" x14ac:dyDescent="0.2">
      <c r="A322690" s="1">
        <v>743868</v>
      </c>
      <c r="B322690" s="1" t="s">
        <v>321709</v>
      </c>
      <c r="C322690" s="1" t="s">
        <v>60</v>
      </c>
    </row>
    <row r="322691" spans="1:3" x14ac:dyDescent="0.2">
      <c r="A322691" s="1">
        <v>743870</v>
      </c>
      <c r="B322691" s="1" t="s">
        <v>321710</v>
      </c>
      <c r="C322691" s="1" t="s">
        <v>5</v>
      </c>
    </row>
    <row r="322692" spans="1:3" x14ac:dyDescent="0.2">
      <c r="A322692" s="1">
        <v>743872</v>
      </c>
      <c r="B322692" s="1" t="s">
        <v>321711</v>
      </c>
      <c r="C322692" s="1" t="s">
        <v>5</v>
      </c>
    </row>
    <row r="322693" spans="1:3" x14ac:dyDescent="0.2">
      <c r="A322693" s="1">
        <v>743874</v>
      </c>
      <c r="B322693" s="1" t="s">
        <v>321712</v>
      </c>
      <c r="C322693" s="1" t="s">
        <v>5</v>
      </c>
    </row>
    <row r="322694" spans="1:3" x14ac:dyDescent="0.2">
      <c r="A322694" s="1">
        <v>743876</v>
      </c>
      <c r="B322694" s="1" t="s">
        <v>321713</v>
      </c>
      <c r="C322694" s="1" t="s">
        <v>5</v>
      </c>
    </row>
    <row r="322695" spans="1:3" x14ac:dyDescent="0.2">
      <c r="A322695" s="1">
        <v>743878</v>
      </c>
      <c r="B322695" s="1" t="s">
        <v>321714</v>
      </c>
      <c r="C322695" s="1" t="s">
        <v>5</v>
      </c>
    </row>
    <row r="322696" spans="1:3" x14ac:dyDescent="0.2">
      <c r="A322696" s="1">
        <v>743880</v>
      </c>
      <c r="B322696" s="1" t="s">
        <v>321715</v>
      </c>
      <c r="C322696" s="1" t="s">
        <v>5</v>
      </c>
    </row>
    <row r="322697" spans="1:3" x14ac:dyDescent="0.2">
      <c r="A322697" s="1">
        <v>743882</v>
      </c>
      <c r="B322697" s="1" t="s">
        <v>321716</v>
      </c>
      <c r="C322697" s="1" t="s">
        <v>5</v>
      </c>
    </row>
    <row r="322698" spans="1:3" x14ac:dyDescent="0.2">
      <c r="A322698" s="1">
        <v>743884</v>
      </c>
      <c r="B322698" s="1" t="s">
        <v>321717</v>
      </c>
      <c r="C322698" s="1" t="s">
        <v>5</v>
      </c>
    </row>
    <row r="322699" spans="1:3" x14ac:dyDescent="0.2">
      <c r="A322699" s="1">
        <v>743886</v>
      </c>
      <c r="B322699" s="1" t="s">
        <v>321718</v>
      </c>
      <c r="C322699" s="1" t="s">
        <v>5</v>
      </c>
    </row>
    <row r="322700" spans="1:3" x14ac:dyDescent="0.2">
      <c r="A322700" s="1">
        <v>743888</v>
      </c>
      <c r="B322700" s="1" t="s">
        <v>321719</v>
      </c>
      <c r="C322700" s="1" t="s">
        <v>5</v>
      </c>
    </row>
    <row r="322701" spans="1:3" x14ac:dyDescent="0.2">
      <c r="A322701" s="1">
        <v>743890</v>
      </c>
      <c r="B322701" s="1" t="s">
        <v>321720</v>
      </c>
      <c r="C322701" s="1" t="s">
        <v>5</v>
      </c>
    </row>
    <row r="322702" spans="1:3" x14ac:dyDescent="0.2">
      <c r="A322702" s="1">
        <v>743892</v>
      </c>
      <c r="B322702" s="1" t="s">
        <v>321721</v>
      </c>
      <c r="C322702" s="1" t="s">
        <v>5</v>
      </c>
    </row>
    <row r="322703" spans="1:3" x14ac:dyDescent="0.2">
      <c r="A322703" s="1">
        <v>743894</v>
      </c>
      <c r="B322703" s="1" t="s">
        <v>321722</v>
      </c>
      <c r="C322703" s="1" t="s">
        <v>5</v>
      </c>
    </row>
    <row r="322704" spans="1:3" x14ac:dyDescent="0.2">
      <c r="A322704" s="1">
        <v>743896</v>
      </c>
      <c r="B322704" s="1" t="s">
        <v>321723</v>
      </c>
      <c r="C322704" s="1" t="s">
        <v>5</v>
      </c>
    </row>
    <row r="322705" spans="1:3" x14ac:dyDescent="0.2">
      <c r="A322705" s="1">
        <v>743898</v>
      </c>
      <c r="B322705" s="1" t="s">
        <v>321724</v>
      </c>
      <c r="C322705" s="1" t="s">
        <v>5</v>
      </c>
    </row>
    <row r="322706" spans="1:3" x14ac:dyDescent="0.2">
      <c r="A322706" s="1">
        <v>743902</v>
      </c>
      <c r="B322706" s="1" t="s">
        <v>321725</v>
      </c>
      <c r="C322706" s="1" t="s">
        <v>5</v>
      </c>
    </row>
    <row r="322707" spans="1:3" x14ac:dyDescent="0.2">
      <c r="A322707" s="1">
        <v>743904</v>
      </c>
      <c r="B322707" s="1" t="s">
        <v>321726</v>
      </c>
      <c r="C322707" s="1" t="s">
        <v>5</v>
      </c>
    </row>
    <row r="322708" spans="1:3" x14ac:dyDescent="0.2">
      <c r="A322708" s="1">
        <v>743906</v>
      </c>
      <c r="B322708" s="1" t="s">
        <v>321727</v>
      </c>
      <c r="C322708" s="1" t="s">
        <v>5</v>
      </c>
    </row>
    <row r="322709" spans="1:3" x14ac:dyDescent="0.2">
      <c r="A322709" s="1">
        <v>743908</v>
      </c>
      <c r="B322709" s="1" t="s">
        <v>321728</v>
      </c>
      <c r="C322709" s="1" t="s">
        <v>5</v>
      </c>
    </row>
    <row r="322710" spans="1:3" x14ac:dyDescent="0.2">
      <c r="A322710" s="1">
        <v>743910</v>
      </c>
      <c r="B322710" s="1" t="s">
        <v>321729</v>
      </c>
      <c r="C322710" s="1" t="s">
        <v>5</v>
      </c>
    </row>
    <row r="322711" spans="1:3" x14ac:dyDescent="0.2">
      <c r="A322711" s="1">
        <v>743912</v>
      </c>
      <c r="B322711" s="1" t="s">
        <v>321730</v>
      </c>
      <c r="C322711" s="1" t="s">
        <v>5</v>
      </c>
    </row>
    <row r="322712" spans="1:3" x14ac:dyDescent="0.2">
      <c r="A322712" s="1">
        <v>744026</v>
      </c>
      <c r="B322712" s="1" t="s">
        <v>321731</v>
      </c>
      <c r="C322712" s="1" t="s">
        <v>5</v>
      </c>
    </row>
    <row r="322713" spans="1:3" x14ac:dyDescent="0.2">
      <c r="A322713" s="1">
        <v>744062</v>
      </c>
      <c r="B322713" s="1" t="s">
        <v>321732</v>
      </c>
      <c r="C322713" s="1" t="s">
        <v>60</v>
      </c>
    </row>
    <row r="322714" spans="1:3" x14ac:dyDescent="0.2">
      <c r="A322714" s="1">
        <v>744066</v>
      </c>
      <c r="B322714" s="1" t="s">
        <v>321733</v>
      </c>
      <c r="C322714" s="1" t="s">
        <v>60</v>
      </c>
    </row>
    <row r="322715" spans="1:3" x14ac:dyDescent="0.2">
      <c r="A322715" s="1">
        <v>744068</v>
      </c>
      <c r="B322715" s="1" t="s">
        <v>321734</v>
      </c>
      <c r="C322715" s="1" t="s">
        <v>5</v>
      </c>
    </row>
    <row r="322716" spans="1:3" x14ac:dyDescent="0.2">
      <c r="A322716" s="1">
        <v>744070</v>
      </c>
      <c r="B322716" s="1" t="s">
        <v>321735</v>
      </c>
      <c r="C322716" s="1" t="s">
        <v>5</v>
      </c>
    </row>
    <row r="322717" spans="1:3" x14ac:dyDescent="0.2">
      <c r="A322717" s="1">
        <v>744072</v>
      </c>
      <c r="B322717" s="1" t="s">
        <v>321736</v>
      </c>
      <c r="C322717" s="1" t="s">
        <v>60</v>
      </c>
    </row>
    <row r="322718" spans="1:3" x14ac:dyDescent="0.2">
      <c r="A322718" s="1">
        <v>744074</v>
      </c>
      <c r="B322718" s="1" t="s">
        <v>321737</v>
      </c>
      <c r="C322718" s="1" t="s">
        <v>5</v>
      </c>
    </row>
    <row r="322719" spans="1:3" x14ac:dyDescent="0.2">
      <c r="A322719" s="1">
        <v>744076</v>
      </c>
      <c r="B322719" s="1" t="s">
        <v>321738</v>
      </c>
      <c r="C322719" s="1" t="s">
        <v>60</v>
      </c>
    </row>
    <row r="322720" spans="1:3" x14ac:dyDescent="0.2">
      <c r="A322720" s="1">
        <v>744078</v>
      </c>
      <c r="B322720" s="1" t="s">
        <v>321739</v>
      </c>
      <c r="C322720" s="1" t="s">
        <v>5</v>
      </c>
    </row>
    <row r="322721" spans="1:3" x14ac:dyDescent="0.2">
      <c r="A322721" s="1">
        <v>744080</v>
      </c>
      <c r="B322721" s="1" t="s">
        <v>321740</v>
      </c>
      <c r="C322721" s="1" t="s">
        <v>60</v>
      </c>
    </row>
    <row r="322722" spans="1:3" x14ac:dyDescent="0.2">
      <c r="A322722" s="1">
        <v>744082</v>
      </c>
      <c r="B322722" s="1" t="s">
        <v>321741</v>
      </c>
      <c r="C322722" s="1" t="s">
        <v>5</v>
      </c>
    </row>
    <row r="322723" spans="1:3" x14ac:dyDescent="0.2">
      <c r="A322723" s="1">
        <v>744084</v>
      </c>
      <c r="B322723" s="1" t="s">
        <v>321742</v>
      </c>
      <c r="C322723" s="1" t="s">
        <v>5</v>
      </c>
    </row>
    <row r="322724" spans="1:3" x14ac:dyDescent="0.2">
      <c r="A322724" s="1">
        <v>744088</v>
      </c>
      <c r="B322724" s="1" t="s">
        <v>321743</v>
      </c>
      <c r="C322724" s="1" t="s">
        <v>60</v>
      </c>
    </row>
    <row r="322725" spans="1:3" x14ac:dyDescent="0.2">
      <c r="A322725" s="1">
        <v>744090</v>
      </c>
      <c r="B322725" s="1" t="s">
        <v>321744</v>
      </c>
      <c r="C322725" s="1" t="s">
        <v>60</v>
      </c>
    </row>
    <row r="322726" spans="1:3" x14ac:dyDescent="0.2">
      <c r="A322726" s="1">
        <v>744092</v>
      </c>
      <c r="B322726" s="1" t="s">
        <v>321745</v>
      </c>
      <c r="C322726" s="1" t="s">
        <v>5</v>
      </c>
    </row>
    <row r="322727" spans="1:3" x14ac:dyDescent="0.2">
      <c r="A322727" s="1">
        <v>744094</v>
      </c>
      <c r="B322727" s="1" t="s">
        <v>321746</v>
      </c>
      <c r="C322727" s="1" t="s">
        <v>5</v>
      </c>
    </row>
    <row r="322728" spans="1:3" x14ac:dyDescent="0.2">
      <c r="A322728" s="1">
        <v>744098</v>
      </c>
      <c r="B322728" s="1" t="s">
        <v>321747</v>
      </c>
      <c r="C322728" s="1" t="s">
        <v>5</v>
      </c>
    </row>
    <row r="322729" spans="1:3" x14ac:dyDescent="0.2">
      <c r="A322729" s="1">
        <v>744100</v>
      </c>
      <c r="B322729" s="1" t="s">
        <v>321748</v>
      </c>
      <c r="C322729" s="1" t="s">
        <v>5</v>
      </c>
    </row>
    <row r="322730" spans="1:3" x14ac:dyDescent="0.2">
      <c r="A322730" s="1">
        <v>744102</v>
      </c>
      <c r="B322730" s="1" t="s">
        <v>321749</v>
      </c>
      <c r="C322730" s="1" t="s">
        <v>5</v>
      </c>
    </row>
    <row r="322731" spans="1:3" x14ac:dyDescent="0.2">
      <c r="A322731" s="1">
        <v>744104</v>
      </c>
      <c r="B322731" s="1" t="s">
        <v>321750</v>
      </c>
      <c r="C322731" s="1" t="s">
        <v>60</v>
      </c>
    </row>
    <row r="322732" spans="1:3" x14ac:dyDescent="0.2">
      <c r="A322732" s="1">
        <v>744106</v>
      </c>
      <c r="B322732" s="1" t="s">
        <v>321751</v>
      </c>
      <c r="C322732" s="1" t="s">
        <v>5</v>
      </c>
    </row>
    <row r="322733" spans="1:3" x14ac:dyDescent="0.2">
      <c r="A322733" s="1">
        <v>744128</v>
      </c>
      <c r="B322733" s="1" t="s">
        <v>321752</v>
      </c>
      <c r="C322733" s="1" t="s">
        <v>60</v>
      </c>
    </row>
    <row r="322734" spans="1:3" x14ac:dyDescent="0.2">
      <c r="A322734" s="1">
        <v>744140</v>
      </c>
      <c r="B322734" s="1" t="s">
        <v>321753</v>
      </c>
      <c r="C322734" s="1" t="s">
        <v>60</v>
      </c>
    </row>
    <row r="322735" spans="1:3" x14ac:dyDescent="0.2">
      <c r="A322735" s="1">
        <v>744158</v>
      </c>
      <c r="B322735" s="1" t="s">
        <v>321754</v>
      </c>
      <c r="C322735" s="1" t="s">
        <v>5</v>
      </c>
    </row>
    <row r="322736" spans="1:3" x14ac:dyDescent="0.2">
      <c r="A322736" s="1">
        <v>744160</v>
      </c>
      <c r="B322736" s="1" t="s">
        <v>321755</v>
      </c>
      <c r="C322736" s="1" t="s">
        <v>5</v>
      </c>
    </row>
    <row r="322737" spans="1:3" x14ac:dyDescent="0.2">
      <c r="A322737" s="1">
        <v>744162</v>
      </c>
      <c r="B322737" s="1" t="s">
        <v>321756</v>
      </c>
      <c r="C322737" s="1" t="s">
        <v>5</v>
      </c>
    </row>
    <row r="322738" spans="1:3" x14ac:dyDescent="0.2">
      <c r="A322738" s="1">
        <v>744164</v>
      </c>
      <c r="B322738" s="1" t="s">
        <v>321757</v>
      </c>
      <c r="C322738" s="1" t="s">
        <v>5</v>
      </c>
    </row>
    <row r="322739" spans="1:3" x14ac:dyDescent="0.2">
      <c r="A322739" s="1">
        <v>744166</v>
      </c>
      <c r="B322739" s="1" t="s">
        <v>321758</v>
      </c>
      <c r="C322739" s="1" t="s">
        <v>5</v>
      </c>
    </row>
    <row r="322740" spans="1:3" x14ac:dyDescent="0.2">
      <c r="A322740" s="1">
        <v>744168</v>
      </c>
      <c r="B322740" s="1" t="s">
        <v>321759</v>
      </c>
      <c r="C322740" s="1" t="s">
        <v>5</v>
      </c>
    </row>
    <row r="322741" spans="1:3" x14ac:dyDescent="0.2">
      <c r="A322741" s="1">
        <v>744170</v>
      </c>
      <c r="B322741" s="1" t="s">
        <v>321760</v>
      </c>
      <c r="C322741" s="1" t="s">
        <v>5</v>
      </c>
    </row>
    <row r="322742" spans="1:3" x14ac:dyDescent="0.2">
      <c r="A322742" s="1">
        <v>744172</v>
      </c>
      <c r="B322742" s="1" t="s">
        <v>321761</v>
      </c>
      <c r="C322742" s="1" t="s">
        <v>5</v>
      </c>
    </row>
    <row r="322743" spans="1:3" x14ac:dyDescent="0.2">
      <c r="A322743" s="1">
        <v>744174</v>
      </c>
      <c r="B322743" s="1" t="s">
        <v>321762</v>
      </c>
      <c r="C322743" s="1" t="s">
        <v>5</v>
      </c>
    </row>
    <row r="322744" spans="1:3" x14ac:dyDescent="0.2">
      <c r="A322744" s="1">
        <v>744176</v>
      </c>
      <c r="B322744" s="1" t="s">
        <v>321763</v>
      </c>
      <c r="C322744" s="1" t="s">
        <v>5</v>
      </c>
    </row>
    <row r="322745" spans="1:3" x14ac:dyDescent="0.2">
      <c r="A322745" s="1">
        <v>744178</v>
      </c>
      <c r="B322745" s="1" t="s">
        <v>321764</v>
      </c>
      <c r="C322745" s="1" t="s">
        <v>5</v>
      </c>
    </row>
    <row r="322746" spans="1:3" x14ac:dyDescent="0.2">
      <c r="A322746" s="1">
        <v>744180</v>
      </c>
      <c r="B322746" s="1" t="s">
        <v>321765</v>
      </c>
      <c r="C322746" s="1" t="s">
        <v>5</v>
      </c>
    </row>
    <row r="322747" spans="1:3" x14ac:dyDescent="0.2">
      <c r="A322747" s="1">
        <v>744182</v>
      </c>
      <c r="B322747" s="1" t="s">
        <v>321766</v>
      </c>
      <c r="C322747" s="1" t="s">
        <v>5</v>
      </c>
    </row>
    <row r="322748" spans="1:3" x14ac:dyDescent="0.2">
      <c r="A322748" s="1">
        <v>744184</v>
      </c>
      <c r="B322748" s="1" t="s">
        <v>321767</v>
      </c>
      <c r="C322748" s="1" t="s">
        <v>5</v>
      </c>
    </row>
    <row r="322749" spans="1:3" x14ac:dyDescent="0.2">
      <c r="A322749" s="1">
        <v>744186</v>
      </c>
      <c r="B322749" s="1" t="s">
        <v>321768</v>
      </c>
      <c r="C322749" s="1" t="s">
        <v>5</v>
      </c>
    </row>
    <row r="322750" spans="1:3" x14ac:dyDescent="0.2">
      <c r="A322750" s="1">
        <v>744188</v>
      </c>
      <c r="B322750" s="1" t="s">
        <v>321769</v>
      </c>
      <c r="C322750" s="1" t="s">
        <v>5</v>
      </c>
    </row>
    <row r="322751" spans="1:3" x14ac:dyDescent="0.2">
      <c r="A322751" s="1">
        <v>744190</v>
      </c>
      <c r="B322751" s="1" t="s">
        <v>321770</v>
      </c>
      <c r="C322751" s="1" t="s">
        <v>5</v>
      </c>
    </row>
    <row r="322752" spans="1:3" x14ac:dyDescent="0.2">
      <c r="A322752" s="1">
        <v>744192</v>
      </c>
      <c r="B322752" s="1" t="s">
        <v>321771</v>
      </c>
      <c r="C322752" s="1" t="s">
        <v>5</v>
      </c>
    </row>
    <row r="322753" spans="1:3" x14ac:dyDescent="0.2">
      <c r="A322753" s="1">
        <v>744194</v>
      </c>
      <c r="B322753" s="1" t="s">
        <v>321772</v>
      </c>
      <c r="C322753" s="1" t="s">
        <v>5</v>
      </c>
    </row>
    <row r="322754" spans="1:3" x14ac:dyDescent="0.2">
      <c r="A322754" s="1">
        <v>744196</v>
      </c>
      <c r="B322754" s="1" t="s">
        <v>321773</v>
      </c>
      <c r="C322754" s="1" t="s">
        <v>5</v>
      </c>
    </row>
    <row r="322755" spans="1:3" x14ac:dyDescent="0.2">
      <c r="A322755" s="1">
        <v>744198</v>
      </c>
      <c r="B322755" s="1" t="s">
        <v>321774</v>
      </c>
      <c r="C322755" s="1" t="s">
        <v>5</v>
      </c>
    </row>
    <row r="322756" spans="1:3" x14ac:dyDescent="0.2">
      <c r="A322756" s="1">
        <v>744200</v>
      </c>
      <c r="B322756" s="1" t="s">
        <v>321775</v>
      </c>
      <c r="C322756" s="1" t="s">
        <v>5</v>
      </c>
    </row>
    <row r="322757" spans="1:3" x14ac:dyDescent="0.2">
      <c r="A322757" s="1">
        <v>744202</v>
      </c>
      <c r="B322757" s="1" t="s">
        <v>321776</v>
      </c>
      <c r="C322757" s="1" t="s">
        <v>60</v>
      </c>
    </row>
    <row r="322758" spans="1:3" x14ac:dyDescent="0.2">
      <c r="A322758" s="1">
        <v>744204</v>
      </c>
      <c r="B322758" s="1" t="s">
        <v>321777</v>
      </c>
      <c r="C322758" s="1" t="s">
        <v>5</v>
      </c>
    </row>
    <row r="322759" spans="1:3" x14ac:dyDescent="0.2">
      <c r="A322759" s="1">
        <v>744206</v>
      </c>
      <c r="B322759" s="1" t="s">
        <v>321778</v>
      </c>
      <c r="C322759" s="1" t="s">
        <v>5</v>
      </c>
    </row>
    <row r="322760" spans="1:3" x14ac:dyDescent="0.2">
      <c r="A322760" s="1">
        <v>744208</v>
      </c>
      <c r="B322760" s="1" t="s">
        <v>321779</v>
      </c>
      <c r="C322760" s="1" t="s">
        <v>5</v>
      </c>
    </row>
    <row r="322761" spans="1:3" x14ac:dyDescent="0.2">
      <c r="A322761" s="1">
        <v>744210</v>
      </c>
      <c r="B322761" s="1" t="s">
        <v>321780</v>
      </c>
      <c r="C322761" s="1" t="s">
        <v>5</v>
      </c>
    </row>
    <row r="322762" spans="1:3" x14ac:dyDescent="0.2">
      <c r="A322762" s="1">
        <v>744212</v>
      </c>
      <c r="B322762" s="1" t="s">
        <v>321781</v>
      </c>
      <c r="C322762" s="1" t="s">
        <v>5</v>
      </c>
    </row>
    <row r="322763" spans="1:3" x14ac:dyDescent="0.2">
      <c r="A322763" s="1">
        <v>744214</v>
      </c>
      <c r="B322763" s="1" t="s">
        <v>321782</v>
      </c>
      <c r="C322763" s="1" t="s">
        <v>5</v>
      </c>
    </row>
    <row r="322764" spans="1:3" x14ac:dyDescent="0.2">
      <c r="A322764" s="1">
        <v>744216</v>
      </c>
      <c r="B322764" s="1" t="s">
        <v>321783</v>
      </c>
      <c r="C322764" s="1" t="s">
        <v>5</v>
      </c>
    </row>
    <row r="322765" spans="1:3" x14ac:dyDescent="0.2">
      <c r="A322765" s="1">
        <v>744218</v>
      </c>
      <c r="B322765" s="1" t="s">
        <v>321784</v>
      </c>
      <c r="C322765" s="1" t="s">
        <v>5</v>
      </c>
    </row>
    <row r="322766" spans="1:3" x14ac:dyDescent="0.2">
      <c r="A322766" s="1">
        <v>744220</v>
      </c>
      <c r="B322766" s="1" t="s">
        <v>321785</v>
      </c>
      <c r="C322766" s="1" t="s">
        <v>5</v>
      </c>
    </row>
    <row r="322767" spans="1:3" x14ac:dyDescent="0.2">
      <c r="A322767" s="1">
        <v>744222</v>
      </c>
      <c r="B322767" s="1" t="s">
        <v>321786</v>
      </c>
      <c r="C322767" s="1" t="s">
        <v>5</v>
      </c>
    </row>
    <row r="322768" spans="1:3" x14ac:dyDescent="0.2">
      <c r="A322768" s="1">
        <v>744224</v>
      </c>
      <c r="B322768" s="1" t="s">
        <v>321787</v>
      </c>
      <c r="C322768" s="1" t="s">
        <v>5</v>
      </c>
    </row>
    <row r="322769" spans="1:3" x14ac:dyDescent="0.2">
      <c r="A322769" s="1">
        <v>744226</v>
      </c>
      <c r="B322769" s="1" t="s">
        <v>321788</v>
      </c>
      <c r="C322769" s="1" t="s">
        <v>5</v>
      </c>
    </row>
    <row r="322770" spans="1:3" x14ac:dyDescent="0.2">
      <c r="A322770" s="1">
        <v>744228</v>
      </c>
      <c r="B322770" s="1" t="s">
        <v>321789</v>
      </c>
      <c r="C322770" s="1" t="s">
        <v>5</v>
      </c>
    </row>
    <row r="322771" spans="1:3" x14ac:dyDescent="0.2">
      <c r="A322771" s="1">
        <v>744230</v>
      </c>
      <c r="B322771" s="1" t="s">
        <v>321790</v>
      </c>
      <c r="C322771" s="1" t="s">
        <v>5</v>
      </c>
    </row>
    <row r="322772" spans="1:3" x14ac:dyDescent="0.2">
      <c r="A322772" s="1">
        <v>744232</v>
      </c>
      <c r="B322772" s="1" t="s">
        <v>321791</v>
      </c>
      <c r="C322772" s="1" t="s">
        <v>5</v>
      </c>
    </row>
    <row r="322773" spans="1:3" x14ac:dyDescent="0.2">
      <c r="A322773" s="1">
        <v>744234</v>
      </c>
      <c r="B322773" s="1" t="s">
        <v>321792</v>
      </c>
      <c r="C322773" s="1" t="s">
        <v>5</v>
      </c>
    </row>
    <row r="322774" spans="1:3" x14ac:dyDescent="0.2">
      <c r="A322774" s="1">
        <v>744236</v>
      </c>
      <c r="B322774" s="1" t="s">
        <v>321793</v>
      </c>
      <c r="C322774" s="1" t="s">
        <v>5</v>
      </c>
    </row>
    <row r="322775" spans="1:3" x14ac:dyDescent="0.2">
      <c r="A322775" s="1">
        <v>744238</v>
      </c>
      <c r="B322775" s="1" t="s">
        <v>321794</v>
      </c>
      <c r="C322775" s="1" t="s">
        <v>5</v>
      </c>
    </row>
    <row r="322776" spans="1:3" x14ac:dyDescent="0.2">
      <c r="A322776" s="1">
        <v>744240</v>
      </c>
      <c r="B322776" s="1" t="s">
        <v>321795</v>
      </c>
      <c r="C322776" s="1" t="s">
        <v>5</v>
      </c>
    </row>
    <row r="322777" spans="1:3" x14ac:dyDescent="0.2">
      <c r="A322777" s="1">
        <v>744242</v>
      </c>
      <c r="B322777" s="1" t="s">
        <v>321796</v>
      </c>
      <c r="C322777" s="1" t="s">
        <v>5</v>
      </c>
    </row>
    <row r="322778" spans="1:3" x14ac:dyDescent="0.2">
      <c r="A322778" s="1">
        <v>744244</v>
      </c>
      <c r="B322778" s="1" t="s">
        <v>321797</v>
      </c>
      <c r="C322778" s="1" t="s">
        <v>5</v>
      </c>
    </row>
    <row r="322779" spans="1:3" x14ac:dyDescent="0.2">
      <c r="A322779" s="1">
        <v>744340</v>
      </c>
      <c r="B322779" s="1" t="s">
        <v>321798</v>
      </c>
      <c r="C322779" s="1" t="s">
        <v>5</v>
      </c>
    </row>
    <row r="322780" spans="1:3" x14ac:dyDescent="0.2">
      <c r="A322780" s="1">
        <v>744342</v>
      </c>
      <c r="B322780" s="1" t="s">
        <v>321799</v>
      </c>
      <c r="C322780" s="1" t="s">
        <v>5</v>
      </c>
    </row>
    <row r="322781" spans="1:3" x14ac:dyDescent="0.2">
      <c r="A322781" s="1">
        <v>744344</v>
      </c>
      <c r="B322781" s="1" t="s">
        <v>321800</v>
      </c>
      <c r="C322781" s="1" t="s">
        <v>5</v>
      </c>
    </row>
    <row r="322782" spans="1:3" x14ac:dyDescent="0.2">
      <c r="A322782" s="1">
        <v>744346</v>
      </c>
      <c r="B322782" s="1" t="s">
        <v>321801</v>
      </c>
      <c r="C322782" s="1" t="s">
        <v>5</v>
      </c>
    </row>
    <row r="322783" spans="1:3" x14ac:dyDescent="0.2">
      <c r="A322783" s="1">
        <v>744348</v>
      </c>
      <c r="B322783" s="1" t="s">
        <v>321802</v>
      </c>
      <c r="C322783" s="1" t="s">
        <v>5</v>
      </c>
    </row>
    <row r="322784" spans="1:3" x14ac:dyDescent="0.2">
      <c r="A322784" s="1">
        <v>744350</v>
      </c>
      <c r="B322784" s="1" t="s">
        <v>321803</v>
      </c>
      <c r="C322784" s="1" t="s">
        <v>5</v>
      </c>
    </row>
    <row r="322785" spans="1:3" x14ac:dyDescent="0.2">
      <c r="A322785" s="1">
        <v>744354</v>
      </c>
      <c r="B322785" s="1" t="s">
        <v>321804</v>
      </c>
      <c r="C322785" s="1" t="s">
        <v>5</v>
      </c>
    </row>
    <row r="322786" spans="1:3" x14ac:dyDescent="0.2">
      <c r="A322786" s="1">
        <v>744358</v>
      </c>
      <c r="B322786" s="1" t="s">
        <v>321805</v>
      </c>
      <c r="C322786" s="1" t="s">
        <v>5</v>
      </c>
    </row>
    <row r="322787" spans="1:3" x14ac:dyDescent="0.2">
      <c r="A322787" s="1">
        <v>744360</v>
      </c>
      <c r="B322787" s="1" t="s">
        <v>321806</v>
      </c>
      <c r="C322787" s="1" t="s">
        <v>5</v>
      </c>
    </row>
    <row r="322788" spans="1:3" x14ac:dyDescent="0.2">
      <c r="A322788" s="1">
        <v>744362</v>
      </c>
      <c r="B322788" s="1" t="s">
        <v>321807</v>
      </c>
      <c r="C322788" s="1" t="s">
        <v>5</v>
      </c>
    </row>
    <row r="322789" spans="1:3" x14ac:dyDescent="0.2">
      <c r="A322789" s="1">
        <v>744364</v>
      </c>
      <c r="B322789" s="1" t="s">
        <v>321808</v>
      </c>
      <c r="C322789" s="1" t="s">
        <v>60</v>
      </c>
    </row>
    <row r="322790" spans="1:3" x14ac:dyDescent="0.2">
      <c r="A322790" s="1">
        <v>744366</v>
      </c>
      <c r="B322790" s="1" t="s">
        <v>321809</v>
      </c>
      <c r="C322790" s="1" t="s">
        <v>60</v>
      </c>
    </row>
    <row r="322791" spans="1:3" x14ac:dyDescent="0.2">
      <c r="A322791" s="1">
        <v>744368</v>
      </c>
      <c r="B322791" s="1" t="s">
        <v>321810</v>
      </c>
      <c r="C322791" s="1" t="s">
        <v>60</v>
      </c>
    </row>
    <row r="322792" spans="1:3" x14ac:dyDescent="0.2">
      <c r="A322792" s="1">
        <v>744372</v>
      </c>
      <c r="B322792" s="1" t="s">
        <v>321811</v>
      </c>
      <c r="C322792" s="1" t="s">
        <v>5</v>
      </c>
    </row>
    <row r="322793" spans="1:3" x14ac:dyDescent="0.2">
      <c r="A322793" s="1">
        <v>744374</v>
      </c>
      <c r="B322793" s="1" t="s">
        <v>321812</v>
      </c>
      <c r="C322793" s="1" t="s">
        <v>5</v>
      </c>
    </row>
    <row r="322794" spans="1:3" x14ac:dyDescent="0.2">
      <c r="A322794" s="1">
        <v>744376</v>
      </c>
      <c r="B322794" s="1" t="s">
        <v>321813</v>
      </c>
      <c r="C322794" s="1" t="s">
        <v>5</v>
      </c>
    </row>
    <row r="322795" spans="1:3" x14ac:dyDescent="0.2">
      <c r="A322795" s="1">
        <v>744378</v>
      </c>
      <c r="B322795" s="1" t="s">
        <v>321814</v>
      </c>
      <c r="C322795" s="1" t="s">
        <v>5</v>
      </c>
    </row>
    <row r="322796" spans="1:3" x14ac:dyDescent="0.2">
      <c r="A322796" s="1">
        <v>744380</v>
      </c>
      <c r="B322796" s="1" t="s">
        <v>321815</v>
      </c>
      <c r="C322796" s="1" t="s">
        <v>5</v>
      </c>
    </row>
    <row r="322797" spans="1:3" x14ac:dyDescent="0.2">
      <c r="A322797" s="1">
        <v>744382</v>
      </c>
      <c r="B322797" s="1" t="s">
        <v>321816</v>
      </c>
      <c r="C322797" s="1" t="s">
        <v>5</v>
      </c>
    </row>
    <row r="322798" spans="1:3" x14ac:dyDescent="0.2">
      <c r="A322798" s="1">
        <v>744564</v>
      </c>
      <c r="B322798" s="1" t="s">
        <v>321817</v>
      </c>
      <c r="C322798" s="1" t="s">
        <v>5</v>
      </c>
    </row>
    <row r="322799" spans="1:3" x14ac:dyDescent="0.2">
      <c r="A322799" s="1">
        <v>744596</v>
      </c>
      <c r="B322799" s="1" t="s">
        <v>321818</v>
      </c>
      <c r="C322799" s="1" t="s">
        <v>60</v>
      </c>
    </row>
    <row r="322800" spans="1:3" x14ac:dyDescent="0.2">
      <c r="A322800" s="1">
        <v>744598</v>
      </c>
      <c r="B322800" s="1" t="s">
        <v>321819</v>
      </c>
      <c r="C322800" s="1" t="s">
        <v>5</v>
      </c>
    </row>
    <row r="322801" spans="1:3" x14ac:dyDescent="0.2">
      <c r="A322801" s="1">
        <v>744600</v>
      </c>
      <c r="B322801" s="1" t="s">
        <v>321820</v>
      </c>
      <c r="C322801" s="1" t="s">
        <v>60</v>
      </c>
    </row>
    <row r="322802" spans="1:3" x14ac:dyDescent="0.2">
      <c r="A322802" s="1">
        <v>744604</v>
      </c>
      <c r="B322802" s="1" t="s">
        <v>321821</v>
      </c>
      <c r="C322802" s="1" t="s">
        <v>5</v>
      </c>
    </row>
    <row r="322803" spans="1:3" x14ac:dyDescent="0.2">
      <c r="A322803" s="1">
        <v>744606</v>
      </c>
      <c r="B322803" s="1" t="s">
        <v>321822</v>
      </c>
      <c r="C322803" s="1" t="s">
        <v>60</v>
      </c>
    </row>
    <row r="322804" spans="1:3" x14ac:dyDescent="0.2">
      <c r="A322804" s="1">
        <v>744614</v>
      </c>
      <c r="B322804" s="1" t="s">
        <v>321823</v>
      </c>
      <c r="C322804" s="1" t="s">
        <v>5</v>
      </c>
    </row>
    <row r="322805" spans="1:3" x14ac:dyDescent="0.2">
      <c r="A322805" s="1">
        <v>744616</v>
      </c>
      <c r="B322805" s="1" t="s">
        <v>321824</v>
      </c>
      <c r="C322805" s="1" t="s">
        <v>5</v>
      </c>
    </row>
    <row r="322806" spans="1:3" x14ac:dyDescent="0.2">
      <c r="A322806" s="1">
        <v>744618</v>
      </c>
      <c r="B322806" s="1" t="s">
        <v>321825</v>
      </c>
      <c r="C322806" s="1" t="s">
        <v>5</v>
      </c>
    </row>
    <row r="322807" spans="1:3" x14ac:dyDescent="0.2">
      <c r="A322807" s="1">
        <v>744620</v>
      </c>
      <c r="B322807" s="1" t="s">
        <v>321826</v>
      </c>
      <c r="C322807" s="1" t="s">
        <v>60</v>
      </c>
    </row>
    <row r="322808" spans="1:3" x14ac:dyDescent="0.2">
      <c r="A322808" s="1">
        <v>744622</v>
      </c>
      <c r="B322808" s="1" t="s">
        <v>321827</v>
      </c>
      <c r="C322808" s="1" t="s">
        <v>60</v>
      </c>
    </row>
    <row r="322809" spans="1:3" x14ac:dyDescent="0.2">
      <c r="A322809" s="1">
        <v>744624</v>
      </c>
      <c r="B322809" s="1" t="s">
        <v>321828</v>
      </c>
      <c r="C322809" s="1" t="s">
        <v>5</v>
      </c>
    </row>
    <row r="322810" spans="1:3" x14ac:dyDescent="0.2">
      <c r="A322810" s="1">
        <v>744628</v>
      </c>
      <c r="B322810" s="1" t="s">
        <v>321829</v>
      </c>
      <c r="C322810" s="1" t="s">
        <v>5</v>
      </c>
    </row>
    <row r="322811" spans="1:3" x14ac:dyDescent="0.2">
      <c r="A322811" s="1">
        <v>744630</v>
      </c>
      <c r="B322811" s="1" t="s">
        <v>321830</v>
      </c>
      <c r="C322811" s="1" t="s">
        <v>5</v>
      </c>
    </row>
    <row r="322812" spans="1:3" x14ac:dyDescent="0.2">
      <c r="A322812" s="1">
        <v>744634</v>
      </c>
      <c r="B322812" s="1" t="s">
        <v>321831</v>
      </c>
      <c r="C322812" s="1" t="s">
        <v>60</v>
      </c>
    </row>
    <row r="322813" spans="1:3" x14ac:dyDescent="0.2">
      <c r="A322813" s="1">
        <v>744636</v>
      </c>
      <c r="B322813" s="1" t="s">
        <v>321832</v>
      </c>
      <c r="C322813" s="1" t="s">
        <v>60</v>
      </c>
    </row>
    <row r="322814" spans="1:3" x14ac:dyDescent="0.2">
      <c r="A322814" s="1">
        <v>744638</v>
      </c>
      <c r="B322814" s="1" t="s">
        <v>321833</v>
      </c>
      <c r="C322814" s="1" t="s">
        <v>5</v>
      </c>
    </row>
    <row r="322815" spans="1:3" x14ac:dyDescent="0.2">
      <c r="A322815" s="1">
        <v>744642</v>
      </c>
      <c r="B322815" s="1" t="s">
        <v>321834</v>
      </c>
      <c r="C322815" s="1" t="s">
        <v>5</v>
      </c>
    </row>
    <row r="322816" spans="1:3" x14ac:dyDescent="0.2">
      <c r="A322816" s="1">
        <v>744644</v>
      </c>
      <c r="B322816" s="1" t="s">
        <v>321835</v>
      </c>
      <c r="C322816" s="1" t="s">
        <v>5</v>
      </c>
    </row>
    <row r="322817" spans="1:3" x14ac:dyDescent="0.2">
      <c r="A322817" s="1">
        <v>744646</v>
      </c>
      <c r="B322817" s="1" t="s">
        <v>321836</v>
      </c>
      <c r="C322817" s="1" t="s">
        <v>5</v>
      </c>
    </row>
    <row r="322818" spans="1:3" x14ac:dyDescent="0.2">
      <c r="A322818" s="1">
        <v>744648</v>
      </c>
      <c r="B322818" s="1" t="s">
        <v>321837</v>
      </c>
      <c r="C322818" s="1" t="s">
        <v>5</v>
      </c>
    </row>
    <row r="322819" spans="1:3" x14ac:dyDescent="0.2">
      <c r="A322819" s="1">
        <v>744650</v>
      </c>
      <c r="B322819" s="1" t="s">
        <v>321838</v>
      </c>
      <c r="C322819" s="1" t="s">
        <v>60</v>
      </c>
    </row>
    <row r="322820" spans="1:3" x14ac:dyDescent="0.2">
      <c r="A322820" s="1">
        <v>744652</v>
      </c>
      <c r="B322820" s="1" t="s">
        <v>321839</v>
      </c>
      <c r="C322820" s="1" t="s">
        <v>5</v>
      </c>
    </row>
    <row r="322821" spans="1:3" x14ac:dyDescent="0.2">
      <c r="A322821" s="1">
        <v>744654</v>
      </c>
      <c r="B322821" s="1" t="s">
        <v>321840</v>
      </c>
      <c r="C322821" s="1" t="s">
        <v>5</v>
      </c>
    </row>
    <row r="322822" spans="1:3" x14ac:dyDescent="0.2">
      <c r="A322822" s="1">
        <v>744656</v>
      </c>
      <c r="B322822" s="1" t="s">
        <v>321841</v>
      </c>
      <c r="C322822" s="1" t="s">
        <v>60</v>
      </c>
    </row>
    <row r="322823" spans="1:3" x14ac:dyDescent="0.2">
      <c r="A322823" s="1">
        <v>744658</v>
      </c>
      <c r="B322823" s="1" t="s">
        <v>321842</v>
      </c>
      <c r="C322823" s="1" t="s">
        <v>5</v>
      </c>
    </row>
    <row r="322824" spans="1:3" x14ac:dyDescent="0.2">
      <c r="A322824" s="1">
        <v>744660</v>
      </c>
      <c r="B322824" s="1" t="s">
        <v>321843</v>
      </c>
      <c r="C322824" s="1" t="s">
        <v>5</v>
      </c>
    </row>
    <row r="322825" spans="1:3" x14ac:dyDescent="0.2">
      <c r="A322825" s="1">
        <v>744662</v>
      </c>
      <c r="B322825" s="1" t="s">
        <v>321844</v>
      </c>
      <c r="C322825" s="1" t="s">
        <v>60</v>
      </c>
    </row>
    <row r="322826" spans="1:3" x14ac:dyDescent="0.2">
      <c r="A322826" s="1">
        <v>744680</v>
      </c>
      <c r="B322826" s="1" t="s">
        <v>321845</v>
      </c>
      <c r="C322826" s="1" t="s">
        <v>5</v>
      </c>
    </row>
    <row r="322827" spans="1:3" x14ac:dyDescent="0.2">
      <c r="A322827" s="1">
        <v>744690</v>
      </c>
      <c r="B322827" s="1" t="s">
        <v>321846</v>
      </c>
      <c r="C322827" s="1" t="s">
        <v>5</v>
      </c>
    </row>
    <row r="322828" spans="1:3" x14ac:dyDescent="0.2">
      <c r="A322828" s="1">
        <v>744746</v>
      </c>
      <c r="B322828" s="1" t="s">
        <v>321847</v>
      </c>
      <c r="C322828" s="1" t="s">
        <v>60</v>
      </c>
    </row>
    <row r="322829" spans="1:3" x14ac:dyDescent="0.2">
      <c r="A322829" s="1">
        <v>744748</v>
      </c>
      <c r="B322829" s="1" t="s">
        <v>321848</v>
      </c>
      <c r="C322829" s="1" t="s">
        <v>5</v>
      </c>
    </row>
    <row r="322830" spans="1:3" x14ac:dyDescent="0.2">
      <c r="A322830" s="1">
        <v>744750</v>
      </c>
      <c r="B322830" s="1" t="s">
        <v>321849</v>
      </c>
      <c r="C322830" s="1" t="s">
        <v>5</v>
      </c>
    </row>
    <row r="322831" spans="1:3" x14ac:dyDescent="0.2">
      <c r="A322831" s="1">
        <v>744752</v>
      </c>
      <c r="B322831" s="1" t="s">
        <v>321850</v>
      </c>
      <c r="C322831" s="1" t="s">
        <v>60</v>
      </c>
    </row>
    <row r="322832" spans="1:3" x14ac:dyDescent="0.2">
      <c r="A322832" s="1">
        <v>744754</v>
      </c>
      <c r="B322832" s="1" t="s">
        <v>321851</v>
      </c>
      <c r="C322832" s="1" t="s">
        <v>5</v>
      </c>
    </row>
    <row r="322833" spans="1:3" x14ac:dyDescent="0.2">
      <c r="A322833" s="1">
        <v>744756</v>
      </c>
      <c r="B322833" s="1" t="s">
        <v>321852</v>
      </c>
      <c r="C322833" s="1" t="s">
        <v>60</v>
      </c>
    </row>
    <row r="322834" spans="1:3" x14ac:dyDescent="0.2">
      <c r="A322834" s="1">
        <v>744758</v>
      </c>
      <c r="B322834" s="1" t="s">
        <v>321853</v>
      </c>
      <c r="C322834" s="1" t="s">
        <v>60</v>
      </c>
    </row>
    <row r="322835" spans="1:3" x14ac:dyDescent="0.2">
      <c r="A322835" s="1">
        <v>744760</v>
      </c>
      <c r="B322835" s="1" t="s">
        <v>321854</v>
      </c>
      <c r="C322835" s="1" t="s">
        <v>60</v>
      </c>
    </row>
    <row r="322836" spans="1:3" x14ac:dyDescent="0.2">
      <c r="A322836" s="1">
        <v>744762</v>
      </c>
      <c r="B322836" s="1" t="s">
        <v>321855</v>
      </c>
      <c r="C322836" s="1" t="s">
        <v>5</v>
      </c>
    </row>
    <row r="322837" spans="1:3" x14ac:dyDescent="0.2">
      <c r="A322837" s="1">
        <v>744764</v>
      </c>
      <c r="B322837" s="1" t="s">
        <v>321856</v>
      </c>
      <c r="C322837" s="1" t="s">
        <v>5</v>
      </c>
    </row>
    <row r="322838" spans="1:3" x14ac:dyDescent="0.2">
      <c r="A322838" s="1">
        <v>744766</v>
      </c>
      <c r="B322838" s="1" t="s">
        <v>321857</v>
      </c>
      <c r="C322838" s="1" t="s">
        <v>5</v>
      </c>
    </row>
    <row r="322839" spans="1:3" x14ac:dyDescent="0.2">
      <c r="A322839" s="1">
        <v>744770</v>
      </c>
      <c r="B322839" s="1" t="s">
        <v>321858</v>
      </c>
      <c r="C322839" s="1" t="s">
        <v>5</v>
      </c>
    </row>
    <row r="322840" spans="1:3" x14ac:dyDescent="0.2">
      <c r="A322840" s="1">
        <v>744772</v>
      </c>
      <c r="B322840" s="1" t="s">
        <v>321859</v>
      </c>
      <c r="C322840" s="1" t="s">
        <v>60</v>
      </c>
    </row>
    <row r="322841" spans="1:3" x14ac:dyDescent="0.2">
      <c r="A322841" s="1">
        <v>744774</v>
      </c>
      <c r="B322841" s="1" t="s">
        <v>321860</v>
      </c>
      <c r="C322841" s="1" t="s">
        <v>60</v>
      </c>
    </row>
    <row r="322842" spans="1:3" x14ac:dyDescent="0.2">
      <c r="A322842" s="1">
        <v>744778</v>
      </c>
      <c r="B322842" s="1" t="s">
        <v>321861</v>
      </c>
      <c r="C322842" s="1" t="s">
        <v>5</v>
      </c>
    </row>
    <row r="322843" spans="1:3" x14ac:dyDescent="0.2">
      <c r="A322843" s="1">
        <v>744784</v>
      </c>
      <c r="B322843" s="1" t="s">
        <v>321862</v>
      </c>
      <c r="C322843" s="1" t="s">
        <v>5</v>
      </c>
    </row>
    <row r="322844" spans="1:3" x14ac:dyDescent="0.2">
      <c r="A322844" s="1">
        <v>744786</v>
      </c>
      <c r="B322844" s="1" t="s">
        <v>321863</v>
      </c>
      <c r="C322844" s="1" t="s">
        <v>5</v>
      </c>
    </row>
    <row r="322845" spans="1:3" x14ac:dyDescent="0.2">
      <c r="A322845" s="1">
        <v>744788</v>
      </c>
      <c r="B322845" s="1" t="s">
        <v>321864</v>
      </c>
      <c r="C322845" s="1" t="s">
        <v>60</v>
      </c>
    </row>
    <row r="322846" spans="1:3" x14ac:dyDescent="0.2">
      <c r="A322846" s="1">
        <v>744790</v>
      </c>
      <c r="B322846" s="1" t="s">
        <v>321865</v>
      </c>
      <c r="C322846" s="1" t="s">
        <v>60</v>
      </c>
    </row>
    <row r="322847" spans="1:3" x14ac:dyDescent="0.2">
      <c r="A322847" s="1">
        <v>744794</v>
      </c>
      <c r="B322847" s="1" t="s">
        <v>321866</v>
      </c>
      <c r="C322847" s="1" t="s">
        <v>5</v>
      </c>
    </row>
    <row r="322848" spans="1:3" x14ac:dyDescent="0.2">
      <c r="A322848" s="1">
        <v>744796</v>
      </c>
      <c r="B322848" s="1" t="s">
        <v>321867</v>
      </c>
      <c r="C322848" s="1" t="s">
        <v>5</v>
      </c>
    </row>
    <row r="322849" spans="1:3" x14ac:dyDescent="0.2">
      <c r="A322849" s="1">
        <v>744798</v>
      </c>
      <c r="B322849" s="1" t="s">
        <v>321868</v>
      </c>
      <c r="C322849" s="1" t="s">
        <v>5</v>
      </c>
    </row>
    <row r="322850" spans="1:3" x14ac:dyDescent="0.2">
      <c r="A322850" s="1">
        <v>744800</v>
      </c>
      <c r="B322850" s="1" t="s">
        <v>321869</v>
      </c>
      <c r="C322850" s="1" t="s">
        <v>5</v>
      </c>
    </row>
    <row r="322851" spans="1:3" x14ac:dyDescent="0.2">
      <c r="A322851" s="1">
        <v>744804</v>
      </c>
      <c r="B322851" s="1" t="s">
        <v>321870</v>
      </c>
      <c r="C322851" s="1" t="s">
        <v>5</v>
      </c>
    </row>
    <row r="322852" spans="1:3" x14ac:dyDescent="0.2">
      <c r="A322852" s="1">
        <v>744806</v>
      </c>
      <c r="B322852" s="1" t="s">
        <v>321871</v>
      </c>
      <c r="C322852" s="1" t="s">
        <v>5</v>
      </c>
    </row>
    <row r="322853" spans="1:3" x14ac:dyDescent="0.2">
      <c r="A322853" s="1">
        <v>744808</v>
      </c>
      <c r="B322853" s="1" t="s">
        <v>321872</v>
      </c>
      <c r="C322853" s="1" t="s">
        <v>5</v>
      </c>
    </row>
    <row r="322854" spans="1:3" x14ac:dyDescent="0.2">
      <c r="A322854" s="1">
        <v>744810</v>
      </c>
      <c r="B322854" s="1" t="s">
        <v>321873</v>
      </c>
      <c r="C322854" s="1" t="s">
        <v>5</v>
      </c>
    </row>
    <row r="322855" spans="1:3" x14ac:dyDescent="0.2">
      <c r="A322855" s="1">
        <v>744812</v>
      </c>
      <c r="B322855" s="1" t="s">
        <v>321874</v>
      </c>
      <c r="C322855" s="1" t="s">
        <v>5</v>
      </c>
    </row>
    <row r="322856" spans="1:3" x14ac:dyDescent="0.2">
      <c r="A322856" s="1">
        <v>744814</v>
      </c>
      <c r="B322856" s="1" t="s">
        <v>321875</v>
      </c>
      <c r="C322856" s="1" t="s">
        <v>5</v>
      </c>
    </row>
    <row r="322857" spans="1:3" x14ac:dyDescent="0.2">
      <c r="A322857" s="1">
        <v>744816</v>
      </c>
      <c r="B322857" s="1" t="s">
        <v>321876</v>
      </c>
      <c r="C322857" s="1" t="s">
        <v>60</v>
      </c>
    </row>
    <row r="322858" spans="1:3" x14ac:dyDescent="0.2">
      <c r="A322858" s="1">
        <v>744818</v>
      </c>
      <c r="B322858" s="1" t="s">
        <v>321877</v>
      </c>
      <c r="C322858" s="1" t="s">
        <v>5</v>
      </c>
    </row>
    <row r="322859" spans="1:3" x14ac:dyDescent="0.2">
      <c r="A322859" s="1">
        <v>744820</v>
      </c>
      <c r="B322859" s="1" t="s">
        <v>321878</v>
      </c>
      <c r="C322859" s="1" t="s">
        <v>5</v>
      </c>
    </row>
    <row r="322860" spans="1:3" x14ac:dyDescent="0.2">
      <c r="A322860" s="1">
        <v>744822</v>
      </c>
      <c r="B322860" s="1" t="s">
        <v>321879</v>
      </c>
      <c r="C322860" s="1" t="s">
        <v>5</v>
      </c>
    </row>
    <row r="322861" spans="1:3" x14ac:dyDescent="0.2">
      <c r="A322861" s="1">
        <v>744824</v>
      </c>
      <c r="B322861" s="1" t="s">
        <v>321880</v>
      </c>
      <c r="C322861" s="1" t="s">
        <v>5</v>
      </c>
    </row>
    <row r="322862" spans="1:3" x14ac:dyDescent="0.2">
      <c r="A322862" s="1">
        <v>744826</v>
      </c>
      <c r="B322862" s="1" t="s">
        <v>321881</v>
      </c>
      <c r="C322862" s="1" t="s">
        <v>5</v>
      </c>
    </row>
    <row r="322863" spans="1:3" x14ac:dyDescent="0.2">
      <c r="A322863" s="1">
        <v>744828</v>
      </c>
      <c r="B322863" s="1" t="s">
        <v>321882</v>
      </c>
      <c r="C322863" s="1" t="s">
        <v>5</v>
      </c>
    </row>
    <row r="322864" spans="1:3" x14ac:dyDescent="0.2">
      <c r="A322864" s="1">
        <v>744830</v>
      </c>
      <c r="B322864" s="1" t="s">
        <v>321883</v>
      </c>
      <c r="C322864" s="1" t="s">
        <v>5</v>
      </c>
    </row>
    <row r="322865" spans="1:3" x14ac:dyDescent="0.2">
      <c r="A322865" s="1">
        <v>744832</v>
      </c>
      <c r="B322865" s="1" t="s">
        <v>321884</v>
      </c>
      <c r="C322865" s="1" t="s">
        <v>5</v>
      </c>
    </row>
    <row r="322866" spans="1:3" x14ac:dyDescent="0.2">
      <c r="A322866" s="1">
        <v>744834</v>
      </c>
      <c r="B322866" s="1" t="s">
        <v>321885</v>
      </c>
      <c r="C322866" s="1" t="s">
        <v>5</v>
      </c>
    </row>
    <row r="322867" spans="1:3" x14ac:dyDescent="0.2">
      <c r="A322867" s="1">
        <v>744842</v>
      </c>
      <c r="B322867" s="1" t="s">
        <v>321886</v>
      </c>
      <c r="C322867" s="1" t="s">
        <v>5</v>
      </c>
    </row>
    <row r="322868" spans="1:3" x14ac:dyDescent="0.2">
      <c r="A322868" s="1">
        <v>744850</v>
      </c>
      <c r="B322868" s="1" t="s">
        <v>321887</v>
      </c>
      <c r="C322868" s="1" t="s">
        <v>5</v>
      </c>
    </row>
    <row r="322869" spans="1:3" x14ac:dyDescent="0.2">
      <c r="A322869" s="1">
        <v>744860</v>
      </c>
      <c r="B322869" s="1" t="s">
        <v>321888</v>
      </c>
      <c r="C322869" s="1" t="s">
        <v>5</v>
      </c>
    </row>
    <row r="322870" spans="1:3" x14ac:dyDescent="0.2">
      <c r="A322870" s="1">
        <v>744866</v>
      </c>
      <c r="B322870" s="1" t="s">
        <v>321889</v>
      </c>
      <c r="C322870" s="1" t="s">
        <v>5</v>
      </c>
    </row>
    <row r="322871" spans="1:3" x14ac:dyDescent="0.2">
      <c r="A322871" s="1">
        <v>744878</v>
      </c>
      <c r="B322871" s="1" t="s">
        <v>321890</v>
      </c>
      <c r="C322871" s="1" t="s">
        <v>60</v>
      </c>
    </row>
    <row r="322872" spans="1:3" x14ac:dyDescent="0.2">
      <c r="A322872" s="1">
        <v>744880</v>
      </c>
      <c r="B322872" s="1" t="s">
        <v>321891</v>
      </c>
      <c r="C322872" s="1" t="s">
        <v>5</v>
      </c>
    </row>
    <row r="322873" spans="1:3" x14ac:dyDescent="0.2">
      <c r="A322873" s="1">
        <v>744882</v>
      </c>
      <c r="B322873" s="1" t="s">
        <v>321892</v>
      </c>
      <c r="C322873" s="1" t="s">
        <v>5</v>
      </c>
    </row>
    <row r="322874" spans="1:3" x14ac:dyDescent="0.2">
      <c r="A322874" s="1">
        <v>744884</v>
      </c>
      <c r="B322874" s="1" t="s">
        <v>321893</v>
      </c>
      <c r="C322874" s="1" t="s">
        <v>5</v>
      </c>
    </row>
    <row r="322875" spans="1:3" x14ac:dyDescent="0.2">
      <c r="A322875" s="1">
        <v>744886</v>
      </c>
      <c r="B322875" s="1" t="s">
        <v>321894</v>
      </c>
      <c r="C322875" s="1" t="s">
        <v>5</v>
      </c>
    </row>
    <row r="322876" spans="1:3" x14ac:dyDescent="0.2">
      <c r="A322876" s="1">
        <v>744888</v>
      </c>
      <c r="B322876" s="1" t="s">
        <v>321895</v>
      </c>
      <c r="C322876" s="1" t="s">
        <v>5</v>
      </c>
    </row>
    <row r="322877" spans="1:3" x14ac:dyDescent="0.2">
      <c r="A322877" s="1">
        <v>744890</v>
      </c>
      <c r="B322877" s="1" t="s">
        <v>321896</v>
      </c>
      <c r="C322877" s="1" t="s">
        <v>5</v>
      </c>
    </row>
    <row r="322878" spans="1:3" x14ac:dyDescent="0.2">
      <c r="A322878" s="1">
        <v>744892</v>
      </c>
      <c r="B322878" s="1" t="s">
        <v>321897</v>
      </c>
      <c r="C322878" s="1" t="s">
        <v>5</v>
      </c>
    </row>
    <row r="322879" spans="1:3" x14ac:dyDescent="0.2">
      <c r="A322879" s="1">
        <v>744894</v>
      </c>
      <c r="B322879" s="1" t="s">
        <v>321898</v>
      </c>
      <c r="C322879" s="1" t="s">
        <v>5</v>
      </c>
    </row>
    <row r="322880" spans="1:3" x14ac:dyDescent="0.2">
      <c r="A322880" s="1">
        <v>744896</v>
      </c>
      <c r="B322880" s="1" t="s">
        <v>321899</v>
      </c>
      <c r="C322880" s="1" t="s">
        <v>5</v>
      </c>
    </row>
    <row r="322881" spans="1:3" x14ac:dyDescent="0.2">
      <c r="A322881" s="1">
        <v>744898</v>
      </c>
      <c r="B322881" s="1" t="s">
        <v>321900</v>
      </c>
      <c r="C322881" s="1" t="s">
        <v>60</v>
      </c>
    </row>
    <row r="322882" spans="1:3" x14ac:dyDescent="0.2">
      <c r="A322882" s="1">
        <v>744902</v>
      </c>
      <c r="B322882" s="1" t="s">
        <v>321901</v>
      </c>
      <c r="C322882" s="1" t="s">
        <v>5</v>
      </c>
    </row>
    <row r="322883" spans="1:3" x14ac:dyDescent="0.2">
      <c r="A322883" s="1">
        <v>744904</v>
      </c>
      <c r="B322883" s="1" t="s">
        <v>321902</v>
      </c>
      <c r="C322883" s="1" t="s">
        <v>5</v>
      </c>
    </row>
    <row r="322884" spans="1:3" x14ac:dyDescent="0.2">
      <c r="A322884" s="1">
        <v>744906</v>
      </c>
      <c r="B322884" s="1" t="s">
        <v>321903</v>
      </c>
      <c r="C322884" s="1" t="s">
        <v>60</v>
      </c>
    </row>
    <row r="322885" spans="1:3" x14ac:dyDescent="0.2">
      <c r="A322885" s="1">
        <v>744908</v>
      </c>
      <c r="B322885" s="1" t="s">
        <v>321904</v>
      </c>
      <c r="C322885" s="1" t="s">
        <v>60</v>
      </c>
    </row>
    <row r="322886" spans="1:3" x14ac:dyDescent="0.2">
      <c r="A322886" s="1">
        <v>744912</v>
      </c>
      <c r="B322886" s="1" t="s">
        <v>321905</v>
      </c>
      <c r="C322886" s="1" t="s">
        <v>60</v>
      </c>
    </row>
    <row r="322887" spans="1:3" x14ac:dyDescent="0.2">
      <c r="A322887" s="1">
        <v>744914</v>
      </c>
      <c r="B322887" s="1" t="s">
        <v>321906</v>
      </c>
      <c r="C322887" s="1" t="s">
        <v>60</v>
      </c>
    </row>
    <row r="322888" spans="1:3" x14ac:dyDescent="0.2">
      <c r="A322888" s="1">
        <v>744916</v>
      </c>
      <c r="B322888" s="1" t="s">
        <v>321907</v>
      </c>
      <c r="C322888" s="1" t="s">
        <v>60</v>
      </c>
    </row>
    <row r="322889" spans="1:3" x14ac:dyDescent="0.2">
      <c r="A322889" s="1">
        <v>744918</v>
      </c>
      <c r="B322889" s="1" t="s">
        <v>321908</v>
      </c>
      <c r="C322889" s="1" t="s">
        <v>60</v>
      </c>
    </row>
    <row r="322890" spans="1:3" x14ac:dyDescent="0.2">
      <c r="A322890" s="1">
        <v>744920</v>
      </c>
      <c r="B322890" s="1" t="s">
        <v>321909</v>
      </c>
      <c r="C322890" s="1" t="s">
        <v>60</v>
      </c>
    </row>
    <row r="322891" spans="1:3" x14ac:dyDescent="0.2">
      <c r="A322891" s="1">
        <v>744922</v>
      </c>
      <c r="B322891" s="1" t="s">
        <v>321910</v>
      </c>
      <c r="C322891" s="1" t="s">
        <v>60</v>
      </c>
    </row>
    <row r="322892" spans="1:3" x14ac:dyDescent="0.2">
      <c r="A322892" s="1">
        <v>744924</v>
      </c>
      <c r="B322892" s="1" t="s">
        <v>321911</v>
      </c>
      <c r="C322892" s="1" t="s">
        <v>60</v>
      </c>
    </row>
    <row r="322893" spans="1:3" x14ac:dyDescent="0.2">
      <c r="A322893" s="1">
        <v>744928</v>
      </c>
      <c r="B322893" s="1" t="s">
        <v>321912</v>
      </c>
      <c r="C322893" s="1" t="s">
        <v>5</v>
      </c>
    </row>
    <row r="322894" spans="1:3" x14ac:dyDescent="0.2">
      <c r="A322894" s="1">
        <v>744930</v>
      </c>
      <c r="B322894" s="1" t="s">
        <v>321913</v>
      </c>
      <c r="C322894" s="1" t="s">
        <v>5</v>
      </c>
    </row>
    <row r="322895" spans="1:3" x14ac:dyDescent="0.2">
      <c r="A322895" s="1">
        <v>744932</v>
      </c>
      <c r="B322895" s="1" t="s">
        <v>321914</v>
      </c>
      <c r="C322895" s="1" t="s">
        <v>5</v>
      </c>
    </row>
    <row r="322896" spans="1:3" x14ac:dyDescent="0.2">
      <c r="A322896" s="1">
        <v>744934</v>
      </c>
      <c r="B322896" s="1" t="s">
        <v>321915</v>
      </c>
      <c r="C322896" s="1" t="s">
        <v>5</v>
      </c>
    </row>
    <row r="322897" spans="1:4" x14ac:dyDescent="0.2">
      <c r="A322897" s="1">
        <v>744936</v>
      </c>
      <c r="B322897" s="1" t="s">
        <v>321916</v>
      </c>
      <c r="C322897" s="1" t="s">
        <v>60</v>
      </c>
    </row>
    <row r="322898" spans="1:4" x14ac:dyDescent="0.2">
      <c r="A322898" s="1">
        <v>744938</v>
      </c>
      <c r="B322898" s="1" t="s">
        <v>321917</v>
      </c>
      <c r="C322898" s="1" t="s">
        <v>5</v>
      </c>
    </row>
    <row r="322899" spans="1:4" x14ac:dyDescent="0.2">
      <c r="A322899" s="1">
        <v>744942</v>
      </c>
      <c r="B322899" s="1" t="s">
        <v>321918</v>
      </c>
      <c r="C322899" s="1" t="s">
        <v>5</v>
      </c>
    </row>
    <row r="322900" spans="1:4" x14ac:dyDescent="0.2">
      <c r="A322900" s="1">
        <v>744946</v>
      </c>
      <c r="B322900" s="1" t="s">
        <v>321919</v>
      </c>
      <c r="C322900" s="1" t="s">
        <v>60</v>
      </c>
    </row>
    <row r="322901" spans="1:4" x14ac:dyDescent="0.2">
      <c r="A322901" s="1">
        <v>744948</v>
      </c>
      <c r="B322901" s="1" t="s">
        <v>321920</v>
      </c>
      <c r="C322901" s="1" t="s">
        <v>5</v>
      </c>
    </row>
    <row r="322902" spans="1:4" x14ac:dyDescent="0.2">
      <c r="A322902" s="1">
        <v>745170</v>
      </c>
      <c r="B322902" s="1" t="s">
        <v>321921</v>
      </c>
      <c r="C322902" s="1" t="s">
        <v>5</v>
      </c>
    </row>
    <row r="322903" spans="1:4" x14ac:dyDescent="0.2">
      <c r="A322903" s="1">
        <v>745172</v>
      </c>
      <c r="B322903" s="1" t="s">
        <v>321922</v>
      </c>
      <c r="C322903" s="1" t="s">
        <v>5</v>
      </c>
    </row>
    <row r="322904" spans="1:4" x14ac:dyDescent="0.2">
      <c r="A322904" s="1">
        <v>745174</v>
      </c>
      <c r="B322904" s="1" t="s">
        <v>321923</v>
      </c>
      <c r="C322904" t="s">
        <v>60</v>
      </c>
      <c r="D322904" s="1" t="s">
        <v>61</v>
      </c>
    </row>
    <row r="322905" spans="1:4" x14ac:dyDescent="0.2">
      <c r="A322905" s="1">
        <v>745178</v>
      </c>
      <c r="B322905" s="1" t="s">
        <v>321924</v>
      </c>
      <c r="C322905" s="1" t="s">
        <v>5</v>
      </c>
    </row>
    <row r="322906" spans="1:4" x14ac:dyDescent="0.2">
      <c r="A322906" s="1">
        <v>745180</v>
      </c>
      <c r="B322906" s="1" t="s">
        <v>321925</v>
      </c>
      <c r="C322906" s="1" t="s">
        <v>5</v>
      </c>
    </row>
    <row r="322907" spans="1:4" x14ac:dyDescent="0.2">
      <c r="A322907" s="1">
        <v>745182</v>
      </c>
      <c r="B322907" s="1" t="s">
        <v>321926</v>
      </c>
      <c r="C322907" s="1" t="s">
        <v>60</v>
      </c>
    </row>
    <row r="322908" spans="1:4" x14ac:dyDescent="0.2">
      <c r="A322908" s="1">
        <v>745184</v>
      </c>
      <c r="B322908" s="1" t="s">
        <v>321927</v>
      </c>
      <c r="C322908" s="1" t="s">
        <v>5</v>
      </c>
    </row>
    <row r="322909" spans="1:4" x14ac:dyDescent="0.2">
      <c r="A322909" s="1">
        <v>745186</v>
      </c>
      <c r="B322909" s="1" t="s">
        <v>321928</v>
      </c>
      <c r="C322909" s="1" t="s">
        <v>5</v>
      </c>
    </row>
    <row r="322910" spans="1:4" x14ac:dyDescent="0.2">
      <c r="A322910" s="1">
        <v>745188</v>
      </c>
      <c r="B322910" s="1" t="s">
        <v>321929</v>
      </c>
      <c r="C322910" s="1" t="s">
        <v>5</v>
      </c>
    </row>
    <row r="322911" spans="1:4" x14ac:dyDescent="0.2">
      <c r="A322911" s="1">
        <v>745190</v>
      </c>
      <c r="B322911" s="1" t="s">
        <v>321930</v>
      </c>
      <c r="C322911" s="1" t="s">
        <v>5</v>
      </c>
    </row>
    <row r="322912" spans="1:4" x14ac:dyDescent="0.2">
      <c r="A322912" s="1">
        <v>745192</v>
      </c>
      <c r="B322912" s="1" t="s">
        <v>321931</v>
      </c>
      <c r="C322912" s="1" t="s">
        <v>5</v>
      </c>
    </row>
    <row r="322913" spans="1:3" x14ac:dyDescent="0.2">
      <c r="A322913" s="1">
        <v>745194</v>
      </c>
      <c r="B322913" s="1" t="s">
        <v>321932</v>
      </c>
      <c r="C322913" s="1" t="s">
        <v>5</v>
      </c>
    </row>
    <row r="322914" spans="1:3" x14ac:dyDescent="0.2">
      <c r="A322914" s="1">
        <v>745298</v>
      </c>
      <c r="B322914" s="1" t="s">
        <v>321933</v>
      </c>
      <c r="C322914" s="1" t="s">
        <v>60</v>
      </c>
    </row>
    <row r="322915" spans="1:3" x14ac:dyDescent="0.2">
      <c r="A322915" s="1">
        <v>745300</v>
      </c>
      <c r="B322915" s="1" t="s">
        <v>321934</v>
      </c>
      <c r="C322915" s="1" t="s">
        <v>5</v>
      </c>
    </row>
    <row r="322916" spans="1:3" x14ac:dyDescent="0.2">
      <c r="A322916" s="1">
        <v>745302</v>
      </c>
      <c r="B322916" s="1" t="s">
        <v>321935</v>
      </c>
      <c r="C322916" s="1" t="s">
        <v>60</v>
      </c>
    </row>
    <row r="322917" spans="1:3" x14ac:dyDescent="0.2">
      <c r="A322917" s="1">
        <v>745304</v>
      </c>
      <c r="B322917" s="1" t="s">
        <v>321936</v>
      </c>
      <c r="C322917" s="1" t="s">
        <v>5</v>
      </c>
    </row>
    <row r="322918" spans="1:3" x14ac:dyDescent="0.2">
      <c r="A322918" s="1">
        <v>745306</v>
      </c>
      <c r="B322918" s="1" t="s">
        <v>321937</v>
      </c>
      <c r="C322918" s="1" t="s">
        <v>60</v>
      </c>
    </row>
    <row r="322919" spans="1:3" x14ac:dyDescent="0.2">
      <c r="A322919" s="1">
        <v>745308</v>
      </c>
      <c r="B322919" s="1" t="s">
        <v>321938</v>
      </c>
      <c r="C322919" s="1" t="s">
        <v>5</v>
      </c>
    </row>
    <row r="322920" spans="1:3" x14ac:dyDescent="0.2">
      <c r="A322920" s="1">
        <v>745310</v>
      </c>
      <c r="B322920" s="1" t="s">
        <v>321939</v>
      </c>
      <c r="C322920" s="1" t="s">
        <v>60</v>
      </c>
    </row>
    <row r="322921" spans="1:3" x14ac:dyDescent="0.2">
      <c r="A322921" s="1">
        <v>745312</v>
      </c>
      <c r="B322921" s="1" t="s">
        <v>321940</v>
      </c>
      <c r="C322921" s="1" t="s">
        <v>60</v>
      </c>
    </row>
    <row r="322922" spans="1:3" x14ac:dyDescent="0.2">
      <c r="A322922" s="1">
        <v>745314</v>
      </c>
      <c r="B322922" s="1" t="s">
        <v>321941</v>
      </c>
      <c r="C322922" s="1" t="s">
        <v>60</v>
      </c>
    </row>
    <row r="322923" spans="1:3" x14ac:dyDescent="0.2">
      <c r="A322923" s="1">
        <v>745322</v>
      </c>
      <c r="B322923" s="1" t="s">
        <v>321942</v>
      </c>
      <c r="C322923" s="1" t="s">
        <v>60</v>
      </c>
    </row>
    <row r="322924" spans="1:3" x14ac:dyDescent="0.2">
      <c r="A322924" s="1">
        <v>745324</v>
      </c>
      <c r="B322924" s="1" t="s">
        <v>321943</v>
      </c>
      <c r="C322924" s="1" t="s">
        <v>60</v>
      </c>
    </row>
    <row r="322925" spans="1:3" x14ac:dyDescent="0.2">
      <c r="A322925" s="1">
        <v>745326</v>
      </c>
      <c r="B322925" s="1" t="s">
        <v>321944</v>
      </c>
      <c r="C322925" s="1" t="s">
        <v>5</v>
      </c>
    </row>
    <row r="322926" spans="1:3" x14ac:dyDescent="0.2">
      <c r="A322926" s="1">
        <v>745328</v>
      </c>
      <c r="B322926" s="1" t="s">
        <v>321945</v>
      </c>
      <c r="C322926" s="1" t="s">
        <v>60</v>
      </c>
    </row>
    <row r="322927" spans="1:3" x14ac:dyDescent="0.2">
      <c r="A322927" s="1">
        <v>745332</v>
      </c>
      <c r="B322927" s="1" t="s">
        <v>321946</v>
      </c>
      <c r="C322927" s="1" t="s">
        <v>60</v>
      </c>
    </row>
    <row r="322928" spans="1:3" x14ac:dyDescent="0.2">
      <c r="A322928" s="1">
        <v>745334</v>
      </c>
      <c r="B322928" s="1" t="s">
        <v>321947</v>
      </c>
      <c r="C322928" s="1" t="s">
        <v>60</v>
      </c>
    </row>
    <row r="322929" spans="1:3" x14ac:dyDescent="0.2">
      <c r="A322929" s="1">
        <v>745336</v>
      </c>
      <c r="B322929" s="1" t="s">
        <v>321948</v>
      </c>
      <c r="C322929" s="1" t="s">
        <v>5</v>
      </c>
    </row>
    <row r="322930" spans="1:3" x14ac:dyDescent="0.2">
      <c r="A322930" s="1">
        <v>745340</v>
      </c>
      <c r="B322930" s="1" t="s">
        <v>321949</v>
      </c>
      <c r="C322930" s="1" t="s">
        <v>5</v>
      </c>
    </row>
    <row r="322931" spans="1:3" x14ac:dyDescent="0.2">
      <c r="A322931" s="1">
        <v>745344</v>
      </c>
      <c r="B322931" s="1" t="s">
        <v>321950</v>
      </c>
      <c r="C322931" s="1" t="s">
        <v>5</v>
      </c>
    </row>
    <row r="322932" spans="1:3" x14ac:dyDescent="0.2">
      <c r="A322932" s="1">
        <v>745346</v>
      </c>
      <c r="B322932" s="1" t="s">
        <v>321951</v>
      </c>
      <c r="C322932" s="1" t="s">
        <v>60</v>
      </c>
    </row>
    <row r="322933" spans="1:3" x14ac:dyDescent="0.2">
      <c r="A322933" s="1">
        <v>745348</v>
      </c>
      <c r="B322933" s="1" t="s">
        <v>321952</v>
      </c>
      <c r="C322933" s="1" t="s">
        <v>5</v>
      </c>
    </row>
    <row r="322934" spans="1:3" x14ac:dyDescent="0.2">
      <c r="A322934" s="1">
        <v>745350</v>
      </c>
      <c r="B322934" s="1" t="s">
        <v>321953</v>
      </c>
      <c r="C322934" s="1" t="s">
        <v>5</v>
      </c>
    </row>
    <row r="322935" spans="1:3" x14ac:dyDescent="0.2">
      <c r="A322935" s="1">
        <v>745352</v>
      </c>
      <c r="B322935" s="1" t="s">
        <v>321954</v>
      </c>
      <c r="C322935" s="1" t="s">
        <v>5</v>
      </c>
    </row>
    <row r="322936" spans="1:3" x14ac:dyDescent="0.2">
      <c r="A322936" s="1">
        <v>745354</v>
      </c>
      <c r="B322936" s="1" t="s">
        <v>321955</v>
      </c>
      <c r="C322936" s="1" t="s">
        <v>60</v>
      </c>
    </row>
    <row r="322937" spans="1:3" x14ac:dyDescent="0.2">
      <c r="A322937" s="1">
        <v>745356</v>
      </c>
      <c r="B322937" s="1" t="s">
        <v>321956</v>
      </c>
      <c r="C322937" s="1" t="s">
        <v>5</v>
      </c>
    </row>
    <row r="322938" spans="1:3" x14ac:dyDescent="0.2">
      <c r="A322938" s="1">
        <v>745358</v>
      </c>
      <c r="B322938" s="1" t="s">
        <v>321957</v>
      </c>
      <c r="C322938" s="1" t="s">
        <v>60</v>
      </c>
    </row>
    <row r="322939" spans="1:3" x14ac:dyDescent="0.2">
      <c r="A322939" s="1">
        <v>745362</v>
      </c>
      <c r="B322939" s="1" t="s">
        <v>321958</v>
      </c>
      <c r="C322939" s="1" t="s">
        <v>5</v>
      </c>
    </row>
    <row r="322940" spans="1:3" x14ac:dyDescent="0.2">
      <c r="A322940" s="1">
        <v>745364</v>
      </c>
      <c r="B322940" s="1" t="s">
        <v>321959</v>
      </c>
      <c r="C322940" s="1" t="s">
        <v>60</v>
      </c>
    </row>
    <row r="322941" spans="1:3" x14ac:dyDescent="0.2">
      <c r="A322941" s="1">
        <v>745368</v>
      </c>
      <c r="B322941" s="1" t="s">
        <v>321960</v>
      </c>
      <c r="C322941" s="1" t="s">
        <v>5</v>
      </c>
    </row>
    <row r="322942" spans="1:3" x14ac:dyDescent="0.2">
      <c r="A322942" s="1">
        <v>745370</v>
      </c>
      <c r="B322942" s="1" t="s">
        <v>321961</v>
      </c>
      <c r="C322942" s="1" t="s">
        <v>5</v>
      </c>
    </row>
    <row r="322943" spans="1:3" x14ac:dyDescent="0.2">
      <c r="A322943" s="1">
        <v>745372</v>
      </c>
      <c r="B322943" s="1" t="s">
        <v>321962</v>
      </c>
      <c r="C322943" s="1" t="s">
        <v>5</v>
      </c>
    </row>
    <row r="322944" spans="1:3" x14ac:dyDescent="0.2">
      <c r="A322944" s="1">
        <v>745374</v>
      </c>
      <c r="B322944" s="1" t="s">
        <v>321963</v>
      </c>
      <c r="C322944" s="1" t="s">
        <v>5</v>
      </c>
    </row>
    <row r="322945" spans="1:3" x14ac:dyDescent="0.2">
      <c r="A322945" s="1">
        <v>745376</v>
      </c>
      <c r="B322945" s="1" t="s">
        <v>321964</v>
      </c>
      <c r="C322945" s="1" t="s">
        <v>60</v>
      </c>
    </row>
    <row r="322946" spans="1:3" x14ac:dyDescent="0.2">
      <c r="A322946" s="1">
        <v>745378</v>
      </c>
      <c r="B322946" s="1" t="s">
        <v>321965</v>
      </c>
      <c r="C322946" s="1" t="s">
        <v>60</v>
      </c>
    </row>
    <row r="322947" spans="1:3" x14ac:dyDescent="0.2">
      <c r="A322947" s="1">
        <v>745380</v>
      </c>
      <c r="B322947" s="1" t="s">
        <v>321966</v>
      </c>
      <c r="C322947" s="1" t="s">
        <v>5</v>
      </c>
    </row>
    <row r="322948" spans="1:3" x14ac:dyDescent="0.2">
      <c r="A322948" s="1">
        <v>745382</v>
      </c>
      <c r="B322948" s="1" t="s">
        <v>321967</v>
      </c>
      <c r="C322948" s="1" t="s">
        <v>60</v>
      </c>
    </row>
    <row r="322949" spans="1:3" x14ac:dyDescent="0.2">
      <c r="A322949" s="1">
        <v>745420</v>
      </c>
      <c r="B322949" s="1" t="s">
        <v>321968</v>
      </c>
      <c r="C322949" s="1" t="s">
        <v>5</v>
      </c>
    </row>
    <row r="322950" spans="1:3" x14ac:dyDescent="0.2">
      <c r="A322950" s="1">
        <v>745452</v>
      </c>
      <c r="B322950" s="1" t="s">
        <v>321969</v>
      </c>
      <c r="C322950" s="1" t="s">
        <v>60</v>
      </c>
    </row>
    <row r="322951" spans="1:3" x14ac:dyDescent="0.2">
      <c r="A322951" s="1">
        <v>745464</v>
      </c>
      <c r="B322951" s="1" t="s">
        <v>321970</v>
      </c>
      <c r="C322951" s="1" t="s">
        <v>60</v>
      </c>
    </row>
    <row r="322952" spans="1:3" x14ac:dyDescent="0.2">
      <c r="A322952" s="1">
        <v>745474</v>
      </c>
      <c r="B322952" s="1" t="s">
        <v>321971</v>
      </c>
      <c r="C322952" s="1" t="s">
        <v>60</v>
      </c>
    </row>
    <row r="322953" spans="1:3" x14ac:dyDescent="0.2">
      <c r="A322953" s="1">
        <v>745476</v>
      </c>
      <c r="B322953" s="1" t="s">
        <v>321972</v>
      </c>
      <c r="C322953" s="1" t="s">
        <v>5</v>
      </c>
    </row>
    <row r="322954" spans="1:3" x14ac:dyDescent="0.2">
      <c r="A322954" s="1">
        <v>745562</v>
      </c>
      <c r="B322954" s="1" t="s">
        <v>321973</v>
      </c>
      <c r="C322954" s="1" t="s">
        <v>5</v>
      </c>
    </row>
    <row r="322955" spans="1:3" x14ac:dyDescent="0.2">
      <c r="A322955" s="1">
        <v>745564</v>
      </c>
      <c r="B322955" s="1" t="s">
        <v>321974</v>
      </c>
      <c r="C322955" s="1" t="s">
        <v>5</v>
      </c>
    </row>
    <row r="322956" spans="1:3" x14ac:dyDescent="0.2">
      <c r="A322956" s="1">
        <v>745566</v>
      </c>
      <c r="B322956" s="1" t="s">
        <v>321975</v>
      </c>
      <c r="C322956" s="1" t="s">
        <v>5</v>
      </c>
    </row>
    <row r="322957" spans="1:3" x14ac:dyDescent="0.2">
      <c r="A322957" s="1">
        <v>745568</v>
      </c>
      <c r="B322957" s="1" t="s">
        <v>321976</v>
      </c>
      <c r="C322957" s="1" t="s">
        <v>5</v>
      </c>
    </row>
    <row r="322958" spans="1:3" x14ac:dyDescent="0.2">
      <c r="A322958" s="1">
        <v>745570</v>
      </c>
      <c r="B322958" s="1" t="s">
        <v>321977</v>
      </c>
      <c r="C322958" s="1" t="s">
        <v>5</v>
      </c>
    </row>
    <row r="322959" spans="1:3" x14ac:dyDescent="0.2">
      <c r="A322959" s="1">
        <v>745572</v>
      </c>
      <c r="B322959" s="1" t="s">
        <v>321978</v>
      </c>
      <c r="C322959" s="1" t="s">
        <v>5</v>
      </c>
    </row>
    <row r="322960" spans="1:3" x14ac:dyDescent="0.2">
      <c r="A322960" s="1">
        <v>745574</v>
      </c>
      <c r="B322960" s="1" t="s">
        <v>321979</v>
      </c>
      <c r="C322960" s="1" t="s">
        <v>5</v>
      </c>
    </row>
    <row r="322961" spans="1:3" x14ac:dyDescent="0.2">
      <c r="A322961" s="1">
        <v>745576</v>
      </c>
      <c r="B322961" s="1" t="s">
        <v>321980</v>
      </c>
      <c r="C322961" s="1" t="s">
        <v>5</v>
      </c>
    </row>
    <row r="322962" spans="1:3" x14ac:dyDescent="0.2">
      <c r="A322962" s="1">
        <v>745578</v>
      </c>
      <c r="B322962" s="1" t="s">
        <v>321981</v>
      </c>
      <c r="C322962" s="1" t="s">
        <v>5</v>
      </c>
    </row>
    <row r="322963" spans="1:3" x14ac:dyDescent="0.2">
      <c r="A322963" s="1">
        <v>745580</v>
      </c>
      <c r="B322963" s="1" t="s">
        <v>321982</v>
      </c>
      <c r="C322963" s="1" t="s">
        <v>5</v>
      </c>
    </row>
    <row r="322964" spans="1:3" x14ac:dyDescent="0.2">
      <c r="A322964" s="1">
        <v>745584</v>
      </c>
      <c r="B322964" s="1" t="s">
        <v>321983</v>
      </c>
      <c r="C322964" s="1" t="s">
        <v>5</v>
      </c>
    </row>
    <row r="322965" spans="1:3" x14ac:dyDescent="0.2">
      <c r="A322965" s="1">
        <v>745586</v>
      </c>
      <c r="B322965" s="1" t="s">
        <v>321984</v>
      </c>
      <c r="C322965" s="1" t="s">
        <v>5</v>
      </c>
    </row>
    <row r="322966" spans="1:3" x14ac:dyDescent="0.2">
      <c r="A322966" s="1">
        <v>745588</v>
      </c>
      <c r="B322966" s="1" t="s">
        <v>321985</v>
      </c>
      <c r="C322966" s="1" t="s">
        <v>5</v>
      </c>
    </row>
    <row r="322967" spans="1:3" x14ac:dyDescent="0.2">
      <c r="A322967" s="1">
        <v>745590</v>
      </c>
      <c r="B322967" s="1" t="s">
        <v>321986</v>
      </c>
      <c r="C322967" s="1" t="s">
        <v>60</v>
      </c>
    </row>
    <row r="322968" spans="1:3" x14ac:dyDescent="0.2">
      <c r="A322968" s="1">
        <v>745592</v>
      </c>
      <c r="B322968" s="1" t="s">
        <v>321987</v>
      </c>
      <c r="C322968" s="1" t="s">
        <v>5</v>
      </c>
    </row>
    <row r="322969" spans="1:3" x14ac:dyDescent="0.2">
      <c r="A322969" s="1">
        <v>745594</v>
      </c>
      <c r="B322969" s="1" t="s">
        <v>321988</v>
      </c>
      <c r="C322969" s="1" t="s">
        <v>5</v>
      </c>
    </row>
    <row r="322970" spans="1:3" x14ac:dyDescent="0.2">
      <c r="A322970" s="1">
        <v>745596</v>
      </c>
      <c r="B322970" s="1" t="s">
        <v>321989</v>
      </c>
      <c r="C322970" s="1" t="s">
        <v>5</v>
      </c>
    </row>
    <row r="322971" spans="1:3" x14ac:dyDescent="0.2">
      <c r="A322971" s="1">
        <v>745598</v>
      </c>
      <c r="B322971" s="1" t="s">
        <v>321990</v>
      </c>
      <c r="C322971" s="1" t="s">
        <v>5</v>
      </c>
    </row>
    <row r="322972" spans="1:3" x14ac:dyDescent="0.2">
      <c r="A322972" s="1">
        <v>745600</v>
      </c>
      <c r="B322972" s="1" t="s">
        <v>321991</v>
      </c>
      <c r="C322972" s="1" t="s">
        <v>5</v>
      </c>
    </row>
    <row r="322973" spans="1:3" x14ac:dyDescent="0.2">
      <c r="A322973" s="1">
        <v>745602</v>
      </c>
      <c r="B322973" s="1" t="s">
        <v>321992</v>
      </c>
      <c r="C322973" s="1" t="s">
        <v>60</v>
      </c>
    </row>
    <row r="322974" spans="1:3" x14ac:dyDescent="0.2">
      <c r="A322974" s="1">
        <v>745604</v>
      </c>
      <c r="B322974" s="1" t="s">
        <v>321993</v>
      </c>
      <c r="C322974" s="1" t="s">
        <v>5</v>
      </c>
    </row>
    <row r="322975" spans="1:3" x14ac:dyDescent="0.2">
      <c r="A322975" s="1">
        <v>745608</v>
      </c>
      <c r="B322975" s="1" t="s">
        <v>321994</v>
      </c>
      <c r="C322975" s="1" t="s">
        <v>5</v>
      </c>
    </row>
    <row r="322976" spans="1:3" x14ac:dyDescent="0.2">
      <c r="A322976" s="1">
        <v>745768</v>
      </c>
      <c r="B322976" s="1" t="s">
        <v>321995</v>
      </c>
      <c r="C322976" s="1" t="s">
        <v>5</v>
      </c>
    </row>
    <row r="322977" spans="1:3" x14ac:dyDescent="0.2">
      <c r="A322977" s="1">
        <v>745770</v>
      </c>
      <c r="B322977" s="1" t="s">
        <v>321996</v>
      </c>
      <c r="C322977" s="1" t="s">
        <v>60</v>
      </c>
    </row>
    <row r="322978" spans="1:3" x14ac:dyDescent="0.2">
      <c r="A322978" s="1">
        <v>745772</v>
      </c>
      <c r="B322978" s="1" t="s">
        <v>321997</v>
      </c>
      <c r="C322978" s="1" t="s">
        <v>5</v>
      </c>
    </row>
    <row r="322979" spans="1:3" x14ac:dyDescent="0.2">
      <c r="A322979" s="1">
        <v>745776</v>
      </c>
      <c r="B322979" s="1" t="s">
        <v>321998</v>
      </c>
      <c r="C322979" s="1" t="s">
        <v>5</v>
      </c>
    </row>
    <row r="322980" spans="1:3" x14ac:dyDescent="0.2">
      <c r="A322980" s="1">
        <v>745784</v>
      </c>
      <c r="B322980" s="1" t="s">
        <v>321999</v>
      </c>
      <c r="C322980" s="1" t="s">
        <v>5</v>
      </c>
    </row>
    <row r="322981" spans="1:3" x14ac:dyDescent="0.2">
      <c r="A322981" s="1">
        <v>745786</v>
      </c>
      <c r="B322981" s="1" t="s">
        <v>322000</v>
      </c>
      <c r="C322981" s="1" t="s">
        <v>5</v>
      </c>
    </row>
    <row r="322982" spans="1:3" x14ac:dyDescent="0.2">
      <c r="A322982" s="1">
        <v>745788</v>
      </c>
      <c r="B322982" s="1" t="s">
        <v>322001</v>
      </c>
      <c r="C322982" s="1" t="s">
        <v>5</v>
      </c>
    </row>
    <row r="322983" spans="1:3" x14ac:dyDescent="0.2">
      <c r="A322983" s="1">
        <v>745790</v>
      </c>
      <c r="B322983" s="1" t="s">
        <v>322002</v>
      </c>
      <c r="C322983" s="1" t="s">
        <v>60</v>
      </c>
    </row>
    <row r="322984" spans="1:3" x14ac:dyDescent="0.2">
      <c r="A322984" s="1">
        <v>745794</v>
      </c>
      <c r="B322984" s="1" t="s">
        <v>322003</v>
      </c>
      <c r="C322984" s="1" t="s">
        <v>60</v>
      </c>
    </row>
    <row r="322985" spans="1:3" x14ac:dyDescent="0.2">
      <c r="A322985" s="1">
        <v>745796</v>
      </c>
      <c r="B322985" s="1" t="s">
        <v>322004</v>
      </c>
      <c r="C322985" s="1" t="s">
        <v>60</v>
      </c>
    </row>
    <row r="322986" spans="1:3" x14ac:dyDescent="0.2">
      <c r="A322986" s="1">
        <v>745798</v>
      </c>
      <c r="B322986" s="1" t="s">
        <v>322005</v>
      </c>
      <c r="C322986" s="1" t="s">
        <v>5</v>
      </c>
    </row>
    <row r="322987" spans="1:3" x14ac:dyDescent="0.2">
      <c r="A322987" s="1">
        <v>745802</v>
      </c>
      <c r="B322987" s="1" t="s">
        <v>322006</v>
      </c>
      <c r="C322987" s="1" t="s">
        <v>60</v>
      </c>
    </row>
    <row r="322988" spans="1:3" x14ac:dyDescent="0.2">
      <c r="A322988" s="1">
        <v>745804</v>
      </c>
      <c r="B322988" s="1" t="s">
        <v>322007</v>
      </c>
      <c r="C322988" s="1" t="s">
        <v>5</v>
      </c>
    </row>
    <row r="322989" spans="1:3" x14ac:dyDescent="0.2">
      <c r="A322989" s="1">
        <v>745806</v>
      </c>
      <c r="B322989" s="1" t="s">
        <v>322008</v>
      </c>
      <c r="C322989" s="1" t="s">
        <v>5</v>
      </c>
    </row>
    <row r="322990" spans="1:3" x14ac:dyDescent="0.2">
      <c r="A322990" s="1">
        <v>745808</v>
      </c>
      <c r="B322990" s="1" t="s">
        <v>322009</v>
      </c>
      <c r="C322990" s="1" t="s">
        <v>5</v>
      </c>
    </row>
    <row r="322991" spans="1:3" x14ac:dyDescent="0.2">
      <c r="A322991" s="1">
        <v>745810</v>
      </c>
      <c r="B322991" s="1" t="s">
        <v>322010</v>
      </c>
      <c r="C322991" s="1" t="s">
        <v>5</v>
      </c>
    </row>
    <row r="322992" spans="1:3" x14ac:dyDescent="0.2">
      <c r="A322992" s="1">
        <v>745812</v>
      </c>
      <c r="B322992" s="1" t="s">
        <v>322011</v>
      </c>
      <c r="C322992" s="1" t="s">
        <v>5</v>
      </c>
    </row>
    <row r="322993" spans="1:3" x14ac:dyDescent="0.2">
      <c r="A322993" s="1">
        <v>745814</v>
      </c>
      <c r="B322993" s="1" t="s">
        <v>322012</v>
      </c>
      <c r="C322993" s="1" t="s">
        <v>5</v>
      </c>
    </row>
    <row r="322994" spans="1:3" x14ac:dyDescent="0.2">
      <c r="A322994" s="1">
        <v>745816</v>
      </c>
      <c r="B322994" s="1" t="s">
        <v>322013</v>
      </c>
      <c r="C322994" s="1" t="s">
        <v>5</v>
      </c>
    </row>
    <row r="322995" spans="1:3" x14ac:dyDescent="0.2">
      <c r="A322995" s="1">
        <v>745818</v>
      </c>
      <c r="B322995" s="1" t="s">
        <v>322014</v>
      </c>
      <c r="C322995" s="1" t="s">
        <v>5</v>
      </c>
    </row>
    <row r="322996" spans="1:3" x14ac:dyDescent="0.2">
      <c r="A322996" s="1">
        <v>745820</v>
      </c>
      <c r="B322996" s="1" t="s">
        <v>322015</v>
      </c>
      <c r="C322996" s="1" t="s">
        <v>5</v>
      </c>
    </row>
    <row r="322997" spans="1:3" x14ac:dyDescent="0.2">
      <c r="A322997" s="1">
        <v>745822</v>
      </c>
      <c r="B322997" s="1" t="s">
        <v>322016</v>
      </c>
      <c r="C322997" s="1" t="s">
        <v>5</v>
      </c>
    </row>
    <row r="322998" spans="1:3" x14ac:dyDescent="0.2">
      <c r="A322998" s="1">
        <v>745824</v>
      </c>
      <c r="B322998" s="1" t="s">
        <v>322017</v>
      </c>
      <c r="C322998" s="1" t="s">
        <v>5</v>
      </c>
    </row>
    <row r="322999" spans="1:3" x14ac:dyDescent="0.2">
      <c r="A322999" s="1">
        <v>745826</v>
      </c>
      <c r="B322999" s="1" t="s">
        <v>322018</v>
      </c>
      <c r="C322999" s="1" t="s">
        <v>5</v>
      </c>
    </row>
    <row r="323000" spans="1:3" x14ac:dyDescent="0.2">
      <c r="A323000" s="1">
        <v>745828</v>
      </c>
      <c r="B323000" s="1" t="s">
        <v>322019</v>
      </c>
      <c r="C323000" s="1" t="s">
        <v>5</v>
      </c>
    </row>
    <row r="323001" spans="1:3" x14ac:dyDescent="0.2">
      <c r="A323001" s="1">
        <v>745830</v>
      </c>
      <c r="B323001" s="1" t="s">
        <v>322020</v>
      </c>
      <c r="C323001" s="1" t="s">
        <v>5</v>
      </c>
    </row>
    <row r="323002" spans="1:3" x14ac:dyDescent="0.2">
      <c r="A323002" s="1">
        <v>745832</v>
      </c>
      <c r="B323002" s="1" t="s">
        <v>322021</v>
      </c>
      <c r="C323002" s="1" t="s">
        <v>5</v>
      </c>
    </row>
    <row r="323003" spans="1:3" x14ac:dyDescent="0.2">
      <c r="A323003" s="1">
        <v>745834</v>
      </c>
      <c r="B323003" s="1" t="s">
        <v>322022</v>
      </c>
      <c r="C323003" s="1" t="s">
        <v>5</v>
      </c>
    </row>
    <row r="323004" spans="1:3" x14ac:dyDescent="0.2">
      <c r="A323004" s="1">
        <v>745836</v>
      </c>
      <c r="B323004" s="1" t="s">
        <v>322023</v>
      </c>
      <c r="C323004" s="1" t="s">
        <v>5</v>
      </c>
    </row>
    <row r="323005" spans="1:3" x14ac:dyDescent="0.2">
      <c r="A323005" s="1">
        <v>745838</v>
      </c>
      <c r="B323005" s="1" t="s">
        <v>322024</v>
      </c>
      <c r="C323005" s="1" t="s">
        <v>5</v>
      </c>
    </row>
    <row r="323006" spans="1:3" x14ac:dyDescent="0.2">
      <c r="A323006" s="1">
        <v>745840</v>
      </c>
      <c r="B323006" s="1" t="s">
        <v>322025</v>
      </c>
      <c r="C323006" s="1" t="s">
        <v>5</v>
      </c>
    </row>
    <row r="323007" spans="1:3" x14ac:dyDescent="0.2">
      <c r="A323007" s="1">
        <v>745842</v>
      </c>
      <c r="B323007" s="1" t="s">
        <v>322026</v>
      </c>
      <c r="C323007" s="1" t="s">
        <v>5</v>
      </c>
    </row>
    <row r="323008" spans="1:3" x14ac:dyDescent="0.2">
      <c r="A323008" s="1">
        <v>745844</v>
      </c>
      <c r="B323008" s="1" t="s">
        <v>322027</v>
      </c>
      <c r="C323008" s="1" t="s">
        <v>5</v>
      </c>
    </row>
    <row r="323009" spans="1:3" x14ac:dyDescent="0.2">
      <c r="A323009" s="1">
        <v>745846</v>
      </c>
      <c r="B323009" s="1" t="s">
        <v>322028</v>
      </c>
      <c r="C323009" s="1" t="s">
        <v>5</v>
      </c>
    </row>
    <row r="323010" spans="1:3" x14ac:dyDescent="0.2">
      <c r="A323010" s="1">
        <v>745848</v>
      </c>
      <c r="B323010" s="1" t="s">
        <v>322029</v>
      </c>
      <c r="C323010" s="1" t="s">
        <v>5</v>
      </c>
    </row>
    <row r="323011" spans="1:3" x14ac:dyDescent="0.2">
      <c r="A323011" s="1">
        <v>745850</v>
      </c>
      <c r="B323011" s="1" t="s">
        <v>322030</v>
      </c>
      <c r="C323011" s="1" t="s">
        <v>5</v>
      </c>
    </row>
    <row r="323012" spans="1:3" x14ac:dyDescent="0.2">
      <c r="A323012" s="1">
        <v>745852</v>
      </c>
      <c r="B323012" s="1" t="s">
        <v>322031</v>
      </c>
      <c r="C323012" s="1" t="s">
        <v>5</v>
      </c>
    </row>
    <row r="323013" spans="1:3" x14ac:dyDescent="0.2">
      <c r="A323013" s="1">
        <v>745854</v>
      </c>
      <c r="B323013" s="1" t="s">
        <v>322032</v>
      </c>
      <c r="C323013" s="1" t="s">
        <v>5</v>
      </c>
    </row>
    <row r="323014" spans="1:3" x14ac:dyDescent="0.2">
      <c r="A323014" s="1">
        <v>745856</v>
      </c>
      <c r="B323014" s="1" t="s">
        <v>322033</v>
      </c>
      <c r="C323014" s="1" t="s">
        <v>5</v>
      </c>
    </row>
    <row r="323015" spans="1:3" x14ac:dyDescent="0.2">
      <c r="A323015" s="1">
        <v>745858</v>
      </c>
      <c r="B323015" s="1" t="s">
        <v>322034</v>
      </c>
      <c r="C323015" s="1" t="s">
        <v>5</v>
      </c>
    </row>
    <row r="323016" spans="1:3" x14ac:dyDescent="0.2">
      <c r="A323016" s="1">
        <v>745860</v>
      </c>
      <c r="B323016" s="1" t="s">
        <v>322035</v>
      </c>
      <c r="C323016" s="1" t="s">
        <v>60</v>
      </c>
    </row>
    <row r="323017" spans="1:3" x14ac:dyDescent="0.2">
      <c r="A323017" s="1">
        <v>745862</v>
      </c>
      <c r="B323017" s="1" t="s">
        <v>322036</v>
      </c>
      <c r="C323017" s="1" t="s">
        <v>5</v>
      </c>
    </row>
    <row r="323018" spans="1:3" x14ac:dyDescent="0.2">
      <c r="A323018" s="1">
        <v>745864</v>
      </c>
      <c r="B323018" s="1" t="s">
        <v>322037</v>
      </c>
      <c r="C323018" s="1" t="s">
        <v>5</v>
      </c>
    </row>
    <row r="323019" spans="1:3" x14ac:dyDescent="0.2">
      <c r="A323019" s="1">
        <v>745866</v>
      </c>
      <c r="B323019" s="1" t="s">
        <v>322038</v>
      </c>
      <c r="C323019" s="1" t="s">
        <v>5</v>
      </c>
    </row>
    <row r="323020" spans="1:3" x14ac:dyDescent="0.2">
      <c r="A323020" s="1">
        <v>745868</v>
      </c>
      <c r="B323020" s="1" t="s">
        <v>322039</v>
      </c>
      <c r="C323020" s="1" t="s">
        <v>5</v>
      </c>
    </row>
    <row r="323021" spans="1:3" x14ac:dyDescent="0.2">
      <c r="A323021" s="1">
        <v>745870</v>
      </c>
      <c r="B323021" s="1" t="s">
        <v>322040</v>
      </c>
      <c r="C323021" s="1" t="s">
        <v>5</v>
      </c>
    </row>
    <row r="323022" spans="1:3" x14ac:dyDescent="0.2">
      <c r="A323022" s="1">
        <v>745872</v>
      </c>
      <c r="B323022" s="1" t="s">
        <v>322041</v>
      </c>
      <c r="C323022" s="1" t="s">
        <v>5</v>
      </c>
    </row>
    <row r="323023" spans="1:3" x14ac:dyDescent="0.2">
      <c r="A323023" s="1">
        <v>745874</v>
      </c>
      <c r="B323023" s="1" t="s">
        <v>322042</v>
      </c>
      <c r="C323023" s="1" t="s">
        <v>60</v>
      </c>
    </row>
    <row r="323024" spans="1:3" x14ac:dyDescent="0.2">
      <c r="A323024" s="1">
        <v>745880</v>
      </c>
      <c r="B323024" s="1" t="s">
        <v>322043</v>
      </c>
      <c r="C323024" s="1" t="s">
        <v>5</v>
      </c>
    </row>
    <row r="323025" spans="1:3" x14ac:dyDescent="0.2">
      <c r="A323025" s="1">
        <v>745884</v>
      </c>
      <c r="B323025" s="1" t="s">
        <v>322044</v>
      </c>
      <c r="C323025" s="1" t="s">
        <v>5</v>
      </c>
    </row>
    <row r="323026" spans="1:3" x14ac:dyDescent="0.2">
      <c r="A323026" s="1">
        <v>745886</v>
      </c>
      <c r="B323026" s="1" t="s">
        <v>322045</v>
      </c>
      <c r="C323026" s="1" t="s">
        <v>5</v>
      </c>
    </row>
    <row r="323027" spans="1:3" x14ac:dyDescent="0.2">
      <c r="A323027" s="1">
        <v>745888</v>
      </c>
      <c r="B323027" s="1" t="s">
        <v>322046</v>
      </c>
      <c r="C323027" s="1" t="s">
        <v>60</v>
      </c>
    </row>
    <row r="323028" spans="1:3" x14ac:dyDescent="0.2">
      <c r="A323028" s="1">
        <v>745890</v>
      </c>
      <c r="B323028" s="1" t="s">
        <v>322047</v>
      </c>
      <c r="C323028" s="1" t="s">
        <v>5</v>
      </c>
    </row>
    <row r="323029" spans="1:3" x14ac:dyDescent="0.2">
      <c r="A323029" s="1">
        <v>745894</v>
      </c>
      <c r="B323029" s="1" t="s">
        <v>322048</v>
      </c>
      <c r="C323029" s="1" t="s">
        <v>5</v>
      </c>
    </row>
    <row r="323030" spans="1:3" x14ac:dyDescent="0.2">
      <c r="A323030" s="1">
        <v>745898</v>
      </c>
      <c r="B323030" s="1" t="s">
        <v>322049</v>
      </c>
      <c r="C323030" s="1" t="s">
        <v>60</v>
      </c>
    </row>
    <row r="323031" spans="1:3" x14ac:dyDescent="0.2">
      <c r="A323031" s="1">
        <v>745900</v>
      </c>
      <c r="B323031" s="1" t="s">
        <v>322050</v>
      </c>
      <c r="C323031" s="1" t="s">
        <v>60</v>
      </c>
    </row>
    <row r="323032" spans="1:3" x14ac:dyDescent="0.2">
      <c r="A323032" s="1">
        <v>745902</v>
      </c>
      <c r="B323032" s="1" t="s">
        <v>322051</v>
      </c>
      <c r="C323032" s="1" t="s">
        <v>5</v>
      </c>
    </row>
    <row r="323033" spans="1:3" x14ac:dyDescent="0.2">
      <c r="A323033" s="1">
        <v>745904</v>
      </c>
      <c r="B323033" s="1" t="s">
        <v>322052</v>
      </c>
      <c r="C323033" s="1" t="s">
        <v>5</v>
      </c>
    </row>
    <row r="323034" spans="1:3" x14ac:dyDescent="0.2">
      <c r="A323034" s="1">
        <v>745960</v>
      </c>
      <c r="B323034" s="1" t="s">
        <v>322053</v>
      </c>
      <c r="C323034" s="1" t="s">
        <v>5</v>
      </c>
    </row>
    <row r="323035" spans="1:3" x14ac:dyDescent="0.2">
      <c r="A323035" s="1">
        <v>746008</v>
      </c>
      <c r="B323035" s="1" t="s">
        <v>322054</v>
      </c>
      <c r="C323035" s="1" t="s">
        <v>5</v>
      </c>
    </row>
    <row r="323036" spans="1:3" x14ac:dyDescent="0.2">
      <c r="A323036" s="1">
        <v>746014</v>
      </c>
      <c r="B323036" s="1" t="s">
        <v>322055</v>
      </c>
      <c r="C323036" s="1" t="s">
        <v>5</v>
      </c>
    </row>
    <row r="323037" spans="1:3" x14ac:dyDescent="0.2">
      <c r="A323037" s="1">
        <v>746016</v>
      </c>
      <c r="B323037" s="1" t="s">
        <v>322056</v>
      </c>
      <c r="C323037" s="1" t="s">
        <v>5</v>
      </c>
    </row>
    <row r="323038" spans="1:3" x14ac:dyDescent="0.2">
      <c r="A323038" s="1">
        <v>746024</v>
      </c>
      <c r="B323038" s="1" t="s">
        <v>322057</v>
      </c>
      <c r="C323038" s="1" t="s">
        <v>5</v>
      </c>
    </row>
    <row r="323039" spans="1:3" x14ac:dyDescent="0.2">
      <c r="A323039" s="1">
        <v>746032</v>
      </c>
      <c r="B323039" s="1" t="s">
        <v>322058</v>
      </c>
      <c r="C323039" s="1" t="s">
        <v>5</v>
      </c>
    </row>
    <row r="323040" spans="1:3" x14ac:dyDescent="0.2">
      <c r="A323040" s="1">
        <v>746042</v>
      </c>
      <c r="B323040" s="1" t="s">
        <v>322059</v>
      </c>
      <c r="C323040" s="1" t="s">
        <v>5</v>
      </c>
    </row>
    <row r="323041" spans="1:3" x14ac:dyDescent="0.2">
      <c r="A323041" s="1">
        <v>746044</v>
      </c>
      <c r="B323041" s="1" t="s">
        <v>322060</v>
      </c>
      <c r="C323041" s="1" t="s">
        <v>5</v>
      </c>
    </row>
    <row r="323042" spans="1:3" x14ac:dyDescent="0.2">
      <c r="A323042" s="1">
        <v>746078</v>
      </c>
      <c r="B323042" s="1" t="s">
        <v>322061</v>
      </c>
      <c r="C323042" s="1" t="s">
        <v>5</v>
      </c>
    </row>
    <row r="323043" spans="1:3" x14ac:dyDescent="0.2">
      <c r="A323043" s="1">
        <v>746080</v>
      </c>
      <c r="B323043" s="1" t="s">
        <v>322062</v>
      </c>
      <c r="C323043" s="1" t="s">
        <v>5</v>
      </c>
    </row>
    <row r="323044" spans="1:3" x14ac:dyDescent="0.2">
      <c r="A323044" s="1">
        <v>746082</v>
      </c>
      <c r="B323044" s="1" t="s">
        <v>322063</v>
      </c>
      <c r="C323044" s="1" t="s">
        <v>5</v>
      </c>
    </row>
    <row r="323045" spans="1:3" x14ac:dyDescent="0.2">
      <c r="A323045" s="1">
        <v>746086</v>
      </c>
      <c r="B323045" s="1" t="s">
        <v>322064</v>
      </c>
      <c r="C323045" s="1" t="s">
        <v>5</v>
      </c>
    </row>
    <row r="323046" spans="1:3" x14ac:dyDescent="0.2">
      <c r="A323046" s="1">
        <v>746088</v>
      </c>
      <c r="B323046" s="1" t="s">
        <v>322065</v>
      </c>
      <c r="C323046" s="1" t="s">
        <v>5</v>
      </c>
    </row>
    <row r="323047" spans="1:3" x14ac:dyDescent="0.2">
      <c r="A323047" s="1">
        <v>746090</v>
      </c>
      <c r="B323047" s="1" t="s">
        <v>322066</v>
      </c>
      <c r="C323047" s="1" t="s">
        <v>5</v>
      </c>
    </row>
    <row r="323048" spans="1:3" x14ac:dyDescent="0.2">
      <c r="A323048" s="1">
        <v>746094</v>
      </c>
      <c r="B323048" s="1" t="s">
        <v>322067</v>
      </c>
      <c r="C323048" s="1" t="s">
        <v>60</v>
      </c>
    </row>
    <row r="323049" spans="1:3" x14ac:dyDescent="0.2">
      <c r="A323049" s="1">
        <v>746096</v>
      </c>
      <c r="B323049" s="1" t="s">
        <v>322068</v>
      </c>
      <c r="C323049" s="1" t="s">
        <v>60</v>
      </c>
    </row>
    <row r="323050" spans="1:3" x14ac:dyDescent="0.2">
      <c r="A323050" s="1">
        <v>746098</v>
      </c>
      <c r="B323050" s="1" t="s">
        <v>322069</v>
      </c>
      <c r="C323050" s="1" t="s">
        <v>5</v>
      </c>
    </row>
    <row r="323051" spans="1:3" x14ac:dyDescent="0.2">
      <c r="A323051" s="1">
        <v>746104</v>
      </c>
      <c r="B323051" s="1" t="s">
        <v>322070</v>
      </c>
      <c r="C323051" s="1" t="s">
        <v>60</v>
      </c>
    </row>
    <row r="323052" spans="1:3" x14ac:dyDescent="0.2">
      <c r="A323052" s="1">
        <v>746106</v>
      </c>
      <c r="B323052" s="1" t="s">
        <v>322071</v>
      </c>
      <c r="C323052" s="1" t="s">
        <v>60</v>
      </c>
    </row>
    <row r="323053" spans="1:3" x14ac:dyDescent="0.2">
      <c r="A323053" s="1">
        <v>746108</v>
      </c>
      <c r="B323053" s="1" t="s">
        <v>322072</v>
      </c>
      <c r="C323053" s="1" t="s">
        <v>60</v>
      </c>
    </row>
    <row r="323054" spans="1:3" x14ac:dyDescent="0.2">
      <c r="A323054" s="1">
        <v>746210</v>
      </c>
      <c r="B323054" s="1" t="s">
        <v>322073</v>
      </c>
      <c r="C323054" s="1" t="s">
        <v>5</v>
      </c>
    </row>
    <row r="323055" spans="1:3" x14ac:dyDescent="0.2">
      <c r="A323055" s="1">
        <v>746212</v>
      </c>
      <c r="B323055" s="1" t="s">
        <v>322074</v>
      </c>
      <c r="C323055" s="1" t="s">
        <v>5</v>
      </c>
    </row>
    <row r="323056" spans="1:3" x14ac:dyDescent="0.2">
      <c r="A323056" s="1">
        <v>746214</v>
      </c>
      <c r="B323056" s="1" t="s">
        <v>322075</v>
      </c>
      <c r="C323056" s="1" t="s">
        <v>5</v>
      </c>
    </row>
    <row r="323057" spans="1:3" x14ac:dyDescent="0.2">
      <c r="A323057" s="1">
        <v>746216</v>
      </c>
      <c r="B323057" s="1" t="s">
        <v>322076</v>
      </c>
      <c r="C323057" s="1" t="s">
        <v>5</v>
      </c>
    </row>
    <row r="323058" spans="1:3" x14ac:dyDescent="0.2">
      <c r="A323058" s="1">
        <v>746218</v>
      </c>
      <c r="B323058" s="1" t="s">
        <v>322077</v>
      </c>
      <c r="C323058" s="1" t="s">
        <v>5</v>
      </c>
    </row>
    <row r="323059" spans="1:3" x14ac:dyDescent="0.2">
      <c r="A323059" s="1">
        <v>746220</v>
      </c>
      <c r="B323059" s="1" t="s">
        <v>322078</v>
      </c>
      <c r="C323059" s="1" t="s">
        <v>5</v>
      </c>
    </row>
    <row r="323060" spans="1:3" x14ac:dyDescent="0.2">
      <c r="A323060" s="1">
        <v>746222</v>
      </c>
      <c r="B323060" s="1" t="s">
        <v>322079</v>
      </c>
      <c r="C323060" s="1" t="s">
        <v>5</v>
      </c>
    </row>
    <row r="323061" spans="1:3" x14ac:dyDescent="0.2">
      <c r="A323061" s="1">
        <v>746224</v>
      </c>
      <c r="B323061" s="1" t="s">
        <v>322080</v>
      </c>
      <c r="C323061" s="1" t="s">
        <v>5</v>
      </c>
    </row>
    <row r="323062" spans="1:3" x14ac:dyDescent="0.2">
      <c r="A323062" s="1">
        <v>746226</v>
      </c>
      <c r="B323062" s="1" t="s">
        <v>322081</v>
      </c>
      <c r="C323062" s="1" t="s">
        <v>60</v>
      </c>
    </row>
    <row r="323063" spans="1:3" x14ac:dyDescent="0.2">
      <c r="A323063" s="1">
        <v>746228</v>
      </c>
      <c r="B323063" s="1" t="s">
        <v>322082</v>
      </c>
      <c r="C323063" s="1" t="s">
        <v>5</v>
      </c>
    </row>
    <row r="323064" spans="1:3" x14ac:dyDescent="0.2">
      <c r="A323064" s="1">
        <v>746230</v>
      </c>
      <c r="B323064" s="1" t="s">
        <v>322083</v>
      </c>
      <c r="C323064" s="1" t="s">
        <v>5</v>
      </c>
    </row>
    <row r="323065" spans="1:3" x14ac:dyDescent="0.2">
      <c r="A323065" s="1">
        <v>746232</v>
      </c>
      <c r="B323065" s="1" t="s">
        <v>322084</v>
      </c>
      <c r="C323065" s="1" t="s">
        <v>5</v>
      </c>
    </row>
    <row r="323066" spans="1:3" x14ac:dyDescent="0.2">
      <c r="A323066" s="1">
        <v>746234</v>
      </c>
      <c r="B323066" s="1" t="s">
        <v>322085</v>
      </c>
      <c r="C323066" s="1" t="s">
        <v>5</v>
      </c>
    </row>
    <row r="323067" spans="1:3" x14ac:dyDescent="0.2">
      <c r="A323067" s="1">
        <v>746236</v>
      </c>
      <c r="B323067" s="1" t="s">
        <v>322086</v>
      </c>
      <c r="C323067" s="1" t="s">
        <v>60</v>
      </c>
    </row>
    <row r="323068" spans="1:3" x14ac:dyDescent="0.2">
      <c r="A323068" s="1">
        <v>746314</v>
      </c>
      <c r="B323068" s="1" t="s">
        <v>322087</v>
      </c>
      <c r="C323068" s="1" t="s">
        <v>5</v>
      </c>
    </row>
    <row r="323069" spans="1:3" x14ac:dyDescent="0.2">
      <c r="A323069" s="1">
        <v>746316</v>
      </c>
      <c r="B323069" s="1" t="s">
        <v>322088</v>
      </c>
      <c r="C323069" s="1" t="s">
        <v>5</v>
      </c>
    </row>
    <row r="323070" spans="1:3" x14ac:dyDescent="0.2">
      <c r="A323070" s="1">
        <v>746318</v>
      </c>
      <c r="B323070" s="1" t="s">
        <v>322089</v>
      </c>
      <c r="C323070" s="1" t="s">
        <v>5</v>
      </c>
    </row>
    <row r="323071" spans="1:3" x14ac:dyDescent="0.2">
      <c r="A323071" s="1">
        <v>746322</v>
      </c>
      <c r="B323071" s="1" t="s">
        <v>322090</v>
      </c>
      <c r="C323071" s="1" t="s">
        <v>60</v>
      </c>
    </row>
    <row r="323072" spans="1:3" x14ac:dyDescent="0.2">
      <c r="A323072" s="1">
        <v>746324</v>
      </c>
      <c r="B323072" s="1" t="s">
        <v>322091</v>
      </c>
      <c r="C323072" s="1" t="s">
        <v>60</v>
      </c>
    </row>
    <row r="323073" spans="1:3" x14ac:dyDescent="0.2">
      <c r="A323073" s="1">
        <v>746326</v>
      </c>
      <c r="B323073" s="1" t="s">
        <v>322092</v>
      </c>
      <c r="C323073" s="1" t="s">
        <v>60</v>
      </c>
    </row>
    <row r="323074" spans="1:3" x14ac:dyDescent="0.2">
      <c r="A323074" s="1">
        <v>746328</v>
      </c>
      <c r="B323074" s="1" t="s">
        <v>322093</v>
      </c>
      <c r="C323074" s="1" t="s">
        <v>5</v>
      </c>
    </row>
    <row r="323075" spans="1:3" x14ac:dyDescent="0.2">
      <c r="A323075" s="1">
        <v>746330</v>
      </c>
      <c r="B323075" s="1" t="s">
        <v>322094</v>
      </c>
      <c r="C323075" s="1" t="s">
        <v>60</v>
      </c>
    </row>
    <row r="323076" spans="1:3" x14ac:dyDescent="0.2">
      <c r="A323076" s="1">
        <v>746332</v>
      </c>
      <c r="B323076" s="1" t="s">
        <v>322095</v>
      </c>
      <c r="C323076" s="1" t="s">
        <v>60</v>
      </c>
    </row>
    <row r="323077" spans="1:3" x14ac:dyDescent="0.2">
      <c r="A323077" s="1">
        <v>746338</v>
      </c>
      <c r="B323077" s="1" t="s">
        <v>322096</v>
      </c>
      <c r="C323077" s="1" t="s">
        <v>5</v>
      </c>
    </row>
    <row r="323078" spans="1:3" x14ac:dyDescent="0.2">
      <c r="A323078" s="1">
        <v>746340</v>
      </c>
      <c r="B323078" s="1" t="s">
        <v>322097</v>
      </c>
      <c r="C323078" s="1" t="s">
        <v>60</v>
      </c>
    </row>
    <row r="323079" spans="1:3" x14ac:dyDescent="0.2">
      <c r="A323079" s="1">
        <v>746344</v>
      </c>
      <c r="B323079" s="1" t="s">
        <v>322098</v>
      </c>
      <c r="C323079" s="1" t="s">
        <v>5</v>
      </c>
    </row>
    <row r="323080" spans="1:3" x14ac:dyDescent="0.2">
      <c r="A323080" s="1">
        <v>746346</v>
      </c>
      <c r="B323080" s="1" t="s">
        <v>322099</v>
      </c>
      <c r="C323080" s="1" t="s">
        <v>60</v>
      </c>
    </row>
    <row r="323081" spans="1:3" x14ac:dyDescent="0.2">
      <c r="A323081" s="1">
        <v>746352</v>
      </c>
      <c r="B323081" s="1" t="s">
        <v>322100</v>
      </c>
      <c r="C323081" s="1" t="s">
        <v>60</v>
      </c>
    </row>
    <row r="323082" spans="1:3" x14ac:dyDescent="0.2">
      <c r="A323082" s="1">
        <v>746370</v>
      </c>
      <c r="B323082" s="1" t="s">
        <v>322101</v>
      </c>
      <c r="C323082" s="1" t="s">
        <v>5</v>
      </c>
    </row>
    <row r="323083" spans="1:3" x14ac:dyDescent="0.2">
      <c r="A323083" s="1">
        <v>746380</v>
      </c>
      <c r="B323083" s="1" t="s">
        <v>322102</v>
      </c>
      <c r="C323083" s="1" t="s">
        <v>5</v>
      </c>
    </row>
    <row r="323084" spans="1:3" x14ac:dyDescent="0.2">
      <c r="A323084" s="1">
        <v>746450</v>
      </c>
      <c r="B323084" s="1" t="s">
        <v>322103</v>
      </c>
      <c r="C323084" s="1" t="s">
        <v>5</v>
      </c>
    </row>
    <row r="323085" spans="1:3" x14ac:dyDescent="0.2">
      <c r="A323085" s="1">
        <v>746452</v>
      </c>
      <c r="B323085" s="1" t="s">
        <v>322104</v>
      </c>
      <c r="C323085" s="1" t="s">
        <v>60</v>
      </c>
    </row>
    <row r="323086" spans="1:3" x14ac:dyDescent="0.2">
      <c r="A323086" s="1">
        <v>746456</v>
      </c>
      <c r="B323086" s="1" t="s">
        <v>322105</v>
      </c>
      <c r="C323086" s="1" t="s">
        <v>5</v>
      </c>
    </row>
    <row r="323087" spans="1:3" x14ac:dyDescent="0.2">
      <c r="A323087" s="1">
        <v>746458</v>
      </c>
      <c r="B323087" s="1" t="s">
        <v>322106</v>
      </c>
      <c r="C323087" s="1" t="s">
        <v>5</v>
      </c>
    </row>
    <row r="323088" spans="1:3" x14ac:dyDescent="0.2">
      <c r="A323088" s="1">
        <v>746460</v>
      </c>
      <c r="B323088" s="1" t="s">
        <v>322107</v>
      </c>
      <c r="C323088" s="1" t="s">
        <v>5</v>
      </c>
    </row>
    <row r="323089" spans="1:3" x14ac:dyDescent="0.2">
      <c r="A323089" s="1">
        <v>746462</v>
      </c>
      <c r="B323089" s="1" t="s">
        <v>322108</v>
      </c>
      <c r="C323089" s="1" t="s">
        <v>5</v>
      </c>
    </row>
    <row r="323090" spans="1:3" x14ac:dyDescent="0.2">
      <c r="A323090" s="1">
        <v>746466</v>
      </c>
      <c r="B323090" s="1" t="s">
        <v>322109</v>
      </c>
      <c r="C323090" s="1" t="s">
        <v>5</v>
      </c>
    </row>
    <row r="323091" spans="1:3" x14ac:dyDescent="0.2">
      <c r="A323091" s="1">
        <v>746468</v>
      </c>
      <c r="B323091" s="1" t="s">
        <v>322110</v>
      </c>
      <c r="C323091" s="1" t="s">
        <v>5</v>
      </c>
    </row>
    <row r="323092" spans="1:3" x14ac:dyDescent="0.2">
      <c r="A323092" s="1">
        <v>746470</v>
      </c>
      <c r="B323092" s="1" t="s">
        <v>322111</v>
      </c>
      <c r="C323092" s="1" t="s">
        <v>60</v>
      </c>
    </row>
    <row r="323093" spans="1:3" x14ac:dyDescent="0.2">
      <c r="A323093" s="1">
        <v>746474</v>
      </c>
      <c r="B323093" s="1" t="s">
        <v>322112</v>
      </c>
      <c r="C323093" s="1" t="s">
        <v>5</v>
      </c>
    </row>
    <row r="323094" spans="1:3" x14ac:dyDescent="0.2">
      <c r="A323094" s="1">
        <v>746532</v>
      </c>
      <c r="B323094" s="1" t="s">
        <v>322113</v>
      </c>
      <c r="C323094" s="1" t="s">
        <v>5</v>
      </c>
    </row>
    <row r="323095" spans="1:3" x14ac:dyDescent="0.2">
      <c r="A323095" s="1">
        <v>746690</v>
      </c>
      <c r="B323095" s="1" t="s">
        <v>322114</v>
      </c>
      <c r="C323095" s="1" t="s">
        <v>60</v>
      </c>
    </row>
    <row r="323096" spans="1:3" x14ac:dyDescent="0.2">
      <c r="A323096" s="1">
        <v>746710</v>
      </c>
      <c r="B323096" s="1" t="s">
        <v>322115</v>
      </c>
      <c r="C323096" s="1" t="s">
        <v>5</v>
      </c>
    </row>
    <row r="323097" spans="1:3" x14ac:dyDescent="0.2">
      <c r="A323097" s="1">
        <v>746776</v>
      </c>
      <c r="B323097" s="1" t="s">
        <v>322116</v>
      </c>
      <c r="C323097" s="1" t="s">
        <v>5</v>
      </c>
    </row>
    <row r="323098" spans="1:3" x14ac:dyDescent="0.2">
      <c r="A323098" s="1">
        <v>746832</v>
      </c>
      <c r="B323098" s="1" t="s">
        <v>322117</v>
      </c>
      <c r="C323098" s="1" t="s">
        <v>5</v>
      </c>
    </row>
    <row r="323099" spans="1:3" x14ac:dyDescent="0.2">
      <c r="A323099" s="1">
        <v>746836</v>
      </c>
      <c r="B323099" s="1" t="s">
        <v>322118</v>
      </c>
      <c r="C323099" s="1" t="s">
        <v>5</v>
      </c>
    </row>
    <row r="323100" spans="1:3" x14ac:dyDescent="0.2">
      <c r="A323100" s="1">
        <v>746838</v>
      </c>
      <c r="B323100" s="1" t="s">
        <v>322119</v>
      </c>
      <c r="C323100" s="1" t="s">
        <v>5</v>
      </c>
    </row>
    <row r="323101" spans="1:3" x14ac:dyDescent="0.2">
      <c r="A323101" s="1">
        <v>746844</v>
      </c>
      <c r="B323101" s="1" t="s">
        <v>322120</v>
      </c>
      <c r="C323101" s="1" t="s">
        <v>5</v>
      </c>
    </row>
    <row r="323102" spans="1:3" x14ac:dyDescent="0.2">
      <c r="A323102" s="1">
        <v>746846</v>
      </c>
      <c r="B323102" s="1" t="s">
        <v>322121</v>
      </c>
      <c r="C323102" s="1" t="s">
        <v>5</v>
      </c>
    </row>
    <row r="323103" spans="1:3" x14ac:dyDescent="0.2">
      <c r="A323103" s="1">
        <v>746848</v>
      </c>
      <c r="B323103" s="1" t="s">
        <v>322122</v>
      </c>
      <c r="C323103" s="1" t="s">
        <v>5</v>
      </c>
    </row>
    <row r="323104" spans="1:3" x14ac:dyDescent="0.2">
      <c r="A323104" s="1">
        <v>746852</v>
      </c>
      <c r="B323104" s="1" t="s">
        <v>322123</v>
      </c>
      <c r="C323104" s="1" t="s">
        <v>5</v>
      </c>
    </row>
    <row r="323105" spans="1:4" x14ac:dyDescent="0.2">
      <c r="A323105" s="1">
        <v>746854</v>
      </c>
      <c r="B323105" s="1" t="s">
        <v>322124</v>
      </c>
      <c r="C323105" s="1" t="s">
        <v>5</v>
      </c>
    </row>
    <row r="323106" spans="1:4" x14ac:dyDescent="0.2">
      <c r="A323106" s="1">
        <v>746856</v>
      </c>
      <c r="B323106" s="1" t="s">
        <v>322125</v>
      </c>
      <c r="C323106" s="1" t="s">
        <v>5</v>
      </c>
    </row>
    <row r="323107" spans="1:4" x14ac:dyDescent="0.2">
      <c r="A323107" s="1">
        <v>746858</v>
      </c>
      <c r="B323107" s="1" t="s">
        <v>322126</v>
      </c>
      <c r="C323107" s="1" t="s">
        <v>5</v>
      </c>
    </row>
    <row r="323108" spans="1:4" x14ac:dyDescent="0.2">
      <c r="A323108" s="1">
        <v>746860</v>
      </c>
      <c r="B323108" s="1" t="s">
        <v>322127</v>
      </c>
      <c r="C323108" s="1" t="s">
        <v>60</v>
      </c>
      <c r="D323108" s="1" t="s">
        <v>61</v>
      </c>
    </row>
    <row r="323109" spans="1:4" x14ac:dyDescent="0.2">
      <c r="A323109" s="1">
        <v>746862</v>
      </c>
      <c r="B323109" s="1" t="s">
        <v>322128</v>
      </c>
      <c r="C323109" s="1" t="s">
        <v>5</v>
      </c>
    </row>
    <row r="323110" spans="1:4" x14ac:dyDescent="0.2">
      <c r="A323110" s="1">
        <v>746864</v>
      </c>
      <c r="B323110" s="1" t="s">
        <v>322129</v>
      </c>
      <c r="C323110" s="1" t="s">
        <v>5</v>
      </c>
    </row>
    <row r="323111" spans="1:4" x14ac:dyDescent="0.2">
      <c r="A323111" s="1">
        <v>746866</v>
      </c>
      <c r="B323111" s="1" t="s">
        <v>322130</v>
      </c>
      <c r="C323111" s="1" t="s">
        <v>5</v>
      </c>
    </row>
    <row r="323112" spans="1:4" x14ac:dyDescent="0.2">
      <c r="A323112" s="1">
        <v>746868</v>
      </c>
      <c r="B323112" s="1" t="s">
        <v>322131</v>
      </c>
      <c r="C323112" s="1" t="s">
        <v>5</v>
      </c>
    </row>
    <row r="323113" spans="1:4" x14ac:dyDescent="0.2">
      <c r="A323113" s="1">
        <v>746870</v>
      </c>
      <c r="B323113" s="1" t="s">
        <v>322132</v>
      </c>
      <c r="C323113" s="1" t="s">
        <v>5</v>
      </c>
    </row>
    <row r="323114" spans="1:4" x14ac:dyDescent="0.2">
      <c r="A323114" s="1">
        <v>746872</v>
      </c>
      <c r="B323114" s="1" t="s">
        <v>322133</v>
      </c>
      <c r="C323114" s="1" t="s">
        <v>5</v>
      </c>
    </row>
    <row r="323115" spans="1:4" x14ac:dyDescent="0.2">
      <c r="A323115" s="1">
        <v>746876</v>
      </c>
      <c r="B323115" s="1" t="s">
        <v>322134</v>
      </c>
      <c r="C323115" s="1" t="s">
        <v>5</v>
      </c>
    </row>
    <row r="323116" spans="1:4" x14ac:dyDescent="0.2">
      <c r="A323116" s="1">
        <v>746878</v>
      </c>
      <c r="B323116" s="1" t="s">
        <v>322135</v>
      </c>
      <c r="C323116" s="1" t="s">
        <v>5</v>
      </c>
    </row>
    <row r="323117" spans="1:4" x14ac:dyDescent="0.2">
      <c r="A323117" s="1">
        <v>746880</v>
      </c>
      <c r="B323117" s="1" t="s">
        <v>322136</v>
      </c>
      <c r="C323117" s="1" t="s">
        <v>5</v>
      </c>
    </row>
    <row r="323118" spans="1:4" x14ac:dyDescent="0.2">
      <c r="A323118" s="1">
        <v>746882</v>
      </c>
      <c r="B323118" s="1" t="s">
        <v>322137</v>
      </c>
      <c r="C323118" s="1" t="s">
        <v>5</v>
      </c>
    </row>
    <row r="323119" spans="1:4" x14ac:dyDescent="0.2">
      <c r="A323119" s="1">
        <v>746884</v>
      </c>
      <c r="B323119" s="1" t="s">
        <v>322138</v>
      </c>
      <c r="C323119" s="1" t="s">
        <v>5</v>
      </c>
    </row>
    <row r="323120" spans="1:4" x14ac:dyDescent="0.2">
      <c r="A323120" s="1">
        <v>746890</v>
      </c>
      <c r="B323120" s="1" t="s">
        <v>322139</v>
      </c>
      <c r="C323120" s="1" t="s">
        <v>60</v>
      </c>
    </row>
    <row r="323121" spans="1:3" x14ac:dyDescent="0.2">
      <c r="A323121" s="1">
        <v>746892</v>
      </c>
      <c r="B323121" s="1" t="s">
        <v>322140</v>
      </c>
      <c r="C323121" s="1" t="s">
        <v>5</v>
      </c>
    </row>
    <row r="323122" spans="1:3" x14ac:dyDescent="0.2">
      <c r="A323122" s="1">
        <v>746894</v>
      </c>
      <c r="B323122" s="1" t="s">
        <v>322141</v>
      </c>
      <c r="C323122" s="1" t="s">
        <v>60</v>
      </c>
    </row>
    <row r="323123" spans="1:3" x14ac:dyDescent="0.2">
      <c r="A323123" s="1">
        <v>746896</v>
      </c>
      <c r="B323123" s="1" t="s">
        <v>322142</v>
      </c>
      <c r="C323123" s="1" t="s">
        <v>60</v>
      </c>
    </row>
    <row r="323124" spans="1:3" x14ac:dyDescent="0.2">
      <c r="A323124" s="1">
        <v>746900</v>
      </c>
      <c r="B323124" s="1" t="s">
        <v>322143</v>
      </c>
      <c r="C323124" s="1" t="s">
        <v>60</v>
      </c>
    </row>
    <row r="323125" spans="1:3" x14ac:dyDescent="0.2">
      <c r="A323125" s="1">
        <v>746904</v>
      </c>
      <c r="B323125" s="1" t="s">
        <v>322144</v>
      </c>
      <c r="C323125" s="1" t="s">
        <v>5</v>
      </c>
    </row>
    <row r="323126" spans="1:3" x14ac:dyDescent="0.2">
      <c r="A323126" s="1">
        <v>746906</v>
      </c>
      <c r="B323126" s="1" t="s">
        <v>322145</v>
      </c>
      <c r="C323126" s="1" t="s">
        <v>60</v>
      </c>
    </row>
    <row r="323127" spans="1:3" x14ac:dyDescent="0.2">
      <c r="A323127" s="1">
        <v>746910</v>
      </c>
      <c r="B323127" s="1" t="s">
        <v>322146</v>
      </c>
      <c r="C323127" s="1" t="s">
        <v>60</v>
      </c>
    </row>
    <row r="323128" spans="1:3" x14ac:dyDescent="0.2">
      <c r="A323128" s="1">
        <v>746912</v>
      </c>
      <c r="B323128" s="1" t="s">
        <v>322147</v>
      </c>
      <c r="C323128" s="1" t="s">
        <v>5</v>
      </c>
    </row>
    <row r="323129" spans="1:3" x14ac:dyDescent="0.2">
      <c r="A323129" s="1">
        <v>746914</v>
      </c>
      <c r="B323129" s="1" t="s">
        <v>322148</v>
      </c>
      <c r="C323129" s="1" t="s">
        <v>5</v>
      </c>
    </row>
    <row r="323130" spans="1:3" x14ac:dyDescent="0.2">
      <c r="A323130" s="1">
        <v>746916</v>
      </c>
      <c r="B323130" s="1" t="s">
        <v>322149</v>
      </c>
      <c r="C323130" s="1" t="s">
        <v>5</v>
      </c>
    </row>
    <row r="323131" spans="1:3" x14ac:dyDescent="0.2">
      <c r="A323131" s="1">
        <v>746918</v>
      </c>
      <c r="B323131" s="1" t="s">
        <v>322150</v>
      </c>
      <c r="C323131" s="1" t="s">
        <v>60</v>
      </c>
    </row>
    <row r="323132" spans="1:3" x14ac:dyDescent="0.2">
      <c r="A323132" s="1">
        <v>746922</v>
      </c>
      <c r="B323132" s="1" t="s">
        <v>322151</v>
      </c>
      <c r="C323132" s="1" t="s">
        <v>60</v>
      </c>
    </row>
    <row r="323133" spans="1:3" x14ac:dyDescent="0.2">
      <c r="A323133" s="1">
        <v>746924</v>
      </c>
      <c r="B323133" s="1" t="s">
        <v>322152</v>
      </c>
      <c r="C323133" s="1" t="s">
        <v>5</v>
      </c>
    </row>
    <row r="323134" spans="1:3" x14ac:dyDescent="0.2">
      <c r="A323134" s="1">
        <v>746930</v>
      </c>
      <c r="B323134" s="1" t="s">
        <v>322153</v>
      </c>
      <c r="C323134" s="1" t="s">
        <v>5</v>
      </c>
    </row>
    <row r="323135" spans="1:3" x14ac:dyDescent="0.2">
      <c r="A323135" s="1">
        <v>746932</v>
      </c>
      <c r="B323135" s="1" t="s">
        <v>322154</v>
      </c>
      <c r="C323135" s="1" t="s">
        <v>5</v>
      </c>
    </row>
    <row r="323136" spans="1:3" x14ac:dyDescent="0.2">
      <c r="A323136" s="1">
        <v>746934</v>
      </c>
      <c r="B323136" s="1" t="s">
        <v>322155</v>
      </c>
      <c r="C323136" s="1" t="s">
        <v>60</v>
      </c>
    </row>
    <row r="323137" spans="1:3" x14ac:dyDescent="0.2">
      <c r="A323137" s="1">
        <v>746936</v>
      </c>
      <c r="B323137" s="1" t="s">
        <v>322156</v>
      </c>
      <c r="C323137" s="1" t="s">
        <v>60</v>
      </c>
    </row>
    <row r="323138" spans="1:3" x14ac:dyDescent="0.2">
      <c r="A323138" s="1">
        <v>746944</v>
      </c>
      <c r="B323138" s="1" t="s">
        <v>322157</v>
      </c>
      <c r="C323138" s="1" t="s">
        <v>5</v>
      </c>
    </row>
    <row r="323139" spans="1:3" x14ac:dyDescent="0.2">
      <c r="A323139" s="1">
        <v>746946</v>
      </c>
      <c r="B323139" s="1" t="s">
        <v>322158</v>
      </c>
      <c r="C323139" s="1" t="s">
        <v>5</v>
      </c>
    </row>
    <row r="323140" spans="1:3" x14ac:dyDescent="0.2">
      <c r="A323140" s="1">
        <v>746950</v>
      </c>
      <c r="B323140" s="1" t="s">
        <v>322159</v>
      </c>
      <c r="C323140" s="1" t="s">
        <v>5</v>
      </c>
    </row>
    <row r="323141" spans="1:3" x14ac:dyDescent="0.2">
      <c r="A323141" s="1">
        <v>746952</v>
      </c>
      <c r="B323141" s="1" t="s">
        <v>322160</v>
      </c>
      <c r="C323141" s="1" t="s">
        <v>60</v>
      </c>
    </row>
    <row r="323142" spans="1:3" x14ac:dyDescent="0.2">
      <c r="A323142" s="1">
        <v>746954</v>
      </c>
      <c r="B323142" s="1" t="s">
        <v>322161</v>
      </c>
      <c r="C323142" s="1" t="s">
        <v>5</v>
      </c>
    </row>
    <row r="323143" spans="1:3" x14ac:dyDescent="0.2">
      <c r="A323143" s="1">
        <v>746958</v>
      </c>
      <c r="B323143" s="1" t="s">
        <v>322162</v>
      </c>
      <c r="C323143" s="1" t="s">
        <v>60</v>
      </c>
    </row>
    <row r="323144" spans="1:3" x14ac:dyDescent="0.2">
      <c r="A323144" s="1">
        <v>746964</v>
      </c>
      <c r="B323144" s="1" t="s">
        <v>322163</v>
      </c>
      <c r="C323144" s="1" t="s">
        <v>60</v>
      </c>
    </row>
    <row r="323145" spans="1:3" x14ac:dyDescent="0.2">
      <c r="A323145" s="1">
        <v>746966</v>
      </c>
      <c r="B323145" s="1" t="s">
        <v>322164</v>
      </c>
      <c r="C323145" s="1" t="s">
        <v>60</v>
      </c>
    </row>
    <row r="323146" spans="1:3" x14ac:dyDescent="0.2">
      <c r="A323146" s="1">
        <v>746996</v>
      </c>
      <c r="B323146" s="1" t="s">
        <v>322165</v>
      </c>
      <c r="C323146" s="1" t="s">
        <v>60</v>
      </c>
    </row>
    <row r="323147" spans="1:3" x14ac:dyDescent="0.2">
      <c r="A323147" s="1">
        <v>747090</v>
      </c>
      <c r="B323147" s="1" t="s">
        <v>322166</v>
      </c>
      <c r="C323147" s="1" t="s">
        <v>5</v>
      </c>
    </row>
    <row r="323148" spans="1:3" x14ac:dyDescent="0.2">
      <c r="A323148" s="1">
        <v>747098</v>
      </c>
      <c r="B323148" s="1" t="s">
        <v>322167</v>
      </c>
      <c r="C323148" s="1" t="s">
        <v>5</v>
      </c>
    </row>
    <row r="323149" spans="1:3" x14ac:dyDescent="0.2">
      <c r="A323149" s="1">
        <v>747108</v>
      </c>
      <c r="B323149" s="1" t="s">
        <v>322168</v>
      </c>
      <c r="C323149" s="1" t="s">
        <v>5</v>
      </c>
    </row>
    <row r="323150" spans="1:3" x14ac:dyDescent="0.2">
      <c r="A323150" s="1">
        <v>747110</v>
      </c>
      <c r="B323150" s="1" t="s">
        <v>322169</v>
      </c>
      <c r="C323150" s="1" t="s">
        <v>5</v>
      </c>
    </row>
    <row r="323151" spans="1:3" x14ac:dyDescent="0.2">
      <c r="A323151" s="1">
        <v>747114</v>
      </c>
      <c r="B323151" s="1" t="s">
        <v>322170</v>
      </c>
      <c r="C323151" s="1" t="s">
        <v>5</v>
      </c>
    </row>
    <row r="323152" spans="1:3" x14ac:dyDescent="0.2">
      <c r="A323152" s="1">
        <v>747118</v>
      </c>
      <c r="B323152" s="1" t="s">
        <v>322171</v>
      </c>
      <c r="C323152" s="1" t="s">
        <v>5</v>
      </c>
    </row>
    <row r="323153" spans="1:3" x14ac:dyDescent="0.2">
      <c r="A323153" s="1">
        <v>747120</v>
      </c>
      <c r="B323153" s="1" t="s">
        <v>322172</v>
      </c>
      <c r="C323153" s="1" t="s">
        <v>5</v>
      </c>
    </row>
    <row r="323154" spans="1:3" x14ac:dyDescent="0.2">
      <c r="A323154" s="1">
        <v>747126</v>
      </c>
      <c r="B323154" s="1" t="s">
        <v>322173</v>
      </c>
      <c r="C323154" s="1" t="s">
        <v>5</v>
      </c>
    </row>
    <row r="323155" spans="1:3" x14ac:dyDescent="0.2">
      <c r="A323155" s="1">
        <v>747150</v>
      </c>
      <c r="B323155" s="1" t="s">
        <v>322174</v>
      </c>
      <c r="C323155" s="1" t="s">
        <v>5</v>
      </c>
    </row>
    <row r="323156" spans="1:3" x14ac:dyDescent="0.2">
      <c r="A323156" s="1">
        <v>747160</v>
      </c>
      <c r="B323156" s="1" t="s">
        <v>322175</v>
      </c>
      <c r="C323156" s="1" t="s">
        <v>5</v>
      </c>
    </row>
    <row r="323157" spans="1:3" x14ac:dyDescent="0.2">
      <c r="A323157" s="1">
        <v>747162</v>
      </c>
      <c r="B323157" s="1" t="s">
        <v>322176</v>
      </c>
      <c r="C323157" s="1" t="s">
        <v>5</v>
      </c>
    </row>
    <row r="323158" spans="1:3" x14ac:dyDescent="0.2">
      <c r="A323158" s="1">
        <v>747168</v>
      </c>
      <c r="B323158" s="1" t="s">
        <v>322177</v>
      </c>
      <c r="C323158" s="1" t="s">
        <v>5</v>
      </c>
    </row>
    <row r="323159" spans="1:3" x14ac:dyDescent="0.2">
      <c r="A323159" s="1">
        <v>747248</v>
      </c>
      <c r="B323159" s="1" t="s">
        <v>322178</v>
      </c>
      <c r="C323159" s="1" t="s">
        <v>60</v>
      </c>
    </row>
    <row r="323160" spans="1:3" x14ac:dyDescent="0.2">
      <c r="A323160" s="1">
        <v>747274</v>
      </c>
      <c r="B323160" s="1" t="s">
        <v>322179</v>
      </c>
      <c r="C323160" s="1" t="s">
        <v>5</v>
      </c>
    </row>
    <row r="323161" spans="1:3" x14ac:dyDescent="0.2">
      <c r="A323161" s="1">
        <v>747276</v>
      </c>
      <c r="B323161" s="1" t="s">
        <v>322180</v>
      </c>
      <c r="C323161" s="1" t="s">
        <v>5</v>
      </c>
    </row>
    <row r="323162" spans="1:3" x14ac:dyDescent="0.2">
      <c r="A323162" s="1">
        <v>747278</v>
      </c>
      <c r="B323162" s="1" t="s">
        <v>322181</v>
      </c>
      <c r="C323162" s="1" t="s">
        <v>60</v>
      </c>
    </row>
    <row r="323163" spans="1:3" x14ac:dyDescent="0.2">
      <c r="A323163" s="1">
        <v>747280</v>
      </c>
      <c r="B323163" s="1" t="s">
        <v>322182</v>
      </c>
      <c r="C323163" s="1" t="s">
        <v>5</v>
      </c>
    </row>
    <row r="323164" spans="1:3" x14ac:dyDescent="0.2">
      <c r="A323164" s="1">
        <v>747282</v>
      </c>
      <c r="B323164" s="1" t="s">
        <v>322183</v>
      </c>
      <c r="C323164" s="1" t="s">
        <v>60</v>
      </c>
    </row>
    <row r="323165" spans="1:3" x14ac:dyDescent="0.2">
      <c r="A323165" s="1">
        <v>747284</v>
      </c>
      <c r="B323165" s="1" t="s">
        <v>322184</v>
      </c>
      <c r="C323165" s="1" t="s">
        <v>5</v>
      </c>
    </row>
    <row r="323166" spans="1:3" x14ac:dyDescent="0.2">
      <c r="A323166" s="1">
        <v>747286</v>
      </c>
      <c r="B323166" s="1" t="s">
        <v>322185</v>
      </c>
      <c r="C323166" s="1" t="s">
        <v>5</v>
      </c>
    </row>
    <row r="323167" spans="1:3" x14ac:dyDescent="0.2">
      <c r="A323167" s="1">
        <v>747288</v>
      </c>
      <c r="B323167" s="1" t="s">
        <v>322186</v>
      </c>
      <c r="C323167" s="1" t="s">
        <v>5</v>
      </c>
    </row>
    <row r="323168" spans="1:3" x14ac:dyDescent="0.2">
      <c r="A323168" s="1">
        <v>747290</v>
      </c>
      <c r="B323168" s="1" t="s">
        <v>322187</v>
      </c>
      <c r="C323168" s="1" t="s">
        <v>60</v>
      </c>
    </row>
    <row r="323169" spans="1:4" x14ac:dyDescent="0.2">
      <c r="A323169" s="1">
        <v>747294</v>
      </c>
      <c r="B323169" s="1" t="s">
        <v>322188</v>
      </c>
      <c r="C323169" s="1" t="s">
        <v>60</v>
      </c>
    </row>
    <row r="323170" spans="1:4" x14ac:dyDescent="0.2">
      <c r="A323170" s="1">
        <v>747296</v>
      </c>
      <c r="B323170" s="1" t="s">
        <v>322189</v>
      </c>
      <c r="C323170" s="1" t="s">
        <v>5</v>
      </c>
    </row>
    <row r="323171" spans="1:4" x14ac:dyDescent="0.2">
      <c r="A323171" s="1">
        <v>747298</v>
      </c>
      <c r="B323171" s="1" t="s">
        <v>322190</v>
      </c>
      <c r="C323171" s="1" t="s">
        <v>60</v>
      </c>
    </row>
    <row r="323172" spans="1:4" x14ac:dyDescent="0.2">
      <c r="A323172" s="1">
        <v>747300</v>
      </c>
      <c r="B323172" s="1" t="s">
        <v>322191</v>
      </c>
      <c r="C323172" s="1" t="s">
        <v>5</v>
      </c>
    </row>
    <row r="323173" spans="1:4" x14ac:dyDescent="0.2">
      <c r="A323173" s="1">
        <v>747304</v>
      </c>
      <c r="B323173" s="1" t="s">
        <v>322192</v>
      </c>
      <c r="C323173" s="1" t="s">
        <v>5</v>
      </c>
    </row>
    <row r="323174" spans="1:4" x14ac:dyDescent="0.2">
      <c r="A323174" s="1">
        <v>747306</v>
      </c>
      <c r="B323174" s="1" t="s">
        <v>322193</v>
      </c>
      <c r="C323174" s="1" t="s">
        <v>5</v>
      </c>
    </row>
    <row r="323175" spans="1:4" x14ac:dyDescent="0.2">
      <c r="A323175" s="1">
        <v>747308</v>
      </c>
      <c r="B323175" s="1" t="s">
        <v>322194</v>
      </c>
      <c r="C323175" s="1" t="s">
        <v>5</v>
      </c>
    </row>
    <row r="323176" spans="1:4" x14ac:dyDescent="0.2">
      <c r="A323176" s="1">
        <v>747310</v>
      </c>
      <c r="B323176" s="1" t="s">
        <v>322195</v>
      </c>
      <c r="C323176" s="1" t="s">
        <v>5</v>
      </c>
    </row>
    <row r="323177" spans="1:4" x14ac:dyDescent="0.2">
      <c r="A323177" s="1">
        <v>747320</v>
      </c>
      <c r="B323177" s="1" t="s">
        <v>322196</v>
      </c>
      <c r="C323177" s="1" t="s">
        <v>60</v>
      </c>
    </row>
    <row r="323178" spans="1:4" x14ac:dyDescent="0.2">
      <c r="A323178" s="1">
        <v>747324</v>
      </c>
      <c r="B323178" s="1" t="s">
        <v>322197</v>
      </c>
      <c r="C323178" s="1" t="s">
        <v>5</v>
      </c>
    </row>
    <row r="323179" spans="1:4" x14ac:dyDescent="0.2">
      <c r="A323179" s="1">
        <v>747326</v>
      </c>
      <c r="B323179" s="1" t="s">
        <v>322198</v>
      </c>
      <c r="C323179" s="1" t="s">
        <v>5</v>
      </c>
    </row>
    <row r="323180" spans="1:4" x14ac:dyDescent="0.2">
      <c r="A323180" s="1">
        <v>747328</v>
      </c>
      <c r="B323180" s="1" t="s">
        <v>322199</v>
      </c>
      <c r="C323180" s="1" t="s">
        <v>5</v>
      </c>
    </row>
    <row r="323181" spans="1:4" x14ac:dyDescent="0.2">
      <c r="A323181" s="1">
        <v>747330</v>
      </c>
      <c r="B323181" s="1" t="s">
        <v>322200</v>
      </c>
      <c r="C323181" s="1" t="s">
        <v>5</v>
      </c>
    </row>
    <row r="323182" spans="1:4" x14ac:dyDescent="0.2">
      <c r="A323182" s="1">
        <v>747332</v>
      </c>
      <c r="B323182" s="1" t="s">
        <v>322201</v>
      </c>
      <c r="C323182" s="1" t="s">
        <v>5</v>
      </c>
    </row>
    <row r="323183" spans="1:4" x14ac:dyDescent="0.2">
      <c r="A323183" s="1">
        <v>747334</v>
      </c>
      <c r="B323183" s="1" t="s">
        <v>322202</v>
      </c>
      <c r="C323183" s="1" t="s">
        <v>60</v>
      </c>
    </row>
    <row r="323184" spans="1:4" x14ac:dyDescent="0.2">
      <c r="A323184" s="1">
        <v>747336</v>
      </c>
      <c r="B323184" s="1" t="s">
        <v>322203</v>
      </c>
      <c r="C323184" s="1" t="s">
        <v>60</v>
      </c>
      <c r="D323184" s="1" t="s">
        <v>61</v>
      </c>
    </row>
    <row r="323185" spans="1:3" x14ac:dyDescent="0.2">
      <c r="A323185" s="1">
        <v>747340</v>
      </c>
      <c r="B323185" s="1" t="s">
        <v>322204</v>
      </c>
      <c r="C323185" s="1" t="s">
        <v>5</v>
      </c>
    </row>
    <row r="323186" spans="1:3" x14ac:dyDescent="0.2">
      <c r="A323186" s="1">
        <v>747342</v>
      </c>
      <c r="B323186" s="1" t="s">
        <v>322205</v>
      </c>
      <c r="C323186" s="1" t="s">
        <v>5</v>
      </c>
    </row>
    <row r="323187" spans="1:3" x14ac:dyDescent="0.2">
      <c r="A323187" s="1">
        <v>747344</v>
      </c>
      <c r="B323187" s="1" t="s">
        <v>322206</v>
      </c>
      <c r="C323187" s="1" t="s">
        <v>5</v>
      </c>
    </row>
    <row r="323188" spans="1:3" x14ac:dyDescent="0.2">
      <c r="A323188" s="1">
        <v>747346</v>
      </c>
      <c r="B323188" s="1" t="s">
        <v>322207</v>
      </c>
      <c r="C323188" s="1" t="s">
        <v>60</v>
      </c>
    </row>
    <row r="323189" spans="1:3" x14ac:dyDescent="0.2">
      <c r="A323189" s="1">
        <v>747350</v>
      </c>
      <c r="B323189" s="1" t="s">
        <v>322208</v>
      </c>
      <c r="C323189" s="1" t="s">
        <v>60</v>
      </c>
    </row>
    <row r="323190" spans="1:3" x14ac:dyDescent="0.2">
      <c r="A323190" s="1">
        <v>747354</v>
      </c>
      <c r="B323190" s="1" t="s">
        <v>322209</v>
      </c>
      <c r="C323190" s="1" t="s">
        <v>5</v>
      </c>
    </row>
    <row r="323191" spans="1:3" x14ac:dyDescent="0.2">
      <c r="A323191" s="1">
        <v>747358</v>
      </c>
      <c r="B323191" s="1" t="s">
        <v>322210</v>
      </c>
      <c r="C323191" s="1" t="s">
        <v>60</v>
      </c>
    </row>
    <row r="323192" spans="1:3" x14ac:dyDescent="0.2">
      <c r="A323192" s="1">
        <v>747360</v>
      </c>
      <c r="B323192" s="1" t="s">
        <v>322211</v>
      </c>
      <c r="C323192" s="1" t="s">
        <v>5</v>
      </c>
    </row>
    <row r="323193" spans="1:3" x14ac:dyDescent="0.2">
      <c r="A323193" s="1">
        <v>747364</v>
      </c>
      <c r="B323193" s="1" t="s">
        <v>322212</v>
      </c>
      <c r="C323193" s="1" t="s">
        <v>60</v>
      </c>
    </row>
    <row r="323194" spans="1:3" x14ac:dyDescent="0.2">
      <c r="A323194" s="1">
        <v>747366</v>
      </c>
      <c r="B323194" s="1" t="s">
        <v>322213</v>
      </c>
      <c r="C323194" s="1" t="s">
        <v>60</v>
      </c>
    </row>
    <row r="323195" spans="1:3" x14ac:dyDescent="0.2">
      <c r="A323195" s="1">
        <v>747368</v>
      </c>
      <c r="B323195" s="1" t="s">
        <v>322214</v>
      </c>
      <c r="C323195" s="1" t="s">
        <v>5</v>
      </c>
    </row>
    <row r="323196" spans="1:3" x14ac:dyDescent="0.2">
      <c r="A323196" s="1">
        <v>747370</v>
      </c>
      <c r="B323196" s="1" t="s">
        <v>322215</v>
      </c>
      <c r="C323196" s="1" t="s">
        <v>5</v>
      </c>
    </row>
    <row r="323197" spans="1:3" x14ac:dyDescent="0.2">
      <c r="A323197" s="1">
        <v>747372</v>
      </c>
      <c r="B323197" s="1" t="s">
        <v>322216</v>
      </c>
      <c r="C323197" s="1" t="s">
        <v>5</v>
      </c>
    </row>
    <row r="323198" spans="1:3" x14ac:dyDescent="0.2">
      <c r="A323198" s="1">
        <v>747374</v>
      </c>
      <c r="B323198" s="1" t="s">
        <v>322217</v>
      </c>
      <c r="C323198" s="1" t="s">
        <v>5</v>
      </c>
    </row>
    <row r="323199" spans="1:3" x14ac:dyDescent="0.2">
      <c r="A323199" s="1">
        <v>747452</v>
      </c>
      <c r="B323199" s="1" t="s">
        <v>322218</v>
      </c>
      <c r="C323199" s="1" t="s">
        <v>5</v>
      </c>
    </row>
    <row r="323200" spans="1:3" x14ac:dyDescent="0.2">
      <c r="A323200" s="1">
        <v>747456</v>
      </c>
      <c r="B323200" s="1" t="s">
        <v>322219</v>
      </c>
      <c r="C323200" s="1" t="s">
        <v>5</v>
      </c>
    </row>
    <row r="323201" spans="1:3" x14ac:dyDescent="0.2">
      <c r="A323201" s="1">
        <v>747458</v>
      </c>
      <c r="B323201" s="1" t="s">
        <v>322220</v>
      </c>
      <c r="C323201" s="1" t="s">
        <v>60</v>
      </c>
    </row>
    <row r="323202" spans="1:3" x14ac:dyDescent="0.2">
      <c r="A323202" s="1">
        <v>747462</v>
      </c>
      <c r="B323202" s="1" t="s">
        <v>322221</v>
      </c>
      <c r="C323202" s="1" t="s">
        <v>5</v>
      </c>
    </row>
    <row r="323203" spans="1:3" x14ac:dyDescent="0.2">
      <c r="A323203" s="1">
        <v>747466</v>
      </c>
      <c r="B323203" s="1" t="s">
        <v>322222</v>
      </c>
      <c r="C323203" s="1" t="s">
        <v>5</v>
      </c>
    </row>
    <row r="323204" spans="1:3" x14ac:dyDescent="0.2">
      <c r="A323204" s="1">
        <v>747534</v>
      </c>
      <c r="B323204" s="1" t="s">
        <v>322223</v>
      </c>
      <c r="C323204" s="1" t="s">
        <v>5</v>
      </c>
    </row>
    <row r="323205" spans="1:3" x14ac:dyDescent="0.2">
      <c r="A323205" s="1">
        <v>747560</v>
      </c>
      <c r="B323205" s="1" t="s">
        <v>322224</v>
      </c>
      <c r="C323205" s="1" t="s">
        <v>5</v>
      </c>
    </row>
    <row r="323206" spans="1:3" x14ac:dyDescent="0.2">
      <c r="A323206" s="1">
        <v>747576</v>
      </c>
      <c r="B323206" s="1" t="s">
        <v>322225</v>
      </c>
      <c r="C323206" s="1" t="s">
        <v>5</v>
      </c>
    </row>
    <row r="323207" spans="1:3" x14ac:dyDescent="0.2">
      <c r="A323207" s="1">
        <v>747636</v>
      </c>
      <c r="B323207" s="1" t="s">
        <v>322226</v>
      </c>
      <c r="C323207" s="1" t="s">
        <v>5</v>
      </c>
    </row>
    <row r="323208" spans="1:3" x14ac:dyDescent="0.2">
      <c r="A323208" s="1">
        <v>747644</v>
      </c>
      <c r="B323208" s="1" t="s">
        <v>322227</v>
      </c>
      <c r="C323208" s="1" t="s">
        <v>60</v>
      </c>
    </row>
    <row r="323209" spans="1:3" x14ac:dyDescent="0.2">
      <c r="A323209" s="1">
        <v>747646</v>
      </c>
      <c r="B323209" s="1" t="s">
        <v>322228</v>
      </c>
      <c r="C323209" s="1" t="s">
        <v>5</v>
      </c>
    </row>
    <row r="323210" spans="1:3" x14ac:dyDescent="0.2">
      <c r="A323210" s="1">
        <v>747658</v>
      </c>
      <c r="B323210" s="1" t="s">
        <v>322229</v>
      </c>
      <c r="C323210" s="1" t="s">
        <v>5</v>
      </c>
    </row>
    <row r="323211" spans="1:3" x14ac:dyDescent="0.2">
      <c r="A323211" s="1">
        <v>747660</v>
      </c>
      <c r="B323211" s="1" t="s">
        <v>322230</v>
      </c>
      <c r="C323211" s="1" t="s">
        <v>5</v>
      </c>
    </row>
    <row r="323212" spans="1:3" x14ac:dyDescent="0.2">
      <c r="A323212" s="1">
        <v>747662</v>
      </c>
      <c r="B323212" s="1" t="s">
        <v>322231</v>
      </c>
      <c r="C323212" s="1" t="s">
        <v>5</v>
      </c>
    </row>
    <row r="323213" spans="1:3" x14ac:dyDescent="0.2">
      <c r="A323213" s="1">
        <v>747664</v>
      </c>
      <c r="B323213" s="1" t="s">
        <v>322232</v>
      </c>
      <c r="C323213" s="1" t="s">
        <v>5</v>
      </c>
    </row>
    <row r="323214" spans="1:3" x14ac:dyDescent="0.2">
      <c r="A323214" s="1">
        <v>747666</v>
      </c>
      <c r="B323214" s="1" t="s">
        <v>322233</v>
      </c>
      <c r="C323214" s="1" t="s">
        <v>5</v>
      </c>
    </row>
    <row r="323215" spans="1:3" x14ac:dyDescent="0.2">
      <c r="A323215" s="1">
        <v>747668</v>
      </c>
      <c r="B323215" s="1" t="s">
        <v>322234</v>
      </c>
      <c r="C323215" s="1" t="s">
        <v>5</v>
      </c>
    </row>
    <row r="323216" spans="1:3" x14ac:dyDescent="0.2">
      <c r="A323216" s="1">
        <v>747670</v>
      </c>
      <c r="B323216" s="1" t="s">
        <v>322235</v>
      </c>
      <c r="C323216" s="1" t="s">
        <v>5</v>
      </c>
    </row>
    <row r="323217" spans="1:3" x14ac:dyDescent="0.2">
      <c r="A323217" s="1">
        <v>747672</v>
      </c>
      <c r="B323217" s="1" t="s">
        <v>322236</v>
      </c>
      <c r="C323217" s="1" t="s">
        <v>5</v>
      </c>
    </row>
    <row r="323218" spans="1:3" x14ac:dyDescent="0.2">
      <c r="A323218" s="1">
        <v>747674</v>
      </c>
      <c r="B323218" s="1" t="s">
        <v>322237</v>
      </c>
      <c r="C323218" s="1" t="s">
        <v>5</v>
      </c>
    </row>
    <row r="323219" spans="1:3" x14ac:dyDescent="0.2">
      <c r="A323219" s="1">
        <v>747676</v>
      </c>
      <c r="B323219" s="1" t="s">
        <v>322238</v>
      </c>
      <c r="C323219" s="1" t="s">
        <v>5</v>
      </c>
    </row>
    <row r="323220" spans="1:3" x14ac:dyDescent="0.2">
      <c r="A323220" s="1">
        <v>747678</v>
      </c>
      <c r="B323220" s="1" t="s">
        <v>322239</v>
      </c>
      <c r="C323220" s="1" t="s">
        <v>5</v>
      </c>
    </row>
    <row r="323221" spans="1:3" x14ac:dyDescent="0.2">
      <c r="A323221" s="1">
        <v>747680</v>
      </c>
      <c r="B323221" s="1" t="s">
        <v>322240</v>
      </c>
      <c r="C323221" s="1" t="s">
        <v>5</v>
      </c>
    </row>
    <row r="323222" spans="1:3" x14ac:dyDescent="0.2">
      <c r="A323222" s="1">
        <v>747682</v>
      </c>
      <c r="B323222" s="1" t="s">
        <v>322241</v>
      </c>
      <c r="C323222" s="1" t="s">
        <v>5</v>
      </c>
    </row>
    <row r="323223" spans="1:3" x14ac:dyDescent="0.2">
      <c r="A323223" s="1">
        <v>747684</v>
      </c>
      <c r="B323223" s="1" t="s">
        <v>322242</v>
      </c>
      <c r="C323223" s="1" t="s">
        <v>5</v>
      </c>
    </row>
    <row r="323224" spans="1:3" x14ac:dyDescent="0.2">
      <c r="A323224" s="1">
        <v>747686</v>
      </c>
      <c r="B323224" s="1" t="s">
        <v>322243</v>
      </c>
      <c r="C323224" s="1" t="s">
        <v>5</v>
      </c>
    </row>
    <row r="323225" spans="1:3" x14ac:dyDescent="0.2">
      <c r="A323225" s="1">
        <v>747690</v>
      </c>
      <c r="B323225" s="1" t="s">
        <v>322244</v>
      </c>
      <c r="C323225" s="1" t="s">
        <v>5</v>
      </c>
    </row>
    <row r="323226" spans="1:3" x14ac:dyDescent="0.2">
      <c r="A323226" s="1">
        <v>747692</v>
      </c>
      <c r="B323226" s="1" t="s">
        <v>322245</v>
      </c>
      <c r="C323226" s="1" t="s">
        <v>5</v>
      </c>
    </row>
    <row r="323227" spans="1:3" x14ac:dyDescent="0.2">
      <c r="A323227" s="1">
        <v>747694</v>
      </c>
      <c r="B323227" s="1" t="s">
        <v>322246</v>
      </c>
      <c r="C323227" s="1" t="s">
        <v>5</v>
      </c>
    </row>
    <row r="323228" spans="1:3" x14ac:dyDescent="0.2">
      <c r="A323228" s="1">
        <v>747696</v>
      </c>
      <c r="B323228" s="1" t="s">
        <v>322247</v>
      </c>
      <c r="C323228" s="1" t="s">
        <v>5</v>
      </c>
    </row>
    <row r="323229" spans="1:3" x14ac:dyDescent="0.2">
      <c r="A323229" s="1">
        <v>747698</v>
      </c>
      <c r="B323229" s="1" t="s">
        <v>322248</v>
      </c>
      <c r="C323229" s="1" t="s">
        <v>5</v>
      </c>
    </row>
    <row r="323230" spans="1:3" x14ac:dyDescent="0.2">
      <c r="A323230" s="1">
        <v>747700</v>
      </c>
      <c r="B323230" s="1" t="s">
        <v>322249</v>
      </c>
      <c r="C323230" s="1" t="s">
        <v>5</v>
      </c>
    </row>
    <row r="323231" spans="1:3" x14ac:dyDescent="0.2">
      <c r="A323231" s="1">
        <v>747702</v>
      </c>
      <c r="B323231" s="1" t="s">
        <v>322250</v>
      </c>
      <c r="C323231" s="1" t="s">
        <v>5</v>
      </c>
    </row>
    <row r="323232" spans="1:3" x14ac:dyDescent="0.2">
      <c r="A323232" s="1">
        <v>747704</v>
      </c>
      <c r="B323232" s="1" t="s">
        <v>322251</v>
      </c>
      <c r="C323232" s="1" t="s">
        <v>5</v>
      </c>
    </row>
    <row r="323233" spans="1:3" x14ac:dyDescent="0.2">
      <c r="A323233" s="1">
        <v>747706</v>
      </c>
      <c r="B323233" s="1" t="s">
        <v>322252</v>
      </c>
      <c r="C323233" s="1" t="s">
        <v>5</v>
      </c>
    </row>
    <row r="323234" spans="1:3" x14ac:dyDescent="0.2">
      <c r="A323234" s="1">
        <v>747708</v>
      </c>
      <c r="B323234" s="1" t="s">
        <v>322253</v>
      </c>
      <c r="C323234" s="1" t="s">
        <v>5</v>
      </c>
    </row>
    <row r="323235" spans="1:3" x14ac:dyDescent="0.2">
      <c r="A323235" s="1">
        <v>747710</v>
      </c>
      <c r="B323235" s="1" t="s">
        <v>322254</v>
      </c>
      <c r="C323235" s="1" t="s">
        <v>5</v>
      </c>
    </row>
    <row r="323236" spans="1:3" x14ac:dyDescent="0.2">
      <c r="A323236" s="1">
        <v>747712</v>
      </c>
      <c r="B323236" s="1" t="s">
        <v>322255</v>
      </c>
      <c r="C323236" s="1" t="s">
        <v>5</v>
      </c>
    </row>
    <row r="323237" spans="1:3" x14ac:dyDescent="0.2">
      <c r="A323237" s="1">
        <v>747786</v>
      </c>
      <c r="B323237" s="1" t="s">
        <v>322256</v>
      </c>
      <c r="C323237" s="1" t="s">
        <v>5</v>
      </c>
    </row>
    <row r="323238" spans="1:3" x14ac:dyDescent="0.2">
      <c r="A323238" s="1">
        <v>747788</v>
      </c>
      <c r="B323238" s="1" t="s">
        <v>322257</v>
      </c>
      <c r="C323238" s="1" t="s">
        <v>5</v>
      </c>
    </row>
    <row r="323239" spans="1:3" x14ac:dyDescent="0.2">
      <c r="A323239" s="1">
        <v>747790</v>
      </c>
      <c r="B323239" s="1" t="s">
        <v>322258</v>
      </c>
      <c r="C323239" s="1" t="s">
        <v>5</v>
      </c>
    </row>
    <row r="323240" spans="1:3" x14ac:dyDescent="0.2">
      <c r="A323240" s="1">
        <v>747792</v>
      </c>
      <c r="B323240" s="1" t="s">
        <v>322259</v>
      </c>
      <c r="C323240" s="1" t="s">
        <v>5</v>
      </c>
    </row>
    <row r="323241" spans="1:3" x14ac:dyDescent="0.2">
      <c r="A323241" s="1">
        <v>747794</v>
      </c>
      <c r="B323241" s="1" t="s">
        <v>322260</v>
      </c>
      <c r="C323241" s="1" t="s">
        <v>5</v>
      </c>
    </row>
    <row r="323242" spans="1:3" x14ac:dyDescent="0.2">
      <c r="A323242" s="1">
        <v>747800</v>
      </c>
      <c r="B323242" s="1" t="s">
        <v>322261</v>
      </c>
      <c r="C323242" s="1" t="s">
        <v>5</v>
      </c>
    </row>
    <row r="323243" spans="1:3" x14ac:dyDescent="0.2">
      <c r="A323243" s="1">
        <v>747802</v>
      </c>
      <c r="B323243" s="1" t="s">
        <v>322262</v>
      </c>
      <c r="C323243" s="1" t="s">
        <v>5</v>
      </c>
    </row>
    <row r="323244" spans="1:3" x14ac:dyDescent="0.2">
      <c r="A323244" s="1">
        <v>747804</v>
      </c>
      <c r="B323244" s="1" t="s">
        <v>322263</v>
      </c>
      <c r="C323244" s="1" t="s">
        <v>60</v>
      </c>
    </row>
    <row r="323245" spans="1:3" x14ac:dyDescent="0.2">
      <c r="A323245" s="1">
        <v>747806</v>
      </c>
      <c r="B323245" s="1" t="s">
        <v>322264</v>
      </c>
      <c r="C323245" s="1" t="s">
        <v>60</v>
      </c>
    </row>
    <row r="323246" spans="1:3" x14ac:dyDescent="0.2">
      <c r="A323246" s="1">
        <v>747810</v>
      </c>
      <c r="B323246" s="1" t="s">
        <v>322265</v>
      </c>
      <c r="C323246" s="1" t="s">
        <v>5</v>
      </c>
    </row>
    <row r="323247" spans="1:3" x14ac:dyDescent="0.2">
      <c r="A323247" s="1">
        <v>747812</v>
      </c>
      <c r="B323247" s="1" t="s">
        <v>322266</v>
      </c>
      <c r="C323247" s="1" t="s">
        <v>60</v>
      </c>
    </row>
    <row r="323248" spans="1:3" x14ac:dyDescent="0.2">
      <c r="A323248" s="1">
        <v>747814</v>
      </c>
      <c r="B323248" s="1" t="s">
        <v>322267</v>
      </c>
      <c r="C323248" s="1" t="s">
        <v>307</v>
      </c>
    </row>
    <row r="323249" spans="1:3" x14ac:dyDescent="0.2">
      <c r="A323249" s="1">
        <v>747816</v>
      </c>
      <c r="B323249" s="1" t="s">
        <v>322268</v>
      </c>
      <c r="C323249" s="1" t="s">
        <v>5</v>
      </c>
    </row>
    <row r="323250" spans="1:3" x14ac:dyDescent="0.2">
      <c r="A323250" s="1">
        <v>747820</v>
      </c>
      <c r="B323250" s="1" t="s">
        <v>322269</v>
      </c>
      <c r="C323250" s="1" t="s">
        <v>60</v>
      </c>
    </row>
    <row r="323251" spans="1:3" x14ac:dyDescent="0.2">
      <c r="A323251" s="1">
        <v>747824</v>
      </c>
      <c r="B323251" s="1" t="s">
        <v>322270</v>
      </c>
      <c r="C323251" s="1" t="s">
        <v>5</v>
      </c>
    </row>
    <row r="323252" spans="1:3" x14ac:dyDescent="0.2">
      <c r="A323252" s="1">
        <v>747826</v>
      </c>
      <c r="B323252" s="1" t="s">
        <v>322271</v>
      </c>
      <c r="C323252" s="1" t="s">
        <v>5</v>
      </c>
    </row>
    <row r="323253" spans="1:3" x14ac:dyDescent="0.2">
      <c r="A323253" s="1">
        <v>747838</v>
      </c>
      <c r="B323253" s="1" t="s">
        <v>322272</v>
      </c>
      <c r="C323253" s="1" t="s">
        <v>5</v>
      </c>
    </row>
    <row r="323254" spans="1:3" x14ac:dyDescent="0.2">
      <c r="A323254" s="1">
        <v>747840</v>
      </c>
      <c r="B323254" s="1" t="s">
        <v>322273</v>
      </c>
      <c r="C323254" s="1" t="s">
        <v>5</v>
      </c>
    </row>
    <row r="323255" spans="1:3" x14ac:dyDescent="0.2">
      <c r="A323255" s="1">
        <v>747842</v>
      </c>
      <c r="B323255" s="1" t="s">
        <v>322274</v>
      </c>
      <c r="C323255" s="1" t="s">
        <v>5</v>
      </c>
    </row>
    <row r="323256" spans="1:3" x14ac:dyDescent="0.2">
      <c r="A323256" s="1">
        <v>747846</v>
      </c>
      <c r="B323256" s="1" t="s">
        <v>322275</v>
      </c>
      <c r="C323256" s="1" t="s">
        <v>5</v>
      </c>
    </row>
    <row r="323257" spans="1:3" x14ac:dyDescent="0.2">
      <c r="A323257" s="1">
        <v>747848</v>
      </c>
      <c r="B323257" s="1" t="s">
        <v>322276</v>
      </c>
      <c r="C323257" s="1" t="s">
        <v>5</v>
      </c>
    </row>
    <row r="323258" spans="1:3" x14ac:dyDescent="0.2">
      <c r="A323258" s="1">
        <v>747854</v>
      </c>
      <c r="B323258" s="1" t="s">
        <v>322277</v>
      </c>
      <c r="C323258" s="1" t="s">
        <v>5</v>
      </c>
    </row>
    <row r="323259" spans="1:3" x14ac:dyDescent="0.2">
      <c r="A323259" s="1">
        <v>747856</v>
      </c>
      <c r="B323259" s="1" t="s">
        <v>322278</v>
      </c>
      <c r="C323259" s="1" t="s">
        <v>5</v>
      </c>
    </row>
    <row r="323260" spans="1:3" x14ac:dyDescent="0.2">
      <c r="A323260" s="1">
        <v>747858</v>
      </c>
      <c r="B323260" s="1" t="s">
        <v>322279</v>
      </c>
      <c r="C323260" s="1" t="s">
        <v>5</v>
      </c>
    </row>
    <row r="323261" spans="1:3" x14ac:dyDescent="0.2">
      <c r="A323261" s="1">
        <v>747862</v>
      </c>
      <c r="B323261" s="1" t="s">
        <v>322280</v>
      </c>
      <c r="C323261" s="1" t="s">
        <v>5</v>
      </c>
    </row>
    <row r="323262" spans="1:3" x14ac:dyDescent="0.2">
      <c r="A323262" s="1">
        <v>747866</v>
      </c>
      <c r="B323262" s="1" t="s">
        <v>322281</v>
      </c>
      <c r="C323262" s="1" t="s">
        <v>5</v>
      </c>
    </row>
    <row r="323263" spans="1:3" x14ac:dyDescent="0.2">
      <c r="A323263" s="1">
        <v>747868</v>
      </c>
      <c r="B323263" s="1" t="s">
        <v>322282</v>
      </c>
      <c r="C323263" s="1" t="s">
        <v>5</v>
      </c>
    </row>
    <row r="323264" spans="1:3" x14ac:dyDescent="0.2">
      <c r="A323264" s="1">
        <v>747870</v>
      </c>
      <c r="B323264" s="1" t="s">
        <v>322283</v>
      </c>
      <c r="C323264" s="1" t="s">
        <v>5</v>
      </c>
    </row>
    <row r="323265" spans="1:4" x14ac:dyDescent="0.2">
      <c r="A323265" s="1">
        <v>747872</v>
      </c>
      <c r="B323265" s="1" t="s">
        <v>322284</v>
      </c>
      <c r="C323265" s="1" t="s">
        <v>5</v>
      </c>
    </row>
    <row r="323266" spans="1:4" x14ac:dyDescent="0.2">
      <c r="A323266" s="1">
        <v>747874</v>
      </c>
      <c r="B323266" s="1" t="s">
        <v>322285</v>
      </c>
      <c r="C323266" s="1" t="s">
        <v>60</v>
      </c>
    </row>
    <row r="323267" spans="1:4" x14ac:dyDescent="0.2">
      <c r="A323267" s="1">
        <v>747882</v>
      </c>
      <c r="B323267" s="1" t="s">
        <v>322286</v>
      </c>
      <c r="C323267" s="1" t="s">
        <v>5</v>
      </c>
    </row>
    <row r="323268" spans="1:4" x14ac:dyDescent="0.2">
      <c r="A323268" s="1">
        <v>747890</v>
      </c>
      <c r="B323268" s="1" t="s">
        <v>322287</v>
      </c>
      <c r="C323268" s="1" t="s">
        <v>5</v>
      </c>
    </row>
    <row r="323269" spans="1:4" x14ac:dyDescent="0.2">
      <c r="A323269" s="1">
        <v>747892</v>
      </c>
      <c r="B323269" s="1" t="s">
        <v>322288</v>
      </c>
      <c r="C323269" s="1" t="s">
        <v>5</v>
      </c>
    </row>
    <row r="323270" spans="1:4" x14ac:dyDescent="0.2">
      <c r="A323270" s="1">
        <v>747896</v>
      </c>
      <c r="B323270" s="1" t="s">
        <v>322289</v>
      </c>
      <c r="C323270" s="1" t="s">
        <v>60</v>
      </c>
      <c r="D323270" s="1" t="s">
        <v>61</v>
      </c>
    </row>
    <row r="323271" spans="1:4" x14ac:dyDescent="0.2">
      <c r="A323271" s="1">
        <v>747904</v>
      </c>
      <c r="B323271" s="1" t="s">
        <v>322290</v>
      </c>
      <c r="C323271" s="1" t="s">
        <v>5</v>
      </c>
    </row>
    <row r="323272" spans="1:4" x14ac:dyDescent="0.2">
      <c r="A323272" s="1">
        <v>747914</v>
      </c>
      <c r="B323272" s="1" t="s">
        <v>322291</v>
      </c>
      <c r="C323272" s="1" t="s">
        <v>60</v>
      </c>
    </row>
    <row r="323273" spans="1:4" x14ac:dyDescent="0.2">
      <c r="A323273" s="1">
        <v>747916</v>
      </c>
      <c r="B323273" s="1" t="s">
        <v>322292</v>
      </c>
      <c r="C323273" s="1" t="s">
        <v>5</v>
      </c>
    </row>
    <row r="323274" spans="1:4" x14ac:dyDescent="0.2">
      <c r="A323274" s="1">
        <v>747920</v>
      </c>
      <c r="B323274" s="1" t="s">
        <v>322293</v>
      </c>
      <c r="C323274" s="1" t="s">
        <v>60</v>
      </c>
    </row>
    <row r="323275" spans="1:4" x14ac:dyDescent="0.2">
      <c r="A323275" s="1">
        <v>747998</v>
      </c>
      <c r="B323275" s="1" t="s">
        <v>322294</v>
      </c>
      <c r="C323275" s="1" t="s">
        <v>60</v>
      </c>
    </row>
    <row r="323276" spans="1:4" x14ac:dyDescent="0.2">
      <c r="A323276" s="1">
        <v>748000</v>
      </c>
      <c r="B323276" s="1" t="s">
        <v>322295</v>
      </c>
      <c r="C323276" t="s">
        <v>60</v>
      </c>
    </row>
    <row r="323277" spans="1:4" x14ac:dyDescent="0.2">
      <c r="A323277" s="1">
        <v>748008</v>
      </c>
      <c r="B323277" s="1" t="s">
        <v>322296</v>
      </c>
      <c r="C323277" s="1" t="s">
        <v>5</v>
      </c>
    </row>
    <row r="323278" spans="1:4" x14ac:dyDescent="0.2">
      <c r="A323278" s="1">
        <v>748016</v>
      </c>
      <c r="B323278" s="1" t="s">
        <v>322297</v>
      </c>
      <c r="C323278" s="1" t="s">
        <v>5</v>
      </c>
    </row>
    <row r="323279" spans="1:4" x14ac:dyDescent="0.2">
      <c r="A323279" s="1">
        <v>748020</v>
      </c>
      <c r="B323279" s="1" t="s">
        <v>322298</v>
      </c>
      <c r="C323279" s="1" t="s">
        <v>5</v>
      </c>
    </row>
    <row r="323280" spans="1:4" x14ac:dyDescent="0.2">
      <c r="A323280" s="1">
        <v>748022</v>
      </c>
      <c r="B323280" s="1" t="s">
        <v>322299</v>
      </c>
      <c r="C323280" s="1" t="s">
        <v>5</v>
      </c>
    </row>
    <row r="323281" spans="1:4" x14ac:dyDescent="0.2">
      <c r="A323281" s="1">
        <v>748024</v>
      </c>
      <c r="B323281" s="1" t="s">
        <v>322300</v>
      </c>
      <c r="C323281" s="1" t="s">
        <v>5</v>
      </c>
    </row>
    <row r="323282" spans="1:4" x14ac:dyDescent="0.2">
      <c r="A323282" s="1">
        <v>748032</v>
      </c>
      <c r="B323282" s="1" t="s">
        <v>322301</v>
      </c>
      <c r="C323282" t="s">
        <v>60</v>
      </c>
    </row>
    <row r="323283" spans="1:4" x14ac:dyDescent="0.2">
      <c r="A323283" s="1">
        <v>748034</v>
      </c>
      <c r="B323283" s="1" t="s">
        <v>322302</v>
      </c>
      <c r="C323283" s="1" t="s">
        <v>5</v>
      </c>
    </row>
    <row r="323284" spans="1:4" x14ac:dyDescent="0.2">
      <c r="A323284" s="1">
        <v>748044</v>
      </c>
      <c r="B323284" s="1" t="s">
        <v>322303</v>
      </c>
      <c r="C323284" s="1" t="s">
        <v>5</v>
      </c>
    </row>
    <row r="323285" spans="1:4" x14ac:dyDescent="0.2">
      <c r="A323285" s="1">
        <v>748050</v>
      </c>
      <c r="B323285" s="1" t="s">
        <v>322304</v>
      </c>
      <c r="C323285" s="1" t="s">
        <v>60</v>
      </c>
    </row>
    <row r="323286" spans="1:4" x14ac:dyDescent="0.2">
      <c r="A323286" s="1">
        <v>748052</v>
      </c>
      <c r="B323286" s="1" t="s">
        <v>322305</v>
      </c>
      <c r="C323286" s="1" t="s">
        <v>5</v>
      </c>
    </row>
    <row r="323287" spans="1:4" x14ac:dyDescent="0.2">
      <c r="A323287" s="1">
        <v>748054</v>
      </c>
      <c r="B323287" s="1" t="s">
        <v>322306</v>
      </c>
      <c r="C323287" s="1" t="s">
        <v>60</v>
      </c>
    </row>
    <row r="323288" spans="1:4" x14ac:dyDescent="0.2">
      <c r="A323288" s="1">
        <v>748056</v>
      </c>
      <c r="B323288" s="1" t="s">
        <v>322307</v>
      </c>
      <c r="C323288" s="1" t="s">
        <v>5</v>
      </c>
    </row>
    <row r="323289" spans="1:4" x14ac:dyDescent="0.2">
      <c r="A323289" s="1">
        <v>748060</v>
      </c>
      <c r="B323289" s="1" t="s">
        <v>322308</v>
      </c>
      <c r="C323289" s="1" t="s">
        <v>5</v>
      </c>
    </row>
    <row r="323290" spans="1:4" x14ac:dyDescent="0.2">
      <c r="A323290" s="1">
        <v>748062</v>
      </c>
      <c r="B323290" s="1" t="s">
        <v>322309</v>
      </c>
      <c r="C323290" s="1" t="s">
        <v>60</v>
      </c>
    </row>
    <row r="323291" spans="1:4" x14ac:dyDescent="0.2">
      <c r="A323291" s="1">
        <v>748064</v>
      </c>
      <c r="B323291" s="1" t="s">
        <v>322310</v>
      </c>
      <c r="C323291" s="1" t="s">
        <v>60</v>
      </c>
    </row>
    <row r="323292" spans="1:4" x14ac:dyDescent="0.2">
      <c r="A323292" s="1">
        <v>748066</v>
      </c>
      <c r="B323292" s="1" t="s">
        <v>322311</v>
      </c>
      <c r="C323292" s="1" t="s">
        <v>5</v>
      </c>
    </row>
    <row r="323293" spans="1:4" x14ac:dyDescent="0.2">
      <c r="A323293" s="1">
        <v>748068</v>
      </c>
      <c r="B323293" s="1" t="s">
        <v>322312</v>
      </c>
      <c r="C323293" s="1" t="s">
        <v>60</v>
      </c>
      <c r="D323293" s="1" t="s">
        <v>61</v>
      </c>
    </row>
    <row r="323294" spans="1:4" x14ac:dyDescent="0.2">
      <c r="A323294" s="1">
        <v>748070</v>
      </c>
      <c r="B323294" s="1" t="s">
        <v>322313</v>
      </c>
      <c r="C323294" s="1" t="s">
        <v>5</v>
      </c>
      <c r="D323294" s="1" t="s">
        <v>61</v>
      </c>
    </row>
    <row r="323295" spans="1:4" x14ac:dyDescent="0.2">
      <c r="A323295" s="1">
        <v>748072</v>
      </c>
      <c r="B323295" s="1" t="s">
        <v>322314</v>
      </c>
      <c r="C323295" s="1" t="s">
        <v>5</v>
      </c>
    </row>
    <row r="323296" spans="1:4" x14ac:dyDescent="0.2">
      <c r="A323296" s="1">
        <v>748074</v>
      </c>
      <c r="B323296" s="1" t="s">
        <v>322315</v>
      </c>
      <c r="C323296" s="1" t="s">
        <v>5</v>
      </c>
    </row>
    <row r="323297" spans="1:3" x14ac:dyDescent="0.2">
      <c r="A323297" s="1">
        <v>748076</v>
      </c>
      <c r="B323297" s="1" t="s">
        <v>322316</v>
      </c>
      <c r="C323297" s="1" t="s">
        <v>5</v>
      </c>
    </row>
    <row r="323298" spans="1:3" x14ac:dyDescent="0.2">
      <c r="A323298" s="1">
        <v>748078</v>
      </c>
      <c r="B323298" s="1" t="s">
        <v>322317</v>
      </c>
      <c r="C323298" s="1" t="s">
        <v>307</v>
      </c>
    </row>
    <row r="323299" spans="1:3" x14ac:dyDescent="0.2">
      <c r="A323299" s="1">
        <v>748080</v>
      </c>
      <c r="B323299" s="1" t="s">
        <v>322318</v>
      </c>
      <c r="C323299" s="1" t="s">
        <v>5</v>
      </c>
    </row>
    <row r="323300" spans="1:3" x14ac:dyDescent="0.2">
      <c r="A323300" s="1">
        <v>748084</v>
      </c>
      <c r="B323300" s="1" t="s">
        <v>322319</v>
      </c>
      <c r="C323300" s="1" t="s">
        <v>5</v>
      </c>
    </row>
    <row r="323301" spans="1:3" x14ac:dyDescent="0.2">
      <c r="A323301" s="1">
        <v>748086</v>
      </c>
      <c r="B323301" s="1" t="s">
        <v>322320</v>
      </c>
      <c r="C323301" s="1" t="s">
        <v>5</v>
      </c>
    </row>
    <row r="323302" spans="1:3" x14ac:dyDescent="0.2">
      <c r="A323302" s="1">
        <v>748088</v>
      </c>
      <c r="B323302" s="1" t="s">
        <v>322321</v>
      </c>
      <c r="C323302" s="1" t="s">
        <v>5</v>
      </c>
    </row>
    <row r="323303" spans="1:3" x14ac:dyDescent="0.2">
      <c r="A323303" s="1">
        <v>748090</v>
      </c>
      <c r="B323303" s="1" t="s">
        <v>322322</v>
      </c>
      <c r="C323303" s="1" t="s">
        <v>5</v>
      </c>
    </row>
    <row r="323304" spans="1:3" x14ac:dyDescent="0.2">
      <c r="A323304" s="1">
        <v>748092</v>
      </c>
      <c r="B323304" s="1" t="s">
        <v>322323</v>
      </c>
      <c r="C323304" s="1" t="s">
        <v>5</v>
      </c>
    </row>
    <row r="323305" spans="1:3" x14ac:dyDescent="0.2">
      <c r="A323305" s="1">
        <v>748094</v>
      </c>
      <c r="B323305" s="1" t="s">
        <v>322324</v>
      </c>
      <c r="C323305" s="1" t="s">
        <v>5</v>
      </c>
    </row>
    <row r="323306" spans="1:3" x14ac:dyDescent="0.2">
      <c r="A323306" s="1">
        <v>748096</v>
      </c>
      <c r="B323306" s="1" t="s">
        <v>322325</v>
      </c>
      <c r="C323306" s="1" t="s">
        <v>60</v>
      </c>
    </row>
    <row r="323307" spans="1:3" x14ac:dyDescent="0.2">
      <c r="A323307" s="1">
        <v>748100</v>
      </c>
      <c r="B323307" s="1" t="s">
        <v>322326</v>
      </c>
      <c r="C323307" s="1" t="s">
        <v>5</v>
      </c>
    </row>
    <row r="323308" spans="1:3" x14ac:dyDescent="0.2">
      <c r="A323308" s="1">
        <v>748102</v>
      </c>
      <c r="B323308" s="1" t="s">
        <v>322327</v>
      </c>
      <c r="C323308" s="1" t="s">
        <v>5</v>
      </c>
    </row>
    <row r="323309" spans="1:3" x14ac:dyDescent="0.2">
      <c r="A323309" s="1">
        <v>748104</v>
      </c>
      <c r="B323309" s="1" t="s">
        <v>322328</v>
      </c>
      <c r="C323309" s="1" t="s">
        <v>5</v>
      </c>
    </row>
    <row r="323310" spans="1:3" x14ac:dyDescent="0.2">
      <c r="A323310" s="1">
        <v>748106</v>
      </c>
      <c r="B323310" s="1" t="s">
        <v>322329</v>
      </c>
      <c r="C323310" s="1" t="s">
        <v>5</v>
      </c>
    </row>
    <row r="323311" spans="1:3" x14ac:dyDescent="0.2">
      <c r="A323311" s="1">
        <v>748108</v>
      </c>
      <c r="B323311" s="1" t="s">
        <v>322330</v>
      </c>
      <c r="C323311" s="1" t="s">
        <v>5</v>
      </c>
    </row>
    <row r="323312" spans="1:3" x14ac:dyDescent="0.2">
      <c r="A323312" s="1">
        <v>748110</v>
      </c>
      <c r="B323312" s="1" t="s">
        <v>322331</v>
      </c>
      <c r="C323312" s="1" t="s">
        <v>60</v>
      </c>
    </row>
    <row r="323313" spans="1:3" x14ac:dyDescent="0.2">
      <c r="A323313" s="1">
        <v>748114</v>
      </c>
      <c r="B323313" s="1" t="s">
        <v>322332</v>
      </c>
      <c r="C323313" s="1" t="s">
        <v>5</v>
      </c>
    </row>
    <row r="323314" spans="1:3" x14ac:dyDescent="0.2">
      <c r="A323314" s="1">
        <v>748116</v>
      </c>
      <c r="B323314" s="1" t="s">
        <v>322333</v>
      </c>
      <c r="C323314" s="1" t="s">
        <v>5</v>
      </c>
    </row>
    <row r="323315" spans="1:3" x14ac:dyDescent="0.2">
      <c r="A323315" s="1">
        <v>748120</v>
      </c>
      <c r="B323315" s="1" t="s">
        <v>322334</v>
      </c>
      <c r="C323315" s="1" t="s">
        <v>5</v>
      </c>
    </row>
    <row r="323316" spans="1:3" x14ac:dyDescent="0.2">
      <c r="A323316" s="1">
        <v>748122</v>
      </c>
      <c r="B323316" s="1" t="s">
        <v>322335</v>
      </c>
      <c r="C323316" s="1" t="s">
        <v>60</v>
      </c>
    </row>
    <row r="323317" spans="1:3" x14ac:dyDescent="0.2">
      <c r="A323317" s="1">
        <v>748124</v>
      </c>
      <c r="B323317" s="1" t="s">
        <v>322336</v>
      </c>
      <c r="C323317" s="1" t="s">
        <v>5</v>
      </c>
    </row>
    <row r="323318" spans="1:3" x14ac:dyDescent="0.2">
      <c r="A323318" s="1">
        <v>748126</v>
      </c>
      <c r="B323318" s="1" t="s">
        <v>322337</v>
      </c>
      <c r="C323318" s="1" t="s">
        <v>5</v>
      </c>
    </row>
    <row r="323319" spans="1:3" x14ac:dyDescent="0.2">
      <c r="A323319" s="1">
        <v>748128</v>
      </c>
      <c r="B323319" s="1" t="s">
        <v>322338</v>
      </c>
      <c r="C323319" s="1" t="s">
        <v>60</v>
      </c>
    </row>
    <row r="323320" spans="1:3" x14ac:dyDescent="0.2">
      <c r="A323320" s="1">
        <v>748130</v>
      </c>
      <c r="B323320" s="1" t="s">
        <v>322339</v>
      </c>
      <c r="C323320" s="1" t="s">
        <v>5</v>
      </c>
    </row>
    <row r="323321" spans="1:3" x14ac:dyDescent="0.2">
      <c r="A323321" s="1">
        <v>748132</v>
      </c>
      <c r="B323321" s="1" t="s">
        <v>322340</v>
      </c>
      <c r="C323321" s="1" t="s">
        <v>60</v>
      </c>
    </row>
    <row r="323322" spans="1:3" x14ac:dyDescent="0.2">
      <c r="A323322" s="1">
        <v>748134</v>
      </c>
      <c r="B323322" s="1" t="s">
        <v>322341</v>
      </c>
      <c r="C323322" s="1" t="s">
        <v>5</v>
      </c>
    </row>
    <row r="323323" spans="1:3" x14ac:dyDescent="0.2">
      <c r="A323323" s="1">
        <v>748136</v>
      </c>
      <c r="B323323" s="1" t="s">
        <v>322342</v>
      </c>
      <c r="C323323" s="1" t="s">
        <v>5</v>
      </c>
    </row>
    <row r="323324" spans="1:3" x14ac:dyDescent="0.2">
      <c r="A323324" s="1">
        <v>748138</v>
      </c>
      <c r="B323324" s="1" t="s">
        <v>322343</v>
      </c>
      <c r="C323324" s="1" t="s">
        <v>5</v>
      </c>
    </row>
    <row r="323325" spans="1:3" x14ac:dyDescent="0.2">
      <c r="A323325" s="1">
        <v>748140</v>
      </c>
      <c r="B323325" s="1" t="s">
        <v>322344</v>
      </c>
      <c r="C323325" s="1" t="s">
        <v>5</v>
      </c>
    </row>
    <row r="323326" spans="1:3" x14ac:dyDescent="0.2">
      <c r="A323326" s="1">
        <v>748142</v>
      </c>
      <c r="B323326" s="1" t="s">
        <v>322345</v>
      </c>
      <c r="C323326" s="1" t="s">
        <v>5</v>
      </c>
    </row>
    <row r="323327" spans="1:3" x14ac:dyDescent="0.2">
      <c r="A323327" s="1">
        <v>748154</v>
      </c>
      <c r="B323327" s="1" t="s">
        <v>322346</v>
      </c>
      <c r="C323327" s="1" t="s">
        <v>5</v>
      </c>
    </row>
    <row r="323328" spans="1:3" x14ac:dyDescent="0.2">
      <c r="A323328" s="1">
        <v>748156</v>
      </c>
      <c r="B323328" s="1" t="s">
        <v>322347</v>
      </c>
      <c r="C323328" s="1" t="s">
        <v>5</v>
      </c>
    </row>
    <row r="323329" spans="1:3" x14ac:dyDescent="0.2">
      <c r="A323329" s="1">
        <v>748162</v>
      </c>
      <c r="B323329" s="1" t="s">
        <v>322348</v>
      </c>
      <c r="C323329" s="1" t="s">
        <v>5</v>
      </c>
    </row>
    <row r="323330" spans="1:3" x14ac:dyDescent="0.2">
      <c r="A323330" s="1">
        <v>748164</v>
      </c>
      <c r="B323330" s="1" t="s">
        <v>322349</v>
      </c>
      <c r="C323330" s="1" t="s">
        <v>60</v>
      </c>
    </row>
    <row r="323331" spans="1:3" x14ac:dyDescent="0.2">
      <c r="A323331" s="1">
        <v>748166</v>
      </c>
      <c r="B323331" s="1" t="s">
        <v>322350</v>
      </c>
      <c r="C323331" s="1" t="s">
        <v>5</v>
      </c>
    </row>
    <row r="323332" spans="1:3" x14ac:dyDescent="0.2">
      <c r="A323332" s="1">
        <v>748168</v>
      </c>
      <c r="B323332" s="1" t="s">
        <v>322351</v>
      </c>
      <c r="C323332" s="1" t="s">
        <v>5</v>
      </c>
    </row>
    <row r="323333" spans="1:3" x14ac:dyDescent="0.2">
      <c r="A323333" s="1">
        <v>748170</v>
      </c>
      <c r="B323333" s="1" t="s">
        <v>322352</v>
      </c>
      <c r="C323333" s="1" t="s">
        <v>60</v>
      </c>
    </row>
    <row r="323334" spans="1:3" x14ac:dyDescent="0.2">
      <c r="A323334" s="1">
        <v>748236</v>
      </c>
      <c r="B323334" s="1" t="s">
        <v>322353</v>
      </c>
      <c r="C323334" s="1" t="s">
        <v>5</v>
      </c>
    </row>
    <row r="323335" spans="1:3" x14ac:dyDescent="0.2">
      <c r="A323335" s="1">
        <v>748240</v>
      </c>
      <c r="B323335" s="1" t="s">
        <v>322354</v>
      </c>
      <c r="C323335" s="1" t="s">
        <v>5</v>
      </c>
    </row>
    <row r="323336" spans="1:3" x14ac:dyDescent="0.2">
      <c r="A323336" s="1">
        <v>748253</v>
      </c>
      <c r="B323336" s="1" t="s">
        <v>322355</v>
      </c>
      <c r="C323336" s="1" t="s">
        <v>5</v>
      </c>
    </row>
    <row r="323337" spans="1:3" x14ac:dyDescent="0.2">
      <c r="A323337" s="1">
        <v>748266</v>
      </c>
      <c r="B323337" s="1" t="s">
        <v>322356</v>
      </c>
      <c r="C323337" s="1" t="s">
        <v>5</v>
      </c>
    </row>
    <row r="323338" spans="1:3" x14ac:dyDescent="0.2">
      <c r="A323338" s="1">
        <v>748267</v>
      </c>
      <c r="B323338" s="1" t="s">
        <v>322357</v>
      </c>
      <c r="C323338" s="1" t="s">
        <v>5</v>
      </c>
    </row>
    <row r="323339" spans="1:3" x14ac:dyDescent="0.2">
      <c r="A323339" s="1">
        <v>748274</v>
      </c>
      <c r="B323339" s="1" t="s">
        <v>322358</v>
      </c>
      <c r="C323339" s="1" t="s">
        <v>5</v>
      </c>
    </row>
    <row r="323340" spans="1:3" x14ac:dyDescent="0.2">
      <c r="A323340" s="1">
        <v>748290</v>
      </c>
      <c r="B323340" s="1" t="s">
        <v>322359</v>
      </c>
      <c r="C323340" s="1" t="s">
        <v>5</v>
      </c>
    </row>
    <row r="323341" spans="1:3" x14ac:dyDescent="0.2">
      <c r="A323341" s="1">
        <v>748296</v>
      </c>
      <c r="B323341" s="1" t="s">
        <v>322360</v>
      </c>
      <c r="C323341" s="1" t="s">
        <v>5</v>
      </c>
    </row>
    <row r="323342" spans="1:3" x14ac:dyDescent="0.2">
      <c r="A323342" s="1">
        <v>748308</v>
      </c>
      <c r="B323342" s="1" t="s">
        <v>322361</v>
      </c>
      <c r="C323342" s="1" t="s">
        <v>5</v>
      </c>
    </row>
    <row r="323343" spans="1:3" x14ac:dyDescent="0.2">
      <c r="A323343" s="1">
        <v>748314</v>
      </c>
      <c r="B323343" s="1" t="s">
        <v>322362</v>
      </c>
      <c r="C323343" s="1" t="s">
        <v>5</v>
      </c>
    </row>
    <row r="323344" spans="1:3" x14ac:dyDescent="0.2">
      <c r="A323344" s="1">
        <v>748316</v>
      </c>
      <c r="B323344" s="1" t="s">
        <v>322363</v>
      </c>
      <c r="C323344" s="1" t="s">
        <v>5</v>
      </c>
    </row>
    <row r="323345" spans="1:3" x14ac:dyDescent="0.2">
      <c r="A323345" s="1">
        <v>748326</v>
      </c>
      <c r="B323345" s="1" t="s">
        <v>322364</v>
      </c>
      <c r="C323345" s="1" t="s">
        <v>5</v>
      </c>
    </row>
    <row r="323346" spans="1:3" x14ac:dyDescent="0.2">
      <c r="A323346" s="1">
        <v>748328</v>
      </c>
      <c r="B323346" s="1" t="s">
        <v>322365</v>
      </c>
      <c r="C323346" s="1" t="s">
        <v>5</v>
      </c>
    </row>
    <row r="323347" spans="1:3" x14ac:dyDescent="0.2">
      <c r="A323347" s="1">
        <v>748346</v>
      </c>
      <c r="B323347" s="1" t="s">
        <v>322366</v>
      </c>
      <c r="C323347" s="1" t="s">
        <v>5</v>
      </c>
    </row>
    <row r="323348" spans="1:3" x14ac:dyDescent="0.2">
      <c r="A323348" s="1">
        <v>748352</v>
      </c>
      <c r="B323348" s="1" t="s">
        <v>322367</v>
      </c>
      <c r="C323348" s="1" t="s">
        <v>5</v>
      </c>
    </row>
    <row r="323349" spans="1:3" x14ac:dyDescent="0.2">
      <c r="A323349" s="1">
        <v>748364</v>
      </c>
      <c r="B323349" s="1" t="s">
        <v>322368</v>
      </c>
      <c r="C323349" s="1" t="s">
        <v>5</v>
      </c>
    </row>
    <row r="323350" spans="1:3" x14ac:dyDescent="0.2">
      <c r="A323350" s="1">
        <v>748438</v>
      </c>
      <c r="B323350" s="1" t="s">
        <v>322369</v>
      </c>
      <c r="C323350" s="1" t="s">
        <v>5</v>
      </c>
    </row>
    <row r="323351" spans="1:3" x14ac:dyDescent="0.2">
      <c r="A323351" s="1">
        <v>748440</v>
      </c>
      <c r="B323351" s="1" t="s">
        <v>322370</v>
      </c>
      <c r="C323351" s="1" t="s">
        <v>60</v>
      </c>
    </row>
    <row r="323352" spans="1:3" x14ac:dyDescent="0.2">
      <c r="A323352" s="1">
        <v>748450</v>
      </c>
      <c r="B323352" s="1" t="s">
        <v>322371</v>
      </c>
      <c r="C323352" s="1" t="s">
        <v>5</v>
      </c>
    </row>
    <row r="323353" spans="1:3" x14ac:dyDescent="0.2">
      <c r="A323353" s="1">
        <v>748458</v>
      </c>
      <c r="B323353" s="1" t="s">
        <v>322372</v>
      </c>
      <c r="C323353" s="1" t="s">
        <v>5</v>
      </c>
    </row>
    <row r="323354" spans="1:3" x14ac:dyDescent="0.2">
      <c r="A323354" s="1">
        <v>748462</v>
      </c>
      <c r="B323354" s="1" t="s">
        <v>322373</v>
      </c>
      <c r="C323354" s="1" t="s">
        <v>5</v>
      </c>
    </row>
    <row r="323355" spans="1:3" x14ac:dyDescent="0.2">
      <c r="A323355" s="1">
        <v>748492</v>
      </c>
      <c r="B323355" s="1" t="s">
        <v>322374</v>
      </c>
      <c r="C323355" s="1" t="s">
        <v>60</v>
      </c>
    </row>
    <row r="323356" spans="1:3" x14ac:dyDescent="0.2">
      <c r="A323356" s="1">
        <v>748538</v>
      </c>
      <c r="B323356" s="1" t="s">
        <v>322375</v>
      </c>
      <c r="C323356" s="1" t="s">
        <v>60</v>
      </c>
    </row>
    <row r="323357" spans="1:3" x14ac:dyDescent="0.2">
      <c r="A323357" s="1">
        <v>748542</v>
      </c>
      <c r="B323357" s="1" t="s">
        <v>322376</v>
      </c>
      <c r="C323357" s="1" t="s">
        <v>5</v>
      </c>
    </row>
    <row r="323358" spans="1:3" x14ac:dyDescent="0.2">
      <c r="A323358" s="1">
        <v>748544</v>
      </c>
      <c r="B323358" s="1" t="s">
        <v>322377</v>
      </c>
      <c r="C323358" s="1" t="s">
        <v>60</v>
      </c>
    </row>
    <row r="323359" spans="1:3" x14ac:dyDescent="0.2">
      <c r="A323359" s="1">
        <v>748546</v>
      </c>
      <c r="B323359" s="1" t="s">
        <v>322378</v>
      </c>
      <c r="C323359" s="1" t="s">
        <v>5</v>
      </c>
    </row>
    <row r="323360" spans="1:3" x14ac:dyDescent="0.2">
      <c r="A323360" s="1">
        <v>748548</v>
      </c>
      <c r="B323360" s="1" t="s">
        <v>322379</v>
      </c>
      <c r="C323360" s="1" t="s">
        <v>5</v>
      </c>
    </row>
    <row r="323361" spans="1:3" x14ac:dyDescent="0.2">
      <c r="A323361" s="1">
        <v>748556</v>
      </c>
      <c r="B323361" s="1" t="s">
        <v>322380</v>
      </c>
      <c r="C323361" t="s">
        <v>60</v>
      </c>
    </row>
    <row r="323362" spans="1:3" x14ac:dyDescent="0.2">
      <c r="A323362" s="1">
        <v>748558</v>
      </c>
      <c r="B323362" s="1" t="s">
        <v>322381</v>
      </c>
      <c r="C323362" s="1" t="s">
        <v>5</v>
      </c>
    </row>
    <row r="323363" spans="1:3" x14ac:dyDescent="0.2">
      <c r="A323363" s="1">
        <v>748564</v>
      </c>
      <c r="B323363" s="1" t="s">
        <v>322382</v>
      </c>
      <c r="C323363" s="1" t="s">
        <v>5</v>
      </c>
    </row>
    <row r="323364" spans="1:3" x14ac:dyDescent="0.2">
      <c r="A323364" s="1">
        <v>748568</v>
      </c>
      <c r="B323364" s="1" t="s">
        <v>322383</v>
      </c>
      <c r="C323364" s="1" t="s">
        <v>5</v>
      </c>
    </row>
    <row r="323365" spans="1:3" x14ac:dyDescent="0.2">
      <c r="A323365" s="1">
        <v>748570</v>
      </c>
      <c r="B323365" s="1" t="s">
        <v>322384</v>
      </c>
      <c r="C323365" s="1" t="s">
        <v>5</v>
      </c>
    </row>
    <row r="323366" spans="1:3" x14ac:dyDescent="0.2">
      <c r="A323366" s="1">
        <v>748642</v>
      </c>
      <c r="B323366" s="1" t="s">
        <v>322385</v>
      </c>
      <c r="C323366" s="1" t="s">
        <v>5</v>
      </c>
    </row>
    <row r="323367" spans="1:3" x14ac:dyDescent="0.2">
      <c r="A323367" s="1">
        <v>748646</v>
      </c>
      <c r="B323367" s="1" t="s">
        <v>322386</v>
      </c>
      <c r="C323367" s="1" t="s">
        <v>5</v>
      </c>
    </row>
    <row r="323368" spans="1:3" x14ac:dyDescent="0.2">
      <c r="A323368" s="1">
        <v>748648</v>
      </c>
      <c r="B323368" s="1" t="s">
        <v>322387</v>
      </c>
      <c r="C323368" s="1" t="s">
        <v>5</v>
      </c>
    </row>
    <row r="323369" spans="1:3" x14ac:dyDescent="0.2">
      <c r="A323369" s="1">
        <v>748652</v>
      </c>
      <c r="B323369" s="1" t="s">
        <v>322388</v>
      </c>
      <c r="C323369" s="1" t="s">
        <v>5</v>
      </c>
    </row>
    <row r="323370" spans="1:3" x14ac:dyDescent="0.2">
      <c r="A323370" s="1">
        <v>748658</v>
      </c>
      <c r="B323370" s="1" t="s">
        <v>322389</v>
      </c>
      <c r="C323370" s="1" t="s">
        <v>5</v>
      </c>
    </row>
    <row r="323371" spans="1:3" x14ac:dyDescent="0.2">
      <c r="A323371" s="1">
        <v>748666</v>
      </c>
      <c r="B323371" s="1" t="s">
        <v>322390</v>
      </c>
      <c r="C323371" s="1" t="s">
        <v>5</v>
      </c>
    </row>
    <row r="323372" spans="1:3" x14ac:dyDescent="0.2">
      <c r="A323372" s="1">
        <v>748668</v>
      </c>
      <c r="B323372" s="1" t="s">
        <v>322391</v>
      </c>
      <c r="C323372" s="1" t="s">
        <v>60</v>
      </c>
    </row>
    <row r="323373" spans="1:3" x14ac:dyDescent="0.2">
      <c r="A323373" s="1">
        <v>748710</v>
      </c>
      <c r="B323373" s="1" t="s">
        <v>322392</v>
      </c>
      <c r="C323373" s="1" t="s">
        <v>5</v>
      </c>
    </row>
    <row r="323374" spans="1:3" x14ac:dyDescent="0.2">
      <c r="A323374" s="1">
        <v>748734</v>
      </c>
      <c r="B323374" s="1" t="s">
        <v>322393</v>
      </c>
      <c r="C323374" s="1" t="s">
        <v>5</v>
      </c>
    </row>
    <row r="323375" spans="1:3" x14ac:dyDescent="0.2">
      <c r="A323375" s="1">
        <v>748804</v>
      </c>
      <c r="B323375" s="1" t="s">
        <v>322394</v>
      </c>
      <c r="C323375" s="1" t="s">
        <v>60</v>
      </c>
    </row>
    <row r="323376" spans="1:3" x14ac:dyDescent="0.2">
      <c r="A323376" s="1">
        <v>748806</v>
      </c>
      <c r="B323376" s="1" t="s">
        <v>322395</v>
      </c>
      <c r="C323376" s="1" t="s">
        <v>60</v>
      </c>
    </row>
    <row r="323377" spans="1:3" x14ac:dyDescent="0.2">
      <c r="A323377" s="1">
        <v>748808</v>
      </c>
      <c r="B323377" s="1" t="s">
        <v>322396</v>
      </c>
      <c r="C323377" s="1" t="s">
        <v>5</v>
      </c>
    </row>
    <row r="323378" spans="1:3" x14ac:dyDescent="0.2">
      <c r="A323378" s="1">
        <v>748810</v>
      </c>
      <c r="B323378" s="1" t="s">
        <v>322397</v>
      </c>
      <c r="C323378" s="1" t="s">
        <v>5</v>
      </c>
    </row>
    <row r="323379" spans="1:3" x14ac:dyDescent="0.2">
      <c r="A323379" s="1">
        <v>748812</v>
      </c>
      <c r="B323379" s="1" t="s">
        <v>322398</v>
      </c>
      <c r="C323379" s="1" t="s">
        <v>60</v>
      </c>
    </row>
    <row r="323380" spans="1:3" x14ac:dyDescent="0.2">
      <c r="A323380" s="1">
        <v>748814</v>
      </c>
      <c r="B323380" s="1" t="s">
        <v>322399</v>
      </c>
      <c r="C323380" s="1" t="s">
        <v>5</v>
      </c>
    </row>
    <row r="323381" spans="1:3" x14ac:dyDescent="0.2">
      <c r="A323381" s="1">
        <v>748816</v>
      </c>
      <c r="B323381" s="1" t="s">
        <v>322400</v>
      </c>
      <c r="C323381" s="1" t="s">
        <v>5</v>
      </c>
    </row>
    <row r="323382" spans="1:3" x14ac:dyDescent="0.2">
      <c r="A323382" s="1">
        <v>748818</v>
      </c>
      <c r="B323382" s="1" t="s">
        <v>322401</v>
      </c>
      <c r="C323382" s="1" t="s">
        <v>5</v>
      </c>
    </row>
    <row r="323383" spans="1:3" x14ac:dyDescent="0.2">
      <c r="A323383" s="1">
        <v>748820</v>
      </c>
      <c r="B323383" s="1" t="s">
        <v>322402</v>
      </c>
      <c r="C323383" s="1" t="s">
        <v>60</v>
      </c>
    </row>
    <row r="323384" spans="1:3" x14ac:dyDescent="0.2">
      <c r="A323384" s="1">
        <v>748822</v>
      </c>
      <c r="B323384" s="1" t="s">
        <v>322403</v>
      </c>
      <c r="C323384" s="1" t="s">
        <v>60</v>
      </c>
    </row>
    <row r="323385" spans="1:3" x14ac:dyDescent="0.2">
      <c r="A323385" s="1">
        <v>748826</v>
      </c>
      <c r="B323385" s="1" t="s">
        <v>322404</v>
      </c>
      <c r="C323385" s="1" t="s">
        <v>5</v>
      </c>
    </row>
    <row r="323386" spans="1:3" x14ac:dyDescent="0.2">
      <c r="A323386" s="1">
        <v>748830</v>
      </c>
      <c r="B323386" s="1" t="s">
        <v>322405</v>
      </c>
      <c r="C323386" s="1" t="s">
        <v>5</v>
      </c>
    </row>
    <row r="323387" spans="1:3" x14ac:dyDescent="0.2">
      <c r="A323387" s="1">
        <v>748834</v>
      </c>
      <c r="B323387" s="1" t="s">
        <v>322406</v>
      </c>
      <c r="C323387" s="1" t="s">
        <v>5</v>
      </c>
    </row>
    <row r="323388" spans="1:3" x14ac:dyDescent="0.2">
      <c r="A323388" s="1">
        <v>748836</v>
      </c>
      <c r="B323388" s="1" t="s">
        <v>322407</v>
      </c>
      <c r="C323388" s="1" t="s">
        <v>5</v>
      </c>
    </row>
    <row r="323389" spans="1:3" x14ac:dyDescent="0.2">
      <c r="A323389" s="1">
        <v>748840</v>
      </c>
      <c r="B323389" s="1" t="s">
        <v>322408</v>
      </c>
      <c r="C323389" s="1" t="s">
        <v>5</v>
      </c>
    </row>
    <row r="323390" spans="1:3" x14ac:dyDescent="0.2">
      <c r="A323390" s="1">
        <v>748842</v>
      </c>
      <c r="B323390" s="1" t="s">
        <v>322409</v>
      </c>
      <c r="C323390" s="1" t="s">
        <v>60</v>
      </c>
    </row>
    <row r="323391" spans="1:3" x14ac:dyDescent="0.2">
      <c r="A323391" s="1">
        <v>748844</v>
      </c>
      <c r="B323391" s="1" t="s">
        <v>322410</v>
      </c>
      <c r="C323391" s="1" t="s">
        <v>5</v>
      </c>
    </row>
    <row r="323392" spans="1:3" x14ac:dyDescent="0.2">
      <c r="A323392" s="1">
        <v>748846</v>
      </c>
      <c r="B323392" s="1" t="s">
        <v>322411</v>
      </c>
      <c r="C323392" s="1" t="s">
        <v>5</v>
      </c>
    </row>
    <row r="323393" spans="1:4" x14ac:dyDescent="0.2">
      <c r="A323393" s="1">
        <v>748848</v>
      </c>
      <c r="B323393" s="1" t="s">
        <v>322412</v>
      </c>
      <c r="C323393" s="1" t="s">
        <v>5</v>
      </c>
    </row>
    <row r="323394" spans="1:4" x14ac:dyDescent="0.2">
      <c r="A323394" s="1">
        <v>748850</v>
      </c>
      <c r="B323394" s="1" t="s">
        <v>322413</v>
      </c>
      <c r="C323394" s="1" t="s">
        <v>5</v>
      </c>
    </row>
    <row r="323395" spans="1:4" x14ac:dyDescent="0.2">
      <c r="A323395" s="1">
        <v>748856</v>
      </c>
      <c r="B323395" s="1" t="s">
        <v>322414</v>
      </c>
      <c r="C323395" s="1" t="s">
        <v>5</v>
      </c>
    </row>
    <row r="323396" spans="1:4" x14ac:dyDescent="0.2">
      <c r="A323396" s="1">
        <v>748860</v>
      </c>
      <c r="B323396" s="1" t="s">
        <v>322415</v>
      </c>
      <c r="C323396" s="1" t="s">
        <v>5</v>
      </c>
    </row>
    <row r="323397" spans="1:4" x14ac:dyDescent="0.2">
      <c r="A323397" s="1">
        <v>748862</v>
      </c>
      <c r="B323397" s="1" t="s">
        <v>322416</v>
      </c>
      <c r="C323397" t="s">
        <v>60</v>
      </c>
      <c r="D323397" s="1" t="s">
        <v>61</v>
      </c>
    </row>
    <row r="323398" spans="1:4" x14ac:dyDescent="0.2">
      <c r="A323398" s="1">
        <v>748864</v>
      </c>
      <c r="B323398" s="1" t="s">
        <v>322417</v>
      </c>
      <c r="C323398" s="1" t="s">
        <v>5</v>
      </c>
    </row>
    <row r="323399" spans="1:4" x14ac:dyDescent="0.2">
      <c r="A323399" s="1">
        <v>748868</v>
      </c>
      <c r="B323399" s="1" t="s">
        <v>322418</v>
      </c>
      <c r="C323399" s="1" t="s">
        <v>5</v>
      </c>
    </row>
    <row r="323400" spans="1:4" x14ac:dyDescent="0.2">
      <c r="A323400" s="1">
        <v>748872</v>
      </c>
      <c r="B323400" s="1" t="s">
        <v>322419</v>
      </c>
      <c r="C323400" s="1" t="s">
        <v>5</v>
      </c>
    </row>
    <row r="323401" spans="1:4" x14ac:dyDescent="0.2">
      <c r="A323401" s="1">
        <v>748874</v>
      </c>
      <c r="B323401" s="1" t="s">
        <v>322420</v>
      </c>
      <c r="C323401" s="1" t="s">
        <v>5</v>
      </c>
    </row>
    <row r="323402" spans="1:4" x14ac:dyDescent="0.2">
      <c r="A323402" s="1">
        <v>748938</v>
      </c>
      <c r="B323402" s="1" t="s">
        <v>322421</v>
      </c>
      <c r="C323402" s="1" t="s">
        <v>5</v>
      </c>
    </row>
    <row r="323403" spans="1:4" x14ac:dyDescent="0.2">
      <c r="A323403" s="1">
        <v>748942</v>
      </c>
      <c r="B323403" s="1" t="s">
        <v>322422</v>
      </c>
      <c r="C323403" s="1" t="s">
        <v>5</v>
      </c>
    </row>
    <row r="323404" spans="1:4" x14ac:dyDescent="0.2">
      <c r="A323404" s="1">
        <v>748944</v>
      </c>
      <c r="B323404" s="1" t="s">
        <v>322423</v>
      </c>
      <c r="C323404" s="1" t="s">
        <v>5</v>
      </c>
    </row>
    <row r="323405" spans="1:4" x14ac:dyDescent="0.2">
      <c r="A323405" s="1">
        <v>748948</v>
      </c>
      <c r="B323405" s="1" t="s">
        <v>322424</v>
      </c>
      <c r="C323405" s="1" t="s">
        <v>60</v>
      </c>
    </row>
    <row r="323406" spans="1:4" x14ac:dyDescent="0.2">
      <c r="A323406" s="1">
        <v>748952</v>
      </c>
      <c r="B323406" s="1" t="s">
        <v>322425</v>
      </c>
      <c r="C323406" s="1" t="s">
        <v>5</v>
      </c>
    </row>
    <row r="323407" spans="1:4" x14ac:dyDescent="0.2">
      <c r="A323407" s="1">
        <v>748954</v>
      </c>
      <c r="B323407" s="1" t="s">
        <v>322426</v>
      </c>
      <c r="C323407" s="1" t="s">
        <v>5</v>
      </c>
    </row>
    <row r="323408" spans="1:4" x14ac:dyDescent="0.2">
      <c r="A323408" s="1">
        <v>748956</v>
      </c>
      <c r="B323408" s="1" t="s">
        <v>322427</v>
      </c>
      <c r="C323408" t="s">
        <v>60</v>
      </c>
      <c r="D323408" s="1" t="s">
        <v>61</v>
      </c>
    </row>
    <row r="323409" spans="1:3" x14ac:dyDescent="0.2">
      <c r="A323409" s="1">
        <v>748958</v>
      </c>
      <c r="B323409" s="1" t="s">
        <v>322428</v>
      </c>
      <c r="C323409" s="1" t="s">
        <v>5</v>
      </c>
    </row>
    <row r="323410" spans="1:3" x14ac:dyDescent="0.2">
      <c r="A323410" s="1">
        <v>748962</v>
      </c>
      <c r="B323410" s="1" t="s">
        <v>322429</v>
      </c>
      <c r="C323410" s="1" t="s">
        <v>5</v>
      </c>
    </row>
    <row r="323411" spans="1:3" x14ac:dyDescent="0.2">
      <c r="A323411" s="1">
        <v>748974</v>
      </c>
      <c r="B323411" s="1" t="s">
        <v>322430</v>
      </c>
      <c r="C323411" s="1" t="s">
        <v>5</v>
      </c>
    </row>
    <row r="323412" spans="1:3" x14ac:dyDescent="0.2">
      <c r="A323412" s="1">
        <v>748976</v>
      </c>
      <c r="B323412" s="1" t="s">
        <v>322431</v>
      </c>
      <c r="C323412" s="1" t="s">
        <v>5</v>
      </c>
    </row>
    <row r="323413" spans="1:3" x14ac:dyDescent="0.2">
      <c r="A323413" s="1">
        <v>749016</v>
      </c>
      <c r="B323413" s="1" t="s">
        <v>322432</v>
      </c>
      <c r="C323413" s="1" t="s">
        <v>5</v>
      </c>
    </row>
    <row r="323414" spans="1:3" x14ac:dyDescent="0.2">
      <c r="A323414" s="1">
        <v>749028</v>
      </c>
      <c r="B323414" s="1" t="s">
        <v>322433</v>
      </c>
      <c r="C323414" s="1" t="s">
        <v>5</v>
      </c>
    </row>
    <row r="323415" spans="1:3" x14ac:dyDescent="0.2">
      <c r="A323415" s="1">
        <v>749036</v>
      </c>
      <c r="B323415" s="1" t="s">
        <v>322434</v>
      </c>
      <c r="C323415" s="1" t="s">
        <v>5</v>
      </c>
    </row>
    <row r="323416" spans="1:3" x14ac:dyDescent="0.2">
      <c r="A323416" s="1">
        <v>749038</v>
      </c>
      <c r="B323416" s="1" t="s">
        <v>322435</v>
      </c>
      <c r="C323416" s="1" t="s">
        <v>5</v>
      </c>
    </row>
    <row r="323417" spans="1:3" x14ac:dyDescent="0.2">
      <c r="A323417" s="1">
        <v>749042</v>
      </c>
      <c r="B323417" s="1" t="s">
        <v>322436</v>
      </c>
      <c r="C323417" s="1" t="s">
        <v>5</v>
      </c>
    </row>
    <row r="323418" spans="1:3" x14ac:dyDescent="0.2">
      <c r="A323418" s="1">
        <v>749046</v>
      </c>
      <c r="B323418" s="1" t="s">
        <v>322437</v>
      </c>
      <c r="C323418" s="1" t="s">
        <v>60</v>
      </c>
    </row>
    <row r="323419" spans="1:3" x14ac:dyDescent="0.2">
      <c r="A323419" s="1">
        <v>749050</v>
      </c>
      <c r="B323419" s="1" t="s">
        <v>322438</v>
      </c>
      <c r="C323419" s="1" t="s">
        <v>5</v>
      </c>
    </row>
    <row r="323420" spans="1:3" x14ac:dyDescent="0.2">
      <c r="A323420" s="1">
        <v>749054</v>
      </c>
      <c r="B323420" s="1" t="s">
        <v>322439</v>
      </c>
      <c r="C323420" s="1" t="s">
        <v>5</v>
      </c>
    </row>
    <row r="323421" spans="1:3" x14ac:dyDescent="0.2">
      <c r="A323421" s="1">
        <v>749068</v>
      </c>
      <c r="B323421" s="1" t="s">
        <v>322440</v>
      </c>
      <c r="C323421" s="1" t="s">
        <v>5</v>
      </c>
    </row>
    <row r="323422" spans="1:3" x14ac:dyDescent="0.2">
      <c r="A323422" s="1">
        <v>749076</v>
      </c>
      <c r="B323422" s="1" t="s">
        <v>322441</v>
      </c>
      <c r="C323422" s="1" t="s">
        <v>5</v>
      </c>
    </row>
    <row r="323423" spans="1:3" x14ac:dyDescent="0.2">
      <c r="A323423" s="1">
        <v>749104</v>
      </c>
      <c r="B323423" s="1" t="s">
        <v>322442</v>
      </c>
      <c r="C323423" s="1" t="s">
        <v>5</v>
      </c>
    </row>
    <row r="323424" spans="1:3" x14ac:dyDescent="0.2">
      <c r="A323424" s="1">
        <v>749106</v>
      </c>
      <c r="B323424" s="1" t="s">
        <v>322443</v>
      </c>
      <c r="C323424" s="1" t="s">
        <v>5</v>
      </c>
    </row>
    <row r="323425" spans="1:3" x14ac:dyDescent="0.2">
      <c r="A323425" s="1">
        <v>749108</v>
      </c>
      <c r="B323425" s="1" t="s">
        <v>322444</v>
      </c>
      <c r="C323425" s="1" t="s">
        <v>5</v>
      </c>
    </row>
    <row r="323426" spans="1:3" x14ac:dyDescent="0.2">
      <c r="A323426" s="1">
        <v>749110</v>
      </c>
      <c r="B323426" s="1" t="s">
        <v>322445</v>
      </c>
      <c r="C323426" s="1" t="s">
        <v>5</v>
      </c>
    </row>
    <row r="323427" spans="1:3" x14ac:dyDescent="0.2">
      <c r="A323427" s="1">
        <v>749114</v>
      </c>
      <c r="B323427" s="1" t="s">
        <v>322446</v>
      </c>
      <c r="C323427" s="1" t="s">
        <v>5</v>
      </c>
    </row>
    <row r="323428" spans="1:3" x14ac:dyDescent="0.2">
      <c r="A323428" s="1">
        <v>749118</v>
      </c>
      <c r="B323428" s="1" t="s">
        <v>322447</v>
      </c>
      <c r="C323428" s="1" t="s">
        <v>5</v>
      </c>
    </row>
    <row r="323429" spans="1:3" x14ac:dyDescent="0.2">
      <c r="A323429" s="1">
        <v>749120</v>
      </c>
      <c r="B323429" s="1" t="s">
        <v>322448</v>
      </c>
      <c r="C323429" s="1" t="s">
        <v>60</v>
      </c>
    </row>
    <row r="323430" spans="1:3" x14ac:dyDescent="0.2">
      <c r="A323430" s="1">
        <v>749122</v>
      </c>
      <c r="B323430" s="1" t="s">
        <v>322449</v>
      </c>
      <c r="C323430" s="1" t="s">
        <v>5</v>
      </c>
    </row>
    <row r="323431" spans="1:3" x14ac:dyDescent="0.2">
      <c r="A323431" s="1">
        <v>749124</v>
      </c>
      <c r="B323431" s="1" t="s">
        <v>322450</v>
      </c>
      <c r="C323431" s="1" t="s">
        <v>5</v>
      </c>
    </row>
    <row r="323432" spans="1:3" x14ac:dyDescent="0.2">
      <c r="A323432" s="1">
        <v>749126</v>
      </c>
      <c r="B323432" s="1" t="s">
        <v>322451</v>
      </c>
      <c r="C323432" s="1" t="s">
        <v>5</v>
      </c>
    </row>
    <row r="323433" spans="1:3" x14ac:dyDescent="0.2">
      <c r="A323433" s="1">
        <v>749128</v>
      </c>
      <c r="B323433" s="1" t="s">
        <v>322452</v>
      </c>
      <c r="C323433" s="1" t="s">
        <v>60</v>
      </c>
    </row>
    <row r="323434" spans="1:3" x14ac:dyDescent="0.2">
      <c r="A323434" s="1">
        <v>749132</v>
      </c>
      <c r="B323434" s="1" t="s">
        <v>322453</v>
      </c>
      <c r="C323434" s="1" t="s">
        <v>5</v>
      </c>
    </row>
    <row r="323435" spans="1:3" x14ac:dyDescent="0.2">
      <c r="A323435" s="1">
        <v>749134</v>
      </c>
      <c r="B323435" s="1" t="s">
        <v>322454</v>
      </c>
      <c r="C323435" s="1" t="s">
        <v>5</v>
      </c>
    </row>
    <row r="323436" spans="1:3" x14ac:dyDescent="0.2">
      <c r="A323436" s="1">
        <v>749136</v>
      </c>
      <c r="B323436" s="1" t="s">
        <v>322455</v>
      </c>
      <c r="C323436" s="1" t="s">
        <v>5</v>
      </c>
    </row>
    <row r="323437" spans="1:3" x14ac:dyDescent="0.2">
      <c r="A323437" s="1">
        <v>749138</v>
      </c>
      <c r="B323437" s="1" t="s">
        <v>322456</v>
      </c>
      <c r="C323437" s="1" t="s">
        <v>5</v>
      </c>
    </row>
    <row r="323438" spans="1:3" x14ac:dyDescent="0.2">
      <c r="A323438" s="1">
        <v>749140</v>
      </c>
      <c r="B323438" s="1" t="s">
        <v>322457</v>
      </c>
      <c r="C323438" s="1" t="s">
        <v>60</v>
      </c>
    </row>
    <row r="323439" spans="1:3" x14ac:dyDescent="0.2">
      <c r="A323439" s="1">
        <v>749178</v>
      </c>
      <c r="B323439" s="1" t="s">
        <v>322458</v>
      </c>
      <c r="C323439" s="1" t="s">
        <v>5</v>
      </c>
    </row>
    <row r="323440" spans="1:3" x14ac:dyDescent="0.2">
      <c r="A323440" s="1">
        <v>749224</v>
      </c>
      <c r="B323440" s="1" t="s">
        <v>322459</v>
      </c>
      <c r="C323440" s="1" t="s">
        <v>5</v>
      </c>
    </row>
    <row r="323441" spans="1:3" x14ac:dyDescent="0.2">
      <c r="A323441" s="1">
        <v>749240</v>
      </c>
      <c r="B323441" s="1" t="s">
        <v>322460</v>
      </c>
      <c r="C323441" s="1" t="s">
        <v>5</v>
      </c>
    </row>
    <row r="323442" spans="1:3" x14ac:dyDescent="0.2">
      <c r="A323442" s="1">
        <v>749242</v>
      </c>
      <c r="B323442" s="1" t="s">
        <v>322461</v>
      </c>
      <c r="C323442" s="1" t="s">
        <v>60</v>
      </c>
    </row>
    <row r="323443" spans="1:3" x14ac:dyDescent="0.2">
      <c r="A323443" s="1">
        <v>749244</v>
      </c>
      <c r="B323443" s="1" t="s">
        <v>322462</v>
      </c>
      <c r="C323443" s="1" t="s">
        <v>5</v>
      </c>
    </row>
    <row r="323444" spans="1:3" x14ac:dyDescent="0.2">
      <c r="A323444" s="1">
        <v>749246</v>
      </c>
      <c r="B323444" s="1" t="s">
        <v>322463</v>
      </c>
      <c r="C323444" s="1" t="s">
        <v>5</v>
      </c>
    </row>
    <row r="323445" spans="1:3" x14ac:dyDescent="0.2">
      <c r="A323445" s="1">
        <v>749248</v>
      </c>
      <c r="B323445" s="1" t="s">
        <v>322464</v>
      </c>
      <c r="C323445" s="1" t="s">
        <v>5</v>
      </c>
    </row>
    <row r="323446" spans="1:3" x14ac:dyDescent="0.2">
      <c r="A323446" s="1">
        <v>749250</v>
      </c>
      <c r="B323446" s="1" t="s">
        <v>322465</v>
      </c>
      <c r="C323446" s="1" t="s">
        <v>5</v>
      </c>
    </row>
    <row r="323447" spans="1:3" x14ac:dyDescent="0.2">
      <c r="A323447" s="1">
        <v>749254</v>
      </c>
      <c r="B323447" s="1" t="s">
        <v>322466</v>
      </c>
      <c r="C323447" s="1" t="s">
        <v>60</v>
      </c>
    </row>
    <row r="323448" spans="1:3" x14ac:dyDescent="0.2">
      <c r="A323448" s="1">
        <v>749256</v>
      </c>
      <c r="B323448" s="1" t="s">
        <v>322467</v>
      </c>
      <c r="C323448" s="1" t="s">
        <v>5</v>
      </c>
    </row>
    <row r="323449" spans="1:3" x14ac:dyDescent="0.2">
      <c r="A323449" s="1">
        <v>749262</v>
      </c>
      <c r="B323449" s="1" t="s">
        <v>322468</v>
      </c>
      <c r="C323449" s="1" t="s">
        <v>5</v>
      </c>
    </row>
    <row r="323450" spans="1:3" x14ac:dyDescent="0.2">
      <c r="A323450" s="1">
        <v>749264</v>
      </c>
      <c r="B323450" s="1" t="s">
        <v>322469</v>
      </c>
      <c r="C323450" s="1" t="s">
        <v>5</v>
      </c>
    </row>
    <row r="323451" spans="1:3" x14ac:dyDescent="0.2">
      <c r="A323451" s="1">
        <v>749266</v>
      </c>
      <c r="B323451" s="1" t="s">
        <v>322470</v>
      </c>
      <c r="C323451" s="1" t="s">
        <v>5</v>
      </c>
    </row>
    <row r="323452" spans="1:3" x14ac:dyDescent="0.2">
      <c r="A323452" s="1">
        <v>749270</v>
      </c>
      <c r="B323452" s="1" t="s">
        <v>322471</v>
      </c>
      <c r="C323452" s="1" t="s">
        <v>5</v>
      </c>
    </row>
    <row r="323453" spans="1:3" x14ac:dyDescent="0.2">
      <c r="A323453" s="1">
        <v>749272</v>
      </c>
      <c r="B323453" s="1" t="s">
        <v>322472</v>
      </c>
      <c r="C323453" s="1" t="s">
        <v>5</v>
      </c>
    </row>
    <row r="323454" spans="1:3" x14ac:dyDescent="0.2">
      <c r="A323454" s="1">
        <v>749274</v>
      </c>
      <c r="B323454" s="1" t="s">
        <v>322473</v>
      </c>
      <c r="C323454" s="1" t="s">
        <v>60</v>
      </c>
    </row>
    <row r="323455" spans="1:3" x14ac:dyDescent="0.2">
      <c r="A323455" s="1">
        <v>749276</v>
      </c>
      <c r="B323455" s="1" t="s">
        <v>322474</v>
      </c>
      <c r="C323455" s="1" t="s">
        <v>60</v>
      </c>
    </row>
    <row r="323456" spans="1:3" x14ac:dyDescent="0.2">
      <c r="A323456" s="1">
        <v>749278</v>
      </c>
      <c r="B323456" s="1" t="s">
        <v>322475</v>
      </c>
      <c r="C323456" s="1" t="s">
        <v>5</v>
      </c>
    </row>
    <row r="323457" spans="1:3" x14ac:dyDescent="0.2">
      <c r="A323457" s="1">
        <v>749280</v>
      </c>
      <c r="B323457" s="1" t="s">
        <v>322476</v>
      </c>
      <c r="C323457" s="1" t="s">
        <v>5</v>
      </c>
    </row>
    <row r="323458" spans="1:3" x14ac:dyDescent="0.2">
      <c r="A323458" s="1">
        <v>749282</v>
      </c>
      <c r="B323458" s="1" t="s">
        <v>322477</v>
      </c>
      <c r="C323458" s="1" t="s">
        <v>5</v>
      </c>
    </row>
    <row r="323459" spans="1:3" x14ac:dyDescent="0.2">
      <c r="A323459" s="1">
        <v>749284</v>
      </c>
      <c r="B323459" s="1" t="s">
        <v>322478</v>
      </c>
      <c r="C323459" s="1" t="s">
        <v>5</v>
      </c>
    </row>
    <row r="323460" spans="1:3" x14ac:dyDescent="0.2">
      <c r="A323460" s="1">
        <v>749286</v>
      </c>
      <c r="B323460" s="1" t="s">
        <v>322479</v>
      </c>
      <c r="C323460" s="1" t="s">
        <v>5</v>
      </c>
    </row>
    <row r="323461" spans="1:3" x14ac:dyDescent="0.2">
      <c r="A323461" s="1">
        <v>749288</v>
      </c>
      <c r="B323461" s="1" t="s">
        <v>322480</v>
      </c>
      <c r="C323461" s="1" t="s">
        <v>5</v>
      </c>
    </row>
    <row r="323462" spans="1:3" x14ac:dyDescent="0.2">
      <c r="A323462" s="1">
        <v>749290</v>
      </c>
      <c r="B323462" s="1" t="s">
        <v>322481</v>
      </c>
      <c r="C323462" s="1" t="s">
        <v>5</v>
      </c>
    </row>
    <row r="323463" spans="1:3" x14ac:dyDescent="0.2">
      <c r="A323463" s="1">
        <v>749292</v>
      </c>
      <c r="B323463" s="1" t="s">
        <v>322482</v>
      </c>
      <c r="C323463" s="1" t="s">
        <v>5</v>
      </c>
    </row>
    <row r="323464" spans="1:3" x14ac:dyDescent="0.2">
      <c r="A323464" s="1">
        <v>749294</v>
      </c>
      <c r="B323464" s="1" t="s">
        <v>322483</v>
      </c>
      <c r="C323464" s="1" t="s">
        <v>60</v>
      </c>
    </row>
    <row r="323465" spans="1:3" x14ac:dyDescent="0.2">
      <c r="A323465" s="1">
        <v>749296</v>
      </c>
      <c r="B323465" s="1" t="s">
        <v>322484</v>
      </c>
      <c r="C323465" s="1" t="s">
        <v>5</v>
      </c>
    </row>
    <row r="323466" spans="1:3" x14ac:dyDescent="0.2">
      <c r="A323466" s="1">
        <v>749300</v>
      </c>
      <c r="B323466" s="1" t="s">
        <v>322485</v>
      </c>
      <c r="C323466" s="1" t="s">
        <v>60</v>
      </c>
    </row>
    <row r="323467" spans="1:3" x14ac:dyDescent="0.2">
      <c r="A323467" s="1">
        <v>749306</v>
      </c>
      <c r="B323467" s="1" t="s">
        <v>322486</v>
      </c>
      <c r="C323467" s="1" t="s">
        <v>5</v>
      </c>
    </row>
    <row r="323468" spans="1:3" x14ac:dyDescent="0.2">
      <c r="A323468" s="1">
        <v>749308</v>
      </c>
      <c r="B323468" s="1" t="s">
        <v>322487</v>
      </c>
      <c r="C323468" s="1" t="s">
        <v>5</v>
      </c>
    </row>
    <row r="323469" spans="1:3" x14ac:dyDescent="0.2">
      <c r="A323469" s="1">
        <v>749310</v>
      </c>
      <c r="B323469" s="1" t="s">
        <v>322488</v>
      </c>
      <c r="C323469" s="1" t="s">
        <v>5</v>
      </c>
    </row>
    <row r="323470" spans="1:3" x14ac:dyDescent="0.2">
      <c r="A323470" s="1">
        <v>749312</v>
      </c>
      <c r="B323470" s="1" t="s">
        <v>322489</v>
      </c>
      <c r="C323470" s="1" t="s">
        <v>5</v>
      </c>
    </row>
    <row r="323471" spans="1:3" x14ac:dyDescent="0.2">
      <c r="A323471" s="1">
        <v>749484</v>
      </c>
      <c r="B323471" s="1" t="s">
        <v>322490</v>
      </c>
      <c r="C323471" s="1" t="s">
        <v>5</v>
      </c>
    </row>
    <row r="323472" spans="1:3" x14ac:dyDescent="0.2">
      <c r="A323472" s="1">
        <v>749488</v>
      </c>
      <c r="B323472" s="1" t="s">
        <v>322491</v>
      </c>
      <c r="C323472" s="1" t="s">
        <v>5</v>
      </c>
    </row>
    <row r="323473" spans="1:3" x14ac:dyDescent="0.2">
      <c r="A323473" s="1">
        <v>749504</v>
      </c>
      <c r="B323473" s="1" t="s">
        <v>322492</v>
      </c>
      <c r="C323473" s="1" t="s">
        <v>60</v>
      </c>
    </row>
    <row r="323474" spans="1:3" x14ac:dyDescent="0.2">
      <c r="A323474" s="1">
        <v>749506</v>
      </c>
      <c r="B323474" s="1" t="s">
        <v>322493</v>
      </c>
      <c r="C323474" s="1" t="s">
        <v>5</v>
      </c>
    </row>
    <row r="323475" spans="1:3" x14ac:dyDescent="0.2">
      <c r="A323475" s="1">
        <v>749510</v>
      </c>
      <c r="B323475" s="1" t="s">
        <v>322494</v>
      </c>
      <c r="C323475" s="1" t="s">
        <v>5</v>
      </c>
    </row>
    <row r="323476" spans="1:3" x14ac:dyDescent="0.2">
      <c r="A323476" s="1">
        <v>749518</v>
      </c>
      <c r="B323476" s="1" t="s">
        <v>322495</v>
      </c>
      <c r="C323476" s="1" t="s">
        <v>5</v>
      </c>
    </row>
    <row r="323477" spans="1:3" x14ac:dyDescent="0.2">
      <c r="A323477" s="1">
        <v>749522</v>
      </c>
      <c r="B323477" s="1" t="s">
        <v>322496</v>
      </c>
      <c r="C323477" s="1" t="s">
        <v>5</v>
      </c>
    </row>
    <row r="323478" spans="1:3" x14ac:dyDescent="0.2">
      <c r="A323478" s="1">
        <v>749524</v>
      </c>
      <c r="B323478" s="1" t="s">
        <v>322497</v>
      </c>
      <c r="C323478" s="1" t="s">
        <v>5</v>
      </c>
    </row>
    <row r="323479" spans="1:3" x14ac:dyDescent="0.2">
      <c r="A323479" s="1">
        <v>749526</v>
      </c>
      <c r="B323479" s="1" t="s">
        <v>322498</v>
      </c>
      <c r="C323479" s="1" t="s">
        <v>5</v>
      </c>
    </row>
    <row r="323480" spans="1:3" x14ac:dyDescent="0.2">
      <c r="A323480" s="1">
        <v>749532</v>
      </c>
      <c r="B323480" s="1" t="s">
        <v>322499</v>
      </c>
      <c r="C323480" s="1" t="s">
        <v>5</v>
      </c>
    </row>
    <row r="323481" spans="1:3" x14ac:dyDescent="0.2">
      <c r="A323481" s="1">
        <v>749534</v>
      </c>
      <c r="B323481" s="1" t="s">
        <v>322500</v>
      </c>
      <c r="C323481" s="1" t="s">
        <v>60</v>
      </c>
    </row>
    <row r="323482" spans="1:3" x14ac:dyDescent="0.2">
      <c r="A323482" s="1">
        <v>749538</v>
      </c>
      <c r="B323482" s="1" t="s">
        <v>322501</v>
      </c>
      <c r="C323482" s="1" t="s">
        <v>5</v>
      </c>
    </row>
    <row r="323483" spans="1:3" x14ac:dyDescent="0.2">
      <c r="A323483" s="1">
        <v>749542</v>
      </c>
      <c r="B323483" s="1" t="s">
        <v>322502</v>
      </c>
      <c r="C323483" s="1" t="s">
        <v>5</v>
      </c>
    </row>
    <row r="323484" spans="1:3" x14ac:dyDescent="0.2">
      <c r="A323484" s="1">
        <v>749548</v>
      </c>
      <c r="B323484" s="1" t="s">
        <v>322503</v>
      </c>
      <c r="C323484" s="1" t="s">
        <v>60</v>
      </c>
    </row>
    <row r="323485" spans="1:3" x14ac:dyDescent="0.2">
      <c r="A323485" s="1">
        <v>749552</v>
      </c>
      <c r="B323485" s="1" t="s">
        <v>322504</v>
      </c>
      <c r="C323485" s="1" t="s">
        <v>60</v>
      </c>
    </row>
    <row r="323486" spans="1:3" x14ac:dyDescent="0.2">
      <c r="A323486" s="1">
        <v>749554</v>
      </c>
      <c r="B323486" s="1" t="s">
        <v>322505</v>
      </c>
      <c r="C323486" s="1" t="s">
        <v>5</v>
      </c>
    </row>
    <row r="323487" spans="1:3" x14ac:dyDescent="0.2">
      <c r="A323487" s="1">
        <v>749556</v>
      </c>
      <c r="B323487" s="1" t="s">
        <v>322506</v>
      </c>
      <c r="C323487" s="1" t="s">
        <v>5</v>
      </c>
    </row>
    <row r="323488" spans="1:3" x14ac:dyDescent="0.2">
      <c r="A323488" s="1">
        <v>749562</v>
      </c>
      <c r="B323488" s="1" t="s">
        <v>322507</v>
      </c>
      <c r="C323488" s="1" t="s">
        <v>5</v>
      </c>
    </row>
    <row r="323489" spans="1:4" x14ac:dyDescent="0.2">
      <c r="A323489" s="1">
        <v>749574</v>
      </c>
      <c r="B323489" s="1" t="s">
        <v>322508</v>
      </c>
      <c r="C323489" s="1" t="s">
        <v>5</v>
      </c>
    </row>
    <row r="323490" spans="1:4" x14ac:dyDescent="0.2">
      <c r="A323490" s="1">
        <v>749576</v>
      </c>
      <c r="B323490" s="1" t="s">
        <v>322509</v>
      </c>
      <c r="C323490" s="1" t="s">
        <v>5</v>
      </c>
    </row>
    <row r="323491" spans="1:4" x14ac:dyDescent="0.2">
      <c r="A323491" s="1">
        <v>749578</v>
      </c>
      <c r="B323491" s="1" t="s">
        <v>322510</v>
      </c>
      <c r="C323491" s="1" t="s">
        <v>5</v>
      </c>
    </row>
    <row r="323492" spans="1:4" x14ac:dyDescent="0.2">
      <c r="A323492" s="1">
        <v>749580</v>
      </c>
      <c r="B323492" s="1" t="s">
        <v>322511</v>
      </c>
      <c r="C323492" s="1" t="s">
        <v>5</v>
      </c>
    </row>
    <row r="323493" spans="1:4" x14ac:dyDescent="0.2">
      <c r="A323493" s="1">
        <v>749622</v>
      </c>
      <c r="B323493" s="1" t="s">
        <v>322512</v>
      </c>
      <c r="C323493" t="s">
        <v>60</v>
      </c>
      <c r="D323493" s="1" t="s">
        <v>61</v>
      </c>
    </row>
    <row r="323494" spans="1:4" x14ac:dyDescent="0.2">
      <c r="A323494" s="1">
        <v>749628</v>
      </c>
      <c r="B323494" s="1" t="s">
        <v>322513</v>
      </c>
      <c r="C323494" s="1" t="s">
        <v>5</v>
      </c>
    </row>
    <row r="323495" spans="1:4" x14ac:dyDescent="0.2">
      <c r="A323495" s="1">
        <v>749630</v>
      </c>
      <c r="B323495" s="1" t="s">
        <v>322514</v>
      </c>
      <c r="C323495" s="1" t="s">
        <v>5</v>
      </c>
    </row>
    <row r="323496" spans="1:4" x14ac:dyDescent="0.2">
      <c r="A323496" s="1">
        <v>749648</v>
      </c>
      <c r="B323496" s="1" t="s">
        <v>322515</v>
      </c>
      <c r="C323496" s="1" t="s">
        <v>5</v>
      </c>
    </row>
    <row r="323497" spans="1:4" x14ac:dyDescent="0.2">
      <c r="A323497" s="1">
        <v>749650</v>
      </c>
      <c r="B323497" s="1" t="s">
        <v>322516</v>
      </c>
      <c r="C323497" s="1" t="s">
        <v>5</v>
      </c>
    </row>
    <row r="323498" spans="1:4" x14ac:dyDescent="0.2">
      <c r="A323498" s="1">
        <v>749652</v>
      </c>
      <c r="B323498" s="1" t="s">
        <v>322517</v>
      </c>
      <c r="C323498" s="1" t="s">
        <v>5</v>
      </c>
    </row>
    <row r="323499" spans="1:4" x14ac:dyDescent="0.2">
      <c r="A323499" s="1">
        <v>749654</v>
      </c>
      <c r="B323499" s="1" t="s">
        <v>322518</v>
      </c>
      <c r="C323499" s="1" t="s">
        <v>60</v>
      </c>
    </row>
    <row r="323500" spans="1:4" x14ac:dyDescent="0.2">
      <c r="A323500" s="1">
        <v>749656</v>
      </c>
      <c r="B323500" s="1" t="s">
        <v>322519</v>
      </c>
      <c r="C323500" s="1" t="s">
        <v>5</v>
      </c>
    </row>
    <row r="323501" spans="1:4" x14ac:dyDescent="0.2">
      <c r="A323501" s="1">
        <v>749658</v>
      </c>
      <c r="B323501" s="1" t="s">
        <v>322520</v>
      </c>
      <c r="C323501" s="1" t="s">
        <v>5</v>
      </c>
    </row>
    <row r="323502" spans="1:4" x14ac:dyDescent="0.2">
      <c r="A323502" s="1">
        <v>749660</v>
      </c>
      <c r="B323502" s="1" t="s">
        <v>322521</v>
      </c>
      <c r="C323502" s="1" t="s">
        <v>5</v>
      </c>
    </row>
    <row r="323503" spans="1:4" x14ac:dyDescent="0.2">
      <c r="A323503" s="1">
        <v>749662</v>
      </c>
      <c r="B323503" s="1" t="s">
        <v>322522</v>
      </c>
      <c r="C323503" s="1" t="s">
        <v>5</v>
      </c>
    </row>
    <row r="323504" spans="1:4" x14ac:dyDescent="0.2">
      <c r="A323504" s="1">
        <v>749664</v>
      </c>
      <c r="B323504" s="1" t="s">
        <v>322523</v>
      </c>
      <c r="C323504" s="1" t="s">
        <v>5</v>
      </c>
    </row>
    <row r="323505" spans="1:3" x14ac:dyDescent="0.2">
      <c r="A323505" s="1">
        <v>749666</v>
      </c>
      <c r="B323505" s="1" t="s">
        <v>322524</v>
      </c>
      <c r="C323505" s="1" t="s">
        <v>5</v>
      </c>
    </row>
    <row r="323506" spans="1:3" x14ac:dyDescent="0.2">
      <c r="A323506" s="1">
        <v>749668</v>
      </c>
      <c r="B323506" s="1" t="s">
        <v>322525</v>
      </c>
      <c r="C323506" s="1" t="s">
        <v>5</v>
      </c>
    </row>
    <row r="323507" spans="1:3" x14ac:dyDescent="0.2">
      <c r="A323507" s="1">
        <v>749670</v>
      </c>
      <c r="B323507" s="1" t="s">
        <v>322526</v>
      </c>
      <c r="C323507" s="1" t="s">
        <v>60</v>
      </c>
    </row>
    <row r="323508" spans="1:3" x14ac:dyDescent="0.2">
      <c r="A323508" s="1">
        <v>749672</v>
      </c>
      <c r="B323508" s="1" t="s">
        <v>322527</v>
      </c>
      <c r="C323508" s="1" t="s">
        <v>5</v>
      </c>
    </row>
    <row r="323509" spans="1:3" x14ac:dyDescent="0.2">
      <c r="A323509" s="1">
        <v>749674</v>
      </c>
      <c r="B323509" s="1" t="s">
        <v>322528</v>
      </c>
      <c r="C323509" s="1" t="s">
        <v>5</v>
      </c>
    </row>
    <row r="323510" spans="1:3" x14ac:dyDescent="0.2">
      <c r="A323510" s="1">
        <v>749676</v>
      </c>
      <c r="B323510" s="1" t="s">
        <v>322529</v>
      </c>
      <c r="C323510" s="1" t="s">
        <v>5</v>
      </c>
    </row>
    <row r="323511" spans="1:3" x14ac:dyDescent="0.2">
      <c r="A323511" s="1">
        <v>749678</v>
      </c>
      <c r="B323511" s="1" t="s">
        <v>322530</v>
      </c>
      <c r="C323511" s="1" t="s">
        <v>5</v>
      </c>
    </row>
    <row r="323512" spans="1:3" x14ac:dyDescent="0.2">
      <c r="A323512" s="1">
        <v>749680</v>
      </c>
      <c r="B323512" s="1" t="s">
        <v>322531</v>
      </c>
      <c r="C323512" s="1" t="s">
        <v>5</v>
      </c>
    </row>
    <row r="323513" spans="1:3" x14ac:dyDescent="0.2">
      <c r="A323513" s="1">
        <v>749682</v>
      </c>
      <c r="B323513" s="1" t="s">
        <v>322532</v>
      </c>
      <c r="C323513" s="1" t="s">
        <v>5</v>
      </c>
    </row>
    <row r="323514" spans="1:3" x14ac:dyDescent="0.2">
      <c r="A323514" s="1">
        <v>749684</v>
      </c>
      <c r="B323514" s="1" t="s">
        <v>322533</v>
      </c>
      <c r="C323514" s="1" t="s">
        <v>5</v>
      </c>
    </row>
    <row r="323515" spans="1:3" x14ac:dyDescent="0.2">
      <c r="A323515" s="1">
        <v>749686</v>
      </c>
      <c r="B323515" s="1" t="s">
        <v>322534</v>
      </c>
      <c r="C323515" s="1" t="s">
        <v>5</v>
      </c>
    </row>
    <row r="323516" spans="1:3" x14ac:dyDescent="0.2">
      <c r="A323516" s="1">
        <v>749688</v>
      </c>
      <c r="B323516" s="1" t="s">
        <v>322535</v>
      </c>
      <c r="C323516" s="1" t="s">
        <v>5</v>
      </c>
    </row>
    <row r="323517" spans="1:3" x14ac:dyDescent="0.2">
      <c r="A323517" s="1">
        <v>749690</v>
      </c>
      <c r="B323517" s="1" t="s">
        <v>322536</v>
      </c>
      <c r="C323517" s="1" t="s">
        <v>5</v>
      </c>
    </row>
    <row r="323518" spans="1:3" x14ac:dyDescent="0.2">
      <c r="A323518" s="1">
        <v>749692</v>
      </c>
      <c r="B323518" s="1" t="s">
        <v>322537</v>
      </c>
      <c r="C323518" s="1" t="s">
        <v>5</v>
      </c>
    </row>
    <row r="323519" spans="1:3" x14ac:dyDescent="0.2">
      <c r="A323519" s="1">
        <v>749694</v>
      </c>
      <c r="B323519" s="1" t="s">
        <v>322538</v>
      </c>
      <c r="C323519" s="1" t="s">
        <v>5</v>
      </c>
    </row>
    <row r="323520" spans="1:3" x14ac:dyDescent="0.2">
      <c r="A323520" s="1">
        <v>749696</v>
      </c>
      <c r="B323520" s="1" t="s">
        <v>322539</v>
      </c>
      <c r="C323520" s="1" t="s">
        <v>5</v>
      </c>
    </row>
    <row r="323521" spans="1:3" x14ac:dyDescent="0.2">
      <c r="A323521" s="1">
        <v>749698</v>
      </c>
      <c r="B323521" s="1" t="s">
        <v>322540</v>
      </c>
      <c r="C323521" s="1" t="s">
        <v>5</v>
      </c>
    </row>
    <row r="323522" spans="1:3" x14ac:dyDescent="0.2">
      <c r="A323522" s="1">
        <v>749700</v>
      </c>
      <c r="B323522" s="1" t="s">
        <v>322541</v>
      </c>
      <c r="C323522" s="1" t="s">
        <v>5</v>
      </c>
    </row>
    <row r="323523" spans="1:3" x14ac:dyDescent="0.2">
      <c r="A323523" s="1">
        <v>749702</v>
      </c>
      <c r="B323523" s="1" t="s">
        <v>322542</v>
      </c>
      <c r="C323523" s="1" t="s">
        <v>5</v>
      </c>
    </row>
    <row r="323524" spans="1:3" x14ac:dyDescent="0.2">
      <c r="A323524" s="1">
        <v>749704</v>
      </c>
      <c r="B323524" s="1" t="s">
        <v>322543</v>
      </c>
      <c r="C323524" s="1" t="s">
        <v>5</v>
      </c>
    </row>
    <row r="323525" spans="1:3" x14ac:dyDescent="0.2">
      <c r="A323525" s="1">
        <v>749706</v>
      </c>
      <c r="B323525" s="1" t="s">
        <v>322544</v>
      </c>
      <c r="C323525" s="1" t="s">
        <v>5</v>
      </c>
    </row>
    <row r="323526" spans="1:3" x14ac:dyDescent="0.2">
      <c r="A323526" s="1">
        <v>749708</v>
      </c>
      <c r="B323526" s="1" t="s">
        <v>322545</v>
      </c>
      <c r="C323526" s="1" t="s">
        <v>5</v>
      </c>
    </row>
    <row r="323527" spans="1:3" x14ac:dyDescent="0.2">
      <c r="A323527" s="1">
        <v>749710</v>
      </c>
      <c r="B323527" s="1" t="s">
        <v>322546</v>
      </c>
      <c r="C323527" s="1" t="s">
        <v>5</v>
      </c>
    </row>
    <row r="323528" spans="1:3" x14ac:dyDescent="0.2">
      <c r="A323528" s="1">
        <v>749712</v>
      </c>
      <c r="B323528" s="1" t="s">
        <v>322547</v>
      </c>
      <c r="C323528" s="1" t="s">
        <v>5</v>
      </c>
    </row>
    <row r="323529" spans="1:3" x14ac:dyDescent="0.2">
      <c r="A323529" s="1">
        <v>749714</v>
      </c>
      <c r="B323529" s="1" t="s">
        <v>322548</v>
      </c>
      <c r="C323529" s="1" t="s">
        <v>5</v>
      </c>
    </row>
    <row r="323530" spans="1:3" x14ac:dyDescent="0.2">
      <c r="A323530" s="1">
        <v>749716</v>
      </c>
      <c r="B323530" s="1" t="s">
        <v>322549</v>
      </c>
      <c r="C323530" s="1" t="s">
        <v>5</v>
      </c>
    </row>
    <row r="323531" spans="1:3" x14ac:dyDescent="0.2">
      <c r="A323531" s="1">
        <v>749718</v>
      </c>
      <c r="B323531" s="1" t="s">
        <v>322550</v>
      </c>
      <c r="C323531" s="1" t="s">
        <v>5</v>
      </c>
    </row>
    <row r="323532" spans="1:3" x14ac:dyDescent="0.2">
      <c r="A323532" s="1">
        <v>749720</v>
      </c>
      <c r="B323532" s="1" t="s">
        <v>322551</v>
      </c>
      <c r="C323532" s="1" t="s">
        <v>5</v>
      </c>
    </row>
    <row r="323533" spans="1:3" x14ac:dyDescent="0.2">
      <c r="A323533" s="1">
        <v>749722</v>
      </c>
      <c r="B323533" s="1" t="s">
        <v>322552</v>
      </c>
      <c r="C323533" s="1" t="s">
        <v>5</v>
      </c>
    </row>
    <row r="323534" spans="1:3" x14ac:dyDescent="0.2">
      <c r="A323534" s="1">
        <v>749724</v>
      </c>
      <c r="B323534" s="1" t="s">
        <v>322553</v>
      </c>
      <c r="C323534" s="1" t="s">
        <v>5</v>
      </c>
    </row>
    <row r="323535" spans="1:3" x14ac:dyDescent="0.2">
      <c r="A323535" s="1">
        <v>749726</v>
      </c>
      <c r="B323535" s="1" t="s">
        <v>322554</v>
      </c>
      <c r="C323535" s="1" t="s">
        <v>5</v>
      </c>
    </row>
    <row r="323536" spans="1:3" x14ac:dyDescent="0.2">
      <c r="A323536" s="1">
        <v>749728</v>
      </c>
      <c r="B323536" s="1" t="s">
        <v>322555</v>
      </c>
      <c r="C323536" s="1" t="s">
        <v>5</v>
      </c>
    </row>
    <row r="323537" spans="1:3" x14ac:dyDescent="0.2">
      <c r="A323537" s="1">
        <v>749730</v>
      </c>
      <c r="B323537" s="1" t="s">
        <v>322556</v>
      </c>
      <c r="C323537" s="1" t="s">
        <v>5</v>
      </c>
    </row>
    <row r="323538" spans="1:3" x14ac:dyDescent="0.2">
      <c r="A323538" s="1">
        <v>749732</v>
      </c>
      <c r="B323538" s="1" t="s">
        <v>322557</v>
      </c>
      <c r="C323538" s="1" t="s">
        <v>5</v>
      </c>
    </row>
    <row r="323539" spans="1:3" x14ac:dyDescent="0.2">
      <c r="A323539" s="1">
        <v>749744</v>
      </c>
      <c r="B323539" s="1" t="s">
        <v>322558</v>
      </c>
      <c r="C323539" s="1" t="s">
        <v>5</v>
      </c>
    </row>
    <row r="323540" spans="1:3" x14ac:dyDescent="0.2">
      <c r="A323540" s="1">
        <v>749752</v>
      </c>
      <c r="B323540" s="1" t="s">
        <v>322559</v>
      </c>
      <c r="C323540" s="1" t="s">
        <v>5</v>
      </c>
    </row>
    <row r="323541" spans="1:3" x14ac:dyDescent="0.2">
      <c r="A323541" s="1">
        <v>749758</v>
      </c>
      <c r="B323541" s="1" t="s">
        <v>322560</v>
      </c>
      <c r="C323541" s="1" t="s">
        <v>5</v>
      </c>
    </row>
    <row r="323542" spans="1:3" x14ac:dyDescent="0.2">
      <c r="A323542" s="1">
        <v>749778</v>
      </c>
      <c r="B323542" s="1" t="s">
        <v>322561</v>
      </c>
      <c r="C323542" s="1" t="s">
        <v>5</v>
      </c>
    </row>
    <row r="323543" spans="1:3" x14ac:dyDescent="0.2">
      <c r="A323543" s="1">
        <v>749822</v>
      </c>
      <c r="B323543" s="1" t="s">
        <v>322562</v>
      </c>
      <c r="C323543" s="1" t="s">
        <v>5</v>
      </c>
    </row>
    <row r="323544" spans="1:3" x14ac:dyDescent="0.2">
      <c r="A323544" s="1">
        <v>749848</v>
      </c>
      <c r="B323544" s="1" t="s">
        <v>322563</v>
      </c>
      <c r="C323544" s="1" t="s">
        <v>5</v>
      </c>
    </row>
    <row r="323545" spans="1:3" x14ac:dyDescent="0.2">
      <c r="A323545" s="1">
        <v>749850</v>
      </c>
      <c r="B323545" s="1" t="s">
        <v>322564</v>
      </c>
      <c r="C323545" s="1" t="s">
        <v>5</v>
      </c>
    </row>
    <row r="323546" spans="1:3" x14ac:dyDescent="0.2">
      <c r="A323546" s="1">
        <v>749852</v>
      </c>
      <c r="B323546" s="1" t="s">
        <v>322565</v>
      </c>
      <c r="C323546" s="1" t="s">
        <v>5</v>
      </c>
    </row>
    <row r="323547" spans="1:3" x14ac:dyDescent="0.2">
      <c r="A323547" s="1">
        <v>749862</v>
      </c>
      <c r="B323547" s="1" t="s">
        <v>322566</v>
      </c>
      <c r="C323547" s="1" t="s">
        <v>5</v>
      </c>
    </row>
    <row r="323548" spans="1:3" x14ac:dyDescent="0.2">
      <c r="A323548" s="1">
        <v>749866</v>
      </c>
      <c r="B323548" s="1" t="s">
        <v>322567</v>
      </c>
      <c r="C323548" s="1" t="s">
        <v>5</v>
      </c>
    </row>
    <row r="323549" spans="1:3" x14ac:dyDescent="0.2">
      <c r="A323549" s="1">
        <v>749870</v>
      </c>
      <c r="B323549" s="1" t="s">
        <v>322568</v>
      </c>
      <c r="C323549" s="1" t="s">
        <v>60</v>
      </c>
    </row>
    <row r="323550" spans="1:3" x14ac:dyDescent="0.2">
      <c r="A323550" s="1">
        <v>749874</v>
      </c>
      <c r="B323550" s="1" t="s">
        <v>322569</v>
      </c>
      <c r="C323550" s="1" t="s">
        <v>60</v>
      </c>
    </row>
    <row r="323551" spans="1:3" x14ac:dyDescent="0.2">
      <c r="A323551" s="1">
        <v>749878</v>
      </c>
      <c r="B323551" s="1" t="s">
        <v>322570</v>
      </c>
      <c r="C323551" s="1" t="s">
        <v>5</v>
      </c>
    </row>
    <row r="323552" spans="1:3" x14ac:dyDescent="0.2">
      <c r="A323552" s="1">
        <v>749880</v>
      </c>
      <c r="B323552" s="1" t="s">
        <v>322571</v>
      </c>
      <c r="C323552" s="1" t="s">
        <v>5</v>
      </c>
    </row>
    <row r="323553" spans="1:3" x14ac:dyDescent="0.2">
      <c r="A323553" s="1">
        <v>749882</v>
      </c>
      <c r="B323553" s="1" t="s">
        <v>322572</v>
      </c>
      <c r="C323553" s="1" t="s">
        <v>5</v>
      </c>
    </row>
    <row r="323554" spans="1:3" x14ac:dyDescent="0.2">
      <c r="A323554" s="1">
        <v>749888</v>
      </c>
      <c r="B323554" s="1" t="s">
        <v>322573</v>
      </c>
      <c r="C323554" s="1" t="s">
        <v>5</v>
      </c>
    </row>
    <row r="323555" spans="1:3" x14ac:dyDescent="0.2">
      <c r="A323555" s="1">
        <v>749890</v>
      </c>
      <c r="B323555" s="1" t="s">
        <v>322574</v>
      </c>
      <c r="C323555" s="1" t="s">
        <v>5</v>
      </c>
    </row>
    <row r="323556" spans="1:3" x14ac:dyDescent="0.2">
      <c r="A323556" s="1">
        <v>749892</v>
      </c>
      <c r="B323556" s="1" t="s">
        <v>322575</v>
      </c>
      <c r="C323556" s="1" t="s">
        <v>5</v>
      </c>
    </row>
    <row r="323557" spans="1:3" x14ac:dyDescent="0.2">
      <c r="A323557" s="1">
        <v>749894</v>
      </c>
      <c r="B323557" s="1" t="s">
        <v>322576</v>
      </c>
      <c r="C323557" s="1" t="s">
        <v>60</v>
      </c>
    </row>
    <row r="323558" spans="1:3" x14ac:dyDescent="0.2">
      <c r="A323558" s="1">
        <v>749898</v>
      </c>
      <c r="B323558" s="1" t="s">
        <v>322577</v>
      </c>
      <c r="C323558" s="1" t="s">
        <v>5</v>
      </c>
    </row>
    <row r="323559" spans="1:3" x14ac:dyDescent="0.2">
      <c r="A323559" s="1">
        <v>749900</v>
      </c>
      <c r="B323559" s="1" t="s">
        <v>322578</v>
      </c>
      <c r="C323559" s="1" t="s">
        <v>60</v>
      </c>
    </row>
    <row r="323560" spans="1:3" x14ac:dyDescent="0.2">
      <c r="A323560" s="1">
        <v>749902</v>
      </c>
      <c r="B323560" s="1" t="s">
        <v>322579</v>
      </c>
      <c r="C323560" s="1" t="s">
        <v>60</v>
      </c>
    </row>
    <row r="323561" spans="1:3" x14ac:dyDescent="0.2">
      <c r="A323561" s="1">
        <v>749904</v>
      </c>
      <c r="B323561" s="1" t="s">
        <v>322580</v>
      </c>
      <c r="C323561" s="1" t="s">
        <v>60</v>
      </c>
    </row>
    <row r="323562" spans="1:3" x14ac:dyDescent="0.2">
      <c r="A323562" s="1">
        <v>749906</v>
      </c>
      <c r="B323562" s="1" t="s">
        <v>322581</v>
      </c>
      <c r="C323562" s="1" t="s">
        <v>5</v>
      </c>
    </row>
    <row r="323563" spans="1:3" x14ac:dyDescent="0.2">
      <c r="A323563" s="1">
        <v>749922</v>
      </c>
      <c r="B323563" s="1" t="s">
        <v>322582</v>
      </c>
      <c r="C323563" s="1" t="s">
        <v>5</v>
      </c>
    </row>
    <row r="323564" spans="1:3" x14ac:dyDescent="0.2">
      <c r="A323564" s="1">
        <v>749924</v>
      </c>
      <c r="B323564" s="1" t="s">
        <v>322583</v>
      </c>
      <c r="C323564" s="1" t="s">
        <v>5</v>
      </c>
    </row>
    <row r="323565" spans="1:3" x14ac:dyDescent="0.2">
      <c r="A323565" s="1">
        <v>749926</v>
      </c>
      <c r="B323565" s="1" t="s">
        <v>322584</v>
      </c>
      <c r="C323565" s="1" t="s">
        <v>60</v>
      </c>
    </row>
    <row r="323566" spans="1:3" x14ac:dyDescent="0.2">
      <c r="A323566" s="1">
        <v>749930</v>
      </c>
      <c r="B323566" s="1" t="s">
        <v>322585</v>
      </c>
      <c r="C323566" s="1" t="s">
        <v>5</v>
      </c>
    </row>
    <row r="323567" spans="1:3" x14ac:dyDescent="0.2">
      <c r="A323567" s="1">
        <v>749932</v>
      </c>
      <c r="B323567" s="1" t="s">
        <v>322586</v>
      </c>
      <c r="C323567" s="1" t="s">
        <v>60</v>
      </c>
    </row>
    <row r="323568" spans="1:3" x14ac:dyDescent="0.2">
      <c r="A323568" s="1">
        <v>749946</v>
      </c>
      <c r="B323568" s="1" t="s">
        <v>322587</v>
      </c>
      <c r="C323568" s="1" t="s">
        <v>5</v>
      </c>
    </row>
    <row r="323569" spans="1:3" x14ac:dyDescent="0.2">
      <c r="A323569" s="1">
        <v>750094</v>
      </c>
      <c r="B323569" s="1" t="s">
        <v>322588</v>
      </c>
      <c r="C323569" s="1" t="s">
        <v>5</v>
      </c>
    </row>
    <row r="323570" spans="1:3" x14ac:dyDescent="0.2">
      <c r="A323570" s="1">
        <v>750098</v>
      </c>
      <c r="B323570" s="1" t="s">
        <v>322589</v>
      </c>
      <c r="C323570" s="1" t="s">
        <v>5</v>
      </c>
    </row>
    <row r="323571" spans="1:3" x14ac:dyDescent="0.2">
      <c r="A323571" s="1">
        <v>750100</v>
      </c>
      <c r="B323571" s="1" t="s">
        <v>322590</v>
      </c>
      <c r="C323571" s="1" t="s">
        <v>5</v>
      </c>
    </row>
    <row r="323572" spans="1:3" x14ac:dyDescent="0.2">
      <c r="A323572" s="1">
        <v>750102</v>
      </c>
      <c r="B323572" s="1" t="s">
        <v>322591</v>
      </c>
      <c r="C323572" s="1" t="s">
        <v>5</v>
      </c>
    </row>
    <row r="323573" spans="1:3" x14ac:dyDescent="0.2">
      <c r="A323573" s="1">
        <v>750108</v>
      </c>
      <c r="B323573" s="1" t="s">
        <v>322592</v>
      </c>
      <c r="C323573" s="1" t="s">
        <v>60</v>
      </c>
    </row>
    <row r="323574" spans="1:3" x14ac:dyDescent="0.2">
      <c r="A323574" s="1">
        <v>750112</v>
      </c>
      <c r="B323574" s="1" t="s">
        <v>322593</v>
      </c>
      <c r="C323574" s="1" t="s">
        <v>5</v>
      </c>
    </row>
    <row r="323575" spans="1:3" x14ac:dyDescent="0.2">
      <c r="A323575" s="1">
        <v>750114</v>
      </c>
      <c r="B323575" s="1" t="s">
        <v>322594</v>
      </c>
      <c r="C323575" s="1" t="s">
        <v>5</v>
      </c>
    </row>
    <row r="323576" spans="1:3" x14ac:dyDescent="0.2">
      <c r="A323576" s="1">
        <v>750116</v>
      </c>
      <c r="B323576" s="1" t="s">
        <v>322595</v>
      </c>
      <c r="C323576" s="1" t="s">
        <v>60</v>
      </c>
    </row>
    <row r="323577" spans="1:3" x14ac:dyDescent="0.2">
      <c r="A323577" s="1">
        <v>750118</v>
      </c>
      <c r="B323577" s="1" t="s">
        <v>322596</v>
      </c>
      <c r="C323577" s="1" t="s">
        <v>5</v>
      </c>
    </row>
    <row r="323578" spans="1:3" x14ac:dyDescent="0.2">
      <c r="A323578" s="1">
        <v>750122</v>
      </c>
      <c r="B323578" s="1" t="s">
        <v>322597</v>
      </c>
      <c r="C323578" s="1" t="s">
        <v>5</v>
      </c>
    </row>
    <row r="323579" spans="1:3" x14ac:dyDescent="0.2">
      <c r="A323579" s="1">
        <v>750126</v>
      </c>
      <c r="B323579" s="1" t="s">
        <v>322598</v>
      </c>
      <c r="C323579" s="1" t="s">
        <v>5</v>
      </c>
    </row>
    <row r="323580" spans="1:3" x14ac:dyDescent="0.2">
      <c r="A323580" s="1">
        <v>750128</v>
      </c>
      <c r="B323580" s="1" t="s">
        <v>322599</v>
      </c>
      <c r="C323580" s="1" t="s">
        <v>5</v>
      </c>
    </row>
    <row r="323581" spans="1:3" x14ac:dyDescent="0.2">
      <c r="A323581" s="1">
        <v>750130</v>
      </c>
      <c r="B323581" s="1" t="s">
        <v>322600</v>
      </c>
      <c r="C323581" s="1" t="s">
        <v>60</v>
      </c>
    </row>
    <row r="323582" spans="1:3" x14ac:dyDescent="0.2">
      <c r="A323582" s="1">
        <v>750214</v>
      </c>
      <c r="B323582" s="1" t="s">
        <v>322601</v>
      </c>
      <c r="C323582" s="1" t="s">
        <v>60</v>
      </c>
    </row>
    <row r="323583" spans="1:3" x14ac:dyDescent="0.2">
      <c r="A323583" s="1">
        <v>750216</v>
      </c>
      <c r="B323583" s="1" t="s">
        <v>322602</v>
      </c>
      <c r="C323583" s="1" t="s">
        <v>5</v>
      </c>
    </row>
    <row r="323584" spans="1:3" x14ac:dyDescent="0.2">
      <c r="A323584" s="1">
        <v>750230</v>
      </c>
      <c r="B323584" s="1" t="s">
        <v>322603</v>
      </c>
      <c r="C323584" s="1" t="s">
        <v>60</v>
      </c>
    </row>
    <row r="323585" spans="1:3" x14ac:dyDescent="0.2">
      <c r="A323585" s="1">
        <v>750246</v>
      </c>
      <c r="B323585" s="1" t="s">
        <v>322604</v>
      </c>
      <c r="C323585" s="1" t="s">
        <v>60</v>
      </c>
    </row>
    <row r="323586" spans="1:3" x14ac:dyDescent="0.2">
      <c r="A323586" s="1">
        <v>750248</v>
      </c>
      <c r="B323586" s="1" t="s">
        <v>322605</v>
      </c>
      <c r="C323586" s="1" t="s">
        <v>5</v>
      </c>
    </row>
    <row r="323587" spans="1:3" x14ac:dyDescent="0.2">
      <c r="A323587" s="1">
        <v>750250</v>
      </c>
      <c r="B323587" s="1" t="s">
        <v>322606</v>
      </c>
      <c r="C323587" s="1" t="s">
        <v>5</v>
      </c>
    </row>
    <row r="323588" spans="1:3" x14ac:dyDescent="0.2">
      <c r="A323588" s="1">
        <v>750252</v>
      </c>
      <c r="B323588" s="1" t="s">
        <v>322607</v>
      </c>
      <c r="C323588" s="1" t="s">
        <v>5</v>
      </c>
    </row>
    <row r="323589" spans="1:3" x14ac:dyDescent="0.2">
      <c r="A323589" s="1">
        <v>750258</v>
      </c>
      <c r="B323589" s="1" t="s">
        <v>322608</v>
      </c>
      <c r="C323589" s="1" t="s">
        <v>5</v>
      </c>
    </row>
    <row r="323590" spans="1:3" x14ac:dyDescent="0.2">
      <c r="A323590" s="1">
        <v>750272</v>
      </c>
      <c r="B323590" s="1" t="s">
        <v>322609</v>
      </c>
      <c r="C323590" s="1" t="s">
        <v>5</v>
      </c>
    </row>
    <row r="323591" spans="1:3" x14ac:dyDescent="0.2">
      <c r="A323591" s="1">
        <v>750274</v>
      </c>
      <c r="B323591" s="1" t="s">
        <v>322610</v>
      </c>
      <c r="C323591" s="1" t="s">
        <v>5</v>
      </c>
    </row>
    <row r="323592" spans="1:3" x14ac:dyDescent="0.2">
      <c r="A323592" s="1">
        <v>750296</v>
      </c>
      <c r="B323592" s="1" t="s">
        <v>322611</v>
      </c>
      <c r="C323592" s="1" t="s">
        <v>5</v>
      </c>
    </row>
    <row r="323593" spans="1:3" x14ac:dyDescent="0.2">
      <c r="A323593" s="1">
        <v>750368</v>
      </c>
      <c r="B323593" s="1" t="s">
        <v>322612</v>
      </c>
      <c r="C323593" s="1" t="s">
        <v>5</v>
      </c>
    </row>
    <row r="323594" spans="1:3" x14ac:dyDescent="0.2">
      <c r="A323594" s="1">
        <v>750370</v>
      </c>
      <c r="B323594" s="1" t="s">
        <v>322613</v>
      </c>
      <c r="C323594" s="1" t="s">
        <v>60</v>
      </c>
    </row>
    <row r="323595" spans="1:3" x14ac:dyDescent="0.2">
      <c r="A323595" s="1">
        <v>750372</v>
      </c>
      <c r="B323595" s="1" t="s">
        <v>322614</v>
      </c>
      <c r="C323595" s="1" t="s">
        <v>5</v>
      </c>
    </row>
    <row r="323596" spans="1:3" x14ac:dyDescent="0.2">
      <c r="A323596" s="1">
        <v>750376</v>
      </c>
      <c r="B323596" s="1" t="s">
        <v>322615</v>
      </c>
      <c r="C323596" s="1" t="s">
        <v>5</v>
      </c>
    </row>
    <row r="323597" spans="1:3" x14ac:dyDescent="0.2">
      <c r="A323597" s="1">
        <v>750380</v>
      </c>
      <c r="B323597" s="1" t="s">
        <v>322616</v>
      </c>
      <c r="C323597" s="1" t="s">
        <v>5</v>
      </c>
    </row>
    <row r="323598" spans="1:3" x14ac:dyDescent="0.2">
      <c r="A323598" s="1">
        <v>750382</v>
      </c>
      <c r="B323598" s="1" t="s">
        <v>322617</v>
      </c>
      <c r="C323598" s="1" t="s">
        <v>5</v>
      </c>
    </row>
    <row r="323599" spans="1:3" x14ac:dyDescent="0.2">
      <c r="A323599" s="1">
        <v>750384</v>
      </c>
      <c r="B323599" s="1" t="s">
        <v>322618</v>
      </c>
      <c r="C323599" s="1" t="s">
        <v>5</v>
      </c>
    </row>
    <row r="323600" spans="1:3" x14ac:dyDescent="0.2">
      <c r="A323600" s="1">
        <v>750386</v>
      </c>
      <c r="B323600" s="1" t="s">
        <v>322619</v>
      </c>
      <c r="C323600" s="1" t="s">
        <v>5</v>
      </c>
    </row>
    <row r="323601" spans="1:3" x14ac:dyDescent="0.2">
      <c r="A323601" s="1">
        <v>750402</v>
      </c>
      <c r="B323601" s="1" t="s">
        <v>322620</v>
      </c>
      <c r="C323601" s="1" t="s">
        <v>60</v>
      </c>
    </row>
    <row r="323602" spans="1:3" x14ac:dyDescent="0.2">
      <c r="A323602" s="1">
        <v>750410</v>
      </c>
      <c r="B323602" s="1" t="s">
        <v>322621</v>
      </c>
      <c r="C323602" s="1" t="s">
        <v>60</v>
      </c>
    </row>
    <row r="323603" spans="1:3" x14ac:dyDescent="0.2">
      <c r="A323603" s="1">
        <v>750448</v>
      </c>
      <c r="B323603" s="1" t="s">
        <v>322622</v>
      </c>
      <c r="C323603" s="1" t="s">
        <v>60</v>
      </c>
    </row>
    <row r="323604" spans="1:3" x14ac:dyDescent="0.2">
      <c r="A323604" s="1">
        <v>750454</v>
      </c>
      <c r="B323604" s="1" t="s">
        <v>322623</v>
      </c>
      <c r="C323604" s="1" t="s">
        <v>60</v>
      </c>
    </row>
    <row r="323605" spans="1:3" x14ac:dyDescent="0.2">
      <c r="A323605" s="1">
        <v>750456</v>
      </c>
      <c r="B323605" s="1" t="s">
        <v>322624</v>
      </c>
      <c r="C323605" s="1" t="s">
        <v>5</v>
      </c>
    </row>
    <row r="323606" spans="1:3" x14ac:dyDescent="0.2">
      <c r="A323606" s="1">
        <v>750472</v>
      </c>
      <c r="B323606" s="1" t="s">
        <v>322625</v>
      </c>
      <c r="C323606" s="1" t="s">
        <v>60</v>
      </c>
    </row>
    <row r="323607" spans="1:3" x14ac:dyDescent="0.2">
      <c r="A323607" s="1">
        <v>750476</v>
      </c>
      <c r="B323607" s="1" t="s">
        <v>322626</v>
      </c>
      <c r="C323607" s="1" t="s">
        <v>60</v>
      </c>
    </row>
    <row r="323608" spans="1:3" x14ac:dyDescent="0.2">
      <c r="A323608" s="1">
        <v>750478</v>
      </c>
      <c r="B323608" s="1" t="s">
        <v>322627</v>
      </c>
      <c r="C323608" s="1" t="s">
        <v>5</v>
      </c>
    </row>
    <row r="323609" spans="1:3" x14ac:dyDescent="0.2">
      <c r="A323609" s="1">
        <v>750482</v>
      </c>
      <c r="B323609" s="1" t="s">
        <v>322628</v>
      </c>
      <c r="C323609" s="1" t="s">
        <v>5</v>
      </c>
    </row>
    <row r="323610" spans="1:3" x14ac:dyDescent="0.2">
      <c r="A323610" s="1">
        <v>750486</v>
      </c>
      <c r="B323610" s="1" t="s">
        <v>322629</v>
      </c>
      <c r="C323610" s="1" t="s">
        <v>5</v>
      </c>
    </row>
    <row r="323611" spans="1:3" x14ac:dyDescent="0.2">
      <c r="A323611" s="1">
        <v>750488</v>
      </c>
      <c r="B323611" s="1" t="s">
        <v>322630</v>
      </c>
      <c r="C323611" s="1" t="s">
        <v>60</v>
      </c>
    </row>
    <row r="323612" spans="1:3" x14ac:dyDescent="0.2">
      <c r="A323612" s="1">
        <v>750490</v>
      </c>
      <c r="B323612" s="1" t="s">
        <v>322631</v>
      </c>
      <c r="C323612" s="1" t="s">
        <v>5</v>
      </c>
    </row>
    <row r="323613" spans="1:3" x14ac:dyDescent="0.2">
      <c r="A323613" s="1">
        <v>750492</v>
      </c>
      <c r="B323613" s="1" t="s">
        <v>322632</v>
      </c>
      <c r="C323613" s="1" t="s">
        <v>5</v>
      </c>
    </row>
    <row r="323614" spans="1:3" x14ac:dyDescent="0.2">
      <c r="A323614" s="1">
        <v>750494</v>
      </c>
      <c r="B323614" s="1" t="s">
        <v>322633</v>
      </c>
      <c r="C323614" s="1" t="s">
        <v>60</v>
      </c>
    </row>
    <row r="323615" spans="1:3" x14ac:dyDescent="0.2">
      <c r="A323615" s="1">
        <v>750502</v>
      </c>
      <c r="B323615" s="1" t="s">
        <v>322634</v>
      </c>
      <c r="C323615" s="1" t="s">
        <v>5</v>
      </c>
    </row>
    <row r="323616" spans="1:3" x14ac:dyDescent="0.2">
      <c r="A323616" s="1">
        <v>750504</v>
      </c>
      <c r="B323616" s="1" t="s">
        <v>322635</v>
      </c>
      <c r="C323616" s="1" t="s">
        <v>5</v>
      </c>
    </row>
    <row r="323617" spans="1:4" x14ac:dyDescent="0.2">
      <c r="A323617" s="1">
        <v>750506</v>
      </c>
      <c r="B323617" s="1" t="s">
        <v>322636</v>
      </c>
      <c r="C323617" s="1" t="s">
        <v>5</v>
      </c>
    </row>
    <row r="323618" spans="1:4" x14ac:dyDescent="0.2">
      <c r="A323618" s="1">
        <v>750508</v>
      </c>
      <c r="B323618" s="1" t="s">
        <v>322637</v>
      </c>
      <c r="C323618" s="1" t="s">
        <v>60</v>
      </c>
    </row>
    <row r="323619" spans="1:4" x14ac:dyDescent="0.2">
      <c r="A323619" s="1">
        <v>750540</v>
      </c>
      <c r="B323619" s="1" t="s">
        <v>322638</v>
      </c>
      <c r="C323619" s="1" t="s">
        <v>5</v>
      </c>
    </row>
    <row r="323620" spans="1:4" x14ac:dyDescent="0.2">
      <c r="A323620" s="1">
        <v>750542</v>
      </c>
      <c r="B323620" s="1" t="s">
        <v>322639</v>
      </c>
      <c r="C323620" s="1" t="s">
        <v>5</v>
      </c>
    </row>
    <row r="323621" spans="1:4" x14ac:dyDescent="0.2">
      <c r="A323621" s="1">
        <v>750610</v>
      </c>
      <c r="B323621" s="1" t="s">
        <v>322640</v>
      </c>
      <c r="C323621" s="1" t="s">
        <v>5</v>
      </c>
    </row>
    <row r="323622" spans="1:4" x14ac:dyDescent="0.2">
      <c r="A323622" s="1">
        <v>750612</v>
      </c>
      <c r="B323622" s="1" t="s">
        <v>322641</v>
      </c>
      <c r="C323622" s="1" t="s">
        <v>60</v>
      </c>
    </row>
    <row r="323623" spans="1:4" x14ac:dyDescent="0.2">
      <c r="A323623" s="1">
        <v>750614</v>
      </c>
      <c r="B323623" s="1" t="s">
        <v>322642</v>
      </c>
      <c r="C323623" s="1" t="s">
        <v>5</v>
      </c>
    </row>
    <row r="323624" spans="1:4" x14ac:dyDescent="0.2">
      <c r="A323624" s="1">
        <v>750622</v>
      </c>
      <c r="B323624" s="1" t="s">
        <v>322643</v>
      </c>
      <c r="C323624" s="1" t="s">
        <v>60</v>
      </c>
    </row>
    <row r="323625" spans="1:4" x14ac:dyDescent="0.2">
      <c r="A323625" s="1">
        <v>750624</v>
      </c>
      <c r="B323625" s="1" t="s">
        <v>322644</v>
      </c>
      <c r="C323625" s="1" t="s">
        <v>60</v>
      </c>
    </row>
    <row r="323626" spans="1:4" x14ac:dyDescent="0.2">
      <c r="A323626" s="1">
        <v>750626</v>
      </c>
      <c r="B323626" s="1" t="s">
        <v>322645</v>
      </c>
      <c r="C323626" s="1" t="s">
        <v>5</v>
      </c>
    </row>
    <row r="323627" spans="1:4" x14ac:dyDescent="0.2">
      <c r="A323627" s="1">
        <v>750628</v>
      </c>
      <c r="B323627" s="1" t="s">
        <v>322646</v>
      </c>
      <c r="C323627" t="s">
        <v>60</v>
      </c>
      <c r="D323627" s="1" t="s">
        <v>61</v>
      </c>
    </row>
    <row r="323628" spans="1:4" x14ac:dyDescent="0.2">
      <c r="A323628" s="1">
        <v>750630</v>
      </c>
      <c r="B323628" s="1" t="s">
        <v>322647</v>
      </c>
      <c r="C323628" s="1" t="s">
        <v>60</v>
      </c>
    </row>
    <row r="323629" spans="1:4" x14ac:dyDescent="0.2">
      <c r="A323629" s="1">
        <v>750632</v>
      </c>
      <c r="B323629" s="1" t="s">
        <v>322648</v>
      </c>
      <c r="C323629" s="1" t="s">
        <v>60</v>
      </c>
    </row>
    <row r="323630" spans="1:4" x14ac:dyDescent="0.2">
      <c r="A323630" s="1">
        <v>750634</v>
      </c>
      <c r="B323630" s="1" t="s">
        <v>322649</v>
      </c>
      <c r="C323630" s="1" t="s">
        <v>5</v>
      </c>
    </row>
    <row r="323631" spans="1:4" x14ac:dyDescent="0.2">
      <c r="A323631" s="1">
        <v>750636</v>
      </c>
      <c r="B323631" s="1" t="s">
        <v>322650</v>
      </c>
      <c r="C323631" s="1" t="s">
        <v>60</v>
      </c>
    </row>
    <row r="323632" spans="1:4" x14ac:dyDescent="0.2">
      <c r="A323632" s="1">
        <v>750638</v>
      </c>
      <c r="B323632" s="1" t="s">
        <v>322651</v>
      </c>
      <c r="C323632" s="1" t="s">
        <v>5</v>
      </c>
    </row>
    <row r="323633" spans="1:3" x14ac:dyDescent="0.2">
      <c r="A323633" s="1">
        <v>750640</v>
      </c>
      <c r="B323633" s="1" t="s">
        <v>322652</v>
      </c>
      <c r="C323633" s="1" t="s">
        <v>60</v>
      </c>
    </row>
    <row r="323634" spans="1:3" x14ac:dyDescent="0.2">
      <c r="A323634" s="1">
        <v>750642</v>
      </c>
      <c r="B323634" s="1" t="s">
        <v>322653</v>
      </c>
      <c r="C323634" s="1" t="s">
        <v>307</v>
      </c>
    </row>
    <row r="323635" spans="1:3" x14ac:dyDescent="0.2">
      <c r="A323635" s="1">
        <v>750644</v>
      </c>
      <c r="B323635" s="1" t="s">
        <v>322654</v>
      </c>
      <c r="C323635" s="1" t="s">
        <v>60</v>
      </c>
    </row>
    <row r="323636" spans="1:3" x14ac:dyDescent="0.2">
      <c r="A323636" s="1">
        <v>750648</v>
      </c>
      <c r="B323636" s="1" t="s">
        <v>322655</v>
      </c>
      <c r="C323636" s="1" t="s">
        <v>60</v>
      </c>
    </row>
    <row r="323637" spans="1:3" x14ac:dyDescent="0.2">
      <c r="A323637" s="1">
        <v>750656</v>
      </c>
      <c r="B323637" s="1" t="s">
        <v>322656</v>
      </c>
      <c r="C323637" s="1" t="s">
        <v>60</v>
      </c>
    </row>
    <row r="323638" spans="1:3" x14ac:dyDescent="0.2">
      <c r="A323638" s="1">
        <v>750658</v>
      </c>
      <c r="B323638" s="1" t="s">
        <v>322657</v>
      </c>
      <c r="C323638" s="1" t="s">
        <v>60</v>
      </c>
    </row>
    <row r="323639" spans="1:3" x14ac:dyDescent="0.2">
      <c r="A323639" s="1">
        <v>750662</v>
      </c>
      <c r="B323639" s="1" t="s">
        <v>322658</v>
      </c>
      <c r="C323639" s="1" t="s">
        <v>60</v>
      </c>
    </row>
    <row r="323640" spans="1:3" x14ac:dyDescent="0.2">
      <c r="A323640" s="1">
        <v>750666</v>
      </c>
      <c r="B323640" s="1" t="s">
        <v>322659</v>
      </c>
      <c r="C323640" s="1" t="s">
        <v>5</v>
      </c>
    </row>
    <row r="323641" spans="1:3" x14ac:dyDescent="0.2">
      <c r="A323641" s="1">
        <v>750668</v>
      </c>
      <c r="B323641" s="1" t="s">
        <v>322660</v>
      </c>
      <c r="C323641" s="1" t="s">
        <v>5</v>
      </c>
    </row>
    <row r="323642" spans="1:3" x14ac:dyDescent="0.2">
      <c r="A323642" s="1">
        <v>750672</v>
      </c>
      <c r="B323642" s="1" t="s">
        <v>322661</v>
      </c>
      <c r="C323642" s="1" t="s">
        <v>60</v>
      </c>
    </row>
    <row r="323643" spans="1:3" x14ac:dyDescent="0.2">
      <c r="A323643" s="1">
        <v>750680</v>
      </c>
      <c r="B323643" s="1" t="s">
        <v>322662</v>
      </c>
      <c r="C323643" s="1" t="s">
        <v>5</v>
      </c>
    </row>
    <row r="323644" spans="1:3" x14ac:dyDescent="0.2">
      <c r="A323644" s="1">
        <v>750696</v>
      </c>
      <c r="B323644" s="1" t="s">
        <v>322663</v>
      </c>
      <c r="C323644" s="1" t="s">
        <v>60</v>
      </c>
    </row>
    <row r="323645" spans="1:3" x14ac:dyDescent="0.2">
      <c r="A323645" s="1">
        <v>750700</v>
      </c>
      <c r="B323645" s="1" t="s">
        <v>322664</v>
      </c>
      <c r="C323645" s="1" t="s">
        <v>5</v>
      </c>
    </row>
    <row r="323646" spans="1:3" x14ac:dyDescent="0.2">
      <c r="A323646" s="1">
        <v>750704</v>
      </c>
      <c r="B323646" s="1" t="s">
        <v>322665</v>
      </c>
      <c r="C323646" s="1" t="s">
        <v>60</v>
      </c>
    </row>
    <row r="323647" spans="1:3" x14ac:dyDescent="0.2">
      <c r="A323647" s="1">
        <v>750706</v>
      </c>
      <c r="B323647" s="1" t="s">
        <v>322666</v>
      </c>
      <c r="C323647" s="1" t="s">
        <v>60</v>
      </c>
    </row>
    <row r="323648" spans="1:3" x14ac:dyDescent="0.2">
      <c r="A323648" s="1">
        <v>750758</v>
      </c>
      <c r="B323648" s="1" t="s">
        <v>322667</v>
      </c>
      <c r="C323648" s="1" t="s">
        <v>5</v>
      </c>
    </row>
    <row r="323649" spans="1:3" x14ac:dyDescent="0.2">
      <c r="A323649" s="1">
        <v>750762</v>
      </c>
      <c r="B323649" s="1" t="s">
        <v>322668</v>
      </c>
      <c r="C323649" s="1" t="s">
        <v>60</v>
      </c>
    </row>
    <row r="323650" spans="1:3" x14ac:dyDescent="0.2">
      <c r="A323650" s="1">
        <v>750764</v>
      </c>
      <c r="B323650" s="1" t="s">
        <v>322669</v>
      </c>
      <c r="C323650" s="1" t="s">
        <v>5</v>
      </c>
    </row>
    <row r="323651" spans="1:3" x14ac:dyDescent="0.2">
      <c r="A323651" s="1">
        <v>750766</v>
      </c>
      <c r="B323651" s="1" t="s">
        <v>322670</v>
      </c>
      <c r="C323651" s="1" t="s">
        <v>5</v>
      </c>
    </row>
    <row r="323652" spans="1:3" x14ac:dyDescent="0.2">
      <c r="A323652" s="1">
        <v>750768</v>
      </c>
      <c r="B323652" s="1" t="s">
        <v>322671</v>
      </c>
      <c r="C323652" s="1" t="s">
        <v>5</v>
      </c>
    </row>
    <row r="323653" spans="1:3" x14ac:dyDescent="0.2">
      <c r="A323653" s="1">
        <v>750770</v>
      </c>
      <c r="B323653" s="1" t="s">
        <v>322672</v>
      </c>
      <c r="C323653" s="1" t="s">
        <v>307</v>
      </c>
    </row>
    <row r="323654" spans="1:3" x14ac:dyDescent="0.2">
      <c r="A323654" s="1">
        <v>750772</v>
      </c>
      <c r="B323654" s="1" t="s">
        <v>322673</v>
      </c>
      <c r="C323654" s="1" t="s">
        <v>5</v>
      </c>
    </row>
    <row r="323655" spans="1:3" x14ac:dyDescent="0.2">
      <c r="A323655" s="1">
        <v>750774</v>
      </c>
      <c r="B323655" s="1" t="s">
        <v>322674</v>
      </c>
      <c r="C323655" s="1" t="s">
        <v>60</v>
      </c>
    </row>
    <row r="323656" spans="1:3" x14ac:dyDescent="0.2">
      <c r="A323656" s="1">
        <v>750776</v>
      </c>
      <c r="B323656" s="1" t="s">
        <v>322675</v>
      </c>
      <c r="C323656" s="1" t="s">
        <v>5</v>
      </c>
    </row>
    <row r="323657" spans="1:3" x14ac:dyDescent="0.2">
      <c r="A323657" s="1">
        <v>750778</v>
      </c>
      <c r="B323657" s="1" t="s">
        <v>322676</v>
      </c>
      <c r="C323657" s="1" t="s">
        <v>5</v>
      </c>
    </row>
    <row r="323658" spans="1:3" x14ac:dyDescent="0.2">
      <c r="A323658" s="1">
        <v>750782</v>
      </c>
      <c r="B323658" s="1" t="s">
        <v>322677</v>
      </c>
      <c r="C323658" s="1" t="s">
        <v>60</v>
      </c>
    </row>
    <row r="323659" spans="1:3" x14ac:dyDescent="0.2">
      <c r="A323659" s="1">
        <v>750784</v>
      </c>
      <c r="B323659" s="1" t="s">
        <v>322678</v>
      </c>
      <c r="C323659" s="1" t="s">
        <v>5</v>
      </c>
    </row>
    <row r="323660" spans="1:3" x14ac:dyDescent="0.2">
      <c r="A323660" s="1">
        <v>750786</v>
      </c>
      <c r="B323660" s="1" t="s">
        <v>322679</v>
      </c>
      <c r="C323660" s="1" t="s">
        <v>60</v>
      </c>
    </row>
    <row r="323661" spans="1:3" x14ac:dyDescent="0.2">
      <c r="A323661" s="1">
        <v>750788</v>
      </c>
      <c r="B323661" s="1" t="s">
        <v>322680</v>
      </c>
      <c r="C323661" s="1" t="s">
        <v>5</v>
      </c>
    </row>
    <row r="323662" spans="1:3" x14ac:dyDescent="0.2">
      <c r="A323662" s="1">
        <v>750790</v>
      </c>
      <c r="B323662" s="1" t="s">
        <v>322681</v>
      </c>
      <c r="C323662" s="1" t="s">
        <v>5</v>
      </c>
    </row>
    <row r="323663" spans="1:3" x14ac:dyDescent="0.2">
      <c r="A323663" s="1">
        <v>750792</v>
      </c>
      <c r="B323663" s="1" t="s">
        <v>322682</v>
      </c>
      <c r="C323663" s="1" t="s">
        <v>5</v>
      </c>
    </row>
    <row r="323664" spans="1:3" x14ac:dyDescent="0.2">
      <c r="A323664" s="1">
        <v>750794</v>
      </c>
      <c r="B323664" s="1" t="s">
        <v>322683</v>
      </c>
      <c r="C323664" s="1" t="s">
        <v>5</v>
      </c>
    </row>
    <row r="323665" spans="1:3" x14ac:dyDescent="0.2">
      <c r="A323665" s="1">
        <v>750802</v>
      </c>
      <c r="B323665" s="1" t="s">
        <v>322684</v>
      </c>
      <c r="C323665" s="1" t="s">
        <v>60</v>
      </c>
    </row>
    <row r="323666" spans="1:3" x14ac:dyDescent="0.2">
      <c r="A323666" s="1">
        <v>750804</v>
      </c>
      <c r="B323666" s="1" t="s">
        <v>322685</v>
      </c>
      <c r="C323666" s="1" t="s">
        <v>5</v>
      </c>
    </row>
    <row r="323667" spans="1:3" x14ac:dyDescent="0.2">
      <c r="A323667" s="1">
        <v>750806</v>
      </c>
      <c r="B323667" s="1" t="s">
        <v>322686</v>
      </c>
      <c r="C323667" s="1" t="s">
        <v>60</v>
      </c>
    </row>
    <row r="323668" spans="1:3" x14ac:dyDescent="0.2">
      <c r="A323668" s="1">
        <v>750808</v>
      </c>
      <c r="B323668" s="1" t="s">
        <v>322687</v>
      </c>
      <c r="C323668" s="1" t="s">
        <v>5</v>
      </c>
    </row>
    <row r="323669" spans="1:3" x14ac:dyDescent="0.2">
      <c r="A323669" s="1">
        <v>750892</v>
      </c>
      <c r="B323669" s="1" t="s">
        <v>322688</v>
      </c>
      <c r="C323669" s="1" t="s">
        <v>60</v>
      </c>
    </row>
    <row r="323670" spans="1:3" x14ac:dyDescent="0.2">
      <c r="A323670" s="1">
        <v>750902</v>
      </c>
      <c r="B323670" s="1" t="s">
        <v>322689</v>
      </c>
      <c r="C323670" s="1" t="s">
        <v>60</v>
      </c>
    </row>
    <row r="323671" spans="1:3" x14ac:dyDescent="0.2">
      <c r="A323671" s="1">
        <v>750928</v>
      </c>
      <c r="B323671" s="1" t="s">
        <v>322690</v>
      </c>
      <c r="C323671" s="1" t="s">
        <v>5</v>
      </c>
    </row>
    <row r="323672" spans="1:3" x14ac:dyDescent="0.2">
      <c r="A323672" s="1">
        <v>750944</v>
      </c>
      <c r="B323672" s="1" t="s">
        <v>322691</v>
      </c>
      <c r="C323672" s="1" t="s">
        <v>5</v>
      </c>
    </row>
    <row r="323673" spans="1:3" x14ac:dyDescent="0.2">
      <c r="A323673" s="1">
        <v>750946</v>
      </c>
      <c r="B323673" s="1" t="s">
        <v>322692</v>
      </c>
      <c r="C323673" s="1" t="s">
        <v>60</v>
      </c>
    </row>
    <row r="323674" spans="1:3" x14ac:dyDescent="0.2">
      <c r="A323674" s="1">
        <v>750948</v>
      </c>
      <c r="B323674" s="1" t="s">
        <v>322693</v>
      </c>
      <c r="C323674" s="1" t="s">
        <v>5</v>
      </c>
    </row>
    <row r="323675" spans="1:3" x14ac:dyDescent="0.2">
      <c r="A323675" s="1">
        <v>750950</v>
      </c>
      <c r="B323675" s="1" t="s">
        <v>322694</v>
      </c>
      <c r="C323675" s="1" t="s">
        <v>5</v>
      </c>
    </row>
    <row r="323676" spans="1:3" x14ac:dyDescent="0.2">
      <c r="A323676" s="1">
        <v>750960</v>
      </c>
      <c r="B323676" s="1" t="s">
        <v>322695</v>
      </c>
      <c r="C323676" s="1" t="s">
        <v>5</v>
      </c>
    </row>
    <row r="323677" spans="1:3" x14ac:dyDescent="0.2">
      <c r="A323677" s="1">
        <v>750964</v>
      </c>
      <c r="B323677" s="1" t="s">
        <v>322696</v>
      </c>
      <c r="C323677" s="1" t="s">
        <v>60</v>
      </c>
    </row>
    <row r="323678" spans="1:3" x14ac:dyDescent="0.2">
      <c r="A323678" s="1">
        <v>750966</v>
      </c>
      <c r="B323678" s="1" t="s">
        <v>322697</v>
      </c>
      <c r="C323678" s="1" t="s">
        <v>60</v>
      </c>
    </row>
    <row r="323679" spans="1:3" x14ac:dyDescent="0.2">
      <c r="A323679" s="1">
        <v>750972</v>
      </c>
      <c r="B323679" s="1" t="s">
        <v>322698</v>
      </c>
      <c r="C323679" s="1" t="s">
        <v>5</v>
      </c>
    </row>
    <row r="323680" spans="1:3" x14ac:dyDescent="0.2">
      <c r="A323680" s="1">
        <v>750974</v>
      </c>
      <c r="B323680" s="1" t="s">
        <v>322699</v>
      </c>
      <c r="C323680" s="1" t="s">
        <v>5</v>
      </c>
    </row>
    <row r="323681" spans="1:3" x14ac:dyDescent="0.2">
      <c r="A323681" s="1">
        <v>750976</v>
      </c>
      <c r="B323681" s="1" t="s">
        <v>322700</v>
      </c>
      <c r="C323681" s="1" t="s">
        <v>5</v>
      </c>
    </row>
    <row r="323682" spans="1:3" x14ac:dyDescent="0.2">
      <c r="A323682" s="1">
        <v>750978</v>
      </c>
      <c r="B323682" s="1" t="s">
        <v>322701</v>
      </c>
      <c r="C323682" s="1" t="s">
        <v>5</v>
      </c>
    </row>
    <row r="323683" spans="1:3" x14ac:dyDescent="0.2">
      <c r="A323683" s="1">
        <v>750984</v>
      </c>
      <c r="B323683" s="1" t="s">
        <v>322702</v>
      </c>
      <c r="C323683" s="1" t="s">
        <v>5</v>
      </c>
    </row>
    <row r="323684" spans="1:3" x14ac:dyDescent="0.2">
      <c r="A323684" s="1">
        <v>750986</v>
      </c>
      <c r="B323684" s="1" t="s">
        <v>322703</v>
      </c>
      <c r="C323684" s="1" t="s">
        <v>5</v>
      </c>
    </row>
    <row r="323685" spans="1:3" x14ac:dyDescent="0.2">
      <c r="A323685" s="1">
        <v>750990</v>
      </c>
      <c r="B323685" s="1" t="s">
        <v>322704</v>
      </c>
      <c r="C323685" s="1" t="s">
        <v>5</v>
      </c>
    </row>
    <row r="323686" spans="1:3" x14ac:dyDescent="0.2">
      <c r="A323686" s="1">
        <v>750992</v>
      </c>
      <c r="B323686" s="1" t="s">
        <v>322705</v>
      </c>
      <c r="C323686" s="1" t="s">
        <v>5</v>
      </c>
    </row>
    <row r="323687" spans="1:3" x14ac:dyDescent="0.2">
      <c r="A323687" s="1">
        <v>750994</v>
      </c>
      <c r="B323687" s="1" t="s">
        <v>322706</v>
      </c>
      <c r="C323687" s="1" t="s">
        <v>5</v>
      </c>
    </row>
    <row r="323688" spans="1:3" x14ac:dyDescent="0.2">
      <c r="A323688" s="1">
        <v>750996</v>
      </c>
      <c r="B323688" s="1" t="s">
        <v>322707</v>
      </c>
      <c r="C323688" s="1" t="s">
        <v>5</v>
      </c>
    </row>
    <row r="323689" spans="1:3" x14ac:dyDescent="0.2">
      <c r="A323689" s="1">
        <v>751002</v>
      </c>
      <c r="B323689" s="1" t="s">
        <v>322708</v>
      </c>
      <c r="C323689" s="1" t="s">
        <v>5</v>
      </c>
    </row>
    <row r="323690" spans="1:3" x14ac:dyDescent="0.2">
      <c r="A323690" s="1">
        <v>751004</v>
      </c>
      <c r="B323690" s="1" t="s">
        <v>322709</v>
      </c>
      <c r="C323690" s="1" t="s">
        <v>5</v>
      </c>
    </row>
    <row r="323691" spans="1:3" x14ac:dyDescent="0.2">
      <c r="A323691" s="1">
        <v>751006</v>
      </c>
      <c r="B323691" s="1" t="s">
        <v>322710</v>
      </c>
      <c r="C323691" s="1" t="s">
        <v>60</v>
      </c>
    </row>
    <row r="323692" spans="1:3" x14ac:dyDescent="0.2">
      <c r="A323692" s="1">
        <v>751008</v>
      </c>
      <c r="B323692" s="1" t="s">
        <v>322711</v>
      </c>
      <c r="C323692" s="1" t="s">
        <v>5</v>
      </c>
    </row>
    <row r="323693" spans="1:3" x14ac:dyDescent="0.2">
      <c r="A323693" s="1">
        <v>751010</v>
      </c>
      <c r="B323693" s="1" t="s">
        <v>322712</v>
      </c>
      <c r="C323693" s="1" t="s">
        <v>5</v>
      </c>
    </row>
    <row r="323694" spans="1:3" x14ac:dyDescent="0.2">
      <c r="A323694" s="1">
        <v>751016</v>
      </c>
      <c r="B323694" s="1" t="s">
        <v>322713</v>
      </c>
      <c r="C323694" s="1" t="s">
        <v>5</v>
      </c>
    </row>
    <row r="323695" spans="1:3" x14ac:dyDescent="0.2">
      <c r="A323695" s="1">
        <v>751018</v>
      </c>
      <c r="B323695" s="1" t="s">
        <v>322714</v>
      </c>
      <c r="C323695" s="1" t="s">
        <v>5</v>
      </c>
    </row>
    <row r="323696" spans="1:3" x14ac:dyDescent="0.2">
      <c r="A323696" s="1">
        <v>751022</v>
      </c>
      <c r="B323696" s="1" t="s">
        <v>322715</v>
      </c>
      <c r="C323696" s="1" t="s">
        <v>5</v>
      </c>
    </row>
    <row r="323697" spans="1:3" x14ac:dyDescent="0.2">
      <c r="A323697" s="1">
        <v>751058</v>
      </c>
      <c r="B323697" s="1" t="s">
        <v>322716</v>
      </c>
      <c r="C323697" s="1" t="s">
        <v>5</v>
      </c>
    </row>
    <row r="323698" spans="1:3" x14ac:dyDescent="0.2">
      <c r="A323698" s="1">
        <v>751062</v>
      </c>
      <c r="B323698" s="1" t="s">
        <v>322717</v>
      </c>
      <c r="C323698" s="1" t="s">
        <v>5</v>
      </c>
    </row>
    <row r="323699" spans="1:3" x14ac:dyDescent="0.2">
      <c r="A323699" s="1">
        <v>751064</v>
      </c>
      <c r="B323699" s="1" t="s">
        <v>322718</v>
      </c>
      <c r="C323699" s="1" t="s">
        <v>5</v>
      </c>
    </row>
    <row r="323700" spans="1:3" x14ac:dyDescent="0.2">
      <c r="A323700" s="1">
        <v>751066</v>
      </c>
      <c r="B323700" s="1" t="s">
        <v>322719</v>
      </c>
      <c r="C323700" s="1" t="s">
        <v>5</v>
      </c>
    </row>
    <row r="323701" spans="1:3" x14ac:dyDescent="0.2">
      <c r="A323701" s="1">
        <v>751068</v>
      </c>
      <c r="B323701" s="1" t="s">
        <v>322720</v>
      </c>
      <c r="C323701" s="1" t="s">
        <v>5</v>
      </c>
    </row>
    <row r="323702" spans="1:3" x14ac:dyDescent="0.2">
      <c r="A323702" s="1">
        <v>751070</v>
      </c>
      <c r="B323702" s="1" t="s">
        <v>322721</v>
      </c>
      <c r="C323702" s="1" t="s">
        <v>60</v>
      </c>
    </row>
    <row r="323703" spans="1:3" x14ac:dyDescent="0.2">
      <c r="A323703" s="1">
        <v>751072</v>
      </c>
      <c r="B323703" s="1" t="s">
        <v>322722</v>
      </c>
      <c r="C323703" s="1" t="s">
        <v>5</v>
      </c>
    </row>
    <row r="323704" spans="1:3" x14ac:dyDescent="0.2">
      <c r="A323704" s="1">
        <v>751078</v>
      </c>
      <c r="B323704" s="1" t="s">
        <v>322723</v>
      </c>
      <c r="C323704" s="1" t="s">
        <v>5</v>
      </c>
    </row>
    <row r="323705" spans="1:3" x14ac:dyDescent="0.2">
      <c r="A323705" s="1">
        <v>751088</v>
      </c>
      <c r="B323705" s="1" t="s">
        <v>322724</v>
      </c>
      <c r="C323705" s="1" t="s">
        <v>5</v>
      </c>
    </row>
    <row r="323706" spans="1:3" x14ac:dyDescent="0.2">
      <c r="A323706" s="1">
        <v>751092</v>
      </c>
      <c r="B323706" s="1" t="s">
        <v>322725</v>
      </c>
      <c r="C323706" s="1" t="s">
        <v>5</v>
      </c>
    </row>
    <row r="323707" spans="1:3" x14ac:dyDescent="0.2">
      <c r="A323707" s="1">
        <v>751094</v>
      </c>
      <c r="B323707" s="1" t="s">
        <v>322726</v>
      </c>
      <c r="C323707" s="1" t="s">
        <v>5</v>
      </c>
    </row>
    <row r="323708" spans="1:3" x14ac:dyDescent="0.2">
      <c r="A323708" s="1">
        <v>751100</v>
      </c>
      <c r="B323708" s="1" t="s">
        <v>322727</v>
      </c>
      <c r="C323708" s="1" t="s">
        <v>5</v>
      </c>
    </row>
    <row r="323709" spans="1:3" x14ac:dyDescent="0.2">
      <c r="A323709" s="1">
        <v>751102</v>
      </c>
      <c r="B323709" s="1" t="s">
        <v>322728</v>
      </c>
      <c r="C323709" s="1" t="s">
        <v>5</v>
      </c>
    </row>
    <row r="323710" spans="1:3" x14ac:dyDescent="0.2">
      <c r="A323710" s="1">
        <v>751106</v>
      </c>
      <c r="B323710" s="1" t="s">
        <v>322729</v>
      </c>
      <c r="C323710" s="1" t="s">
        <v>60</v>
      </c>
    </row>
    <row r="323711" spans="1:3" x14ac:dyDescent="0.2">
      <c r="A323711" s="1">
        <v>751110</v>
      </c>
      <c r="B323711" s="1" t="s">
        <v>322730</v>
      </c>
      <c r="C323711" s="1" t="s">
        <v>60</v>
      </c>
    </row>
    <row r="323712" spans="1:3" x14ac:dyDescent="0.2">
      <c r="A323712" s="1">
        <v>751112</v>
      </c>
      <c r="B323712" s="1" t="s">
        <v>322731</v>
      </c>
      <c r="C323712" s="1" t="s">
        <v>5</v>
      </c>
    </row>
    <row r="323713" spans="1:3" x14ac:dyDescent="0.2">
      <c r="A323713" s="1">
        <v>751114</v>
      </c>
      <c r="B323713" s="1" t="s">
        <v>322732</v>
      </c>
      <c r="C323713" s="1" t="s">
        <v>5</v>
      </c>
    </row>
    <row r="323714" spans="1:3" x14ac:dyDescent="0.2">
      <c r="A323714" s="1">
        <v>751116</v>
      </c>
      <c r="B323714" s="1" t="s">
        <v>322733</v>
      </c>
      <c r="C323714" s="1" t="s">
        <v>60</v>
      </c>
    </row>
    <row r="323715" spans="1:3" x14ac:dyDescent="0.2">
      <c r="A323715" s="1">
        <v>751118</v>
      </c>
      <c r="B323715" s="1" t="s">
        <v>322734</v>
      </c>
      <c r="C323715" s="1" t="s">
        <v>5</v>
      </c>
    </row>
    <row r="323716" spans="1:3" x14ac:dyDescent="0.2">
      <c r="A323716" s="1">
        <v>751120</v>
      </c>
      <c r="B323716" s="1" t="s">
        <v>322735</v>
      </c>
      <c r="C323716" s="1" t="s">
        <v>5</v>
      </c>
    </row>
    <row r="323717" spans="1:3" x14ac:dyDescent="0.2">
      <c r="A323717" s="1">
        <v>751122</v>
      </c>
      <c r="B323717" s="1" t="s">
        <v>322736</v>
      </c>
      <c r="C323717" s="1" t="s">
        <v>5</v>
      </c>
    </row>
    <row r="323718" spans="1:3" x14ac:dyDescent="0.2">
      <c r="A323718" s="1">
        <v>751126</v>
      </c>
      <c r="B323718" s="1" t="s">
        <v>322737</v>
      </c>
      <c r="C323718" s="1" t="s">
        <v>60</v>
      </c>
    </row>
    <row r="323719" spans="1:3" x14ac:dyDescent="0.2">
      <c r="A323719" s="1">
        <v>751128</v>
      </c>
      <c r="B323719" s="1" t="s">
        <v>322738</v>
      </c>
      <c r="C323719" s="1" t="s">
        <v>5</v>
      </c>
    </row>
    <row r="323720" spans="1:3" x14ac:dyDescent="0.2">
      <c r="A323720" s="1">
        <v>751132</v>
      </c>
      <c r="B323720" s="1" t="s">
        <v>322739</v>
      </c>
      <c r="C323720" s="1" t="s">
        <v>5</v>
      </c>
    </row>
    <row r="323721" spans="1:3" x14ac:dyDescent="0.2">
      <c r="A323721" s="1">
        <v>751268</v>
      </c>
      <c r="B323721" s="1" t="s">
        <v>322740</v>
      </c>
      <c r="C323721" s="1" t="s">
        <v>5</v>
      </c>
    </row>
    <row r="323722" spans="1:3" x14ac:dyDescent="0.2">
      <c r="A323722" s="1">
        <v>751270</v>
      </c>
      <c r="B323722" s="1" t="s">
        <v>322741</v>
      </c>
      <c r="C323722" s="1" t="s">
        <v>5</v>
      </c>
    </row>
    <row r="323723" spans="1:3" x14ac:dyDescent="0.2">
      <c r="A323723" s="1">
        <v>751274</v>
      </c>
      <c r="B323723" s="1" t="s">
        <v>322742</v>
      </c>
      <c r="C323723" s="1" t="s">
        <v>5</v>
      </c>
    </row>
    <row r="323724" spans="1:3" x14ac:dyDescent="0.2">
      <c r="A323724" s="1">
        <v>751278</v>
      </c>
      <c r="B323724" s="1" t="s">
        <v>322743</v>
      </c>
      <c r="C323724" s="1" t="s">
        <v>5</v>
      </c>
    </row>
    <row r="323725" spans="1:3" x14ac:dyDescent="0.2">
      <c r="A323725" s="1">
        <v>751282</v>
      </c>
      <c r="B323725" s="1" t="s">
        <v>322744</v>
      </c>
      <c r="C323725" s="1" t="s">
        <v>60</v>
      </c>
    </row>
    <row r="323726" spans="1:3" x14ac:dyDescent="0.2">
      <c r="A323726" s="1">
        <v>751288</v>
      </c>
      <c r="B323726" s="1" t="s">
        <v>322745</v>
      </c>
      <c r="C323726" s="1" t="s">
        <v>60</v>
      </c>
    </row>
    <row r="323727" spans="1:3" x14ac:dyDescent="0.2">
      <c r="A323727" s="1">
        <v>751290</v>
      </c>
      <c r="B323727" s="1" t="s">
        <v>322746</v>
      </c>
      <c r="C323727" s="1" t="s">
        <v>5</v>
      </c>
    </row>
    <row r="323728" spans="1:3" x14ac:dyDescent="0.2">
      <c r="A323728" s="1">
        <v>751292</v>
      </c>
      <c r="B323728" s="1" t="s">
        <v>322747</v>
      </c>
      <c r="C323728" s="1" t="s">
        <v>60</v>
      </c>
    </row>
    <row r="323729" spans="1:3" x14ac:dyDescent="0.2">
      <c r="A323729" s="1">
        <v>751294</v>
      </c>
      <c r="B323729" s="1" t="s">
        <v>322748</v>
      </c>
      <c r="C323729" s="1" t="s">
        <v>60</v>
      </c>
    </row>
    <row r="323730" spans="1:3" x14ac:dyDescent="0.2">
      <c r="A323730" s="1">
        <v>751296</v>
      </c>
      <c r="B323730" s="1" t="s">
        <v>322749</v>
      </c>
      <c r="C323730" s="1" t="s">
        <v>60</v>
      </c>
    </row>
    <row r="323731" spans="1:3" x14ac:dyDescent="0.2">
      <c r="A323731" s="1">
        <v>751300</v>
      </c>
      <c r="B323731" s="1" t="s">
        <v>322750</v>
      </c>
      <c r="C323731" s="1" t="s">
        <v>5</v>
      </c>
    </row>
    <row r="323732" spans="1:3" x14ac:dyDescent="0.2">
      <c r="A323732" s="1">
        <v>751302</v>
      </c>
      <c r="B323732" s="1" t="s">
        <v>322751</v>
      </c>
      <c r="C323732" s="1" t="s">
        <v>60</v>
      </c>
    </row>
    <row r="323733" spans="1:3" x14ac:dyDescent="0.2">
      <c r="A323733" s="1">
        <v>751306</v>
      </c>
      <c r="B323733" s="1" t="s">
        <v>322752</v>
      </c>
      <c r="C323733" s="1" t="s">
        <v>60</v>
      </c>
    </row>
    <row r="323734" spans="1:3" x14ac:dyDescent="0.2">
      <c r="A323734" s="1">
        <v>751312</v>
      </c>
      <c r="B323734" s="1" t="s">
        <v>322753</v>
      </c>
      <c r="C323734" s="1" t="s">
        <v>60</v>
      </c>
    </row>
    <row r="323735" spans="1:3" x14ac:dyDescent="0.2">
      <c r="A323735" s="1">
        <v>751316</v>
      </c>
      <c r="B323735" s="1" t="s">
        <v>322754</v>
      </c>
      <c r="C323735" s="1" t="s">
        <v>5</v>
      </c>
    </row>
    <row r="323736" spans="1:3" x14ac:dyDescent="0.2">
      <c r="A323736" s="1">
        <v>751318</v>
      </c>
      <c r="B323736" s="1" t="s">
        <v>322755</v>
      </c>
      <c r="C323736" s="1" t="s">
        <v>5</v>
      </c>
    </row>
    <row r="323737" spans="1:3" x14ac:dyDescent="0.2">
      <c r="A323737" s="1">
        <v>751320</v>
      </c>
      <c r="B323737" s="1" t="s">
        <v>322756</v>
      </c>
      <c r="C323737" s="1" t="s">
        <v>5</v>
      </c>
    </row>
    <row r="323738" spans="1:3" x14ac:dyDescent="0.2">
      <c r="A323738" s="1">
        <v>751324</v>
      </c>
      <c r="B323738" s="1" t="s">
        <v>322757</v>
      </c>
      <c r="C323738" s="1" t="s">
        <v>5</v>
      </c>
    </row>
    <row r="323739" spans="1:3" x14ac:dyDescent="0.2">
      <c r="A323739" s="1">
        <v>751326</v>
      </c>
      <c r="B323739" s="1" t="s">
        <v>322758</v>
      </c>
      <c r="C323739" s="1" t="s">
        <v>5</v>
      </c>
    </row>
    <row r="323740" spans="1:3" x14ac:dyDescent="0.2">
      <c r="A323740" s="1">
        <v>751406</v>
      </c>
      <c r="B323740" s="1" t="s">
        <v>322759</v>
      </c>
      <c r="C323740" s="1" t="s">
        <v>5</v>
      </c>
    </row>
    <row r="323741" spans="1:3" x14ac:dyDescent="0.2">
      <c r="A323741" s="1">
        <v>751410</v>
      </c>
      <c r="B323741" s="1" t="s">
        <v>322760</v>
      </c>
      <c r="C323741" s="1" t="s">
        <v>5</v>
      </c>
    </row>
    <row r="323742" spans="1:3" x14ac:dyDescent="0.2">
      <c r="A323742" s="1">
        <v>751482</v>
      </c>
      <c r="B323742" s="1" t="s">
        <v>322761</v>
      </c>
      <c r="C323742" s="1" t="s">
        <v>5</v>
      </c>
    </row>
    <row r="323743" spans="1:3" x14ac:dyDescent="0.2">
      <c r="A323743" s="1">
        <v>751488</v>
      </c>
      <c r="B323743" s="1" t="s">
        <v>322762</v>
      </c>
      <c r="C323743" s="1" t="s">
        <v>5</v>
      </c>
    </row>
    <row r="323744" spans="1:3" x14ac:dyDescent="0.2">
      <c r="A323744" s="1">
        <v>751490</v>
      </c>
      <c r="B323744" s="1" t="s">
        <v>322763</v>
      </c>
      <c r="C323744" s="1" t="s">
        <v>60</v>
      </c>
    </row>
    <row r="323745" spans="1:3" x14ac:dyDescent="0.2">
      <c r="A323745" s="1">
        <v>751492</v>
      </c>
      <c r="B323745" s="1" t="s">
        <v>322764</v>
      </c>
      <c r="C323745" s="1" t="s">
        <v>60</v>
      </c>
    </row>
    <row r="323746" spans="1:3" x14ac:dyDescent="0.2">
      <c r="A323746" s="1">
        <v>751494</v>
      </c>
      <c r="B323746" s="1" t="s">
        <v>322765</v>
      </c>
      <c r="C323746" s="1" t="s">
        <v>5</v>
      </c>
    </row>
    <row r="323747" spans="1:3" x14ac:dyDescent="0.2">
      <c r="A323747" s="1">
        <v>751498</v>
      </c>
      <c r="B323747" s="1" t="s">
        <v>322766</v>
      </c>
      <c r="C323747" s="1" t="s">
        <v>5</v>
      </c>
    </row>
    <row r="323748" spans="1:3" x14ac:dyDescent="0.2">
      <c r="A323748" s="1">
        <v>751500</v>
      </c>
      <c r="B323748" s="1" t="s">
        <v>322767</v>
      </c>
      <c r="C323748" s="1" t="s">
        <v>60</v>
      </c>
    </row>
    <row r="323749" spans="1:3" x14ac:dyDescent="0.2">
      <c r="A323749" s="1">
        <v>751504</v>
      </c>
      <c r="B323749" s="1" t="s">
        <v>322768</v>
      </c>
      <c r="C323749" s="1" t="s">
        <v>5</v>
      </c>
    </row>
    <row r="323750" spans="1:3" x14ac:dyDescent="0.2">
      <c r="A323750" s="1">
        <v>751508</v>
      </c>
      <c r="B323750" s="1" t="s">
        <v>322769</v>
      </c>
      <c r="C323750" s="1" t="s">
        <v>5</v>
      </c>
    </row>
    <row r="323751" spans="1:3" x14ac:dyDescent="0.2">
      <c r="A323751" s="1">
        <v>751512</v>
      </c>
      <c r="B323751" s="1" t="s">
        <v>322770</v>
      </c>
      <c r="C323751" s="1" t="s">
        <v>5</v>
      </c>
    </row>
    <row r="323752" spans="1:3" x14ac:dyDescent="0.2">
      <c r="A323752" s="1">
        <v>751514</v>
      </c>
      <c r="B323752" s="1" t="s">
        <v>322771</v>
      </c>
      <c r="C323752" s="1" t="s">
        <v>5</v>
      </c>
    </row>
    <row r="323753" spans="1:3" x14ac:dyDescent="0.2">
      <c r="A323753" s="1">
        <v>751520</v>
      </c>
      <c r="B323753" s="1" t="s">
        <v>322772</v>
      </c>
      <c r="C323753" s="1" t="s">
        <v>5</v>
      </c>
    </row>
    <row r="323754" spans="1:3" x14ac:dyDescent="0.2">
      <c r="A323754" s="1">
        <v>751522</v>
      </c>
      <c r="B323754" s="1" t="s">
        <v>322773</v>
      </c>
      <c r="C323754" s="1" t="s">
        <v>60</v>
      </c>
    </row>
    <row r="323755" spans="1:3" x14ac:dyDescent="0.2">
      <c r="A323755" s="1">
        <v>751524</v>
      </c>
      <c r="B323755" s="1" t="s">
        <v>322774</v>
      </c>
      <c r="C323755" s="1" t="s">
        <v>5</v>
      </c>
    </row>
    <row r="323756" spans="1:3" x14ac:dyDescent="0.2">
      <c r="A323756" s="1">
        <v>751528</v>
      </c>
      <c r="B323756" s="1" t="s">
        <v>322775</v>
      </c>
      <c r="C323756" s="1" t="s">
        <v>5</v>
      </c>
    </row>
    <row r="323757" spans="1:3" x14ac:dyDescent="0.2">
      <c r="A323757" s="1">
        <v>751534</v>
      </c>
      <c r="B323757" s="1" t="s">
        <v>322776</v>
      </c>
      <c r="C323757" s="1" t="s">
        <v>5</v>
      </c>
    </row>
    <row r="323758" spans="1:3" x14ac:dyDescent="0.2">
      <c r="A323758" s="1">
        <v>751540</v>
      </c>
      <c r="B323758" s="1" t="s">
        <v>322777</v>
      </c>
      <c r="C323758" s="1" t="s">
        <v>5</v>
      </c>
    </row>
    <row r="323759" spans="1:3" x14ac:dyDescent="0.2">
      <c r="A323759" s="1">
        <v>751544</v>
      </c>
      <c r="B323759" s="1" t="s">
        <v>322778</v>
      </c>
      <c r="C323759" s="1" t="s">
        <v>5</v>
      </c>
    </row>
    <row r="323760" spans="1:3" x14ac:dyDescent="0.2">
      <c r="A323760" s="1">
        <v>751546</v>
      </c>
      <c r="B323760" s="1" t="s">
        <v>322779</v>
      </c>
      <c r="C323760" s="1" t="s">
        <v>5</v>
      </c>
    </row>
    <row r="323761" spans="1:3" x14ac:dyDescent="0.2">
      <c r="A323761" s="1">
        <v>751548</v>
      </c>
      <c r="B323761" s="1" t="s">
        <v>322780</v>
      </c>
      <c r="C323761" s="1" t="s">
        <v>5</v>
      </c>
    </row>
    <row r="323762" spans="1:3" x14ac:dyDescent="0.2">
      <c r="A323762" s="1">
        <v>751556</v>
      </c>
      <c r="B323762" s="1" t="s">
        <v>322781</v>
      </c>
      <c r="C323762" s="1" t="s">
        <v>5</v>
      </c>
    </row>
    <row r="323763" spans="1:3" x14ac:dyDescent="0.2">
      <c r="A323763" s="1">
        <v>751560</v>
      </c>
      <c r="B323763" s="1" t="s">
        <v>322782</v>
      </c>
      <c r="C323763" s="1" t="s">
        <v>5</v>
      </c>
    </row>
    <row r="323764" spans="1:3" x14ac:dyDescent="0.2">
      <c r="A323764" s="1">
        <v>751562</v>
      </c>
      <c r="B323764" s="1" t="s">
        <v>322783</v>
      </c>
      <c r="C323764" s="1" t="s">
        <v>5</v>
      </c>
    </row>
    <row r="323765" spans="1:3" x14ac:dyDescent="0.2">
      <c r="A323765" s="1">
        <v>751572</v>
      </c>
      <c r="B323765" s="1" t="s">
        <v>322784</v>
      </c>
      <c r="C323765" s="1" t="s">
        <v>5</v>
      </c>
    </row>
    <row r="323766" spans="1:3" x14ac:dyDescent="0.2">
      <c r="A323766" s="1">
        <v>751576</v>
      </c>
      <c r="B323766" s="1" t="s">
        <v>322785</v>
      </c>
      <c r="C323766" s="1" t="s">
        <v>5</v>
      </c>
    </row>
    <row r="323767" spans="1:3" x14ac:dyDescent="0.2">
      <c r="A323767" s="1">
        <v>751580</v>
      </c>
      <c r="B323767" s="1" t="s">
        <v>322786</v>
      </c>
      <c r="C323767" s="1" t="s">
        <v>5</v>
      </c>
    </row>
    <row r="323768" spans="1:3" x14ac:dyDescent="0.2">
      <c r="A323768" s="1">
        <v>751582</v>
      </c>
      <c r="B323768" s="1" t="s">
        <v>322787</v>
      </c>
      <c r="C323768" s="1" t="s">
        <v>5</v>
      </c>
    </row>
    <row r="323769" spans="1:3" x14ac:dyDescent="0.2">
      <c r="A323769" s="1">
        <v>751584</v>
      </c>
      <c r="B323769" s="1" t="s">
        <v>322788</v>
      </c>
      <c r="C323769" s="1" t="s">
        <v>5</v>
      </c>
    </row>
    <row r="323770" spans="1:3" x14ac:dyDescent="0.2">
      <c r="A323770" s="1">
        <v>751586</v>
      </c>
      <c r="B323770" s="1" t="s">
        <v>322789</v>
      </c>
      <c r="C323770" s="1" t="s">
        <v>5</v>
      </c>
    </row>
    <row r="323771" spans="1:3" x14ac:dyDescent="0.2">
      <c r="A323771" s="1">
        <v>751590</v>
      </c>
      <c r="B323771" s="1" t="s">
        <v>322790</v>
      </c>
      <c r="C323771" s="1" t="s">
        <v>5</v>
      </c>
    </row>
    <row r="323772" spans="1:3" x14ac:dyDescent="0.2">
      <c r="A323772" s="1">
        <v>751592</v>
      </c>
      <c r="B323772" s="1" t="s">
        <v>322791</v>
      </c>
      <c r="C323772" s="1" t="s">
        <v>5</v>
      </c>
    </row>
    <row r="323773" spans="1:3" x14ac:dyDescent="0.2">
      <c r="A323773" s="1">
        <v>751618</v>
      </c>
      <c r="B323773" s="1" t="s">
        <v>322792</v>
      </c>
      <c r="C323773" s="1" t="s">
        <v>5</v>
      </c>
    </row>
    <row r="323774" spans="1:3" x14ac:dyDescent="0.2">
      <c r="A323774" s="1">
        <v>751620</v>
      </c>
      <c r="B323774" s="1" t="s">
        <v>322793</v>
      </c>
      <c r="C323774" s="1" t="s">
        <v>5</v>
      </c>
    </row>
    <row r="323775" spans="1:3" x14ac:dyDescent="0.2">
      <c r="A323775" s="1">
        <v>751626</v>
      </c>
      <c r="B323775" s="1" t="s">
        <v>322794</v>
      </c>
      <c r="C323775" s="1" t="s">
        <v>5</v>
      </c>
    </row>
    <row r="323776" spans="1:3" x14ac:dyDescent="0.2">
      <c r="A323776" s="1">
        <v>751630</v>
      </c>
      <c r="B323776" s="1" t="s">
        <v>322795</v>
      </c>
      <c r="C323776" s="1" t="s">
        <v>5</v>
      </c>
    </row>
    <row r="323777" spans="1:3" x14ac:dyDescent="0.2">
      <c r="A323777" s="1">
        <v>751634</v>
      </c>
      <c r="B323777" s="1" t="s">
        <v>322796</v>
      </c>
      <c r="C323777" s="1" t="s">
        <v>5</v>
      </c>
    </row>
    <row r="323778" spans="1:3" x14ac:dyDescent="0.2">
      <c r="A323778" s="1">
        <v>751638</v>
      </c>
      <c r="B323778" s="1" t="s">
        <v>322797</v>
      </c>
      <c r="C323778" s="1" t="s">
        <v>5</v>
      </c>
    </row>
    <row r="323779" spans="1:3" x14ac:dyDescent="0.2">
      <c r="A323779" s="1">
        <v>751640</v>
      </c>
      <c r="B323779" s="1" t="s">
        <v>322798</v>
      </c>
      <c r="C323779" s="1" t="s">
        <v>5</v>
      </c>
    </row>
    <row r="323780" spans="1:3" x14ac:dyDescent="0.2">
      <c r="A323780" s="1">
        <v>751648</v>
      </c>
      <c r="B323780" s="1" t="s">
        <v>322799</v>
      </c>
      <c r="C323780" s="1" t="s">
        <v>5</v>
      </c>
    </row>
    <row r="323781" spans="1:3" x14ac:dyDescent="0.2">
      <c r="A323781" s="1">
        <v>751650</v>
      </c>
      <c r="B323781" s="1" t="s">
        <v>322800</v>
      </c>
      <c r="C323781" s="1" t="s">
        <v>5</v>
      </c>
    </row>
    <row r="323782" spans="1:3" x14ac:dyDescent="0.2">
      <c r="A323782" s="1">
        <v>751652</v>
      </c>
      <c r="B323782" s="1" t="s">
        <v>322801</v>
      </c>
      <c r="C323782" s="1" t="s">
        <v>5</v>
      </c>
    </row>
    <row r="323783" spans="1:3" x14ac:dyDescent="0.2">
      <c r="A323783" s="1">
        <v>751654</v>
      </c>
      <c r="B323783" s="1" t="s">
        <v>322802</v>
      </c>
      <c r="C323783" s="1" t="s">
        <v>5</v>
      </c>
    </row>
    <row r="323784" spans="1:3" x14ac:dyDescent="0.2">
      <c r="A323784" s="1">
        <v>751656</v>
      </c>
      <c r="B323784" s="1" t="s">
        <v>322803</v>
      </c>
      <c r="C323784" s="1" t="s">
        <v>5</v>
      </c>
    </row>
    <row r="323785" spans="1:3" x14ac:dyDescent="0.2">
      <c r="A323785" s="1">
        <v>751658</v>
      </c>
      <c r="B323785" s="1" t="s">
        <v>322804</v>
      </c>
      <c r="C323785" s="1" t="s">
        <v>307</v>
      </c>
    </row>
    <row r="323786" spans="1:3" x14ac:dyDescent="0.2">
      <c r="A323786" s="1">
        <v>751660</v>
      </c>
      <c r="B323786" s="1" t="s">
        <v>322805</v>
      </c>
      <c r="C323786" s="1" t="s">
        <v>5</v>
      </c>
    </row>
    <row r="323787" spans="1:3" x14ac:dyDescent="0.2">
      <c r="A323787" s="1">
        <v>751662</v>
      </c>
      <c r="B323787" s="1" t="s">
        <v>322806</v>
      </c>
      <c r="C323787" s="1" t="s">
        <v>5</v>
      </c>
    </row>
    <row r="323788" spans="1:3" x14ac:dyDescent="0.2">
      <c r="A323788" s="1">
        <v>751664</v>
      </c>
      <c r="B323788" s="1" t="s">
        <v>322807</v>
      </c>
      <c r="C323788" s="1" t="s">
        <v>5</v>
      </c>
    </row>
    <row r="323789" spans="1:3" x14ac:dyDescent="0.2">
      <c r="A323789" s="1">
        <v>751666</v>
      </c>
      <c r="B323789" s="1" t="s">
        <v>322808</v>
      </c>
      <c r="C323789" s="1" t="s">
        <v>5</v>
      </c>
    </row>
    <row r="323790" spans="1:3" x14ac:dyDescent="0.2">
      <c r="A323790" s="1">
        <v>751668</v>
      </c>
      <c r="B323790" s="1" t="s">
        <v>322809</v>
      </c>
      <c r="C323790" s="1" t="s">
        <v>5</v>
      </c>
    </row>
    <row r="323791" spans="1:3" x14ac:dyDescent="0.2">
      <c r="A323791" s="1">
        <v>751670</v>
      </c>
      <c r="B323791" s="1" t="s">
        <v>322810</v>
      </c>
      <c r="C323791" s="1" t="s">
        <v>5</v>
      </c>
    </row>
    <row r="323792" spans="1:3" x14ac:dyDescent="0.2">
      <c r="A323792" s="1">
        <v>751672</v>
      </c>
      <c r="B323792" s="1" t="s">
        <v>322811</v>
      </c>
      <c r="C323792" s="1" t="s">
        <v>5</v>
      </c>
    </row>
    <row r="323793" spans="1:3" x14ac:dyDescent="0.2">
      <c r="A323793" s="1">
        <v>751674</v>
      </c>
      <c r="B323793" s="1" t="s">
        <v>322812</v>
      </c>
      <c r="C323793" s="1" t="s">
        <v>5</v>
      </c>
    </row>
    <row r="323794" spans="1:3" x14ac:dyDescent="0.2">
      <c r="A323794" s="1">
        <v>751676</v>
      </c>
      <c r="B323794" s="1" t="s">
        <v>322813</v>
      </c>
      <c r="C323794" s="1" t="s">
        <v>5</v>
      </c>
    </row>
    <row r="323795" spans="1:3" x14ac:dyDescent="0.2">
      <c r="A323795" s="1">
        <v>751678</v>
      </c>
      <c r="B323795" s="1" t="s">
        <v>322814</v>
      </c>
      <c r="C323795" s="1" t="s">
        <v>5</v>
      </c>
    </row>
    <row r="323796" spans="1:3" x14ac:dyDescent="0.2">
      <c r="A323796" s="1">
        <v>751680</v>
      </c>
      <c r="B323796" s="1" t="s">
        <v>322815</v>
      </c>
      <c r="C323796" s="1" t="s">
        <v>5</v>
      </c>
    </row>
    <row r="323797" spans="1:3" x14ac:dyDescent="0.2">
      <c r="A323797" s="1">
        <v>751682</v>
      </c>
      <c r="B323797" s="1" t="s">
        <v>322816</v>
      </c>
      <c r="C323797" s="1" t="s">
        <v>5</v>
      </c>
    </row>
    <row r="323798" spans="1:3" x14ac:dyDescent="0.2">
      <c r="A323798" s="1">
        <v>751684</v>
      </c>
      <c r="B323798" s="1" t="s">
        <v>322817</v>
      </c>
      <c r="C323798" s="1" t="s">
        <v>5</v>
      </c>
    </row>
    <row r="323799" spans="1:3" x14ac:dyDescent="0.2">
      <c r="A323799" s="1">
        <v>751686</v>
      </c>
      <c r="B323799" s="1" t="s">
        <v>322818</v>
      </c>
      <c r="C323799" s="1" t="s">
        <v>5</v>
      </c>
    </row>
    <row r="323800" spans="1:3" x14ac:dyDescent="0.2">
      <c r="A323800" s="1">
        <v>751688</v>
      </c>
      <c r="B323800" s="1" t="s">
        <v>322819</v>
      </c>
      <c r="C323800" s="1" t="s">
        <v>5</v>
      </c>
    </row>
    <row r="323801" spans="1:3" x14ac:dyDescent="0.2">
      <c r="A323801" s="1">
        <v>751690</v>
      </c>
      <c r="B323801" s="1" t="s">
        <v>322820</v>
      </c>
      <c r="C323801" s="1" t="s">
        <v>5</v>
      </c>
    </row>
    <row r="323802" spans="1:3" x14ac:dyDescent="0.2">
      <c r="A323802" s="1">
        <v>751692</v>
      </c>
      <c r="B323802" s="1" t="s">
        <v>322821</v>
      </c>
      <c r="C323802" s="1" t="s">
        <v>5</v>
      </c>
    </row>
    <row r="323803" spans="1:3" x14ac:dyDescent="0.2">
      <c r="A323803" s="1">
        <v>751694</v>
      </c>
      <c r="B323803" s="1" t="s">
        <v>322822</v>
      </c>
      <c r="C323803" s="1" t="s">
        <v>5</v>
      </c>
    </row>
    <row r="323804" spans="1:3" x14ac:dyDescent="0.2">
      <c r="A323804" s="1">
        <v>751696</v>
      </c>
      <c r="B323804" s="1" t="s">
        <v>322823</v>
      </c>
      <c r="C323804" s="1" t="s">
        <v>307</v>
      </c>
    </row>
    <row r="323805" spans="1:3" x14ac:dyDescent="0.2">
      <c r="A323805" s="1">
        <v>751698</v>
      </c>
      <c r="B323805" s="1" t="s">
        <v>322824</v>
      </c>
      <c r="C323805" s="1" t="s">
        <v>5</v>
      </c>
    </row>
    <row r="323806" spans="1:3" x14ac:dyDescent="0.2">
      <c r="A323806" s="1">
        <v>751700</v>
      </c>
      <c r="B323806" s="1" t="s">
        <v>322825</v>
      </c>
      <c r="C323806" s="1" t="s">
        <v>5</v>
      </c>
    </row>
    <row r="323807" spans="1:3" x14ac:dyDescent="0.2">
      <c r="A323807" s="1">
        <v>751702</v>
      </c>
      <c r="B323807" s="1" t="s">
        <v>322826</v>
      </c>
      <c r="C323807" s="1" t="s">
        <v>5</v>
      </c>
    </row>
    <row r="323808" spans="1:3" x14ac:dyDescent="0.2">
      <c r="A323808" s="1">
        <v>751704</v>
      </c>
      <c r="B323808" s="1" t="s">
        <v>322827</v>
      </c>
      <c r="C323808" s="1" t="s">
        <v>5</v>
      </c>
    </row>
    <row r="323809" spans="1:3" x14ac:dyDescent="0.2">
      <c r="A323809" s="1">
        <v>751706</v>
      </c>
      <c r="B323809" s="1" t="s">
        <v>322828</v>
      </c>
      <c r="C323809" s="1" t="s">
        <v>5</v>
      </c>
    </row>
    <row r="323810" spans="1:3" x14ac:dyDescent="0.2">
      <c r="A323810" s="1">
        <v>751708</v>
      </c>
      <c r="B323810" s="1" t="s">
        <v>322829</v>
      </c>
      <c r="C323810" s="1" t="s">
        <v>5</v>
      </c>
    </row>
    <row r="323811" spans="1:3" x14ac:dyDescent="0.2">
      <c r="A323811" s="1">
        <v>751710</v>
      </c>
      <c r="B323811" s="1" t="s">
        <v>322830</v>
      </c>
      <c r="C323811" s="1" t="s">
        <v>5</v>
      </c>
    </row>
    <row r="323812" spans="1:3" x14ac:dyDescent="0.2">
      <c r="A323812" s="1">
        <v>751712</v>
      </c>
      <c r="B323812" s="1" t="s">
        <v>322831</v>
      </c>
      <c r="C323812" s="1" t="s">
        <v>5</v>
      </c>
    </row>
    <row r="323813" spans="1:3" x14ac:dyDescent="0.2">
      <c r="A323813" s="1">
        <v>751714</v>
      </c>
      <c r="B323813" s="1" t="s">
        <v>322832</v>
      </c>
      <c r="C323813" s="1" t="s">
        <v>5</v>
      </c>
    </row>
    <row r="323814" spans="1:3" x14ac:dyDescent="0.2">
      <c r="A323814" s="1">
        <v>751716</v>
      </c>
      <c r="B323814" s="1" t="s">
        <v>322833</v>
      </c>
      <c r="C323814" s="1" t="s">
        <v>5</v>
      </c>
    </row>
    <row r="323815" spans="1:3" x14ac:dyDescent="0.2">
      <c r="A323815" s="1">
        <v>751718</v>
      </c>
      <c r="B323815" s="1" t="s">
        <v>322834</v>
      </c>
      <c r="C323815" s="1" t="s">
        <v>5</v>
      </c>
    </row>
    <row r="323816" spans="1:3" x14ac:dyDescent="0.2">
      <c r="A323816" s="1">
        <v>751720</v>
      </c>
      <c r="B323816" s="1" t="s">
        <v>322835</v>
      </c>
      <c r="C323816" s="1" t="s">
        <v>5</v>
      </c>
    </row>
    <row r="323817" spans="1:3" x14ac:dyDescent="0.2">
      <c r="A323817" s="1">
        <v>751722</v>
      </c>
      <c r="B323817" s="1" t="s">
        <v>322836</v>
      </c>
      <c r="C323817" s="1" t="s">
        <v>5</v>
      </c>
    </row>
    <row r="323818" spans="1:3" x14ac:dyDescent="0.2">
      <c r="A323818" s="1">
        <v>751726</v>
      </c>
      <c r="B323818" s="1" t="s">
        <v>322837</v>
      </c>
      <c r="C323818" s="1" t="s">
        <v>5</v>
      </c>
    </row>
    <row r="323819" spans="1:3" x14ac:dyDescent="0.2">
      <c r="A323819" s="1">
        <v>751730</v>
      </c>
      <c r="B323819" s="1" t="s">
        <v>322838</v>
      </c>
      <c r="C323819" s="1" t="s">
        <v>5</v>
      </c>
    </row>
    <row r="323820" spans="1:3" x14ac:dyDescent="0.2">
      <c r="A323820" s="1">
        <v>751732</v>
      </c>
      <c r="B323820" s="1" t="s">
        <v>322839</v>
      </c>
      <c r="C323820" s="1" t="s">
        <v>5</v>
      </c>
    </row>
    <row r="323821" spans="1:3" x14ac:dyDescent="0.2">
      <c r="A323821" s="1">
        <v>751734</v>
      </c>
      <c r="B323821" s="1" t="s">
        <v>322840</v>
      </c>
      <c r="C323821" s="1" t="s">
        <v>5</v>
      </c>
    </row>
    <row r="323822" spans="1:3" x14ac:dyDescent="0.2">
      <c r="A323822" s="1">
        <v>751738</v>
      </c>
      <c r="B323822" s="1" t="s">
        <v>322841</v>
      </c>
      <c r="C323822" s="1" t="s">
        <v>5</v>
      </c>
    </row>
    <row r="323823" spans="1:3" x14ac:dyDescent="0.2">
      <c r="A323823" s="1">
        <v>751740</v>
      </c>
      <c r="B323823" s="1" t="s">
        <v>322842</v>
      </c>
      <c r="C323823" s="1" t="s">
        <v>5</v>
      </c>
    </row>
    <row r="323824" spans="1:3" x14ac:dyDescent="0.2">
      <c r="A323824" s="1">
        <v>751744</v>
      </c>
      <c r="B323824" s="1" t="s">
        <v>322843</v>
      </c>
      <c r="C323824" s="1" t="s">
        <v>5</v>
      </c>
    </row>
    <row r="323825" spans="1:3" x14ac:dyDescent="0.2">
      <c r="A323825" s="1">
        <v>751746</v>
      </c>
      <c r="B323825" s="1" t="s">
        <v>322844</v>
      </c>
      <c r="C323825" s="1" t="s">
        <v>5</v>
      </c>
    </row>
    <row r="323826" spans="1:3" x14ac:dyDescent="0.2">
      <c r="A323826" s="1">
        <v>751748</v>
      </c>
      <c r="B323826" s="1" t="s">
        <v>322845</v>
      </c>
      <c r="C323826" s="1" t="s">
        <v>5</v>
      </c>
    </row>
    <row r="323827" spans="1:3" x14ac:dyDescent="0.2">
      <c r="A323827" s="1">
        <v>751750</v>
      </c>
      <c r="B323827" s="1" t="s">
        <v>322846</v>
      </c>
      <c r="C323827" s="1" t="s">
        <v>5</v>
      </c>
    </row>
    <row r="323828" spans="1:3" x14ac:dyDescent="0.2">
      <c r="A323828" s="1">
        <v>751752</v>
      </c>
      <c r="B323828" s="1" t="s">
        <v>322847</v>
      </c>
      <c r="C323828" s="1" t="s">
        <v>5</v>
      </c>
    </row>
    <row r="323829" spans="1:3" x14ac:dyDescent="0.2">
      <c r="A323829" s="1">
        <v>751754</v>
      </c>
      <c r="B323829" s="1" t="s">
        <v>322848</v>
      </c>
      <c r="C323829" s="1" t="s">
        <v>5</v>
      </c>
    </row>
    <row r="323830" spans="1:3" x14ac:dyDescent="0.2">
      <c r="A323830" s="1">
        <v>751758</v>
      </c>
      <c r="B323830" s="1" t="s">
        <v>322849</v>
      </c>
      <c r="C323830" s="1" t="s">
        <v>5</v>
      </c>
    </row>
    <row r="323831" spans="1:3" x14ac:dyDescent="0.2">
      <c r="A323831" s="1">
        <v>751760</v>
      </c>
      <c r="B323831" s="1" t="s">
        <v>322850</v>
      </c>
      <c r="C323831" s="1" t="s">
        <v>60</v>
      </c>
    </row>
    <row r="323832" spans="1:3" x14ac:dyDescent="0.2">
      <c r="A323832" s="1">
        <v>751762</v>
      </c>
      <c r="B323832" s="1" t="s">
        <v>322851</v>
      </c>
      <c r="C323832" s="1" t="s">
        <v>5</v>
      </c>
    </row>
    <row r="323833" spans="1:3" x14ac:dyDescent="0.2">
      <c r="A323833" s="1">
        <v>751764</v>
      </c>
      <c r="B323833" s="1" t="s">
        <v>322852</v>
      </c>
      <c r="C323833" s="1" t="s">
        <v>5</v>
      </c>
    </row>
    <row r="323834" spans="1:3" x14ac:dyDescent="0.2">
      <c r="A323834" s="1">
        <v>751766</v>
      </c>
      <c r="B323834" s="1" t="s">
        <v>322853</v>
      </c>
      <c r="C323834" s="1" t="s">
        <v>5</v>
      </c>
    </row>
    <row r="323835" spans="1:3" x14ac:dyDescent="0.2">
      <c r="A323835" s="1">
        <v>751768</v>
      </c>
      <c r="B323835" s="1" t="s">
        <v>322854</v>
      </c>
      <c r="C323835" s="1" t="s">
        <v>5</v>
      </c>
    </row>
    <row r="323836" spans="1:3" x14ac:dyDescent="0.2">
      <c r="A323836" s="1">
        <v>751772</v>
      </c>
      <c r="B323836" s="1" t="s">
        <v>322855</v>
      </c>
      <c r="C323836" s="1" t="s">
        <v>5</v>
      </c>
    </row>
    <row r="323837" spans="1:3" x14ac:dyDescent="0.2">
      <c r="A323837" s="1">
        <v>751774</v>
      </c>
      <c r="B323837" s="1" t="s">
        <v>322856</v>
      </c>
      <c r="C323837" s="1" t="s">
        <v>5</v>
      </c>
    </row>
    <row r="323838" spans="1:3" x14ac:dyDescent="0.2">
      <c r="A323838" s="1">
        <v>751778</v>
      </c>
      <c r="B323838" s="1" t="s">
        <v>322857</v>
      </c>
      <c r="C323838" s="1" t="s">
        <v>5</v>
      </c>
    </row>
    <row r="323839" spans="1:3" x14ac:dyDescent="0.2">
      <c r="A323839" s="1">
        <v>751784</v>
      </c>
      <c r="B323839" s="1" t="s">
        <v>322858</v>
      </c>
      <c r="C323839" s="1" t="s">
        <v>5</v>
      </c>
    </row>
    <row r="323840" spans="1:3" x14ac:dyDescent="0.2">
      <c r="A323840" s="1">
        <v>751786</v>
      </c>
      <c r="B323840" s="1" t="s">
        <v>322859</v>
      </c>
      <c r="C323840" s="1" t="s">
        <v>5</v>
      </c>
    </row>
    <row r="323841" spans="1:3" x14ac:dyDescent="0.2">
      <c r="A323841" s="1">
        <v>751788</v>
      </c>
      <c r="B323841" s="1" t="s">
        <v>322860</v>
      </c>
      <c r="C323841" s="1" t="s">
        <v>5</v>
      </c>
    </row>
    <row r="323842" spans="1:3" x14ac:dyDescent="0.2">
      <c r="A323842" s="1">
        <v>751790</v>
      </c>
      <c r="B323842" s="1" t="s">
        <v>322861</v>
      </c>
      <c r="C323842" s="1" t="s">
        <v>60</v>
      </c>
    </row>
    <row r="323843" spans="1:3" x14ac:dyDescent="0.2">
      <c r="A323843" s="1">
        <v>751794</v>
      </c>
      <c r="B323843" s="1" t="s">
        <v>322862</v>
      </c>
      <c r="C323843" s="1" t="s">
        <v>5</v>
      </c>
    </row>
    <row r="323844" spans="1:3" x14ac:dyDescent="0.2">
      <c r="A323844" s="1">
        <v>751796</v>
      </c>
      <c r="B323844" s="1" t="s">
        <v>322863</v>
      </c>
      <c r="C323844" s="1" t="s">
        <v>5</v>
      </c>
    </row>
    <row r="323845" spans="1:3" x14ac:dyDescent="0.2">
      <c r="A323845" s="1">
        <v>751798</v>
      </c>
      <c r="B323845" s="1" t="s">
        <v>322864</v>
      </c>
      <c r="C323845" s="1" t="s">
        <v>5</v>
      </c>
    </row>
    <row r="323846" spans="1:3" x14ac:dyDescent="0.2">
      <c r="A323846" s="1">
        <v>751800</v>
      </c>
      <c r="B323846" s="1" t="s">
        <v>322865</v>
      </c>
      <c r="C323846" s="1" t="s">
        <v>5</v>
      </c>
    </row>
    <row r="323847" spans="1:3" x14ac:dyDescent="0.2">
      <c r="A323847" s="1">
        <v>751802</v>
      </c>
      <c r="B323847" s="1" t="s">
        <v>322866</v>
      </c>
      <c r="C323847" s="1" t="s">
        <v>5</v>
      </c>
    </row>
    <row r="323848" spans="1:3" x14ac:dyDescent="0.2">
      <c r="A323848" s="1">
        <v>751834</v>
      </c>
      <c r="B323848" s="1" t="s">
        <v>322867</v>
      </c>
      <c r="C323848" s="1" t="s">
        <v>5</v>
      </c>
    </row>
    <row r="323849" spans="1:3" x14ac:dyDescent="0.2">
      <c r="A323849" s="1">
        <v>751860</v>
      </c>
      <c r="B323849" s="1" t="s">
        <v>322868</v>
      </c>
      <c r="C323849" s="1" t="s">
        <v>5</v>
      </c>
    </row>
    <row r="323850" spans="1:3" x14ac:dyDescent="0.2">
      <c r="A323850" s="1">
        <v>751886</v>
      </c>
      <c r="B323850" s="1" t="s">
        <v>322869</v>
      </c>
      <c r="C323850" s="1" t="s">
        <v>5</v>
      </c>
    </row>
    <row r="323851" spans="1:3" x14ac:dyDescent="0.2">
      <c r="A323851" s="1">
        <v>751892</v>
      </c>
      <c r="B323851" s="1" t="s">
        <v>322870</v>
      </c>
      <c r="C323851" s="1" t="s">
        <v>5</v>
      </c>
    </row>
    <row r="323852" spans="1:3" x14ac:dyDescent="0.2">
      <c r="A323852" s="1">
        <v>751894</v>
      </c>
      <c r="B323852" s="1" t="s">
        <v>322871</v>
      </c>
      <c r="C323852" s="1" t="s">
        <v>5</v>
      </c>
    </row>
    <row r="323853" spans="1:3" x14ac:dyDescent="0.2">
      <c r="A323853" s="1">
        <v>751906</v>
      </c>
      <c r="B323853" s="1" t="s">
        <v>322872</v>
      </c>
      <c r="C323853" s="1" t="s">
        <v>5</v>
      </c>
    </row>
    <row r="323854" spans="1:3" x14ac:dyDescent="0.2">
      <c r="A323854" s="1">
        <v>752010</v>
      </c>
      <c r="B323854" s="1" t="s">
        <v>322873</v>
      </c>
      <c r="C323854" s="1" t="s">
        <v>60</v>
      </c>
    </row>
    <row r="323855" spans="1:3" x14ac:dyDescent="0.2">
      <c r="A323855" s="1">
        <v>752012</v>
      </c>
      <c r="B323855" s="1" t="s">
        <v>322874</v>
      </c>
      <c r="C323855" s="1" t="s">
        <v>5</v>
      </c>
    </row>
    <row r="323856" spans="1:3" x14ac:dyDescent="0.2">
      <c r="A323856" s="1">
        <v>752016</v>
      </c>
      <c r="B323856" s="1" t="s">
        <v>322875</v>
      </c>
      <c r="C323856" s="1" t="s">
        <v>60</v>
      </c>
    </row>
    <row r="323857" spans="1:4" x14ac:dyDescent="0.2">
      <c r="A323857" s="1">
        <v>752018</v>
      </c>
      <c r="B323857" s="1" t="s">
        <v>322876</v>
      </c>
      <c r="C323857" s="1" t="s">
        <v>60</v>
      </c>
    </row>
    <row r="323858" spans="1:4" x14ac:dyDescent="0.2">
      <c r="A323858" s="1">
        <v>752020</v>
      </c>
      <c r="B323858" s="1" t="s">
        <v>322877</v>
      </c>
      <c r="C323858" s="1" t="s">
        <v>5</v>
      </c>
    </row>
    <row r="323859" spans="1:4" x14ac:dyDescent="0.2">
      <c r="A323859" s="1">
        <v>752024</v>
      </c>
      <c r="B323859" s="1" t="s">
        <v>322878</v>
      </c>
      <c r="C323859" t="s">
        <v>60</v>
      </c>
      <c r="D323859" s="1" t="s">
        <v>61</v>
      </c>
    </row>
    <row r="323860" spans="1:4" x14ac:dyDescent="0.2">
      <c r="A323860" s="1">
        <v>752026</v>
      </c>
      <c r="B323860" s="1" t="s">
        <v>322879</v>
      </c>
      <c r="C323860" s="1" t="s">
        <v>60</v>
      </c>
    </row>
    <row r="323861" spans="1:4" x14ac:dyDescent="0.2">
      <c r="A323861" s="1">
        <v>752034</v>
      </c>
      <c r="B323861" s="1" t="s">
        <v>322880</v>
      </c>
      <c r="C323861" t="s">
        <v>60</v>
      </c>
      <c r="D323861" s="1" t="s">
        <v>61</v>
      </c>
    </row>
    <row r="323862" spans="1:4" x14ac:dyDescent="0.2">
      <c r="A323862" s="1">
        <v>752036</v>
      </c>
      <c r="B323862" s="1" t="s">
        <v>322881</v>
      </c>
      <c r="C323862" s="1" t="s">
        <v>5</v>
      </c>
    </row>
    <row r="323863" spans="1:4" x14ac:dyDescent="0.2">
      <c r="A323863" s="1">
        <v>752040</v>
      </c>
      <c r="B323863" s="1" t="s">
        <v>322882</v>
      </c>
      <c r="C323863" s="1" t="s">
        <v>5</v>
      </c>
    </row>
    <row r="323864" spans="1:4" x14ac:dyDescent="0.2">
      <c r="A323864" s="1">
        <v>752050</v>
      </c>
      <c r="B323864" s="1" t="s">
        <v>322883</v>
      </c>
      <c r="C323864" s="1" t="s">
        <v>5</v>
      </c>
    </row>
    <row r="323865" spans="1:4" x14ac:dyDescent="0.2">
      <c r="A323865" s="1">
        <v>752056</v>
      </c>
      <c r="B323865" s="1" t="s">
        <v>322884</v>
      </c>
      <c r="C323865" s="1" t="s">
        <v>60</v>
      </c>
    </row>
    <row r="323866" spans="1:4" x14ac:dyDescent="0.2">
      <c r="A323866" s="1">
        <v>752058</v>
      </c>
      <c r="B323866" s="1" t="s">
        <v>322885</v>
      </c>
      <c r="C323866" s="1" t="s">
        <v>5</v>
      </c>
    </row>
    <row r="323867" spans="1:4" x14ac:dyDescent="0.2">
      <c r="A323867" s="1">
        <v>752060</v>
      </c>
      <c r="B323867" s="1" t="s">
        <v>322886</v>
      </c>
      <c r="C323867" s="1" t="s">
        <v>5</v>
      </c>
    </row>
    <row r="323868" spans="1:4" x14ac:dyDescent="0.2">
      <c r="A323868" s="1">
        <v>752066</v>
      </c>
      <c r="B323868" s="1" t="s">
        <v>322887</v>
      </c>
      <c r="C323868" s="1" t="s">
        <v>5</v>
      </c>
    </row>
    <row r="323869" spans="1:4" x14ac:dyDescent="0.2">
      <c r="A323869" s="1">
        <v>752070</v>
      </c>
      <c r="B323869" s="1" t="s">
        <v>322888</v>
      </c>
      <c r="C323869" s="1" t="s">
        <v>5</v>
      </c>
    </row>
    <row r="323870" spans="1:4" x14ac:dyDescent="0.2">
      <c r="A323870" s="1">
        <v>752092</v>
      </c>
      <c r="B323870" s="1" t="s">
        <v>322889</v>
      </c>
      <c r="C323870" s="1" t="s">
        <v>5</v>
      </c>
    </row>
    <row r="323871" spans="1:4" x14ac:dyDescent="0.2">
      <c r="A323871" s="1">
        <v>752102</v>
      </c>
      <c r="B323871" s="1" t="s">
        <v>322890</v>
      </c>
      <c r="C323871" s="1" t="s">
        <v>5</v>
      </c>
    </row>
    <row r="323872" spans="1:4" x14ac:dyDescent="0.2">
      <c r="A323872" s="1">
        <v>752160</v>
      </c>
      <c r="B323872" s="1" t="s">
        <v>322891</v>
      </c>
      <c r="C323872" s="1" t="s">
        <v>60</v>
      </c>
    </row>
    <row r="323873" spans="1:3" x14ac:dyDescent="0.2">
      <c r="A323873" s="1">
        <v>752164</v>
      </c>
      <c r="B323873" s="1" t="s">
        <v>322892</v>
      </c>
      <c r="C323873" s="1" t="s">
        <v>5</v>
      </c>
    </row>
    <row r="323874" spans="1:3" x14ac:dyDescent="0.2">
      <c r="A323874" s="1">
        <v>752168</v>
      </c>
      <c r="B323874" s="1" t="s">
        <v>322893</v>
      </c>
      <c r="C323874" s="1" t="s">
        <v>5</v>
      </c>
    </row>
    <row r="323875" spans="1:3" x14ac:dyDescent="0.2">
      <c r="A323875" s="1">
        <v>752188</v>
      </c>
      <c r="B323875" s="1" t="s">
        <v>322894</v>
      </c>
      <c r="C323875" s="1" t="s">
        <v>60</v>
      </c>
    </row>
    <row r="323876" spans="1:3" x14ac:dyDescent="0.2">
      <c r="A323876" s="1">
        <v>752192</v>
      </c>
      <c r="B323876" s="1" t="s">
        <v>322895</v>
      </c>
      <c r="C323876" s="1" t="s">
        <v>5</v>
      </c>
    </row>
    <row r="323877" spans="1:3" x14ac:dyDescent="0.2">
      <c r="A323877" s="1">
        <v>752196</v>
      </c>
      <c r="B323877" s="1" t="s">
        <v>322896</v>
      </c>
      <c r="C323877" s="1" t="s">
        <v>5</v>
      </c>
    </row>
    <row r="323878" spans="1:3" x14ac:dyDescent="0.2">
      <c r="A323878" s="1">
        <v>752200</v>
      </c>
      <c r="B323878" s="1" t="s">
        <v>322897</v>
      </c>
      <c r="C323878" s="1" t="s">
        <v>5</v>
      </c>
    </row>
    <row r="323879" spans="1:3" x14ac:dyDescent="0.2">
      <c r="A323879" s="1">
        <v>752228</v>
      </c>
      <c r="B323879" s="1" t="s">
        <v>322898</v>
      </c>
      <c r="C323879" s="1" t="s">
        <v>5</v>
      </c>
    </row>
    <row r="323880" spans="1:3" x14ac:dyDescent="0.2">
      <c r="A323880" s="1">
        <v>752230</v>
      </c>
      <c r="B323880" s="1" t="s">
        <v>322899</v>
      </c>
      <c r="C323880" s="1" t="s">
        <v>5</v>
      </c>
    </row>
    <row r="323881" spans="1:3" x14ac:dyDescent="0.2">
      <c r="A323881" s="1">
        <v>752232</v>
      </c>
      <c r="B323881" s="1" t="s">
        <v>322900</v>
      </c>
      <c r="C323881" s="1" t="s">
        <v>5</v>
      </c>
    </row>
    <row r="323882" spans="1:3" x14ac:dyDescent="0.2">
      <c r="A323882" s="1">
        <v>752234</v>
      </c>
      <c r="B323882" s="1" t="s">
        <v>322901</v>
      </c>
      <c r="C323882" s="1" t="s">
        <v>5</v>
      </c>
    </row>
    <row r="323883" spans="1:3" x14ac:dyDescent="0.2">
      <c r="A323883" s="1">
        <v>752236</v>
      </c>
      <c r="B323883" s="1" t="s">
        <v>322902</v>
      </c>
      <c r="C323883" s="1" t="s">
        <v>5</v>
      </c>
    </row>
    <row r="323884" spans="1:3" x14ac:dyDescent="0.2">
      <c r="A323884" s="1">
        <v>752238</v>
      </c>
      <c r="B323884" s="1" t="s">
        <v>322903</v>
      </c>
      <c r="C323884" s="1" t="s">
        <v>5</v>
      </c>
    </row>
    <row r="323885" spans="1:3" x14ac:dyDescent="0.2">
      <c r="A323885" s="1">
        <v>752240</v>
      </c>
      <c r="B323885" s="1" t="s">
        <v>322904</v>
      </c>
      <c r="C323885" s="1" t="s">
        <v>5</v>
      </c>
    </row>
    <row r="323886" spans="1:3" x14ac:dyDescent="0.2">
      <c r="A323886" s="1">
        <v>752242</v>
      </c>
      <c r="B323886" s="1" t="s">
        <v>322905</v>
      </c>
      <c r="C323886" s="1" t="s">
        <v>5</v>
      </c>
    </row>
    <row r="323887" spans="1:3" x14ac:dyDescent="0.2">
      <c r="A323887" s="1">
        <v>752244</v>
      </c>
      <c r="B323887" s="1" t="s">
        <v>322906</v>
      </c>
      <c r="C323887" s="1" t="s">
        <v>5</v>
      </c>
    </row>
    <row r="323888" spans="1:3" x14ac:dyDescent="0.2">
      <c r="A323888" s="1">
        <v>752248</v>
      </c>
      <c r="B323888" s="1" t="s">
        <v>322907</v>
      </c>
      <c r="C323888" s="1" t="s">
        <v>5</v>
      </c>
    </row>
    <row r="323889" spans="1:3" x14ac:dyDescent="0.2">
      <c r="A323889" s="1">
        <v>752250</v>
      </c>
      <c r="B323889" s="1" t="s">
        <v>322908</v>
      </c>
      <c r="C323889" s="1" t="s">
        <v>5</v>
      </c>
    </row>
    <row r="323890" spans="1:3" x14ac:dyDescent="0.2">
      <c r="A323890" s="1">
        <v>752252</v>
      </c>
      <c r="B323890" s="1" t="s">
        <v>322909</v>
      </c>
      <c r="C323890" s="1" t="s">
        <v>5</v>
      </c>
    </row>
    <row r="323891" spans="1:3" x14ac:dyDescent="0.2">
      <c r="A323891" s="1">
        <v>752254</v>
      </c>
      <c r="B323891" s="1" t="s">
        <v>322910</v>
      </c>
      <c r="C323891" s="1" t="s">
        <v>5</v>
      </c>
    </row>
    <row r="323892" spans="1:3" x14ac:dyDescent="0.2">
      <c r="A323892" s="1">
        <v>752258</v>
      </c>
      <c r="B323892" s="1" t="s">
        <v>322911</v>
      </c>
      <c r="C323892" s="1" t="s">
        <v>5</v>
      </c>
    </row>
    <row r="323893" spans="1:3" x14ac:dyDescent="0.2">
      <c r="A323893" s="1">
        <v>752260</v>
      </c>
      <c r="B323893" s="1" t="s">
        <v>322912</v>
      </c>
      <c r="C323893" s="1" t="s">
        <v>5</v>
      </c>
    </row>
    <row r="323894" spans="1:3" x14ac:dyDescent="0.2">
      <c r="A323894" s="1">
        <v>752262</v>
      </c>
      <c r="B323894" s="1" t="s">
        <v>322913</v>
      </c>
      <c r="C323894" s="1" t="s">
        <v>5</v>
      </c>
    </row>
    <row r="323895" spans="1:3" x14ac:dyDescent="0.2">
      <c r="A323895" s="1">
        <v>752264</v>
      </c>
      <c r="B323895" s="1" t="s">
        <v>322914</v>
      </c>
      <c r="C323895" s="1" t="s">
        <v>5</v>
      </c>
    </row>
    <row r="323896" spans="1:3" x14ac:dyDescent="0.2">
      <c r="A323896" s="1">
        <v>752266</v>
      </c>
      <c r="B323896" s="1" t="s">
        <v>322915</v>
      </c>
      <c r="C323896" s="1" t="s">
        <v>5</v>
      </c>
    </row>
    <row r="323897" spans="1:3" x14ac:dyDescent="0.2">
      <c r="A323897" s="1">
        <v>752270</v>
      </c>
      <c r="B323897" s="1" t="s">
        <v>322916</v>
      </c>
      <c r="C323897" s="1" t="s">
        <v>5</v>
      </c>
    </row>
    <row r="323898" spans="1:3" x14ac:dyDescent="0.2">
      <c r="A323898" s="1">
        <v>752272</v>
      </c>
      <c r="B323898" s="1" t="s">
        <v>322917</v>
      </c>
      <c r="C323898" s="1" t="s">
        <v>5</v>
      </c>
    </row>
    <row r="323899" spans="1:3" x14ac:dyDescent="0.2">
      <c r="A323899" s="1">
        <v>752274</v>
      </c>
      <c r="B323899" s="1" t="s">
        <v>322918</v>
      </c>
      <c r="C323899" s="1" t="s">
        <v>5</v>
      </c>
    </row>
    <row r="323900" spans="1:3" x14ac:dyDescent="0.2">
      <c r="A323900" s="1">
        <v>752276</v>
      </c>
      <c r="B323900" s="1" t="s">
        <v>322919</v>
      </c>
      <c r="C323900" s="1" t="s">
        <v>5</v>
      </c>
    </row>
    <row r="323901" spans="1:3" x14ac:dyDescent="0.2">
      <c r="A323901" s="1">
        <v>752278</v>
      </c>
      <c r="B323901" s="1" t="s">
        <v>322920</v>
      </c>
      <c r="C323901" s="1" t="s">
        <v>5</v>
      </c>
    </row>
    <row r="323902" spans="1:3" x14ac:dyDescent="0.2">
      <c r="A323902" s="1">
        <v>752280</v>
      </c>
      <c r="B323902" s="1" t="s">
        <v>322921</v>
      </c>
      <c r="C323902" s="1" t="s">
        <v>5</v>
      </c>
    </row>
    <row r="323903" spans="1:3" x14ac:dyDescent="0.2">
      <c r="A323903" s="1">
        <v>752282</v>
      </c>
      <c r="B323903" s="1" t="s">
        <v>322922</v>
      </c>
      <c r="C323903" s="1" t="s">
        <v>5</v>
      </c>
    </row>
    <row r="323904" spans="1:3" x14ac:dyDescent="0.2">
      <c r="A323904" s="1">
        <v>752284</v>
      </c>
      <c r="B323904" s="1" t="s">
        <v>322923</v>
      </c>
      <c r="C323904" s="1" t="s">
        <v>5</v>
      </c>
    </row>
    <row r="323905" spans="1:3" x14ac:dyDescent="0.2">
      <c r="A323905" s="1">
        <v>752286</v>
      </c>
      <c r="B323905" s="1" t="s">
        <v>322924</v>
      </c>
      <c r="C323905" s="1" t="s">
        <v>5</v>
      </c>
    </row>
    <row r="323906" spans="1:3" x14ac:dyDescent="0.2">
      <c r="A323906" s="1">
        <v>752288</v>
      </c>
      <c r="B323906" s="1" t="s">
        <v>322925</v>
      </c>
      <c r="C323906" s="1" t="s">
        <v>5</v>
      </c>
    </row>
    <row r="323907" spans="1:3" x14ac:dyDescent="0.2">
      <c r="A323907" s="1">
        <v>752290</v>
      </c>
      <c r="B323907" s="1" t="s">
        <v>322926</v>
      </c>
      <c r="C323907" s="1" t="s">
        <v>5</v>
      </c>
    </row>
    <row r="323908" spans="1:3" x14ac:dyDescent="0.2">
      <c r="A323908" s="1">
        <v>752292</v>
      </c>
      <c r="B323908" s="1" t="s">
        <v>322927</v>
      </c>
      <c r="C323908" s="1" t="s">
        <v>5</v>
      </c>
    </row>
    <row r="323909" spans="1:3" x14ac:dyDescent="0.2">
      <c r="A323909" s="1">
        <v>752294</v>
      </c>
      <c r="B323909" s="1" t="s">
        <v>322928</v>
      </c>
      <c r="C323909" s="1" t="s">
        <v>5</v>
      </c>
    </row>
    <row r="323910" spans="1:3" x14ac:dyDescent="0.2">
      <c r="A323910" s="1">
        <v>752296</v>
      </c>
      <c r="B323910" s="1" t="s">
        <v>322929</v>
      </c>
      <c r="C323910" s="1" t="s">
        <v>5</v>
      </c>
    </row>
    <row r="323911" spans="1:3" x14ac:dyDescent="0.2">
      <c r="A323911" s="1">
        <v>752298</v>
      </c>
      <c r="B323911" s="1" t="s">
        <v>322930</v>
      </c>
      <c r="C323911" s="1" t="s">
        <v>5</v>
      </c>
    </row>
    <row r="323912" spans="1:3" x14ac:dyDescent="0.2">
      <c r="A323912" s="1">
        <v>752300</v>
      </c>
      <c r="B323912" s="1" t="s">
        <v>322931</v>
      </c>
      <c r="C323912" s="1" t="s">
        <v>5</v>
      </c>
    </row>
    <row r="323913" spans="1:3" x14ac:dyDescent="0.2">
      <c r="A323913" s="1">
        <v>752302</v>
      </c>
      <c r="B323913" s="1" t="s">
        <v>322932</v>
      </c>
      <c r="C323913" s="1" t="s">
        <v>5</v>
      </c>
    </row>
    <row r="323914" spans="1:3" x14ac:dyDescent="0.2">
      <c r="A323914" s="1">
        <v>752304</v>
      </c>
      <c r="B323914" s="1" t="s">
        <v>322933</v>
      </c>
      <c r="C323914" s="1" t="s">
        <v>5</v>
      </c>
    </row>
    <row r="323915" spans="1:3" x14ac:dyDescent="0.2">
      <c r="A323915" s="1">
        <v>752306</v>
      </c>
      <c r="B323915" s="1" t="s">
        <v>322934</v>
      </c>
      <c r="C323915" s="1" t="s">
        <v>5</v>
      </c>
    </row>
    <row r="323916" spans="1:3" x14ac:dyDescent="0.2">
      <c r="A323916" s="1">
        <v>752308</v>
      </c>
      <c r="B323916" s="1" t="s">
        <v>322935</v>
      </c>
      <c r="C323916" s="1" t="s">
        <v>5</v>
      </c>
    </row>
    <row r="323917" spans="1:3" x14ac:dyDescent="0.2">
      <c r="A323917" s="1">
        <v>752310</v>
      </c>
      <c r="B323917" s="1" t="s">
        <v>322936</v>
      </c>
      <c r="C323917" s="1" t="s">
        <v>5</v>
      </c>
    </row>
    <row r="323918" spans="1:3" x14ac:dyDescent="0.2">
      <c r="A323918" s="1">
        <v>752312</v>
      </c>
      <c r="B323918" s="1" t="s">
        <v>322937</v>
      </c>
      <c r="C323918" s="1" t="s">
        <v>5</v>
      </c>
    </row>
    <row r="323919" spans="1:3" x14ac:dyDescent="0.2">
      <c r="A323919" s="1">
        <v>752314</v>
      </c>
      <c r="B323919" s="1" t="s">
        <v>322938</v>
      </c>
      <c r="C323919" s="1" t="s">
        <v>5</v>
      </c>
    </row>
    <row r="323920" spans="1:3" x14ac:dyDescent="0.2">
      <c r="A323920" s="1">
        <v>752392</v>
      </c>
      <c r="B323920" s="1" t="s">
        <v>322939</v>
      </c>
      <c r="C323920" s="1" t="s">
        <v>5</v>
      </c>
    </row>
    <row r="323921" spans="1:3" x14ac:dyDescent="0.2">
      <c r="A323921" s="1">
        <v>752394</v>
      </c>
      <c r="B323921" s="1" t="s">
        <v>322940</v>
      </c>
      <c r="C323921" s="1" t="s">
        <v>5</v>
      </c>
    </row>
    <row r="323922" spans="1:3" x14ac:dyDescent="0.2">
      <c r="A323922" s="1">
        <v>752396</v>
      </c>
      <c r="B323922" s="1" t="s">
        <v>322941</v>
      </c>
      <c r="C323922" s="1" t="s">
        <v>5</v>
      </c>
    </row>
    <row r="323923" spans="1:3" x14ac:dyDescent="0.2">
      <c r="A323923" s="1">
        <v>752398</v>
      </c>
      <c r="B323923" s="1" t="s">
        <v>322942</v>
      </c>
      <c r="C323923" s="1" t="s">
        <v>5</v>
      </c>
    </row>
    <row r="323924" spans="1:3" x14ac:dyDescent="0.2">
      <c r="A323924" s="1">
        <v>752400</v>
      </c>
      <c r="B323924" s="1" t="s">
        <v>322943</v>
      </c>
      <c r="C323924" s="1" t="s">
        <v>5</v>
      </c>
    </row>
    <row r="323925" spans="1:3" x14ac:dyDescent="0.2">
      <c r="A323925" s="1">
        <v>752402</v>
      </c>
      <c r="B323925" s="1" t="s">
        <v>322944</v>
      </c>
      <c r="C323925" s="1" t="s">
        <v>5</v>
      </c>
    </row>
    <row r="323926" spans="1:3" x14ac:dyDescent="0.2">
      <c r="A323926" s="1">
        <v>752404</v>
      </c>
      <c r="B323926" s="1" t="s">
        <v>322945</v>
      </c>
      <c r="C323926" s="1" t="s">
        <v>5</v>
      </c>
    </row>
    <row r="323927" spans="1:3" x14ac:dyDescent="0.2">
      <c r="A323927" s="1">
        <v>752406</v>
      </c>
      <c r="B323927" s="1" t="s">
        <v>322946</v>
      </c>
      <c r="C323927" s="1" t="s">
        <v>5</v>
      </c>
    </row>
    <row r="323928" spans="1:3" x14ac:dyDescent="0.2">
      <c r="A323928" s="1">
        <v>752408</v>
      </c>
      <c r="B323928" s="1" t="s">
        <v>322947</v>
      </c>
      <c r="C323928" s="1" t="s">
        <v>5</v>
      </c>
    </row>
    <row r="323929" spans="1:3" x14ac:dyDescent="0.2">
      <c r="A323929" s="1">
        <v>752410</v>
      </c>
      <c r="B323929" s="1" t="s">
        <v>322948</v>
      </c>
      <c r="C323929" s="1" t="s">
        <v>5</v>
      </c>
    </row>
    <row r="323930" spans="1:3" x14ac:dyDescent="0.2">
      <c r="A323930" s="1">
        <v>752412</v>
      </c>
      <c r="B323930" s="1" t="s">
        <v>322949</v>
      </c>
      <c r="C323930" s="1" t="s">
        <v>5</v>
      </c>
    </row>
    <row r="323931" spans="1:3" x14ac:dyDescent="0.2">
      <c r="A323931" s="1">
        <v>752414</v>
      </c>
      <c r="B323931" s="1" t="s">
        <v>322950</v>
      </c>
      <c r="C323931" s="1" t="s">
        <v>5</v>
      </c>
    </row>
    <row r="323932" spans="1:3" x14ac:dyDescent="0.2">
      <c r="A323932" s="1">
        <v>752416</v>
      </c>
      <c r="B323932" s="1" t="s">
        <v>322951</v>
      </c>
      <c r="C323932" s="1" t="s">
        <v>5</v>
      </c>
    </row>
    <row r="323933" spans="1:3" x14ac:dyDescent="0.2">
      <c r="A323933" s="1">
        <v>752418</v>
      </c>
      <c r="B323933" s="1" t="s">
        <v>322952</v>
      </c>
      <c r="C323933" s="1" t="s">
        <v>5</v>
      </c>
    </row>
    <row r="323934" spans="1:3" x14ac:dyDescent="0.2">
      <c r="A323934" s="1">
        <v>752420</v>
      </c>
      <c r="B323934" s="1" t="s">
        <v>322953</v>
      </c>
      <c r="C323934" s="1" t="s">
        <v>5</v>
      </c>
    </row>
    <row r="323935" spans="1:3" x14ac:dyDescent="0.2">
      <c r="A323935" s="1">
        <v>752422</v>
      </c>
      <c r="B323935" s="1" t="s">
        <v>322954</v>
      </c>
      <c r="C323935" s="1" t="s">
        <v>5</v>
      </c>
    </row>
    <row r="323936" spans="1:3" x14ac:dyDescent="0.2">
      <c r="A323936" s="1">
        <v>752424</v>
      </c>
      <c r="B323936" s="1" t="s">
        <v>322955</v>
      </c>
      <c r="C323936" s="1" t="s">
        <v>5</v>
      </c>
    </row>
    <row r="323937" spans="1:3" x14ac:dyDescent="0.2">
      <c r="A323937" s="1">
        <v>752426</v>
      </c>
      <c r="B323937" s="1" t="s">
        <v>322956</v>
      </c>
      <c r="C323937" s="1" t="s">
        <v>5</v>
      </c>
    </row>
    <row r="323938" spans="1:3" x14ac:dyDescent="0.2">
      <c r="A323938" s="1">
        <v>752428</v>
      </c>
      <c r="B323938" s="1" t="s">
        <v>322957</v>
      </c>
      <c r="C323938" s="1" t="s">
        <v>5</v>
      </c>
    </row>
    <row r="323939" spans="1:3" x14ac:dyDescent="0.2">
      <c r="A323939" s="1">
        <v>752430</v>
      </c>
      <c r="B323939" s="1" t="s">
        <v>322958</v>
      </c>
      <c r="C323939" s="1" t="s">
        <v>5</v>
      </c>
    </row>
    <row r="323940" spans="1:3" x14ac:dyDescent="0.2">
      <c r="A323940" s="1">
        <v>752432</v>
      </c>
      <c r="B323940" s="1" t="s">
        <v>322959</v>
      </c>
      <c r="C323940" s="1" t="s">
        <v>5</v>
      </c>
    </row>
    <row r="323941" spans="1:3" x14ac:dyDescent="0.2">
      <c r="A323941" s="1">
        <v>752434</v>
      </c>
      <c r="B323941" s="1" t="s">
        <v>322960</v>
      </c>
      <c r="C323941" s="1" t="s">
        <v>5</v>
      </c>
    </row>
    <row r="323942" spans="1:3" x14ac:dyDescent="0.2">
      <c r="A323942" s="1">
        <v>752436</v>
      </c>
      <c r="B323942" s="1" t="s">
        <v>322961</v>
      </c>
      <c r="C323942" s="1" t="s">
        <v>5</v>
      </c>
    </row>
    <row r="323943" spans="1:3" x14ac:dyDescent="0.2">
      <c r="A323943" s="1">
        <v>752438</v>
      </c>
      <c r="B323943" s="1" t="s">
        <v>322962</v>
      </c>
      <c r="C323943" s="1" t="s">
        <v>5</v>
      </c>
    </row>
    <row r="323944" spans="1:3" x14ac:dyDescent="0.2">
      <c r="A323944" s="1">
        <v>752440</v>
      </c>
      <c r="B323944" s="1" t="s">
        <v>322963</v>
      </c>
      <c r="C323944" s="1" t="s">
        <v>5</v>
      </c>
    </row>
    <row r="323945" spans="1:3" x14ac:dyDescent="0.2">
      <c r="A323945" s="1">
        <v>752442</v>
      </c>
      <c r="B323945" s="1" t="s">
        <v>322964</v>
      </c>
      <c r="C323945" s="1" t="s">
        <v>5</v>
      </c>
    </row>
    <row r="323946" spans="1:3" x14ac:dyDescent="0.2">
      <c r="A323946" s="1">
        <v>752444</v>
      </c>
      <c r="B323946" s="1" t="s">
        <v>322965</v>
      </c>
      <c r="C323946" s="1" t="s">
        <v>5</v>
      </c>
    </row>
    <row r="323947" spans="1:3" x14ac:dyDescent="0.2">
      <c r="A323947" s="1">
        <v>752450</v>
      </c>
      <c r="B323947" s="1" t="s">
        <v>322966</v>
      </c>
      <c r="C323947" s="1" t="s">
        <v>5</v>
      </c>
    </row>
    <row r="323948" spans="1:3" x14ac:dyDescent="0.2">
      <c r="A323948" s="1">
        <v>752452</v>
      </c>
      <c r="B323948" s="1" t="s">
        <v>322967</v>
      </c>
      <c r="C323948" s="1" t="s">
        <v>5</v>
      </c>
    </row>
    <row r="323949" spans="1:3" x14ac:dyDescent="0.2">
      <c r="A323949" s="1">
        <v>752454</v>
      </c>
      <c r="B323949" s="1" t="s">
        <v>322968</v>
      </c>
      <c r="C323949" s="1" t="s">
        <v>5</v>
      </c>
    </row>
    <row r="323950" spans="1:3" x14ac:dyDescent="0.2">
      <c r="A323950" s="1">
        <v>752456</v>
      </c>
      <c r="B323950" s="1" t="s">
        <v>322969</v>
      </c>
      <c r="C323950" s="1" t="s">
        <v>5</v>
      </c>
    </row>
    <row r="323951" spans="1:3" x14ac:dyDescent="0.2">
      <c r="A323951" s="1">
        <v>752458</v>
      </c>
      <c r="B323951" s="1" t="s">
        <v>322970</v>
      </c>
      <c r="C323951" s="1" t="s">
        <v>5</v>
      </c>
    </row>
    <row r="323952" spans="1:3" x14ac:dyDescent="0.2">
      <c r="A323952" s="1">
        <v>752460</v>
      </c>
      <c r="B323952" s="1" t="s">
        <v>322971</v>
      </c>
      <c r="C323952" s="1" t="s">
        <v>5</v>
      </c>
    </row>
    <row r="323953" spans="1:3" x14ac:dyDescent="0.2">
      <c r="A323953" s="1">
        <v>752462</v>
      </c>
      <c r="B323953" s="1" t="s">
        <v>322972</v>
      </c>
      <c r="C323953" s="1" t="s">
        <v>60</v>
      </c>
    </row>
    <row r="323954" spans="1:3" x14ac:dyDescent="0.2">
      <c r="A323954" s="1">
        <v>752464</v>
      </c>
      <c r="B323954" s="1" t="s">
        <v>322973</v>
      </c>
      <c r="C323954" s="1" t="s">
        <v>5</v>
      </c>
    </row>
    <row r="323955" spans="1:3" x14ac:dyDescent="0.2">
      <c r="A323955" s="1">
        <v>752466</v>
      </c>
      <c r="B323955" s="1" t="s">
        <v>322974</v>
      </c>
      <c r="C323955" s="1" t="s">
        <v>5</v>
      </c>
    </row>
    <row r="323956" spans="1:3" x14ac:dyDescent="0.2">
      <c r="A323956" s="1">
        <v>752468</v>
      </c>
      <c r="B323956" s="1" t="s">
        <v>322975</v>
      </c>
      <c r="C323956" s="1" t="s">
        <v>5</v>
      </c>
    </row>
    <row r="323957" spans="1:3" x14ac:dyDescent="0.2">
      <c r="A323957" s="1">
        <v>752470</v>
      </c>
      <c r="B323957" s="1" t="s">
        <v>322976</v>
      </c>
      <c r="C323957" s="1" t="s">
        <v>5</v>
      </c>
    </row>
    <row r="323958" spans="1:3" x14ac:dyDescent="0.2">
      <c r="A323958" s="1">
        <v>752536</v>
      </c>
      <c r="B323958" s="1" t="s">
        <v>322977</v>
      </c>
      <c r="C323958" s="1" t="s">
        <v>5</v>
      </c>
    </row>
    <row r="323959" spans="1:3" x14ac:dyDescent="0.2">
      <c r="A323959" s="1">
        <v>752538</v>
      </c>
      <c r="B323959" s="1" t="s">
        <v>322978</v>
      </c>
      <c r="C323959" s="1" t="s">
        <v>5</v>
      </c>
    </row>
    <row r="323960" spans="1:3" x14ac:dyDescent="0.2">
      <c r="A323960" s="1">
        <v>752540</v>
      </c>
      <c r="B323960" s="1" t="s">
        <v>322979</v>
      </c>
      <c r="C323960" s="1" t="s">
        <v>5</v>
      </c>
    </row>
    <row r="323961" spans="1:3" x14ac:dyDescent="0.2">
      <c r="A323961" s="1">
        <v>752542</v>
      </c>
      <c r="B323961" s="1" t="s">
        <v>322980</v>
      </c>
      <c r="C323961" s="1" t="s">
        <v>60</v>
      </c>
    </row>
    <row r="323962" spans="1:3" x14ac:dyDescent="0.2">
      <c r="A323962" s="1">
        <v>752544</v>
      </c>
      <c r="B323962" s="1" t="s">
        <v>322981</v>
      </c>
      <c r="C323962" s="1" t="s">
        <v>5</v>
      </c>
    </row>
    <row r="323963" spans="1:3" x14ac:dyDescent="0.2">
      <c r="A323963" s="1">
        <v>752548</v>
      </c>
      <c r="B323963" s="1" t="s">
        <v>322982</v>
      </c>
      <c r="C323963" s="1" t="s">
        <v>5</v>
      </c>
    </row>
    <row r="323964" spans="1:3" x14ac:dyDescent="0.2">
      <c r="A323964" s="1">
        <v>752550</v>
      </c>
      <c r="B323964" s="1" t="s">
        <v>322983</v>
      </c>
      <c r="C323964" s="1" t="s">
        <v>60</v>
      </c>
    </row>
    <row r="323965" spans="1:3" x14ac:dyDescent="0.2">
      <c r="A323965" s="1">
        <v>752552</v>
      </c>
      <c r="B323965" s="1" t="s">
        <v>322984</v>
      </c>
      <c r="C323965" s="1" t="s">
        <v>5</v>
      </c>
    </row>
    <row r="323966" spans="1:3" x14ac:dyDescent="0.2">
      <c r="A323966" s="1">
        <v>752554</v>
      </c>
      <c r="B323966" s="1" t="s">
        <v>322985</v>
      </c>
      <c r="C323966" s="1" t="s">
        <v>5</v>
      </c>
    </row>
    <row r="323967" spans="1:3" x14ac:dyDescent="0.2">
      <c r="A323967" s="1">
        <v>752556</v>
      </c>
      <c r="B323967" s="1" t="s">
        <v>322986</v>
      </c>
      <c r="C323967" s="1" t="s">
        <v>5</v>
      </c>
    </row>
    <row r="323968" spans="1:3" x14ac:dyDescent="0.2">
      <c r="A323968" s="1">
        <v>752560</v>
      </c>
      <c r="B323968" s="1" t="s">
        <v>322987</v>
      </c>
      <c r="C323968" s="1" t="s">
        <v>5</v>
      </c>
    </row>
    <row r="323969" spans="1:3" x14ac:dyDescent="0.2">
      <c r="A323969" s="1">
        <v>752562</v>
      </c>
      <c r="B323969" s="1" t="s">
        <v>322988</v>
      </c>
      <c r="C323969" s="1" t="s">
        <v>5</v>
      </c>
    </row>
    <row r="323970" spans="1:3" x14ac:dyDescent="0.2">
      <c r="A323970" s="1">
        <v>752566</v>
      </c>
      <c r="B323970" s="1" t="s">
        <v>322989</v>
      </c>
      <c r="C323970" s="1" t="s">
        <v>60</v>
      </c>
    </row>
    <row r="323971" spans="1:3" x14ac:dyDescent="0.2">
      <c r="A323971" s="1">
        <v>752570</v>
      </c>
      <c r="B323971" s="1" t="s">
        <v>322990</v>
      </c>
      <c r="C323971" s="1" t="s">
        <v>5</v>
      </c>
    </row>
    <row r="323972" spans="1:3" x14ac:dyDescent="0.2">
      <c r="A323972" s="1">
        <v>752576</v>
      </c>
      <c r="B323972" s="1" t="s">
        <v>322991</v>
      </c>
      <c r="C323972" s="1" t="s">
        <v>5</v>
      </c>
    </row>
    <row r="323973" spans="1:3" x14ac:dyDescent="0.2">
      <c r="A323973" s="1">
        <v>752578</v>
      </c>
      <c r="B323973" s="1" t="s">
        <v>322992</v>
      </c>
      <c r="C323973" s="1" t="s">
        <v>5</v>
      </c>
    </row>
    <row r="323974" spans="1:3" x14ac:dyDescent="0.2">
      <c r="A323974" s="1">
        <v>752584</v>
      </c>
      <c r="B323974" s="1" t="s">
        <v>322993</v>
      </c>
      <c r="C323974" s="1" t="s">
        <v>5</v>
      </c>
    </row>
    <row r="323975" spans="1:3" x14ac:dyDescent="0.2">
      <c r="A323975" s="1">
        <v>752586</v>
      </c>
      <c r="B323975" s="1" t="s">
        <v>322994</v>
      </c>
      <c r="C323975" s="1" t="s">
        <v>5</v>
      </c>
    </row>
    <row r="323976" spans="1:3" x14ac:dyDescent="0.2">
      <c r="A323976" s="1">
        <v>752590</v>
      </c>
      <c r="B323976" s="1" t="s">
        <v>322995</v>
      </c>
      <c r="C323976" s="1" t="s">
        <v>60</v>
      </c>
    </row>
    <row r="323977" spans="1:3" x14ac:dyDescent="0.2">
      <c r="A323977" s="1">
        <v>752598</v>
      </c>
      <c r="B323977" s="1" t="s">
        <v>322996</v>
      </c>
      <c r="C323977" s="1" t="s">
        <v>5</v>
      </c>
    </row>
    <row r="323978" spans="1:3" x14ac:dyDescent="0.2">
      <c r="A323978" s="1">
        <v>752600</v>
      </c>
      <c r="B323978" s="1" t="s">
        <v>322997</v>
      </c>
      <c r="C323978" s="1" t="s">
        <v>5</v>
      </c>
    </row>
    <row r="323979" spans="1:3" x14ac:dyDescent="0.2">
      <c r="A323979" s="1">
        <v>752602</v>
      </c>
      <c r="B323979" s="1" t="s">
        <v>322998</v>
      </c>
      <c r="C323979" s="1" t="s">
        <v>5</v>
      </c>
    </row>
    <row r="323980" spans="1:3" x14ac:dyDescent="0.2">
      <c r="A323980" s="1">
        <v>752622</v>
      </c>
      <c r="B323980" s="1" t="s">
        <v>322999</v>
      </c>
      <c r="C323980" s="1" t="s">
        <v>5</v>
      </c>
    </row>
    <row r="323981" spans="1:3" x14ac:dyDescent="0.2">
      <c r="A323981" s="1">
        <v>752630</v>
      </c>
      <c r="B323981" s="1" t="s">
        <v>323000</v>
      </c>
      <c r="C323981" s="1" t="s">
        <v>5</v>
      </c>
    </row>
    <row r="323982" spans="1:3" x14ac:dyDescent="0.2">
      <c r="A323982" s="1">
        <v>752650</v>
      </c>
      <c r="B323982" s="1" t="s">
        <v>323001</v>
      </c>
      <c r="C323982" s="1" t="s">
        <v>60</v>
      </c>
    </row>
    <row r="323983" spans="1:3" x14ac:dyDescent="0.2">
      <c r="A323983" s="1">
        <v>752658</v>
      </c>
      <c r="B323983" s="1" t="s">
        <v>323002</v>
      </c>
      <c r="C323983" s="1" t="s">
        <v>60</v>
      </c>
    </row>
    <row r="323984" spans="1:3" x14ac:dyDescent="0.2">
      <c r="A323984" s="1">
        <v>752660</v>
      </c>
      <c r="B323984" s="1" t="s">
        <v>323003</v>
      </c>
      <c r="C323984" s="1" t="s">
        <v>5</v>
      </c>
    </row>
    <row r="323985" spans="1:3" x14ac:dyDescent="0.2">
      <c r="A323985" s="1">
        <v>752704</v>
      </c>
      <c r="B323985" s="1" t="s">
        <v>323004</v>
      </c>
      <c r="C323985" s="1" t="s">
        <v>5</v>
      </c>
    </row>
    <row r="323986" spans="1:3" x14ac:dyDescent="0.2">
      <c r="A323986" s="1">
        <v>752706</v>
      </c>
      <c r="B323986" s="1" t="s">
        <v>323005</v>
      </c>
      <c r="C323986" s="1" t="s">
        <v>5</v>
      </c>
    </row>
    <row r="323987" spans="1:3" x14ac:dyDescent="0.2">
      <c r="A323987" s="1">
        <v>752708</v>
      </c>
      <c r="B323987" s="1" t="s">
        <v>323006</v>
      </c>
      <c r="C323987" s="1" t="s">
        <v>60</v>
      </c>
    </row>
    <row r="323988" spans="1:3" x14ac:dyDescent="0.2">
      <c r="A323988" s="1">
        <v>752710</v>
      </c>
      <c r="B323988" s="1" t="s">
        <v>323007</v>
      </c>
      <c r="C323988" s="1" t="s">
        <v>5</v>
      </c>
    </row>
    <row r="323989" spans="1:3" x14ac:dyDescent="0.2">
      <c r="A323989" s="1">
        <v>752716</v>
      </c>
      <c r="B323989" s="1" t="s">
        <v>323008</v>
      </c>
      <c r="C323989" s="1" t="s">
        <v>5</v>
      </c>
    </row>
    <row r="323990" spans="1:3" x14ac:dyDescent="0.2">
      <c r="A323990" s="1">
        <v>752718</v>
      </c>
      <c r="B323990" s="1" t="s">
        <v>323009</v>
      </c>
      <c r="C323990" s="1" t="s">
        <v>5</v>
      </c>
    </row>
    <row r="323991" spans="1:3" x14ac:dyDescent="0.2">
      <c r="A323991" s="1">
        <v>752720</v>
      </c>
      <c r="B323991" s="1" t="s">
        <v>323010</v>
      </c>
      <c r="C323991" s="1" t="s">
        <v>5</v>
      </c>
    </row>
    <row r="323992" spans="1:3" x14ac:dyDescent="0.2">
      <c r="A323992" s="1">
        <v>752722</v>
      </c>
      <c r="B323992" s="1" t="s">
        <v>323011</v>
      </c>
      <c r="C323992" s="1" t="s">
        <v>5</v>
      </c>
    </row>
    <row r="323993" spans="1:3" x14ac:dyDescent="0.2">
      <c r="A323993" s="1">
        <v>752724</v>
      </c>
      <c r="B323993" s="1" t="s">
        <v>323012</v>
      </c>
      <c r="C323993" s="1" t="s">
        <v>5</v>
      </c>
    </row>
    <row r="323994" spans="1:3" x14ac:dyDescent="0.2">
      <c r="A323994" s="1">
        <v>752726</v>
      </c>
      <c r="B323994" s="1" t="s">
        <v>323013</v>
      </c>
      <c r="C323994" s="1" t="s">
        <v>5</v>
      </c>
    </row>
    <row r="323995" spans="1:3" x14ac:dyDescent="0.2">
      <c r="A323995" s="1">
        <v>752728</v>
      </c>
      <c r="B323995" s="1" t="s">
        <v>323014</v>
      </c>
      <c r="C323995" s="1" t="s">
        <v>5</v>
      </c>
    </row>
    <row r="323996" spans="1:3" x14ac:dyDescent="0.2">
      <c r="A323996" s="1">
        <v>752732</v>
      </c>
      <c r="B323996" s="1" t="s">
        <v>323015</v>
      </c>
      <c r="C323996" s="1" t="s">
        <v>5</v>
      </c>
    </row>
    <row r="323997" spans="1:3" x14ac:dyDescent="0.2">
      <c r="A323997" s="1">
        <v>752734</v>
      </c>
      <c r="B323997" s="1" t="s">
        <v>323016</v>
      </c>
      <c r="C323997" s="1" t="s">
        <v>5</v>
      </c>
    </row>
    <row r="323998" spans="1:3" x14ac:dyDescent="0.2">
      <c r="A323998" s="1">
        <v>752736</v>
      </c>
      <c r="B323998" s="1" t="s">
        <v>323017</v>
      </c>
      <c r="C323998" s="1" t="s">
        <v>5</v>
      </c>
    </row>
    <row r="323999" spans="1:3" x14ac:dyDescent="0.2">
      <c r="A323999" s="1">
        <v>752740</v>
      </c>
      <c r="B323999" s="1" t="s">
        <v>323018</v>
      </c>
      <c r="C323999" s="1" t="s">
        <v>5</v>
      </c>
    </row>
    <row r="324000" spans="1:3" x14ac:dyDescent="0.2">
      <c r="A324000" s="1">
        <v>752742</v>
      </c>
      <c r="B324000" s="1" t="s">
        <v>323019</v>
      </c>
      <c r="C324000" s="1" t="s">
        <v>5</v>
      </c>
    </row>
    <row r="324001" spans="1:4" x14ac:dyDescent="0.2">
      <c r="A324001" s="1">
        <v>752744</v>
      </c>
      <c r="B324001" s="1" t="s">
        <v>323020</v>
      </c>
      <c r="C324001" s="1" t="s">
        <v>5</v>
      </c>
    </row>
    <row r="324002" spans="1:4" x14ac:dyDescent="0.2">
      <c r="A324002" s="1">
        <v>752746</v>
      </c>
      <c r="B324002" s="1" t="s">
        <v>323021</v>
      </c>
      <c r="C324002" s="1" t="s">
        <v>5</v>
      </c>
    </row>
    <row r="324003" spans="1:4" x14ac:dyDescent="0.2">
      <c r="A324003" s="1">
        <v>752786</v>
      </c>
      <c r="B324003" s="1" t="s">
        <v>323022</v>
      </c>
      <c r="C324003" s="1" t="s">
        <v>60</v>
      </c>
    </row>
    <row r="324004" spans="1:4" x14ac:dyDescent="0.2">
      <c r="A324004" s="1">
        <v>752788</v>
      </c>
      <c r="B324004" s="1" t="s">
        <v>323023</v>
      </c>
      <c r="C324004" s="1" t="s">
        <v>60</v>
      </c>
    </row>
    <row r="324005" spans="1:4" x14ac:dyDescent="0.2">
      <c r="A324005" s="1">
        <v>752794</v>
      </c>
      <c r="B324005" s="1" t="s">
        <v>323024</v>
      </c>
      <c r="C324005" s="1" t="s">
        <v>5</v>
      </c>
    </row>
    <row r="324006" spans="1:4" x14ac:dyDescent="0.2">
      <c r="A324006" s="1">
        <v>752796</v>
      </c>
      <c r="B324006" s="1" t="s">
        <v>323025</v>
      </c>
      <c r="C324006" s="1" t="s">
        <v>5</v>
      </c>
    </row>
    <row r="324007" spans="1:4" x14ac:dyDescent="0.2">
      <c r="A324007" s="1">
        <v>752800</v>
      </c>
      <c r="B324007" s="1" t="s">
        <v>323026</v>
      </c>
      <c r="C324007" s="1" t="s">
        <v>5</v>
      </c>
    </row>
    <row r="324008" spans="1:4" x14ac:dyDescent="0.2">
      <c r="A324008" s="1">
        <v>752808</v>
      </c>
      <c r="B324008" s="1" t="s">
        <v>323027</v>
      </c>
      <c r="C324008" s="1" t="s">
        <v>60</v>
      </c>
    </row>
    <row r="324009" spans="1:4" x14ac:dyDescent="0.2">
      <c r="A324009" s="1">
        <v>752810</v>
      </c>
      <c r="B324009" s="1" t="s">
        <v>323028</v>
      </c>
      <c r="C324009" s="1" t="s">
        <v>60</v>
      </c>
    </row>
    <row r="324010" spans="1:4" x14ac:dyDescent="0.2">
      <c r="A324010" s="1">
        <v>752812</v>
      </c>
      <c r="B324010" s="1" t="s">
        <v>323029</v>
      </c>
      <c r="C324010" s="1" t="s">
        <v>5</v>
      </c>
    </row>
    <row r="324011" spans="1:4" x14ac:dyDescent="0.2">
      <c r="A324011" s="1">
        <v>752816</v>
      </c>
      <c r="B324011" s="1" t="s">
        <v>323030</v>
      </c>
      <c r="C324011" s="1" t="s">
        <v>5</v>
      </c>
    </row>
    <row r="324012" spans="1:4" x14ac:dyDescent="0.2">
      <c r="A324012" s="1">
        <v>752818</v>
      </c>
      <c r="B324012" s="1" t="s">
        <v>323031</v>
      </c>
      <c r="C324012" s="1" t="s">
        <v>60</v>
      </c>
    </row>
    <row r="324013" spans="1:4" x14ac:dyDescent="0.2">
      <c r="A324013" s="1">
        <v>752820</v>
      </c>
      <c r="B324013" s="1" t="s">
        <v>323032</v>
      </c>
      <c r="C324013" s="1" t="s">
        <v>5</v>
      </c>
    </row>
    <row r="324014" spans="1:4" x14ac:dyDescent="0.2">
      <c r="A324014" s="1">
        <v>752824</v>
      </c>
      <c r="B324014" s="1" t="s">
        <v>323033</v>
      </c>
      <c r="C324014" s="1" t="s">
        <v>5</v>
      </c>
    </row>
    <row r="324015" spans="1:4" x14ac:dyDescent="0.2">
      <c r="A324015" s="1">
        <v>752842</v>
      </c>
      <c r="B324015" s="1" t="s">
        <v>323034</v>
      </c>
      <c r="C324015" t="s">
        <v>60</v>
      </c>
      <c r="D324015" s="1" t="s">
        <v>61</v>
      </c>
    </row>
    <row r="324016" spans="1:4" x14ac:dyDescent="0.2">
      <c r="A324016" s="1">
        <v>752928</v>
      </c>
      <c r="B324016" s="1" t="s">
        <v>323035</v>
      </c>
      <c r="C324016" s="1" t="s">
        <v>60</v>
      </c>
    </row>
    <row r="324017" spans="1:3" x14ac:dyDescent="0.2">
      <c r="A324017" s="1">
        <v>752944</v>
      </c>
      <c r="B324017" s="1" t="s">
        <v>323036</v>
      </c>
      <c r="C324017" s="1" t="s">
        <v>60</v>
      </c>
    </row>
    <row r="324018" spans="1:3" x14ac:dyDescent="0.2">
      <c r="A324018" s="1">
        <v>752954</v>
      </c>
      <c r="B324018" s="1" t="s">
        <v>323037</v>
      </c>
      <c r="C324018" s="1" t="s">
        <v>5</v>
      </c>
    </row>
    <row r="324019" spans="1:3" x14ac:dyDescent="0.2">
      <c r="A324019" s="1">
        <v>752960</v>
      </c>
      <c r="B324019" s="1" t="s">
        <v>323038</v>
      </c>
      <c r="C324019" s="1" t="s">
        <v>5</v>
      </c>
    </row>
    <row r="324020" spans="1:3" x14ac:dyDescent="0.2">
      <c r="A324020" s="1">
        <v>752978</v>
      </c>
      <c r="B324020" s="1" t="s">
        <v>323039</v>
      </c>
      <c r="C324020" s="1" t="s">
        <v>60</v>
      </c>
    </row>
    <row r="324021" spans="1:3" x14ac:dyDescent="0.2">
      <c r="A324021" s="1">
        <v>752988</v>
      </c>
      <c r="B324021" s="1" t="s">
        <v>323040</v>
      </c>
      <c r="C324021" s="1" t="s">
        <v>5</v>
      </c>
    </row>
    <row r="324022" spans="1:3" x14ac:dyDescent="0.2">
      <c r="A324022" s="1">
        <v>752990</v>
      </c>
      <c r="B324022" s="1" t="s">
        <v>323041</v>
      </c>
      <c r="C324022" s="1" t="s">
        <v>5</v>
      </c>
    </row>
    <row r="324023" spans="1:3" x14ac:dyDescent="0.2">
      <c r="A324023" s="1">
        <v>752992</v>
      </c>
      <c r="B324023" s="1" t="s">
        <v>323042</v>
      </c>
      <c r="C324023" s="1" t="s">
        <v>5</v>
      </c>
    </row>
    <row r="324024" spans="1:3" x14ac:dyDescent="0.2">
      <c r="A324024" s="1">
        <v>752994</v>
      </c>
      <c r="B324024" s="1" t="s">
        <v>323043</v>
      </c>
      <c r="C324024" s="1" t="s">
        <v>5</v>
      </c>
    </row>
    <row r="324025" spans="1:3" x14ac:dyDescent="0.2">
      <c r="A324025" s="1">
        <v>752996</v>
      </c>
      <c r="B324025" s="1" t="s">
        <v>323044</v>
      </c>
      <c r="C324025" s="1" t="s">
        <v>5</v>
      </c>
    </row>
    <row r="324026" spans="1:3" x14ac:dyDescent="0.2">
      <c r="A324026" s="1">
        <v>752998</v>
      </c>
      <c r="B324026" s="1" t="s">
        <v>323045</v>
      </c>
      <c r="C324026" s="1" t="s">
        <v>5</v>
      </c>
    </row>
    <row r="324027" spans="1:3" x14ac:dyDescent="0.2">
      <c r="A324027" s="1">
        <v>753000</v>
      </c>
      <c r="B324027" s="1" t="s">
        <v>323046</v>
      </c>
      <c r="C324027" s="1" t="s">
        <v>5</v>
      </c>
    </row>
    <row r="324028" spans="1:3" x14ac:dyDescent="0.2">
      <c r="A324028" s="1">
        <v>753002</v>
      </c>
      <c r="B324028" s="1" t="s">
        <v>323047</v>
      </c>
      <c r="C324028" s="1" t="s">
        <v>5</v>
      </c>
    </row>
    <row r="324029" spans="1:3" x14ac:dyDescent="0.2">
      <c r="A324029" s="1">
        <v>753004</v>
      </c>
      <c r="B324029" s="1" t="s">
        <v>323048</v>
      </c>
      <c r="C324029" s="1" t="s">
        <v>5</v>
      </c>
    </row>
    <row r="324030" spans="1:3" x14ac:dyDescent="0.2">
      <c r="A324030" s="1">
        <v>753006</v>
      </c>
      <c r="B324030" s="1" t="s">
        <v>323049</v>
      </c>
      <c r="C324030" s="1" t="s">
        <v>5</v>
      </c>
    </row>
    <row r="324031" spans="1:3" x14ac:dyDescent="0.2">
      <c r="A324031" s="1">
        <v>753008</v>
      </c>
      <c r="B324031" s="1" t="s">
        <v>323050</v>
      </c>
      <c r="C324031" s="1" t="s">
        <v>5</v>
      </c>
    </row>
    <row r="324032" spans="1:3" x14ac:dyDescent="0.2">
      <c r="A324032" s="1">
        <v>753010</v>
      </c>
      <c r="B324032" s="1" t="s">
        <v>323051</v>
      </c>
      <c r="C324032" s="1" t="s">
        <v>5</v>
      </c>
    </row>
    <row r="324033" spans="1:3" x14ac:dyDescent="0.2">
      <c r="A324033" s="1">
        <v>753012</v>
      </c>
      <c r="B324033" s="1" t="s">
        <v>323052</v>
      </c>
      <c r="C324033" s="1" t="s">
        <v>5</v>
      </c>
    </row>
    <row r="324034" spans="1:3" x14ac:dyDescent="0.2">
      <c r="A324034" s="1">
        <v>753014</v>
      </c>
      <c r="B324034" s="1" t="s">
        <v>323053</v>
      </c>
      <c r="C324034" s="1" t="s">
        <v>5</v>
      </c>
    </row>
    <row r="324035" spans="1:3" x14ac:dyDescent="0.2">
      <c r="A324035" s="1">
        <v>753016</v>
      </c>
      <c r="B324035" s="1" t="s">
        <v>323054</v>
      </c>
      <c r="C324035" s="1" t="s">
        <v>5</v>
      </c>
    </row>
    <row r="324036" spans="1:3" x14ac:dyDescent="0.2">
      <c r="A324036" s="1">
        <v>753018</v>
      </c>
      <c r="B324036" s="1" t="s">
        <v>323055</v>
      </c>
      <c r="C324036" s="1" t="s">
        <v>5</v>
      </c>
    </row>
    <row r="324037" spans="1:3" x14ac:dyDescent="0.2">
      <c r="A324037" s="1">
        <v>753020</v>
      </c>
      <c r="B324037" s="1" t="s">
        <v>323056</v>
      </c>
      <c r="C324037" s="1" t="s">
        <v>5</v>
      </c>
    </row>
    <row r="324038" spans="1:3" x14ac:dyDescent="0.2">
      <c r="A324038" s="1">
        <v>753022</v>
      </c>
      <c r="B324038" s="1" t="s">
        <v>323057</v>
      </c>
      <c r="C324038" s="1" t="s">
        <v>5</v>
      </c>
    </row>
    <row r="324039" spans="1:3" x14ac:dyDescent="0.2">
      <c r="A324039" s="1">
        <v>753024</v>
      </c>
      <c r="B324039" s="1" t="s">
        <v>323058</v>
      </c>
      <c r="C324039" s="1" t="s">
        <v>5</v>
      </c>
    </row>
    <row r="324040" spans="1:3" x14ac:dyDescent="0.2">
      <c r="A324040" s="1">
        <v>753026</v>
      </c>
      <c r="B324040" s="1" t="s">
        <v>323059</v>
      </c>
      <c r="C324040" s="1" t="s">
        <v>5</v>
      </c>
    </row>
    <row r="324041" spans="1:3" x14ac:dyDescent="0.2">
      <c r="A324041" s="1">
        <v>753028</v>
      </c>
      <c r="B324041" s="1" t="s">
        <v>323060</v>
      </c>
      <c r="C324041" s="1" t="s">
        <v>5</v>
      </c>
    </row>
    <row r="324042" spans="1:3" x14ac:dyDescent="0.2">
      <c r="A324042" s="1">
        <v>753030</v>
      </c>
      <c r="B324042" s="1" t="s">
        <v>323061</v>
      </c>
      <c r="C324042" s="1" t="s">
        <v>5</v>
      </c>
    </row>
    <row r="324043" spans="1:3" x14ac:dyDescent="0.2">
      <c r="A324043" s="1">
        <v>753032</v>
      </c>
      <c r="B324043" s="1" t="s">
        <v>323062</v>
      </c>
      <c r="C324043" s="1" t="s">
        <v>5</v>
      </c>
    </row>
    <row r="324044" spans="1:3" x14ac:dyDescent="0.2">
      <c r="A324044" s="1">
        <v>753034</v>
      </c>
      <c r="B324044" s="1" t="s">
        <v>323063</v>
      </c>
      <c r="C324044" s="1" t="s">
        <v>5</v>
      </c>
    </row>
    <row r="324045" spans="1:3" x14ac:dyDescent="0.2">
      <c r="A324045" s="1">
        <v>753036</v>
      </c>
      <c r="B324045" s="1" t="s">
        <v>323064</v>
      </c>
      <c r="C324045" s="1" t="s">
        <v>5</v>
      </c>
    </row>
    <row r="324046" spans="1:3" x14ac:dyDescent="0.2">
      <c r="A324046" s="1">
        <v>753038</v>
      </c>
      <c r="B324046" s="1" t="s">
        <v>323065</v>
      </c>
      <c r="C324046" s="1" t="s">
        <v>5</v>
      </c>
    </row>
    <row r="324047" spans="1:3" x14ac:dyDescent="0.2">
      <c r="A324047" s="1">
        <v>753040</v>
      </c>
      <c r="B324047" s="1" t="s">
        <v>323066</v>
      </c>
      <c r="C324047" s="1" t="s">
        <v>5</v>
      </c>
    </row>
    <row r="324048" spans="1:3" x14ac:dyDescent="0.2">
      <c r="A324048" s="1">
        <v>753042</v>
      </c>
      <c r="B324048" s="1" t="s">
        <v>323067</v>
      </c>
      <c r="C324048" s="1" t="s">
        <v>5</v>
      </c>
    </row>
    <row r="324049" spans="1:3" x14ac:dyDescent="0.2">
      <c r="A324049" s="1">
        <v>753044</v>
      </c>
      <c r="B324049" s="1" t="s">
        <v>323068</v>
      </c>
      <c r="C324049" s="1" t="s">
        <v>5</v>
      </c>
    </row>
    <row r="324050" spans="1:3" x14ac:dyDescent="0.2">
      <c r="A324050" s="1">
        <v>753046</v>
      </c>
      <c r="B324050" s="1" t="s">
        <v>323069</v>
      </c>
      <c r="C324050" s="1" t="s">
        <v>5</v>
      </c>
    </row>
    <row r="324051" spans="1:3" x14ac:dyDescent="0.2">
      <c r="A324051" s="1">
        <v>753048</v>
      </c>
      <c r="B324051" s="1" t="s">
        <v>323070</v>
      </c>
      <c r="C324051" s="1" t="s">
        <v>5</v>
      </c>
    </row>
    <row r="324052" spans="1:3" x14ac:dyDescent="0.2">
      <c r="A324052" s="1">
        <v>753050</v>
      </c>
      <c r="B324052" s="1" t="s">
        <v>323071</v>
      </c>
      <c r="C324052" s="1" t="s">
        <v>5</v>
      </c>
    </row>
    <row r="324053" spans="1:3" x14ac:dyDescent="0.2">
      <c r="A324053" s="1">
        <v>753052</v>
      </c>
      <c r="B324053" s="1" t="s">
        <v>323072</v>
      </c>
      <c r="C324053" s="1" t="s">
        <v>307</v>
      </c>
    </row>
    <row r="324054" spans="1:3" x14ac:dyDescent="0.2">
      <c r="A324054" s="1">
        <v>753054</v>
      </c>
      <c r="B324054" s="1" t="s">
        <v>323073</v>
      </c>
      <c r="C324054" s="1" t="s">
        <v>5</v>
      </c>
    </row>
    <row r="324055" spans="1:3" x14ac:dyDescent="0.2">
      <c r="A324055" s="1">
        <v>753056</v>
      </c>
      <c r="B324055" s="1" t="s">
        <v>323074</v>
      </c>
      <c r="C324055" s="1" t="s">
        <v>5</v>
      </c>
    </row>
    <row r="324056" spans="1:3" x14ac:dyDescent="0.2">
      <c r="A324056" s="1">
        <v>753058</v>
      </c>
      <c r="B324056" s="1" t="s">
        <v>323075</v>
      </c>
      <c r="C324056" s="1" t="s">
        <v>5</v>
      </c>
    </row>
    <row r="324057" spans="1:3" x14ac:dyDescent="0.2">
      <c r="A324057" s="1">
        <v>753060</v>
      </c>
      <c r="B324057" s="1" t="s">
        <v>323076</v>
      </c>
      <c r="C324057" s="1" t="s">
        <v>5</v>
      </c>
    </row>
    <row r="324058" spans="1:3" x14ac:dyDescent="0.2">
      <c r="A324058" s="1">
        <v>753062</v>
      </c>
      <c r="B324058" s="1" t="s">
        <v>323077</v>
      </c>
      <c r="C324058" s="1" t="s">
        <v>5</v>
      </c>
    </row>
    <row r="324059" spans="1:3" x14ac:dyDescent="0.2">
      <c r="A324059" s="1">
        <v>753066</v>
      </c>
      <c r="B324059" s="1" t="s">
        <v>323078</v>
      </c>
      <c r="C324059" s="1" t="s">
        <v>5</v>
      </c>
    </row>
    <row r="324060" spans="1:3" x14ac:dyDescent="0.2">
      <c r="A324060" s="1">
        <v>753068</v>
      </c>
      <c r="B324060" s="1" t="s">
        <v>323079</v>
      </c>
      <c r="C324060" s="1" t="s">
        <v>5</v>
      </c>
    </row>
    <row r="324061" spans="1:3" x14ac:dyDescent="0.2">
      <c r="A324061" s="1">
        <v>753070</v>
      </c>
      <c r="B324061" s="1" t="s">
        <v>323080</v>
      </c>
      <c r="C324061" s="1" t="s">
        <v>5</v>
      </c>
    </row>
    <row r="324062" spans="1:3" x14ac:dyDescent="0.2">
      <c r="A324062" s="1">
        <v>753072</v>
      </c>
      <c r="B324062" s="1" t="s">
        <v>323081</v>
      </c>
      <c r="C324062" s="1" t="s">
        <v>5</v>
      </c>
    </row>
    <row r="324063" spans="1:3" x14ac:dyDescent="0.2">
      <c r="A324063" s="1">
        <v>753078</v>
      </c>
      <c r="B324063" s="1" t="s">
        <v>323082</v>
      </c>
      <c r="C324063" s="1" t="s">
        <v>5</v>
      </c>
    </row>
    <row r="324064" spans="1:3" x14ac:dyDescent="0.2">
      <c r="A324064" s="1">
        <v>753082</v>
      </c>
      <c r="B324064" s="1" t="s">
        <v>323083</v>
      </c>
      <c r="C324064" s="1" t="s">
        <v>60</v>
      </c>
    </row>
    <row r="324065" spans="1:3" x14ac:dyDescent="0.2">
      <c r="A324065" s="1">
        <v>753084</v>
      </c>
      <c r="B324065" s="1" t="s">
        <v>323084</v>
      </c>
      <c r="C324065" s="1" t="s">
        <v>5</v>
      </c>
    </row>
    <row r="324066" spans="1:3" x14ac:dyDescent="0.2">
      <c r="A324066" s="1">
        <v>753088</v>
      </c>
      <c r="B324066" s="1" t="s">
        <v>323085</v>
      </c>
      <c r="C324066" s="1" t="s">
        <v>60</v>
      </c>
    </row>
    <row r="324067" spans="1:3" x14ac:dyDescent="0.2">
      <c r="A324067" s="1">
        <v>753114</v>
      </c>
      <c r="B324067" s="1" t="s">
        <v>323086</v>
      </c>
      <c r="C324067" s="1" t="s">
        <v>60</v>
      </c>
    </row>
    <row r="324068" spans="1:3" x14ac:dyDescent="0.2">
      <c r="A324068" s="1">
        <v>753148</v>
      </c>
      <c r="B324068" s="1" t="s">
        <v>323087</v>
      </c>
      <c r="C324068" s="1" t="s">
        <v>5</v>
      </c>
    </row>
    <row r="324069" spans="1:3" x14ac:dyDescent="0.2">
      <c r="A324069" s="1">
        <v>753200</v>
      </c>
      <c r="B324069" s="1" t="s">
        <v>323088</v>
      </c>
      <c r="C324069" s="1" t="s">
        <v>5</v>
      </c>
    </row>
    <row r="324070" spans="1:3" x14ac:dyDescent="0.2">
      <c r="A324070" s="1">
        <v>753218</v>
      </c>
      <c r="B324070" s="1" t="s">
        <v>323089</v>
      </c>
      <c r="C324070" s="1" t="s">
        <v>5</v>
      </c>
    </row>
    <row r="324071" spans="1:3" x14ac:dyDescent="0.2">
      <c r="A324071" s="1">
        <v>753318</v>
      </c>
      <c r="B324071" s="1" t="s">
        <v>323090</v>
      </c>
      <c r="C324071" s="1" t="s">
        <v>60</v>
      </c>
    </row>
    <row r="324072" spans="1:3" x14ac:dyDescent="0.2">
      <c r="A324072" s="1">
        <v>753320</v>
      </c>
      <c r="B324072" s="1" t="s">
        <v>323091</v>
      </c>
      <c r="C324072" s="1" t="s">
        <v>5</v>
      </c>
    </row>
    <row r="324073" spans="1:3" x14ac:dyDescent="0.2">
      <c r="A324073" s="1">
        <v>753336</v>
      </c>
      <c r="B324073" s="1" t="s">
        <v>323092</v>
      </c>
      <c r="C324073" s="1" t="s">
        <v>307</v>
      </c>
    </row>
    <row r="324074" spans="1:3" x14ac:dyDescent="0.2">
      <c r="A324074" s="1">
        <v>753338</v>
      </c>
      <c r="B324074" s="1" t="s">
        <v>323093</v>
      </c>
      <c r="C324074" s="1" t="s">
        <v>5</v>
      </c>
    </row>
    <row r="324075" spans="1:3" x14ac:dyDescent="0.2">
      <c r="A324075" s="1">
        <v>753344</v>
      </c>
      <c r="B324075" s="1" t="s">
        <v>323094</v>
      </c>
      <c r="C324075" s="1" t="s">
        <v>5</v>
      </c>
    </row>
    <row r="324076" spans="1:3" x14ac:dyDescent="0.2">
      <c r="A324076" s="1">
        <v>753348</v>
      </c>
      <c r="B324076" s="1" t="s">
        <v>323095</v>
      </c>
      <c r="C324076" s="1" t="s">
        <v>5</v>
      </c>
    </row>
    <row r="324077" spans="1:3" x14ac:dyDescent="0.2">
      <c r="A324077" s="1">
        <v>753356</v>
      </c>
      <c r="B324077" s="1" t="s">
        <v>323096</v>
      </c>
      <c r="C324077" s="1" t="s">
        <v>5</v>
      </c>
    </row>
    <row r="324078" spans="1:3" x14ac:dyDescent="0.2">
      <c r="A324078" s="1">
        <v>753402</v>
      </c>
      <c r="B324078" s="1" t="s">
        <v>323097</v>
      </c>
      <c r="C324078" s="1" t="s">
        <v>5</v>
      </c>
    </row>
    <row r="324079" spans="1:3" x14ac:dyDescent="0.2">
      <c r="A324079" s="1">
        <v>753404</v>
      </c>
      <c r="B324079" s="1" t="s">
        <v>323098</v>
      </c>
      <c r="C324079" s="1" t="s">
        <v>60</v>
      </c>
    </row>
    <row r="324080" spans="1:3" x14ac:dyDescent="0.2">
      <c r="A324080" s="1">
        <v>753410</v>
      </c>
      <c r="B324080" s="1" t="s">
        <v>323099</v>
      </c>
      <c r="C324080" s="1" t="s">
        <v>5</v>
      </c>
    </row>
    <row r="324081" spans="1:3" x14ac:dyDescent="0.2">
      <c r="A324081" s="1">
        <v>753412</v>
      </c>
      <c r="B324081" s="1" t="s">
        <v>323100</v>
      </c>
      <c r="C324081" s="1" t="s">
        <v>5</v>
      </c>
    </row>
    <row r="324082" spans="1:3" x14ac:dyDescent="0.2">
      <c r="A324082" s="1">
        <v>753414</v>
      </c>
      <c r="B324082" s="1" t="s">
        <v>323101</v>
      </c>
      <c r="C324082" s="1" t="s">
        <v>5</v>
      </c>
    </row>
    <row r="324083" spans="1:3" x14ac:dyDescent="0.2">
      <c r="A324083" s="1">
        <v>753420</v>
      </c>
      <c r="B324083" s="1" t="s">
        <v>323102</v>
      </c>
      <c r="C324083" s="1" t="s">
        <v>60</v>
      </c>
    </row>
    <row r="324084" spans="1:3" x14ac:dyDescent="0.2">
      <c r="A324084" s="1">
        <v>753422</v>
      </c>
      <c r="B324084" s="1" t="s">
        <v>323103</v>
      </c>
      <c r="C324084" s="1" t="s">
        <v>5</v>
      </c>
    </row>
    <row r="324085" spans="1:3" x14ac:dyDescent="0.2">
      <c r="A324085" s="1">
        <v>753424</v>
      </c>
      <c r="B324085" s="1" t="s">
        <v>323104</v>
      </c>
      <c r="C324085" s="1" t="s">
        <v>5</v>
      </c>
    </row>
    <row r="324086" spans="1:3" x14ac:dyDescent="0.2">
      <c r="A324086" s="1">
        <v>753426</v>
      </c>
      <c r="B324086" s="1" t="s">
        <v>323105</v>
      </c>
      <c r="C324086" s="1" t="s">
        <v>5</v>
      </c>
    </row>
    <row r="324087" spans="1:3" x14ac:dyDescent="0.2">
      <c r="A324087" s="1">
        <v>753430</v>
      </c>
      <c r="B324087" s="1" t="s">
        <v>323106</v>
      </c>
      <c r="C324087" s="1" t="s">
        <v>5</v>
      </c>
    </row>
    <row r="324088" spans="1:3" x14ac:dyDescent="0.2">
      <c r="A324088" s="1">
        <v>753432</v>
      </c>
      <c r="B324088" s="1" t="s">
        <v>323107</v>
      </c>
      <c r="C324088" s="1" t="s">
        <v>5</v>
      </c>
    </row>
    <row r="324089" spans="1:3" x14ac:dyDescent="0.2">
      <c r="A324089" s="1">
        <v>753434</v>
      </c>
      <c r="B324089" s="1" t="s">
        <v>323108</v>
      </c>
      <c r="C324089" s="1" t="s">
        <v>5</v>
      </c>
    </row>
    <row r="324090" spans="1:3" x14ac:dyDescent="0.2">
      <c r="A324090" s="1">
        <v>753436</v>
      </c>
      <c r="B324090" s="1" t="s">
        <v>323109</v>
      </c>
      <c r="C324090" s="1" t="s">
        <v>5</v>
      </c>
    </row>
    <row r="324091" spans="1:3" x14ac:dyDescent="0.2">
      <c r="A324091" s="1">
        <v>753438</v>
      </c>
      <c r="B324091" s="1" t="s">
        <v>323110</v>
      </c>
      <c r="C324091" s="1" t="s">
        <v>5</v>
      </c>
    </row>
    <row r="324092" spans="1:3" x14ac:dyDescent="0.2">
      <c r="A324092" s="1">
        <v>753440</v>
      </c>
      <c r="B324092" s="1" t="s">
        <v>323111</v>
      </c>
      <c r="C324092" s="1" t="s">
        <v>5</v>
      </c>
    </row>
    <row r="324093" spans="1:3" x14ac:dyDescent="0.2">
      <c r="A324093" s="1">
        <v>753442</v>
      </c>
      <c r="B324093" s="1" t="s">
        <v>323112</v>
      </c>
      <c r="C324093" s="1" t="s">
        <v>5</v>
      </c>
    </row>
    <row r="324094" spans="1:3" x14ac:dyDescent="0.2">
      <c r="A324094" s="1">
        <v>753444</v>
      </c>
      <c r="B324094" s="1" t="s">
        <v>323113</v>
      </c>
      <c r="C324094" s="1" t="s">
        <v>5</v>
      </c>
    </row>
    <row r="324095" spans="1:3" x14ac:dyDescent="0.2">
      <c r="A324095" s="1">
        <v>753446</v>
      </c>
      <c r="B324095" s="1" t="s">
        <v>323114</v>
      </c>
      <c r="C324095" s="1" t="s">
        <v>5</v>
      </c>
    </row>
    <row r="324096" spans="1:3" x14ac:dyDescent="0.2">
      <c r="A324096" s="1">
        <v>753448</v>
      </c>
      <c r="B324096" s="1" t="s">
        <v>323115</v>
      </c>
      <c r="C324096" s="1" t="s">
        <v>5</v>
      </c>
    </row>
    <row r="324097" spans="1:3" x14ac:dyDescent="0.2">
      <c r="A324097" s="1">
        <v>753450</v>
      </c>
      <c r="B324097" s="1" t="s">
        <v>323116</v>
      </c>
      <c r="C324097" s="1" t="s">
        <v>5</v>
      </c>
    </row>
    <row r="324098" spans="1:3" x14ac:dyDescent="0.2">
      <c r="A324098" s="1">
        <v>753452</v>
      </c>
      <c r="B324098" s="1" t="s">
        <v>323117</v>
      </c>
      <c r="C324098" s="1" t="s">
        <v>5</v>
      </c>
    </row>
    <row r="324099" spans="1:3" x14ac:dyDescent="0.2">
      <c r="A324099" s="1">
        <v>753454</v>
      </c>
      <c r="B324099" s="1" t="s">
        <v>323118</v>
      </c>
      <c r="C324099" s="1" t="s">
        <v>5</v>
      </c>
    </row>
    <row r="324100" spans="1:3" x14ac:dyDescent="0.2">
      <c r="A324100" s="1">
        <v>753456</v>
      </c>
      <c r="B324100" s="1" t="s">
        <v>323119</v>
      </c>
      <c r="C324100" s="1" t="s">
        <v>5</v>
      </c>
    </row>
    <row r="324101" spans="1:3" x14ac:dyDescent="0.2">
      <c r="A324101" s="1">
        <v>753458</v>
      </c>
      <c r="B324101" s="1" t="s">
        <v>323120</v>
      </c>
      <c r="C324101" s="1" t="s">
        <v>307</v>
      </c>
    </row>
    <row r="324102" spans="1:3" x14ac:dyDescent="0.2">
      <c r="A324102" s="1">
        <v>753460</v>
      </c>
      <c r="B324102" s="1" t="s">
        <v>323121</v>
      </c>
      <c r="C324102" s="1" t="s">
        <v>5</v>
      </c>
    </row>
    <row r="324103" spans="1:3" x14ac:dyDescent="0.2">
      <c r="A324103" s="1">
        <v>753462</v>
      </c>
      <c r="B324103" s="1" t="s">
        <v>323122</v>
      </c>
      <c r="C324103" s="1" t="s">
        <v>5</v>
      </c>
    </row>
    <row r="324104" spans="1:3" x14ac:dyDescent="0.2">
      <c r="A324104" s="1">
        <v>753464</v>
      </c>
      <c r="B324104" s="1" t="s">
        <v>323123</v>
      </c>
      <c r="C324104" s="1" t="s">
        <v>5</v>
      </c>
    </row>
    <row r="324105" spans="1:3" x14ac:dyDescent="0.2">
      <c r="A324105" s="1">
        <v>753466</v>
      </c>
      <c r="B324105" s="1" t="s">
        <v>323124</v>
      </c>
      <c r="C324105" s="1" t="s">
        <v>5</v>
      </c>
    </row>
    <row r="324106" spans="1:3" x14ac:dyDescent="0.2">
      <c r="A324106" s="1">
        <v>753468</v>
      </c>
      <c r="B324106" s="1" t="s">
        <v>323125</v>
      </c>
      <c r="C324106" s="1" t="s">
        <v>5</v>
      </c>
    </row>
    <row r="324107" spans="1:3" x14ac:dyDescent="0.2">
      <c r="A324107" s="1">
        <v>753470</v>
      </c>
      <c r="B324107" s="1" t="s">
        <v>323126</v>
      </c>
      <c r="C324107" s="1" t="s">
        <v>5</v>
      </c>
    </row>
    <row r="324108" spans="1:3" x14ac:dyDescent="0.2">
      <c r="A324108" s="1">
        <v>753472</v>
      </c>
      <c r="B324108" s="1" t="s">
        <v>323127</v>
      </c>
      <c r="C324108" s="1" t="s">
        <v>5</v>
      </c>
    </row>
    <row r="324109" spans="1:3" x14ac:dyDescent="0.2">
      <c r="A324109" s="1">
        <v>753474</v>
      </c>
      <c r="B324109" s="1" t="s">
        <v>323128</v>
      </c>
      <c r="C324109" s="1" t="s">
        <v>5</v>
      </c>
    </row>
    <row r="324110" spans="1:3" x14ac:dyDescent="0.2">
      <c r="A324110" s="1">
        <v>753478</v>
      </c>
      <c r="B324110" s="1" t="s">
        <v>323129</v>
      </c>
      <c r="C324110" s="1" t="s">
        <v>5</v>
      </c>
    </row>
    <row r="324111" spans="1:3" x14ac:dyDescent="0.2">
      <c r="A324111" s="1">
        <v>753480</v>
      </c>
      <c r="B324111" s="1" t="s">
        <v>323130</v>
      </c>
      <c r="C324111" s="1" t="s">
        <v>5</v>
      </c>
    </row>
    <row r="324112" spans="1:3" x14ac:dyDescent="0.2">
      <c r="A324112" s="1">
        <v>753482</v>
      </c>
      <c r="B324112" s="1" t="s">
        <v>323131</v>
      </c>
      <c r="C324112" s="1" t="s">
        <v>5</v>
      </c>
    </row>
    <row r="324113" spans="1:3" x14ac:dyDescent="0.2">
      <c r="A324113" s="1">
        <v>753484</v>
      </c>
      <c r="B324113" s="1" t="s">
        <v>323132</v>
      </c>
      <c r="C324113" s="1" t="s">
        <v>5</v>
      </c>
    </row>
    <row r="324114" spans="1:3" x14ac:dyDescent="0.2">
      <c r="A324114" s="1">
        <v>753486</v>
      </c>
      <c r="B324114" s="1" t="s">
        <v>323133</v>
      </c>
      <c r="C324114" s="1" t="s">
        <v>5</v>
      </c>
    </row>
    <row r="324115" spans="1:3" x14ac:dyDescent="0.2">
      <c r="A324115" s="1">
        <v>753488</v>
      </c>
      <c r="B324115" s="1" t="s">
        <v>323134</v>
      </c>
      <c r="C324115" s="1" t="s">
        <v>5</v>
      </c>
    </row>
    <row r="324116" spans="1:3" x14ac:dyDescent="0.2">
      <c r="A324116" s="1">
        <v>753490</v>
      </c>
      <c r="B324116" s="1" t="s">
        <v>323135</v>
      </c>
      <c r="C324116" s="1" t="s">
        <v>5</v>
      </c>
    </row>
    <row r="324117" spans="1:3" x14ac:dyDescent="0.2">
      <c r="A324117" s="1">
        <v>753492</v>
      </c>
      <c r="B324117" s="1" t="s">
        <v>323136</v>
      </c>
      <c r="C324117" s="1" t="s">
        <v>5</v>
      </c>
    </row>
    <row r="324118" spans="1:3" x14ac:dyDescent="0.2">
      <c r="A324118" s="1">
        <v>753494</v>
      </c>
      <c r="B324118" s="1" t="s">
        <v>323137</v>
      </c>
      <c r="C324118" s="1" t="s">
        <v>5</v>
      </c>
    </row>
    <row r="324119" spans="1:3" x14ac:dyDescent="0.2">
      <c r="A324119" s="1">
        <v>753496</v>
      </c>
      <c r="B324119" s="1" t="s">
        <v>323138</v>
      </c>
      <c r="C324119" s="1" t="s">
        <v>5</v>
      </c>
    </row>
    <row r="324120" spans="1:3" x14ac:dyDescent="0.2">
      <c r="A324120" s="1">
        <v>753498</v>
      </c>
      <c r="B324120" s="1" t="s">
        <v>323139</v>
      </c>
      <c r="C324120" s="1" t="s">
        <v>5</v>
      </c>
    </row>
    <row r="324121" spans="1:3" x14ac:dyDescent="0.2">
      <c r="A324121" s="1">
        <v>753500</v>
      </c>
      <c r="B324121" s="1" t="s">
        <v>323140</v>
      </c>
      <c r="C324121" s="1" t="s">
        <v>5</v>
      </c>
    </row>
    <row r="324122" spans="1:3" x14ac:dyDescent="0.2">
      <c r="A324122" s="1">
        <v>753502</v>
      </c>
      <c r="B324122" s="1" t="s">
        <v>323141</v>
      </c>
      <c r="C324122" s="1" t="s">
        <v>5</v>
      </c>
    </row>
    <row r="324123" spans="1:3" x14ac:dyDescent="0.2">
      <c r="A324123" s="1">
        <v>753504</v>
      </c>
      <c r="B324123" s="1" t="s">
        <v>323142</v>
      </c>
      <c r="C324123" s="1" t="s">
        <v>5</v>
      </c>
    </row>
    <row r="324124" spans="1:3" x14ac:dyDescent="0.2">
      <c r="A324124" s="1">
        <v>753506</v>
      </c>
      <c r="B324124" s="1" t="s">
        <v>323143</v>
      </c>
      <c r="C324124" s="1" t="s">
        <v>5</v>
      </c>
    </row>
    <row r="324125" spans="1:3" x14ac:dyDescent="0.2">
      <c r="A324125" s="1">
        <v>753508</v>
      </c>
      <c r="B324125" s="1" t="s">
        <v>323144</v>
      </c>
      <c r="C324125" s="1" t="s">
        <v>5</v>
      </c>
    </row>
    <row r="324126" spans="1:3" x14ac:dyDescent="0.2">
      <c r="A324126" s="1">
        <v>753510</v>
      </c>
      <c r="B324126" s="1" t="s">
        <v>323145</v>
      </c>
      <c r="C324126" s="1" t="s">
        <v>5</v>
      </c>
    </row>
    <row r="324127" spans="1:3" x14ac:dyDescent="0.2">
      <c r="A324127" s="1">
        <v>753512</v>
      </c>
      <c r="B324127" s="1" t="s">
        <v>323146</v>
      </c>
      <c r="C324127" s="1" t="s">
        <v>5</v>
      </c>
    </row>
    <row r="324128" spans="1:3" x14ac:dyDescent="0.2">
      <c r="A324128" s="1">
        <v>753514</v>
      </c>
      <c r="B324128" s="1" t="s">
        <v>323147</v>
      </c>
      <c r="C324128" s="1" t="s">
        <v>5</v>
      </c>
    </row>
    <row r="324129" spans="1:4" x14ac:dyDescent="0.2">
      <c r="A324129" s="1">
        <v>753526</v>
      </c>
      <c r="B324129" s="1" t="s">
        <v>323148</v>
      </c>
      <c r="C324129" s="1" t="s">
        <v>5</v>
      </c>
    </row>
    <row r="324130" spans="1:4" x14ac:dyDescent="0.2">
      <c r="A324130" s="1">
        <v>753534</v>
      </c>
      <c r="B324130" s="1" t="s">
        <v>323149</v>
      </c>
      <c r="C324130" s="1" t="s">
        <v>60</v>
      </c>
    </row>
    <row r="324131" spans="1:4" x14ac:dyDescent="0.2">
      <c r="A324131" s="1">
        <v>753600</v>
      </c>
      <c r="B324131" s="1" t="s">
        <v>323150</v>
      </c>
      <c r="C324131" s="1" t="s">
        <v>5</v>
      </c>
    </row>
    <row r="324132" spans="1:4" x14ac:dyDescent="0.2">
      <c r="A324132" s="1">
        <v>753606</v>
      </c>
      <c r="B324132" s="1" t="s">
        <v>323151</v>
      </c>
      <c r="C324132" s="1" t="s">
        <v>5</v>
      </c>
    </row>
    <row r="324133" spans="1:4" x14ac:dyDescent="0.2">
      <c r="A324133" s="1">
        <v>753612</v>
      </c>
      <c r="B324133" s="1" t="s">
        <v>323152</v>
      </c>
      <c r="C324133" s="1" t="s">
        <v>5</v>
      </c>
    </row>
    <row r="324134" spans="1:4" x14ac:dyDescent="0.2">
      <c r="A324134" s="1">
        <v>753614</v>
      </c>
      <c r="B324134" s="1" t="s">
        <v>323153</v>
      </c>
      <c r="C324134" s="1" t="s">
        <v>5</v>
      </c>
    </row>
    <row r="324135" spans="1:4" x14ac:dyDescent="0.2">
      <c r="A324135" s="1">
        <v>753616</v>
      </c>
      <c r="B324135" s="1" t="s">
        <v>323154</v>
      </c>
      <c r="C324135" s="1" t="s">
        <v>60</v>
      </c>
    </row>
    <row r="324136" spans="1:4" x14ac:dyDescent="0.2">
      <c r="A324136" s="1">
        <v>753618</v>
      </c>
      <c r="B324136" s="1" t="s">
        <v>323155</v>
      </c>
      <c r="C324136" s="1" t="s">
        <v>5</v>
      </c>
    </row>
    <row r="324137" spans="1:4" x14ac:dyDescent="0.2">
      <c r="A324137" s="1">
        <v>753628</v>
      </c>
      <c r="B324137" s="1" t="s">
        <v>323156</v>
      </c>
      <c r="C324137" s="1" t="s">
        <v>60</v>
      </c>
    </row>
    <row r="324138" spans="1:4" x14ac:dyDescent="0.2">
      <c r="A324138" s="1">
        <v>753630</v>
      </c>
      <c r="B324138" s="1" t="s">
        <v>323157</v>
      </c>
      <c r="C324138" s="1" t="s">
        <v>5</v>
      </c>
    </row>
    <row r="324139" spans="1:4" x14ac:dyDescent="0.2">
      <c r="A324139" s="1">
        <v>753634</v>
      </c>
      <c r="B324139" s="1" t="s">
        <v>323158</v>
      </c>
      <c r="C324139" t="s">
        <v>60</v>
      </c>
      <c r="D324139" s="1" t="s">
        <v>61</v>
      </c>
    </row>
    <row r="324140" spans="1:4" x14ac:dyDescent="0.2">
      <c r="A324140" s="1">
        <v>753812</v>
      </c>
      <c r="B324140" s="1" t="s">
        <v>323159</v>
      </c>
      <c r="C324140" s="1" t="s">
        <v>5</v>
      </c>
    </row>
    <row r="324141" spans="1:4" x14ac:dyDescent="0.2">
      <c r="A324141" s="1">
        <v>753818</v>
      </c>
      <c r="B324141" s="1" t="s">
        <v>323160</v>
      </c>
      <c r="C324141" s="1" t="s">
        <v>5</v>
      </c>
    </row>
    <row r="324142" spans="1:4" x14ac:dyDescent="0.2">
      <c r="A324142" s="1">
        <v>753838</v>
      </c>
      <c r="B324142" s="1" t="s">
        <v>323161</v>
      </c>
      <c r="C324142" s="1" t="s">
        <v>5</v>
      </c>
    </row>
    <row r="324143" spans="1:4" x14ac:dyDescent="0.2">
      <c r="A324143" s="1">
        <v>753846</v>
      </c>
      <c r="B324143" s="1" t="s">
        <v>323162</v>
      </c>
      <c r="C324143" s="1" t="s">
        <v>5</v>
      </c>
    </row>
    <row r="324144" spans="1:4" x14ac:dyDescent="0.2">
      <c r="A324144" s="1">
        <v>753860</v>
      </c>
      <c r="B324144" s="1" t="s">
        <v>323163</v>
      </c>
      <c r="C324144" s="1" t="s">
        <v>5</v>
      </c>
    </row>
    <row r="324145" spans="1:3" x14ac:dyDescent="0.2">
      <c r="A324145" s="1">
        <v>753862</v>
      </c>
      <c r="B324145" s="1" t="s">
        <v>323164</v>
      </c>
      <c r="C324145" s="1" t="s">
        <v>60</v>
      </c>
    </row>
    <row r="324146" spans="1:3" x14ac:dyDescent="0.2">
      <c r="A324146" s="1">
        <v>753898</v>
      </c>
      <c r="B324146" s="1" t="s">
        <v>323165</v>
      </c>
      <c r="C324146" s="1" t="s">
        <v>5</v>
      </c>
    </row>
    <row r="324147" spans="1:3" x14ac:dyDescent="0.2">
      <c r="A324147" s="1">
        <v>753900</v>
      </c>
      <c r="B324147" s="1" t="s">
        <v>323166</v>
      </c>
      <c r="C324147" s="1" t="s">
        <v>5</v>
      </c>
    </row>
    <row r="324148" spans="1:3" x14ac:dyDescent="0.2">
      <c r="A324148" s="1">
        <v>753902</v>
      </c>
      <c r="B324148" s="1" t="s">
        <v>323167</v>
      </c>
      <c r="C324148" s="1" t="s">
        <v>60</v>
      </c>
    </row>
    <row r="324149" spans="1:3" x14ac:dyDescent="0.2">
      <c r="A324149" s="1">
        <v>753920</v>
      </c>
      <c r="B324149" s="1" t="s">
        <v>323168</v>
      </c>
      <c r="C324149" s="1" t="s">
        <v>5</v>
      </c>
    </row>
    <row r="324150" spans="1:3" x14ac:dyDescent="0.2">
      <c r="A324150" s="1">
        <v>753928</v>
      </c>
      <c r="B324150" s="1" t="s">
        <v>323169</v>
      </c>
      <c r="C324150" s="1" t="s">
        <v>60</v>
      </c>
    </row>
    <row r="324151" spans="1:3" x14ac:dyDescent="0.2">
      <c r="A324151" s="1">
        <v>753932</v>
      </c>
      <c r="B324151" s="1" t="s">
        <v>323170</v>
      </c>
      <c r="C324151" s="1" t="s">
        <v>60</v>
      </c>
    </row>
    <row r="324152" spans="1:3" x14ac:dyDescent="0.2">
      <c r="A324152" s="1">
        <v>753936</v>
      </c>
      <c r="B324152" s="1" t="s">
        <v>323171</v>
      </c>
      <c r="C324152" s="1" t="s">
        <v>60</v>
      </c>
    </row>
    <row r="324153" spans="1:3" x14ac:dyDescent="0.2">
      <c r="A324153" s="1">
        <v>753938</v>
      </c>
      <c r="B324153" s="1" t="s">
        <v>323172</v>
      </c>
      <c r="C324153" s="1" t="s">
        <v>60</v>
      </c>
    </row>
    <row r="324154" spans="1:3" x14ac:dyDescent="0.2">
      <c r="A324154" s="1">
        <v>753954</v>
      </c>
      <c r="B324154" s="1" t="s">
        <v>323173</v>
      </c>
      <c r="C324154" s="1" t="s">
        <v>5</v>
      </c>
    </row>
    <row r="324155" spans="1:3" x14ac:dyDescent="0.2">
      <c r="A324155" s="1">
        <v>753962</v>
      </c>
      <c r="B324155" s="1" t="s">
        <v>323174</v>
      </c>
      <c r="C324155" s="1" t="s">
        <v>5</v>
      </c>
    </row>
    <row r="324156" spans="1:3" x14ac:dyDescent="0.2">
      <c r="A324156" s="1">
        <v>753970</v>
      </c>
      <c r="B324156" s="1" t="s">
        <v>323175</v>
      </c>
      <c r="C324156" s="1" t="s">
        <v>5</v>
      </c>
    </row>
    <row r="324157" spans="1:3" x14ac:dyDescent="0.2">
      <c r="A324157" s="1">
        <v>753978</v>
      </c>
      <c r="B324157" s="1" t="s">
        <v>323176</v>
      </c>
      <c r="C324157" s="1" t="s">
        <v>5</v>
      </c>
    </row>
    <row r="324158" spans="1:3" x14ac:dyDescent="0.2">
      <c r="A324158" s="1">
        <v>753986</v>
      </c>
      <c r="B324158" s="1" t="s">
        <v>323177</v>
      </c>
      <c r="C324158" s="1" t="s">
        <v>5</v>
      </c>
    </row>
    <row r="324159" spans="1:3" x14ac:dyDescent="0.2">
      <c r="A324159" s="1">
        <v>753996</v>
      </c>
      <c r="B324159" s="1" t="s">
        <v>323178</v>
      </c>
      <c r="C324159" s="1" t="s">
        <v>5</v>
      </c>
    </row>
    <row r="324160" spans="1:3" x14ac:dyDescent="0.2">
      <c r="A324160" s="1">
        <v>753998</v>
      </c>
      <c r="B324160" s="1" t="s">
        <v>323179</v>
      </c>
      <c r="C324160" s="1" t="s">
        <v>5</v>
      </c>
    </row>
    <row r="324161" spans="1:3" x14ac:dyDescent="0.2">
      <c r="A324161" s="1">
        <v>754000</v>
      </c>
      <c r="B324161" s="1" t="s">
        <v>323180</v>
      </c>
      <c r="C324161" s="1" t="s">
        <v>5</v>
      </c>
    </row>
    <row r="324162" spans="1:3" x14ac:dyDescent="0.2">
      <c r="A324162" s="1">
        <v>754002</v>
      </c>
      <c r="B324162" s="1" t="s">
        <v>323181</v>
      </c>
      <c r="C324162" s="1" t="s">
        <v>5</v>
      </c>
    </row>
    <row r="324163" spans="1:3" x14ac:dyDescent="0.2">
      <c r="A324163" s="1">
        <v>754004</v>
      </c>
      <c r="B324163" s="1" t="s">
        <v>323182</v>
      </c>
      <c r="C324163" s="1" t="s">
        <v>5</v>
      </c>
    </row>
    <row r="324164" spans="1:3" x14ac:dyDescent="0.2">
      <c r="A324164" s="1">
        <v>754006</v>
      </c>
      <c r="B324164" s="1" t="s">
        <v>323183</v>
      </c>
      <c r="C324164" s="1" t="s">
        <v>5</v>
      </c>
    </row>
    <row r="324165" spans="1:3" x14ac:dyDescent="0.2">
      <c r="A324165" s="1">
        <v>754008</v>
      </c>
      <c r="B324165" s="1" t="s">
        <v>323184</v>
      </c>
      <c r="C324165" s="1" t="s">
        <v>5</v>
      </c>
    </row>
    <row r="324166" spans="1:3" x14ac:dyDescent="0.2">
      <c r="A324166" s="1">
        <v>754010</v>
      </c>
      <c r="B324166" s="1" t="s">
        <v>323185</v>
      </c>
      <c r="C324166" s="1" t="s">
        <v>5</v>
      </c>
    </row>
    <row r="324167" spans="1:3" x14ac:dyDescent="0.2">
      <c r="A324167" s="1">
        <v>754012</v>
      </c>
      <c r="B324167" s="1" t="s">
        <v>323186</v>
      </c>
      <c r="C324167" s="1" t="s">
        <v>5</v>
      </c>
    </row>
    <row r="324168" spans="1:3" x14ac:dyDescent="0.2">
      <c r="A324168" s="1">
        <v>754014</v>
      </c>
      <c r="B324168" s="1" t="s">
        <v>323187</v>
      </c>
      <c r="C324168" s="1" t="s">
        <v>5</v>
      </c>
    </row>
    <row r="324169" spans="1:3" x14ac:dyDescent="0.2">
      <c r="A324169" s="1">
        <v>754016</v>
      </c>
      <c r="B324169" s="1" t="s">
        <v>323188</v>
      </c>
      <c r="C324169" s="1" t="s">
        <v>5</v>
      </c>
    </row>
    <row r="324170" spans="1:3" x14ac:dyDescent="0.2">
      <c r="A324170" s="1">
        <v>754018</v>
      </c>
      <c r="B324170" s="1" t="s">
        <v>323189</v>
      </c>
      <c r="C324170" s="1" t="s">
        <v>5</v>
      </c>
    </row>
    <row r="324171" spans="1:3" x14ac:dyDescent="0.2">
      <c r="A324171" s="1">
        <v>754020</v>
      </c>
      <c r="B324171" s="1" t="s">
        <v>323190</v>
      </c>
      <c r="C324171" s="1" t="s">
        <v>5</v>
      </c>
    </row>
    <row r="324172" spans="1:3" x14ac:dyDescent="0.2">
      <c r="A324172" s="1">
        <v>754022</v>
      </c>
      <c r="B324172" s="1" t="s">
        <v>323191</v>
      </c>
      <c r="C324172" s="1" t="s">
        <v>5</v>
      </c>
    </row>
    <row r="324173" spans="1:3" x14ac:dyDescent="0.2">
      <c r="A324173" s="1">
        <v>754024</v>
      </c>
      <c r="B324173" s="1" t="s">
        <v>323192</v>
      </c>
      <c r="C324173" s="1" t="s">
        <v>5</v>
      </c>
    </row>
    <row r="324174" spans="1:3" x14ac:dyDescent="0.2">
      <c r="A324174" s="1">
        <v>754026</v>
      </c>
      <c r="B324174" s="1" t="s">
        <v>323193</v>
      </c>
      <c r="C324174" s="1" t="s">
        <v>5</v>
      </c>
    </row>
    <row r="324175" spans="1:3" x14ac:dyDescent="0.2">
      <c r="A324175" s="1">
        <v>754028</v>
      </c>
      <c r="B324175" s="1" t="s">
        <v>323194</v>
      </c>
      <c r="C324175" s="1" t="s">
        <v>5</v>
      </c>
    </row>
    <row r="324176" spans="1:3" x14ac:dyDescent="0.2">
      <c r="A324176" s="1">
        <v>754030</v>
      </c>
      <c r="B324176" s="1" t="s">
        <v>323195</v>
      </c>
      <c r="C324176" s="1" t="s">
        <v>5</v>
      </c>
    </row>
    <row r="324177" spans="1:3" x14ac:dyDescent="0.2">
      <c r="A324177" s="1">
        <v>754032</v>
      </c>
      <c r="B324177" s="1" t="s">
        <v>323196</v>
      </c>
      <c r="C324177" s="1" t="s">
        <v>5</v>
      </c>
    </row>
    <row r="324178" spans="1:3" x14ac:dyDescent="0.2">
      <c r="A324178" s="1">
        <v>754034</v>
      </c>
      <c r="B324178" s="1" t="s">
        <v>323197</v>
      </c>
      <c r="C324178" s="1" t="s">
        <v>5</v>
      </c>
    </row>
    <row r="324179" spans="1:3" x14ac:dyDescent="0.2">
      <c r="A324179" s="1">
        <v>754036</v>
      </c>
      <c r="B324179" s="1" t="s">
        <v>323198</v>
      </c>
      <c r="C324179" s="1" t="s">
        <v>5</v>
      </c>
    </row>
    <row r="324180" spans="1:3" x14ac:dyDescent="0.2">
      <c r="A324180" s="1">
        <v>754038</v>
      </c>
      <c r="B324180" s="1" t="s">
        <v>323199</v>
      </c>
      <c r="C324180" s="1" t="s">
        <v>5</v>
      </c>
    </row>
    <row r="324181" spans="1:3" x14ac:dyDescent="0.2">
      <c r="A324181" s="1">
        <v>754040</v>
      </c>
      <c r="B324181" s="1" t="s">
        <v>323200</v>
      </c>
      <c r="C324181" s="1" t="s">
        <v>5</v>
      </c>
    </row>
    <row r="324182" spans="1:3" x14ac:dyDescent="0.2">
      <c r="A324182" s="1">
        <v>754042</v>
      </c>
      <c r="B324182" s="1" t="s">
        <v>323201</v>
      </c>
      <c r="C324182" s="1" t="s">
        <v>5</v>
      </c>
    </row>
    <row r="324183" spans="1:3" x14ac:dyDescent="0.2">
      <c r="A324183" s="1">
        <v>754044</v>
      </c>
      <c r="B324183" s="1" t="s">
        <v>323202</v>
      </c>
      <c r="C324183" s="1" t="s">
        <v>5</v>
      </c>
    </row>
    <row r="324184" spans="1:3" x14ac:dyDescent="0.2">
      <c r="A324184" s="1">
        <v>754046</v>
      </c>
      <c r="B324184" s="1" t="s">
        <v>323203</v>
      </c>
      <c r="C324184" s="1" t="s">
        <v>5</v>
      </c>
    </row>
    <row r="324185" spans="1:3" x14ac:dyDescent="0.2">
      <c r="A324185" s="1">
        <v>754048</v>
      </c>
      <c r="B324185" s="1" t="s">
        <v>323204</v>
      </c>
      <c r="C324185" s="1" t="s">
        <v>5</v>
      </c>
    </row>
    <row r="324186" spans="1:3" x14ac:dyDescent="0.2">
      <c r="A324186" s="1">
        <v>754050</v>
      </c>
      <c r="B324186" s="1" t="s">
        <v>323205</v>
      </c>
      <c r="C324186" s="1" t="s">
        <v>5</v>
      </c>
    </row>
    <row r="324187" spans="1:3" x14ac:dyDescent="0.2">
      <c r="A324187" s="1">
        <v>754052</v>
      </c>
      <c r="B324187" s="1" t="s">
        <v>323206</v>
      </c>
      <c r="C324187" s="1" t="s">
        <v>5</v>
      </c>
    </row>
    <row r="324188" spans="1:3" x14ac:dyDescent="0.2">
      <c r="A324188" s="1">
        <v>754054</v>
      </c>
      <c r="B324188" s="1" t="s">
        <v>323207</v>
      </c>
      <c r="C324188" s="1" t="s">
        <v>5</v>
      </c>
    </row>
    <row r="324189" spans="1:3" x14ac:dyDescent="0.2">
      <c r="A324189" s="1">
        <v>754056</v>
      </c>
      <c r="B324189" s="1" t="s">
        <v>323208</v>
      </c>
      <c r="C324189" s="1" t="s">
        <v>5</v>
      </c>
    </row>
    <row r="324190" spans="1:3" x14ac:dyDescent="0.2">
      <c r="A324190" s="1">
        <v>754058</v>
      </c>
      <c r="B324190" s="1" t="s">
        <v>323209</v>
      </c>
      <c r="C324190" s="1" t="s">
        <v>5</v>
      </c>
    </row>
    <row r="324191" spans="1:3" x14ac:dyDescent="0.2">
      <c r="A324191" s="1">
        <v>754060</v>
      </c>
      <c r="B324191" s="1" t="s">
        <v>323210</v>
      </c>
      <c r="C324191" s="1" t="s">
        <v>5</v>
      </c>
    </row>
    <row r="324192" spans="1:3" x14ac:dyDescent="0.2">
      <c r="A324192" s="1">
        <v>754062</v>
      </c>
      <c r="B324192" s="1" t="s">
        <v>323211</v>
      </c>
      <c r="C324192" s="1" t="s">
        <v>5</v>
      </c>
    </row>
    <row r="324193" spans="1:3" x14ac:dyDescent="0.2">
      <c r="A324193" s="1">
        <v>754064</v>
      </c>
      <c r="B324193" s="1" t="s">
        <v>323212</v>
      </c>
      <c r="C324193" s="1" t="s">
        <v>5</v>
      </c>
    </row>
    <row r="324194" spans="1:3" x14ac:dyDescent="0.2">
      <c r="A324194" s="1">
        <v>754066</v>
      </c>
      <c r="B324194" s="1" t="s">
        <v>323213</v>
      </c>
      <c r="C324194" s="1" t="s">
        <v>5</v>
      </c>
    </row>
    <row r="324195" spans="1:3" x14ac:dyDescent="0.2">
      <c r="A324195" s="1">
        <v>754068</v>
      </c>
      <c r="B324195" s="1" t="s">
        <v>323214</v>
      </c>
      <c r="C324195" s="1" t="s">
        <v>5</v>
      </c>
    </row>
    <row r="324196" spans="1:3" x14ac:dyDescent="0.2">
      <c r="A324196" s="1">
        <v>754070</v>
      </c>
      <c r="B324196" s="1" t="s">
        <v>323215</v>
      </c>
      <c r="C324196" s="1" t="s">
        <v>5</v>
      </c>
    </row>
    <row r="324197" spans="1:3" x14ac:dyDescent="0.2">
      <c r="A324197" s="1">
        <v>754072</v>
      </c>
      <c r="B324197" s="1" t="s">
        <v>323216</v>
      </c>
      <c r="C324197" s="1" t="s">
        <v>5</v>
      </c>
    </row>
    <row r="324198" spans="1:3" x14ac:dyDescent="0.2">
      <c r="A324198" s="1">
        <v>754074</v>
      </c>
      <c r="B324198" s="1" t="s">
        <v>323217</v>
      </c>
      <c r="C324198" s="1" t="s">
        <v>5</v>
      </c>
    </row>
    <row r="324199" spans="1:3" x14ac:dyDescent="0.2">
      <c r="A324199" s="1">
        <v>754076</v>
      </c>
      <c r="B324199" s="1" t="s">
        <v>323218</v>
      </c>
      <c r="C324199" s="1" t="s">
        <v>5</v>
      </c>
    </row>
    <row r="324200" spans="1:3" x14ac:dyDescent="0.2">
      <c r="A324200" s="1">
        <v>754078</v>
      </c>
      <c r="B324200" s="1" t="s">
        <v>323219</v>
      </c>
      <c r="C324200" s="1" t="s">
        <v>5</v>
      </c>
    </row>
    <row r="324201" spans="1:3" x14ac:dyDescent="0.2">
      <c r="A324201" s="1">
        <v>754080</v>
      </c>
      <c r="B324201" s="1" t="s">
        <v>323220</v>
      </c>
      <c r="C324201" s="1" t="s">
        <v>5</v>
      </c>
    </row>
    <row r="324202" spans="1:3" x14ac:dyDescent="0.2">
      <c r="A324202" s="1">
        <v>754088</v>
      </c>
      <c r="B324202" s="1" t="s">
        <v>323221</v>
      </c>
      <c r="C324202" s="1" t="s">
        <v>5</v>
      </c>
    </row>
    <row r="324203" spans="1:3" x14ac:dyDescent="0.2">
      <c r="A324203" s="1">
        <v>754132</v>
      </c>
      <c r="B324203" s="1" t="s">
        <v>323222</v>
      </c>
      <c r="C324203" s="1" t="s">
        <v>5</v>
      </c>
    </row>
    <row r="324204" spans="1:3" x14ac:dyDescent="0.2">
      <c r="A324204" s="1">
        <v>754160</v>
      </c>
      <c r="B324204" s="1" t="s">
        <v>323223</v>
      </c>
      <c r="C324204" s="1" t="s">
        <v>5</v>
      </c>
    </row>
    <row r="324205" spans="1:3" x14ac:dyDescent="0.2">
      <c r="A324205" s="1">
        <v>754254</v>
      </c>
      <c r="B324205" s="1" t="s">
        <v>323224</v>
      </c>
      <c r="C324205" s="1" t="s">
        <v>5</v>
      </c>
    </row>
    <row r="324206" spans="1:3" x14ac:dyDescent="0.2">
      <c r="A324206" s="1">
        <v>754304</v>
      </c>
      <c r="B324206" s="1" t="s">
        <v>323225</v>
      </c>
      <c r="C324206" s="1" t="s">
        <v>5</v>
      </c>
    </row>
    <row r="324207" spans="1:3" x14ac:dyDescent="0.2">
      <c r="A324207" s="1">
        <v>754308</v>
      </c>
      <c r="B324207" s="1" t="s">
        <v>323226</v>
      </c>
      <c r="C324207" s="1" t="s">
        <v>5</v>
      </c>
    </row>
    <row r="324208" spans="1:3" x14ac:dyDescent="0.2">
      <c r="A324208" s="1">
        <v>754312</v>
      </c>
      <c r="B324208" s="1" t="s">
        <v>323227</v>
      </c>
      <c r="C324208" s="1" t="s">
        <v>5</v>
      </c>
    </row>
    <row r="324209" spans="1:3" x14ac:dyDescent="0.2">
      <c r="A324209" s="1">
        <v>754314</v>
      </c>
      <c r="B324209" s="1" t="s">
        <v>323228</v>
      </c>
      <c r="C324209" s="1" t="s">
        <v>5</v>
      </c>
    </row>
    <row r="324210" spans="1:3" x14ac:dyDescent="0.2">
      <c r="A324210" s="1">
        <v>754316</v>
      </c>
      <c r="B324210" s="1" t="s">
        <v>323229</v>
      </c>
      <c r="C324210" s="1" t="s">
        <v>5</v>
      </c>
    </row>
    <row r="324211" spans="1:3" x14ac:dyDescent="0.2">
      <c r="A324211" s="1">
        <v>754318</v>
      </c>
      <c r="B324211" s="1" t="s">
        <v>323230</v>
      </c>
      <c r="C324211" s="1" t="s">
        <v>5</v>
      </c>
    </row>
    <row r="324212" spans="1:3" x14ac:dyDescent="0.2">
      <c r="A324212" s="1">
        <v>754324</v>
      </c>
      <c r="B324212" s="1" t="s">
        <v>323231</v>
      </c>
      <c r="C324212" s="1" t="s">
        <v>5</v>
      </c>
    </row>
    <row r="324213" spans="1:3" x14ac:dyDescent="0.2">
      <c r="A324213" s="1">
        <v>754326</v>
      </c>
      <c r="B324213" s="1" t="s">
        <v>323232</v>
      </c>
      <c r="C324213" s="1" t="s">
        <v>5</v>
      </c>
    </row>
    <row r="324214" spans="1:3" x14ac:dyDescent="0.2">
      <c r="A324214" s="1">
        <v>754328</v>
      </c>
      <c r="B324214" s="1" t="s">
        <v>323233</v>
      </c>
      <c r="C324214" s="1" t="s">
        <v>5</v>
      </c>
    </row>
    <row r="324215" spans="1:3" x14ac:dyDescent="0.2">
      <c r="A324215" s="1">
        <v>754330</v>
      </c>
      <c r="B324215" s="1" t="s">
        <v>323234</v>
      </c>
      <c r="C324215" s="1" t="s">
        <v>5</v>
      </c>
    </row>
    <row r="324216" spans="1:3" x14ac:dyDescent="0.2">
      <c r="A324216" s="1">
        <v>754338</v>
      </c>
      <c r="B324216" s="1" t="s">
        <v>323235</v>
      </c>
      <c r="C324216" s="1" t="s">
        <v>5</v>
      </c>
    </row>
    <row r="324217" spans="1:3" x14ac:dyDescent="0.2">
      <c r="A324217" s="1">
        <v>754344</v>
      </c>
      <c r="B324217" s="1" t="s">
        <v>323236</v>
      </c>
      <c r="C324217" s="1" t="s">
        <v>5</v>
      </c>
    </row>
    <row r="324218" spans="1:3" x14ac:dyDescent="0.2">
      <c r="A324218" s="1">
        <v>754346</v>
      </c>
      <c r="B324218" s="1" t="s">
        <v>323237</v>
      </c>
      <c r="C324218" s="1" t="s">
        <v>5</v>
      </c>
    </row>
    <row r="324219" spans="1:3" x14ac:dyDescent="0.2">
      <c r="A324219" s="1">
        <v>754356</v>
      </c>
      <c r="B324219" s="1" t="s">
        <v>323238</v>
      </c>
      <c r="C324219" s="1" t="s">
        <v>60</v>
      </c>
    </row>
    <row r="324220" spans="1:3" x14ac:dyDescent="0.2">
      <c r="A324220" s="1">
        <v>754358</v>
      </c>
      <c r="B324220" s="1" t="s">
        <v>323239</v>
      </c>
      <c r="C324220" s="1" t="s">
        <v>60</v>
      </c>
    </row>
    <row r="324221" spans="1:3" x14ac:dyDescent="0.2">
      <c r="A324221" s="1">
        <v>754432</v>
      </c>
      <c r="B324221" s="1" t="s">
        <v>323240</v>
      </c>
      <c r="C324221" s="1" t="s">
        <v>5</v>
      </c>
    </row>
    <row r="324222" spans="1:3" x14ac:dyDescent="0.2">
      <c r="A324222" s="1">
        <v>754442</v>
      </c>
      <c r="B324222" s="1" t="s">
        <v>323241</v>
      </c>
      <c r="C324222" s="1" t="s">
        <v>5</v>
      </c>
    </row>
    <row r="324223" spans="1:3" x14ac:dyDescent="0.2">
      <c r="A324223" s="1">
        <v>754444</v>
      </c>
      <c r="B324223" s="1" t="s">
        <v>323242</v>
      </c>
      <c r="C324223" s="1" t="s">
        <v>5</v>
      </c>
    </row>
    <row r="324224" spans="1:3" x14ac:dyDescent="0.2">
      <c r="A324224" s="1">
        <v>754450</v>
      </c>
      <c r="B324224" s="1" t="s">
        <v>323243</v>
      </c>
      <c r="C324224" s="1" t="s">
        <v>5</v>
      </c>
    </row>
    <row r="324225" spans="1:3" x14ac:dyDescent="0.2">
      <c r="A324225" s="1">
        <v>754466</v>
      </c>
      <c r="B324225" s="1" t="s">
        <v>323244</v>
      </c>
      <c r="C324225" s="1" t="s">
        <v>5</v>
      </c>
    </row>
    <row r="324226" spans="1:3" x14ac:dyDescent="0.2">
      <c r="A324226" s="1">
        <v>754470</v>
      </c>
      <c r="B324226" s="1" t="s">
        <v>323245</v>
      </c>
      <c r="C324226" s="1" t="s">
        <v>60</v>
      </c>
    </row>
    <row r="324227" spans="1:3" x14ac:dyDescent="0.2">
      <c r="A324227" s="1">
        <v>754472</v>
      </c>
      <c r="B324227" s="1" t="s">
        <v>323246</v>
      </c>
      <c r="C324227" s="1" t="s">
        <v>60</v>
      </c>
    </row>
    <row r="324228" spans="1:3" x14ac:dyDescent="0.2">
      <c r="A324228" s="1">
        <v>754478</v>
      </c>
      <c r="B324228" s="1" t="s">
        <v>323247</v>
      </c>
      <c r="C324228" s="1" t="s">
        <v>5</v>
      </c>
    </row>
    <row r="324229" spans="1:3" x14ac:dyDescent="0.2">
      <c r="A324229" s="1">
        <v>754482</v>
      </c>
      <c r="B324229" s="1" t="s">
        <v>323248</v>
      </c>
      <c r="C324229" s="1" t="s">
        <v>60</v>
      </c>
    </row>
    <row r="324230" spans="1:3" x14ac:dyDescent="0.2">
      <c r="A324230" s="1">
        <v>754488</v>
      </c>
      <c r="B324230" s="1" t="s">
        <v>323249</v>
      </c>
      <c r="C324230" s="1" t="s">
        <v>5</v>
      </c>
    </row>
    <row r="324231" spans="1:3" x14ac:dyDescent="0.2">
      <c r="A324231" s="1">
        <v>754490</v>
      </c>
      <c r="B324231" s="1" t="s">
        <v>323250</v>
      </c>
      <c r="C324231" s="1" t="s">
        <v>60</v>
      </c>
    </row>
    <row r="324232" spans="1:3" x14ac:dyDescent="0.2">
      <c r="A324232" s="1">
        <v>754492</v>
      </c>
      <c r="B324232" s="1" t="s">
        <v>323251</v>
      </c>
      <c r="C324232" s="1" t="s">
        <v>5</v>
      </c>
    </row>
    <row r="324233" spans="1:3" x14ac:dyDescent="0.2">
      <c r="A324233" s="1">
        <v>754494</v>
      </c>
      <c r="B324233" s="1" t="s">
        <v>323252</v>
      </c>
      <c r="C324233" s="1" t="s">
        <v>5</v>
      </c>
    </row>
    <row r="324234" spans="1:3" x14ac:dyDescent="0.2">
      <c r="A324234" s="1">
        <v>754496</v>
      </c>
      <c r="B324234" s="1" t="s">
        <v>323253</v>
      </c>
      <c r="C324234" s="1" t="s">
        <v>5</v>
      </c>
    </row>
    <row r="324235" spans="1:3" x14ac:dyDescent="0.2">
      <c r="A324235" s="1">
        <v>754498</v>
      </c>
      <c r="B324235" s="1" t="s">
        <v>323254</v>
      </c>
      <c r="C324235" s="1" t="s">
        <v>5</v>
      </c>
    </row>
    <row r="324236" spans="1:3" x14ac:dyDescent="0.2">
      <c r="A324236" s="1">
        <v>754500</v>
      </c>
      <c r="B324236" s="1" t="s">
        <v>323255</v>
      </c>
      <c r="C324236" s="1" t="s">
        <v>5</v>
      </c>
    </row>
    <row r="324237" spans="1:3" x14ac:dyDescent="0.2">
      <c r="A324237" s="1">
        <v>754502</v>
      </c>
      <c r="B324237" s="1" t="s">
        <v>323256</v>
      </c>
      <c r="C324237" s="1" t="s">
        <v>5</v>
      </c>
    </row>
    <row r="324238" spans="1:3" x14ac:dyDescent="0.2">
      <c r="A324238" s="1">
        <v>754504</v>
      </c>
      <c r="B324238" s="1" t="s">
        <v>323257</v>
      </c>
      <c r="C324238" s="1" t="s">
        <v>5</v>
      </c>
    </row>
    <row r="324239" spans="1:3" x14ac:dyDescent="0.2">
      <c r="A324239" s="1">
        <v>754506</v>
      </c>
      <c r="B324239" s="1" t="s">
        <v>323258</v>
      </c>
      <c r="C324239" s="1" t="s">
        <v>5</v>
      </c>
    </row>
    <row r="324240" spans="1:3" x14ac:dyDescent="0.2">
      <c r="A324240" s="1">
        <v>754508</v>
      </c>
      <c r="B324240" s="1" t="s">
        <v>323259</v>
      </c>
      <c r="C324240" s="1" t="s">
        <v>5</v>
      </c>
    </row>
    <row r="324241" spans="1:3" x14ac:dyDescent="0.2">
      <c r="A324241" s="1">
        <v>754510</v>
      </c>
      <c r="B324241" s="1" t="s">
        <v>323260</v>
      </c>
      <c r="C324241" s="1" t="s">
        <v>5</v>
      </c>
    </row>
    <row r="324242" spans="1:3" x14ac:dyDescent="0.2">
      <c r="A324242" s="1">
        <v>754512</v>
      </c>
      <c r="B324242" s="1" t="s">
        <v>323261</v>
      </c>
      <c r="C324242" s="1" t="s">
        <v>5</v>
      </c>
    </row>
    <row r="324243" spans="1:3" x14ac:dyDescent="0.2">
      <c r="A324243" s="1">
        <v>754514</v>
      </c>
      <c r="B324243" s="1" t="s">
        <v>323262</v>
      </c>
      <c r="C324243" s="1" t="s">
        <v>5</v>
      </c>
    </row>
    <row r="324244" spans="1:3" x14ac:dyDescent="0.2">
      <c r="A324244" s="1">
        <v>754516</v>
      </c>
      <c r="B324244" s="1" t="s">
        <v>323263</v>
      </c>
      <c r="C324244" s="1" t="s">
        <v>5</v>
      </c>
    </row>
    <row r="324245" spans="1:3" x14ac:dyDescent="0.2">
      <c r="A324245" s="1">
        <v>754518</v>
      </c>
      <c r="B324245" s="1" t="s">
        <v>323264</v>
      </c>
      <c r="C324245" s="1" t="s">
        <v>5</v>
      </c>
    </row>
    <row r="324246" spans="1:3" x14ac:dyDescent="0.2">
      <c r="A324246" s="1">
        <v>754520</v>
      </c>
      <c r="B324246" s="1" t="s">
        <v>323265</v>
      </c>
      <c r="C324246" s="1" t="s">
        <v>5</v>
      </c>
    </row>
    <row r="324247" spans="1:3" x14ac:dyDescent="0.2">
      <c r="A324247" s="1">
        <v>754522</v>
      </c>
      <c r="B324247" s="1" t="s">
        <v>323266</v>
      </c>
      <c r="C324247" s="1" t="s">
        <v>5</v>
      </c>
    </row>
    <row r="324248" spans="1:3" x14ac:dyDescent="0.2">
      <c r="A324248" s="1">
        <v>754524</v>
      </c>
      <c r="B324248" s="1" t="s">
        <v>323267</v>
      </c>
      <c r="C324248" s="1" t="s">
        <v>5</v>
      </c>
    </row>
    <row r="324249" spans="1:3" x14ac:dyDescent="0.2">
      <c r="A324249" s="1">
        <v>754526</v>
      </c>
      <c r="B324249" s="1" t="s">
        <v>323268</v>
      </c>
      <c r="C324249" s="1" t="s">
        <v>5</v>
      </c>
    </row>
    <row r="324250" spans="1:3" x14ac:dyDescent="0.2">
      <c r="A324250" s="1">
        <v>754528</v>
      </c>
      <c r="B324250" s="1" t="s">
        <v>323269</v>
      </c>
      <c r="C324250" s="1" t="s">
        <v>5</v>
      </c>
    </row>
    <row r="324251" spans="1:3" x14ac:dyDescent="0.2">
      <c r="A324251" s="1">
        <v>754530</v>
      </c>
      <c r="B324251" s="1" t="s">
        <v>323270</v>
      </c>
      <c r="C324251" s="1" t="s">
        <v>5</v>
      </c>
    </row>
    <row r="324252" spans="1:3" x14ac:dyDescent="0.2">
      <c r="A324252" s="1">
        <v>754532</v>
      </c>
      <c r="B324252" s="1" t="s">
        <v>323271</v>
      </c>
      <c r="C324252" s="1" t="s">
        <v>5</v>
      </c>
    </row>
    <row r="324253" spans="1:3" x14ac:dyDescent="0.2">
      <c r="A324253" s="1">
        <v>754534</v>
      </c>
      <c r="B324253" s="1" t="s">
        <v>323272</v>
      </c>
      <c r="C324253" s="1" t="s">
        <v>5</v>
      </c>
    </row>
    <row r="324254" spans="1:3" x14ac:dyDescent="0.2">
      <c r="A324254" s="1">
        <v>754536</v>
      </c>
      <c r="B324254" s="1" t="s">
        <v>323273</v>
      </c>
      <c r="C324254" s="1" t="s">
        <v>5</v>
      </c>
    </row>
    <row r="324255" spans="1:3" x14ac:dyDescent="0.2">
      <c r="A324255" s="1">
        <v>754538</v>
      </c>
      <c r="B324255" s="1" t="s">
        <v>323274</v>
      </c>
      <c r="C324255" s="1" t="s">
        <v>5</v>
      </c>
    </row>
    <row r="324256" spans="1:3" x14ac:dyDescent="0.2">
      <c r="A324256" s="1">
        <v>754540</v>
      </c>
      <c r="B324256" s="1" t="s">
        <v>323275</v>
      </c>
      <c r="C324256" s="1" t="s">
        <v>5</v>
      </c>
    </row>
    <row r="324257" spans="1:3" x14ac:dyDescent="0.2">
      <c r="A324257" s="1">
        <v>754542</v>
      </c>
      <c r="B324257" s="1" t="s">
        <v>323276</v>
      </c>
      <c r="C324257" s="1" t="s">
        <v>5</v>
      </c>
    </row>
    <row r="324258" spans="1:3" x14ac:dyDescent="0.2">
      <c r="A324258" s="1">
        <v>754544</v>
      </c>
      <c r="B324258" s="1" t="s">
        <v>323277</v>
      </c>
      <c r="C324258" s="1" t="s">
        <v>5</v>
      </c>
    </row>
    <row r="324259" spans="1:3" x14ac:dyDescent="0.2">
      <c r="A324259" s="1">
        <v>754546</v>
      </c>
      <c r="B324259" s="1" t="s">
        <v>323278</v>
      </c>
      <c r="C324259" s="1" t="s">
        <v>5</v>
      </c>
    </row>
    <row r="324260" spans="1:3" x14ac:dyDescent="0.2">
      <c r="A324260" s="1">
        <v>754548</v>
      </c>
      <c r="B324260" s="1" t="s">
        <v>323279</v>
      </c>
      <c r="C324260" s="1" t="s">
        <v>5</v>
      </c>
    </row>
    <row r="324261" spans="1:3" x14ac:dyDescent="0.2">
      <c r="A324261" s="1">
        <v>754550</v>
      </c>
      <c r="B324261" s="1" t="s">
        <v>323280</v>
      </c>
      <c r="C324261" s="1" t="s">
        <v>5</v>
      </c>
    </row>
    <row r="324262" spans="1:3" x14ac:dyDescent="0.2">
      <c r="A324262" s="1">
        <v>754552</v>
      </c>
      <c r="B324262" s="1" t="s">
        <v>323281</v>
      </c>
      <c r="C324262" s="1" t="s">
        <v>5</v>
      </c>
    </row>
    <row r="324263" spans="1:3" x14ac:dyDescent="0.2">
      <c r="A324263" s="1">
        <v>754554</v>
      </c>
      <c r="B324263" s="1" t="s">
        <v>323282</v>
      </c>
      <c r="C324263" s="1" t="s">
        <v>5</v>
      </c>
    </row>
    <row r="324264" spans="1:3" x14ac:dyDescent="0.2">
      <c r="A324264" s="1">
        <v>754556</v>
      </c>
      <c r="B324264" s="1" t="s">
        <v>323283</v>
      </c>
      <c r="C324264" s="1" t="s">
        <v>5</v>
      </c>
    </row>
    <row r="324265" spans="1:3" x14ac:dyDescent="0.2">
      <c r="A324265" s="1">
        <v>754558</v>
      </c>
      <c r="B324265" s="1" t="s">
        <v>323284</v>
      </c>
      <c r="C324265" s="1" t="s">
        <v>5</v>
      </c>
    </row>
    <row r="324266" spans="1:3" x14ac:dyDescent="0.2">
      <c r="A324266" s="1">
        <v>754560</v>
      </c>
      <c r="B324266" s="1" t="s">
        <v>323285</v>
      </c>
      <c r="C324266" s="1" t="s">
        <v>5</v>
      </c>
    </row>
    <row r="324267" spans="1:3" x14ac:dyDescent="0.2">
      <c r="A324267" s="1">
        <v>754562</v>
      </c>
      <c r="B324267" s="1" t="s">
        <v>323286</v>
      </c>
      <c r="C324267" s="1" t="s">
        <v>5</v>
      </c>
    </row>
    <row r="324268" spans="1:3" x14ac:dyDescent="0.2">
      <c r="A324268" s="1">
        <v>754564</v>
      </c>
      <c r="B324268" s="1" t="s">
        <v>323287</v>
      </c>
      <c r="C324268" s="1" t="s">
        <v>5</v>
      </c>
    </row>
    <row r="324269" spans="1:3" x14ac:dyDescent="0.2">
      <c r="A324269" s="1">
        <v>754568</v>
      </c>
      <c r="B324269" s="1" t="s">
        <v>323288</v>
      </c>
      <c r="C324269" s="1" t="s">
        <v>5</v>
      </c>
    </row>
    <row r="324270" spans="1:3" x14ac:dyDescent="0.2">
      <c r="A324270" s="1">
        <v>754570</v>
      </c>
      <c r="B324270" s="1" t="s">
        <v>323289</v>
      </c>
      <c r="C324270" s="1" t="s">
        <v>5</v>
      </c>
    </row>
    <row r="324271" spans="1:3" x14ac:dyDescent="0.2">
      <c r="A324271" s="1">
        <v>754572</v>
      </c>
      <c r="B324271" s="1" t="s">
        <v>323290</v>
      </c>
      <c r="C324271" s="1" t="s">
        <v>5</v>
      </c>
    </row>
    <row r="324272" spans="1:3" x14ac:dyDescent="0.2">
      <c r="A324272" s="1">
        <v>754576</v>
      </c>
      <c r="B324272" s="1" t="s">
        <v>323291</v>
      </c>
      <c r="C324272" s="1" t="s">
        <v>60</v>
      </c>
    </row>
    <row r="324273" spans="1:3" x14ac:dyDescent="0.2">
      <c r="A324273" s="1">
        <v>754578</v>
      </c>
      <c r="B324273" s="1" t="s">
        <v>323292</v>
      </c>
      <c r="C324273" s="1" t="s">
        <v>60</v>
      </c>
    </row>
    <row r="324274" spans="1:3" x14ac:dyDescent="0.2">
      <c r="A324274" s="1">
        <v>754580</v>
      </c>
      <c r="B324274" s="1" t="s">
        <v>323293</v>
      </c>
      <c r="C324274" s="1" t="s">
        <v>60</v>
      </c>
    </row>
    <row r="324275" spans="1:3" x14ac:dyDescent="0.2">
      <c r="A324275" s="1">
        <v>754584</v>
      </c>
      <c r="B324275" s="1" t="s">
        <v>323294</v>
      </c>
      <c r="C324275" s="1" t="s">
        <v>60</v>
      </c>
    </row>
    <row r="324276" spans="1:3" x14ac:dyDescent="0.2">
      <c r="A324276" s="1">
        <v>754586</v>
      </c>
      <c r="B324276" s="1" t="s">
        <v>323295</v>
      </c>
      <c r="C324276" s="1" t="s">
        <v>60</v>
      </c>
    </row>
    <row r="324277" spans="1:3" x14ac:dyDescent="0.2">
      <c r="A324277" s="1">
        <v>754590</v>
      </c>
      <c r="B324277" s="1" t="s">
        <v>323296</v>
      </c>
      <c r="C324277" s="1" t="s">
        <v>60</v>
      </c>
    </row>
    <row r="324278" spans="1:3" x14ac:dyDescent="0.2">
      <c r="A324278" s="1">
        <v>754592</v>
      </c>
      <c r="B324278" s="1" t="s">
        <v>323297</v>
      </c>
      <c r="C324278" s="1" t="s">
        <v>5</v>
      </c>
    </row>
    <row r="324279" spans="1:3" x14ac:dyDescent="0.2">
      <c r="A324279" s="1">
        <v>754594</v>
      </c>
      <c r="B324279" s="1" t="s">
        <v>323298</v>
      </c>
      <c r="C324279" s="1" t="s">
        <v>60</v>
      </c>
    </row>
    <row r="324280" spans="1:3" x14ac:dyDescent="0.2">
      <c r="A324280" s="1">
        <v>754596</v>
      </c>
      <c r="B324280" s="1" t="s">
        <v>323299</v>
      </c>
      <c r="C324280" s="1" t="s">
        <v>60</v>
      </c>
    </row>
    <row r="324281" spans="1:3" x14ac:dyDescent="0.2">
      <c r="A324281" s="1">
        <v>754598</v>
      </c>
      <c r="B324281" s="1" t="s">
        <v>323300</v>
      </c>
      <c r="C324281" s="1" t="s">
        <v>60</v>
      </c>
    </row>
    <row r="324282" spans="1:3" x14ac:dyDescent="0.2">
      <c r="A324282" s="1">
        <v>754600</v>
      </c>
      <c r="B324282" s="1" t="s">
        <v>323301</v>
      </c>
      <c r="C324282" s="1" t="s">
        <v>5</v>
      </c>
    </row>
    <row r="324283" spans="1:3" x14ac:dyDescent="0.2">
      <c r="A324283" s="1">
        <v>754602</v>
      </c>
      <c r="B324283" s="1" t="s">
        <v>323302</v>
      </c>
      <c r="C324283" s="1" t="s">
        <v>5</v>
      </c>
    </row>
    <row r="324284" spans="1:3" x14ac:dyDescent="0.2">
      <c r="A324284" s="1">
        <v>754604</v>
      </c>
      <c r="B324284" s="1" t="s">
        <v>323303</v>
      </c>
      <c r="C324284" s="1" t="s">
        <v>60</v>
      </c>
    </row>
    <row r="324285" spans="1:3" x14ac:dyDescent="0.2">
      <c r="A324285" s="1">
        <v>754608</v>
      </c>
      <c r="B324285" s="1" t="s">
        <v>323304</v>
      </c>
      <c r="C324285" s="1" t="s">
        <v>60</v>
      </c>
    </row>
    <row r="324286" spans="1:3" x14ac:dyDescent="0.2">
      <c r="A324286" s="1">
        <v>754610</v>
      </c>
      <c r="B324286" s="1" t="s">
        <v>323305</v>
      </c>
      <c r="C324286" s="1" t="s">
        <v>60</v>
      </c>
    </row>
    <row r="324287" spans="1:3" x14ac:dyDescent="0.2">
      <c r="A324287" s="1">
        <v>754612</v>
      </c>
      <c r="B324287" s="1" t="s">
        <v>323306</v>
      </c>
      <c r="C324287" s="1" t="s">
        <v>5</v>
      </c>
    </row>
    <row r="324288" spans="1:3" x14ac:dyDescent="0.2">
      <c r="A324288" s="1">
        <v>754618</v>
      </c>
      <c r="B324288" s="1" t="s">
        <v>323307</v>
      </c>
      <c r="C324288" s="1" t="s">
        <v>5</v>
      </c>
    </row>
    <row r="324289" spans="1:3" x14ac:dyDescent="0.2">
      <c r="A324289" s="1">
        <v>754620</v>
      </c>
      <c r="B324289" s="1" t="s">
        <v>323308</v>
      </c>
      <c r="C324289" s="1" t="s">
        <v>5</v>
      </c>
    </row>
    <row r="324290" spans="1:3" x14ac:dyDescent="0.2">
      <c r="A324290" s="1">
        <v>754622</v>
      </c>
      <c r="B324290" s="1" t="s">
        <v>323309</v>
      </c>
      <c r="C324290" s="1" t="s">
        <v>60</v>
      </c>
    </row>
    <row r="324291" spans="1:3" x14ac:dyDescent="0.2">
      <c r="A324291" s="1">
        <v>754772</v>
      </c>
      <c r="B324291" s="1" t="s">
        <v>323310</v>
      </c>
      <c r="C324291" s="1" t="s">
        <v>60</v>
      </c>
    </row>
    <row r="324292" spans="1:3" x14ac:dyDescent="0.2">
      <c r="A324292" s="1">
        <v>754790</v>
      </c>
      <c r="B324292" s="1" t="s">
        <v>323311</v>
      </c>
      <c r="C324292" s="1" t="s">
        <v>5</v>
      </c>
    </row>
    <row r="324293" spans="1:3" x14ac:dyDescent="0.2">
      <c r="A324293" s="1">
        <v>754798</v>
      </c>
      <c r="B324293" s="1" t="s">
        <v>323312</v>
      </c>
      <c r="C324293" s="1" t="s">
        <v>5</v>
      </c>
    </row>
    <row r="324294" spans="1:3" x14ac:dyDescent="0.2">
      <c r="A324294" s="1">
        <v>754810</v>
      </c>
      <c r="B324294" s="1" t="s">
        <v>323313</v>
      </c>
      <c r="C324294" s="1" t="s">
        <v>60</v>
      </c>
    </row>
    <row r="324295" spans="1:3" x14ac:dyDescent="0.2">
      <c r="A324295" s="1">
        <v>754814</v>
      </c>
      <c r="B324295" s="1" t="s">
        <v>323314</v>
      </c>
      <c r="C324295" s="1" t="s">
        <v>60</v>
      </c>
    </row>
    <row r="324296" spans="1:3" x14ac:dyDescent="0.2">
      <c r="A324296" s="1">
        <v>754818</v>
      </c>
      <c r="B324296" s="1" t="s">
        <v>323315</v>
      </c>
      <c r="C324296" s="1" t="s">
        <v>60</v>
      </c>
    </row>
    <row r="324297" spans="1:3" x14ac:dyDescent="0.2">
      <c r="A324297" s="1">
        <v>754878</v>
      </c>
      <c r="B324297" s="1" t="s">
        <v>323316</v>
      </c>
      <c r="C324297" s="1" t="s">
        <v>5</v>
      </c>
    </row>
    <row r="324298" spans="1:3" x14ac:dyDescent="0.2">
      <c r="A324298" s="1">
        <v>754912</v>
      </c>
      <c r="B324298" s="1" t="s">
        <v>323317</v>
      </c>
      <c r="C324298" s="1" t="s">
        <v>5</v>
      </c>
    </row>
    <row r="324299" spans="1:3" x14ac:dyDescent="0.2">
      <c r="A324299" s="1">
        <v>754966</v>
      </c>
      <c r="B324299" s="1" t="s">
        <v>323318</v>
      </c>
      <c r="C324299" s="1" t="s">
        <v>5</v>
      </c>
    </row>
    <row r="324300" spans="1:3" x14ac:dyDescent="0.2">
      <c r="A324300" s="1">
        <v>755014</v>
      </c>
      <c r="B324300" s="1" t="s">
        <v>323319</v>
      </c>
      <c r="C324300" s="1" t="s">
        <v>5</v>
      </c>
    </row>
    <row r="324301" spans="1:3" x14ac:dyDescent="0.2">
      <c r="A324301" s="1">
        <v>755016</v>
      </c>
      <c r="B324301" s="1" t="s">
        <v>323320</v>
      </c>
      <c r="C324301" s="1" t="s">
        <v>5</v>
      </c>
    </row>
    <row r="324302" spans="1:3" x14ac:dyDescent="0.2">
      <c r="A324302" s="1">
        <v>755030</v>
      </c>
      <c r="B324302" s="1" t="s">
        <v>323321</v>
      </c>
      <c r="C324302" s="1" t="s">
        <v>5</v>
      </c>
    </row>
    <row r="324303" spans="1:3" x14ac:dyDescent="0.2">
      <c r="A324303" s="1">
        <v>755032</v>
      </c>
      <c r="B324303" s="1" t="s">
        <v>323322</v>
      </c>
      <c r="C324303" s="1" t="s">
        <v>5</v>
      </c>
    </row>
    <row r="324304" spans="1:3" x14ac:dyDescent="0.2">
      <c r="A324304" s="1">
        <v>755036</v>
      </c>
      <c r="B324304" s="1" t="s">
        <v>323323</v>
      </c>
      <c r="C324304" s="1" t="s">
        <v>5</v>
      </c>
    </row>
    <row r="324305" spans="1:3" x14ac:dyDescent="0.2">
      <c r="A324305" s="1">
        <v>755046</v>
      </c>
      <c r="B324305" s="1" t="s">
        <v>323324</v>
      </c>
      <c r="C324305" s="1" t="s">
        <v>5</v>
      </c>
    </row>
    <row r="324306" spans="1:3" x14ac:dyDescent="0.2">
      <c r="A324306" s="1">
        <v>755050</v>
      </c>
      <c r="B324306" s="1" t="s">
        <v>323325</v>
      </c>
      <c r="C324306" s="1" t="s">
        <v>5</v>
      </c>
    </row>
    <row r="324307" spans="1:3" x14ac:dyDescent="0.2">
      <c r="A324307" s="1">
        <v>755126</v>
      </c>
      <c r="B324307" s="1" t="s">
        <v>323326</v>
      </c>
      <c r="C324307" s="1" t="s">
        <v>5</v>
      </c>
    </row>
    <row r="324308" spans="1:3" x14ac:dyDescent="0.2">
      <c r="A324308" s="1">
        <v>755128</v>
      </c>
      <c r="B324308" s="1" t="s">
        <v>323327</v>
      </c>
      <c r="C324308" s="1" t="s">
        <v>5</v>
      </c>
    </row>
    <row r="324309" spans="1:3" x14ac:dyDescent="0.2">
      <c r="A324309" s="1">
        <v>755132</v>
      </c>
      <c r="B324309" s="1" t="s">
        <v>323328</v>
      </c>
      <c r="C324309" s="1" t="s">
        <v>5</v>
      </c>
    </row>
    <row r="324310" spans="1:3" x14ac:dyDescent="0.2">
      <c r="A324310" s="1">
        <v>755140</v>
      </c>
      <c r="B324310" s="1" t="s">
        <v>323329</v>
      </c>
      <c r="C324310" s="1" t="s">
        <v>5</v>
      </c>
    </row>
    <row r="324311" spans="1:3" x14ac:dyDescent="0.2">
      <c r="A324311" s="1">
        <v>755142</v>
      </c>
      <c r="B324311" s="1" t="s">
        <v>323330</v>
      </c>
      <c r="C324311" s="1" t="s">
        <v>5</v>
      </c>
    </row>
    <row r="324312" spans="1:3" x14ac:dyDescent="0.2">
      <c r="A324312" s="1">
        <v>755144</v>
      </c>
      <c r="B324312" s="1" t="s">
        <v>323331</v>
      </c>
      <c r="C324312" s="1" t="s">
        <v>5</v>
      </c>
    </row>
    <row r="324313" spans="1:3" x14ac:dyDescent="0.2">
      <c r="A324313" s="1">
        <v>755152</v>
      </c>
      <c r="B324313" s="1" t="s">
        <v>323332</v>
      </c>
      <c r="C324313" s="1" t="s">
        <v>5</v>
      </c>
    </row>
    <row r="324314" spans="1:3" x14ac:dyDescent="0.2">
      <c r="A324314" s="1">
        <v>755154</v>
      </c>
      <c r="B324314" s="1" t="s">
        <v>323333</v>
      </c>
      <c r="C324314" s="1" t="s">
        <v>5</v>
      </c>
    </row>
    <row r="324315" spans="1:3" x14ac:dyDescent="0.2">
      <c r="A324315" s="1">
        <v>755156</v>
      </c>
      <c r="B324315" s="1" t="s">
        <v>323334</v>
      </c>
      <c r="C324315" s="1" t="s">
        <v>5</v>
      </c>
    </row>
    <row r="324316" spans="1:3" x14ac:dyDescent="0.2">
      <c r="A324316" s="1">
        <v>755158</v>
      </c>
      <c r="B324316" s="1" t="s">
        <v>323335</v>
      </c>
      <c r="C324316" s="1" t="s">
        <v>5</v>
      </c>
    </row>
    <row r="324317" spans="1:3" x14ac:dyDescent="0.2">
      <c r="A324317" s="1">
        <v>755160</v>
      </c>
      <c r="B324317" s="1" t="s">
        <v>323336</v>
      </c>
      <c r="C324317" s="1" t="s">
        <v>5</v>
      </c>
    </row>
    <row r="324318" spans="1:3" x14ac:dyDescent="0.2">
      <c r="A324318" s="1">
        <v>755162</v>
      </c>
      <c r="B324318" s="1" t="s">
        <v>323337</v>
      </c>
      <c r="C324318" s="1" t="s">
        <v>5</v>
      </c>
    </row>
    <row r="324319" spans="1:3" x14ac:dyDescent="0.2">
      <c r="A324319" s="1">
        <v>755164</v>
      </c>
      <c r="B324319" s="1" t="s">
        <v>323338</v>
      </c>
      <c r="C324319" s="1" t="s">
        <v>5</v>
      </c>
    </row>
    <row r="324320" spans="1:3" x14ac:dyDescent="0.2">
      <c r="A324320" s="1">
        <v>755166</v>
      </c>
      <c r="B324320" s="1" t="s">
        <v>323339</v>
      </c>
      <c r="C324320" s="1" t="s">
        <v>5</v>
      </c>
    </row>
    <row r="324321" spans="1:3" x14ac:dyDescent="0.2">
      <c r="A324321" s="1">
        <v>755168</v>
      </c>
      <c r="B324321" s="1" t="s">
        <v>323340</v>
      </c>
      <c r="C324321" s="1" t="s">
        <v>5</v>
      </c>
    </row>
    <row r="324322" spans="1:3" x14ac:dyDescent="0.2">
      <c r="A324322" s="1">
        <v>755170</v>
      </c>
      <c r="B324322" s="1" t="s">
        <v>323341</v>
      </c>
      <c r="C324322" s="1" t="s">
        <v>5</v>
      </c>
    </row>
    <row r="324323" spans="1:3" x14ac:dyDescent="0.2">
      <c r="A324323" s="1">
        <v>755172</v>
      </c>
      <c r="B324323" s="1" t="s">
        <v>323342</v>
      </c>
      <c r="C324323" s="1" t="s">
        <v>5</v>
      </c>
    </row>
    <row r="324324" spans="1:3" x14ac:dyDescent="0.2">
      <c r="A324324" s="1">
        <v>755174</v>
      </c>
      <c r="B324324" s="1" t="s">
        <v>323343</v>
      </c>
      <c r="C324324" s="1" t="s">
        <v>5</v>
      </c>
    </row>
    <row r="324325" spans="1:3" x14ac:dyDescent="0.2">
      <c r="A324325" s="1">
        <v>755176</v>
      </c>
      <c r="B324325" s="1" t="s">
        <v>323344</v>
      </c>
      <c r="C324325" s="1" t="s">
        <v>5</v>
      </c>
    </row>
    <row r="324326" spans="1:3" x14ac:dyDescent="0.2">
      <c r="A324326" s="1">
        <v>755178</v>
      </c>
      <c r="B324326" s="1" t="s">
        <v>323345</v>
      </c>
      <c r="C324326" s="1" t="s">
        <v>5</v>
      </c>
    </row>
    <row r="324327" spans="1:3" x14ac:dyDescent="0.2">
      <c r="A324327" s="1">
        <v>755180</v>
      </c>
      <c r="B324327" s="1" t="s">
        <v>323346</v>
      </c>
      <c r="C324327" s="1" t="s">
        <v>5</v>
      </c>
    </row>
    <row r="324328" spans="1:3" x14ac:dyDescent="0.2">
      <c r="A324328" s="1">
        <v>755182</v>
      </c>
      <c r="B324328" s="1" t="s">
        <v>323347</v>
      </c>
      <c r="C324328" s="1" t="s">
        <v>5</v>
      </c>
    </row>
    <row r="324329" spans="1:3" x14ac:dyDescent="0.2">
      <c r="A324329" s="1">
        <v>755184</v>
      </c>
      <c r="B324329" s="1" t="s">
        <v>323348</v>
      </c>
      <c r="C324329" s="1" t="s">
        <v>5</v>
      </c>
    </row>
    <row r="324330" spans="1:3" x14ac:dyDescent="0.2">
      <c r="A324330" s="1">
        <v>755186</v>
      </c>
      <c r="B324330" s="1" t="s">
        <v>323349</v>
      </c>
      <c r="C324330" s="1" t="s">
        <v>5</v>
      </c>
    </row>
    <row r="324331" spans="1:3" x14ac:dyDescent="0.2">
      <c r="A324331" s="1">
        <v>755188</v>
      </c>
      <c r="B324331" s="1" t="s">
        <v>323350</v>
      </c>
      <c r="C324331" s="1" t="s">
        <v>5</v>
      </c>
    </row>
    <row r="324332" spans="1:3" x14ac:dyDescent="0.2">
      <c r="A324332" s="1">
        <v>755190</v>
      </c>
      <c r="B324332" s="1" t="s">
        <v>323351</v>
      </c>
      <c r="C324332" s="1" t="s">
        <v>5</v>
      </c>
    </row>
    <row r="324333" spans="1:3" x14ac:dyDescent="0.2">
      <c r="A324333" s="1">
        <v>755192</v>
      </c>
      <c r="B324333" s="1" t="s">
        <v>323352</v>
      </c>
      <c r="C324333" s="1" t="s">
        <v>5</v>
      </c>
    </row>
    <row r="324334" spans="1:3" x14ac:dyDescent="0.2">
      <c r="A324334" s="1">
        <v>755194</v>
      </c>
      <c r="B324334" s="1" t="s">
        <v>323353</v>
      </c>
      <c r="C324334" s="1" t="s">
        <v>5</v>
      </c>
    </row>
    <row r="324335" spans="1:3" x14ac:dyDescent="0.2">
      <c r="A324335" s="1">
        <v>755196</v>
      </c>
      <c r="B324335" s="1" t="s">
        <v>323354</v>
      </c>
      <c r="C324335" s="1" t="s">
        <v>5</v>
      </c>
    </row>
    <row r="324336" spans="1:3" x14ac:dyDescent="0.2">
      <c r="A324336" s="1">
        <v>755198</v>
      </c>
      <c r="B324336" s="1" t="s">
        <v>323355</v>
      </c>
      <c r="C324336" s="1" t="s">
        <v>5</v>
      </c>
    </row>
    <row r="324337" spans="1:3" x14ac:dyDescent="0.2">
      <c r="A324337" s="1">
        <v>755200</v>
      </c>
      <c r="B324337" s="1" t="s">
        <v>323356</v>
      </c>
      <c r="C324337" s="1" t="s">
        <v>5</v>
      </c>
    </row>
    <row r="324338" spans="1:3" x14ac:dyDescent="0.2">
      <c r="A324338" s="1">
        <v>755202</v>
      </c>
      <c r="B324338" s="1" t="s">
        <v>323357</v>
      </c>
      <c r="C324338" s="1" t="s">
        <v>5</v>
      </c>
    </row>
    <row r="324339" spans="1:3" x14ac:dyDescent="0.2">
      <c r="A324339" s="1">
        <v>755204</v>
      </c>
      <c r="B324339" s="1" t="s">
        <v>323358</v>
      </c>
      <c r="C324339" s="1" t="s">
        <v>5</v>
      </c>
    </row>
    <row r="324340" spans="1:3" x14ac:dyDescent="0.2">
      <c r="A324340" s="1">
        <v>755206</v>
      </c>
      <c r="B324340" s="1" t="s">
        <v>323359</v>
      </c>
      <c r="C324340" s="1" t="s">
        <v>5</v>
      </c>
    </row>
    <row r="324341" spans="1:3" x14ac:dyDescent="0.2">
      <c r="A324341" s="1">
        <v>755208</v>
      </c>
      <c r="B324341" s="1" t="s">
        <v>323360</v>
      </c>
      <c r="C324341" s="1" t="s">
        <v>5</v>
      </c>
    </row>
    <row r="324342" spans="1:3" x14ac:dyDescent="0.2">
      <c r="A324342" s="1">
        <v>755210</v>
      </c>
      <c r="B324342" s="1" t="s">
        <v>323361</v>
      </c>
      <c r="C324342" s="1" t="s">
        <v>5</v>
      </c>
    </row>
    <row r="324343" spans="1:3" x14ac:dyDescent="0.2">
      <c r="A324343" s="1">
        <v>755212</v>
      </c>
      <c r="B324343" s="1" t="s">
        <v>323362</v>
      </c>
      <c r="C324343" s="1" t="s">
        <v>5</v>
      </c>
    </row>
    <row r="324344" spans="1:3" x14ac:dyDescent="0.2">
      <c r="A324344" s="1">
        <v>755214</v>
      </c>
      <c r="B324344" s="1" t="s">
        <v>323363</v>
      </c>
      <c r="C324344" s="1" t="s">
        <v>5</v>
      </c>
    </row>
    <row r="324345" spans="1:3" x14ac:dyDescent="0.2">
      <c r="A324345" s="1">
        <v>755216</v>
      </c>
      <c r="B324345" s="1" t="s">
        <v>323364</v>
      </c>
      <c r="C324345" s="1" t="s">
        <v>5</v>
      </c>
    </row>
    <row r="324346" spans="1:3" x14ac:dyDescent="0.2">
      <c r="A324346" s="1">
        <v>755218</v>
      </c>
      <c r="B324346" s="1" t="s">
        <v>323365</v>
      </c>
      <c r="C324346" s="1" t="s">
        <v>5</v>
      </c>
    </row>
    <row r="324347" spans="1:3" x14ac:dyDescent="0.2">
      <c r="A324347" s="1">
        <v>755220</v>
      </c>
      <c r="B324347" s="1" t="s">
        <v>323366</v>
      </c>
      <c r="C324347" s="1" t="s">
        <v>5</v>
      </c>
    </row>
    <row r="324348" spans="1:3" x14ac:dyDescent="0.2">
      <c r="A324348" s="1">
        <v>755276</v>
      </c>
      <c r="B324348" s="1" t="s">
        <v>323367</v>
      </c>
      <c r="C324348" s="1" t="s">
        <v>60</v>
      </c>
    </row>
    <row r="324349" spans="1:3" x14ac:dyDescent="0.2">
      <c r="A324349" s="1">
        <v>755294</v>
      </c>
      <c r="B324349" s="1" t="s">
        <v>323368</v>
      </c>
      <c r="C324349" s="1" t="s">
        <v>60</v>
      </c>
    </row>
    <row r="324350" spans="1:3" x14ac:dyDescent="0.2">
      <c r="A324350" s="1">
        <v>755298</v>
      </c>
      <c r="B324350" s="1" t="s">
        <v>323369</v>
      </c>
      <c r="C324350" s="1" t="s">
        <v>5</v>
      </c>
    </row>
    <row r="324351" spans="1:3" x14ac:dyDescent="0.2">
      <c r="A324351" s="1">
        <v>755336</v>
      </c>
      <c r="B324351" s="1" t="s">
        <v>323370</v>
      </c>
      <c r="C324351" s="1" t="s">
        <v>5</v>
      </c>
    </row>
    <row r="324352" spans="1:3" x14ac:dyDescent="0.2">
      <c r="A324352" s="1">
        <v>755338</v>
      </c>
      <c r="B324352" s="1" t="s">
        <v>323371</v>
      </c>
      <c r="C324352" s="1" t="s">
        <v>5</v>
      </c>
    </row>
    <row r="324353" spans="1:3" x14ac:dyDescent="0.2">
      <c r="A324353" s="1">
        <v>755340</v>
      </c>
      <c r="B324353" s="1" t="s">
        <v>323372</v>
      </c>
      <c r="C324353" s="1" t="s">
        <v>60</v>
      </c>
    </row>
    <row r="324354" spans="1:3" x14ac:dyDescent="0.2">
      <c r="A324354" s="1">
        <v>755342</v>
      </c>
      <c r="B324354" s="1" t="s">
        <v>323373</v>
      </c>
      <c r="C324354" s="1" t="s">
        <v>5</v>
      </c>
    </row>
    <row r="324355" spans="1:3" x14ac:dyDescent="0.2">
      <c r="A324355" s="1">
        <v>755346</v>
      </c>
      <c r="B324355" s="1" t="s">
        <v>323374</v>
      </c>
      <c r="C324355" s="1" t="s">
        <v>5</v>
      </c>
    </row>
    <row r="324356" spans="1:3" x14ac:dyDescent="0.2">
      <c r="A324356" s="1">
        <v>755354</v>
      </c>
      <c r="B324356" s="1" t="s">
        <v>323375</v>
      </c>
      <c r="C324356" s="1" t="s">
        <v>5</v>
      </c>
    </row>
    <row r="324357" spans="1:3" x14ac:dyDescent="0.2">
      <c r="A324357" s="1">
        <v>755356</v>
      </c>
      <c r="B324357" s="1" t="s">
        <v>323376</v>
      </c>
      <c r="C324357" s="1" t="s">
        <v>5</v>
      </c>
    </row>
    <row r="324358" spans="1:3" x14ac:dyDescent="0.2">
      <c r="A324358" s="1">
        <v>755358</v>
      </c>
      <c r="B324358" s="1" t="s">
        <v>323377</v>
      </c>
      <c r="C324358" s="1" t="s">
        <v>5</v>
      </c>
    </row>
    <row r="324359" spans="1:3" x14ac:dyDescent="0.2">
      <c r="A324359" s="1">
        <v>755360</v>
      </c>
      <c r="B324359" s="1" t="s">
        <v>323378</v>
      </c>
      <c r="C324359" s="1" t="s">
        <v>60</v>
      </c>
    </row>
    <row r="324360" spans="1:3" x14ac:dyDescent="0.2">
      <c r="A324360" s="1">
        <v>755362</v>
      </c>
      <c r="B324360" s="1" t="s">
        <v>323379</v>
      </c>
      <c r="C324360" s="1" t="s">
        <v>5</v>
      </c>
    </row>
    <row r="324361" spans="1:3" x14ac:dyDescent="0.2">
      <c r="A324361" s="1">
        <v>755368</v>
      </c>
      <c r="B324361" s="1" t="s">
        <v>323380</v>
      </c>
      <c r="C324361" s="1" t="s">
        <v>60</v>
      </c>
    </row>
    <row r="324362" spans="1:3" x14ac:dyDescent="0.2">
      <c r="A324362" s="1">
        <v>755404</v>
      </c>
      <c r="B324362" s="1" t="s">
        <v>323381</v>
      </c>
      <c r="C324362" s="1" t="s">
        <v>60</v>
      </c>
    </row>
    <row r="324363" spans="1:3" x14ac:dyDescent="0.2">
      <c r="A324363" s="1">
        <v>755432</v>
      </c>
      <c r="B324363" s="1" t="s">
        <v>323382</v>
      </c>
      <c r="C324363" s="1" t="s">
        <v>60</v>
      </c>
    </row>
    <row r="324364" spans="1:3" x14ac:dyDescent="0.2">
      <c r="A324364" s="1">
        <v>755434</v>
      </c>
      <c r="B324364" s="1" t="s">
        <v>323383</v>
      </c>
      <c r="C324364" s="1" t="s">
        <v>60</v>
      </c>
    </row>
    <row r="324365" spans="1:3" x14ac:dyDescent="0.2">
      <c r="A324365" s="1">
        <v>755450</v>
      </c>
      <c r="B324365" s="1" t="s">
        <v>323384</v>
      </c>
      <c r="C324365" s="1" t="s">
        <v>5</v>
      </c>
    </row>
    <row r="324366" spans="1:3" x14ac:dyDescent="0.2">
      <c r="A324366" s="1">
        <v>755464</v>
      </c>
      <c r="B324366" s="1" t="s">
        <v>323385</v>
      </c>
      <c r="C324366" s="1" t="s">
        <v>5</v>
      </c>
    </row>
    <row r="324367" spans="1:3" x14ac:dyDescent="0.2">
      <c r="A324367" s="1">
        <v>755466</v>
      </c>
      <c r="B324367" s="1" t="s">
        <v>323386</v>
      </c>
      <c r="C324367" s="1" t="s">
        <v>60</v>
      </c>
    </row>
    <row r="324368" spans="1:3" x14ac:dyDescent="0.2">
      <c r="A324368" s="1">
        <v>755488</v>
      </c>
      <c r="B324368" s="1" t="s">
        <v>323387</v>
      </c>
      <c r="C324368" s="1" t="s">
        <v>307</v>
      </c>
    </row>
    <row r="324369" spans="1:3" x14ac:dyDescent="0.2">
      <c r="A324369" s="1">
        <v>755492</v>
      </c>
      <c r="B324369" s="1" t="s">
        <v>323388</v>
      </c>
      <c r="C324369" s="1" t="s">
        <v>5</v>
      </c>
    </row>
    <row r="324370" spans="1:3" x14ac:dyDescent="0.2">
      <c r="A324370" s="1">
        <v>755494</v>
      </c>
      <c r="B324370" s="1" t="s">
        <v>323389</v>
      </c>
      <c r="C324370" s="1" t="s">
        <v>5</v>
      </c>
    </row>
    <row r="324371" spans="1:3" x14ac:dyDescent="0.2">
      <c r="A324371" s="1">
        <v>755554</v>
      </c>
      <c r="B324371" s="1" t="s">
        <v>323390</v>
      </c>
      <c r="C324371" s="1" t="s">
        <v>5</v>
      </c>
    </row>
    <row r="324372" spans="1:3" x14ac:dyDescent="0.2">
      <c r="A324372" s="1">
        <v>755562</v>
      </c>
      <c r="B324372" s="1" t="s">
        <v>323391</v>
      </c>
      <c r="C324372" s="1" t="s">
        <v>60</v>
      </c>
    </row>
    <row r="324373" spans="1:3" x14ac:dyDescent="0.2">
      <c r="A324373" s="1">
        <v>755564</v>
      </c>
      <c r="B324373" s="1" t="s">
        <v>323392</v>
      </c>
      <c r="C324373" s="1" t="s">
        <v>60</v>
      </c>
    </row>
    <row r="324374" spans="1:3" x14ac:dyDescent="0.2">
      <c r="A324374" s="1">
        <v>755566</v>
      </c>
      <c r="B324374" s="1" t="s">
        <v>323393</v>
      </c>
      <c r="C324374" s="1" t="s">
        <v>5</v>
      </c>
    </row>
    <row r="324375" spans="1:3" x14ac:dyDescent="0.2">
      <c r="A324375" s="1">
        <v>755574</v>
      </c>
      <c r="B324375" s="1" t="s">
        <v>323394</v>
      </c>
      <c r="C324375" s="1" t="s">
        <v>5</v>
      </c>
    </row>
    <row r="324376" spans="1:3" x14ac:dyDescent="0.2">
      <c r="A324376" s="1">
        <v>755576</v>
      </c>
      <c r="B324376" s="1" t="s">
        <v>323395</v>
      </c>
      <c r="C324376" s="1" t="s">
        <v>60</v>
      </c>
    </row>
    <row r="324377" spans="1:3" x14ac:dyDescent="0.2">
      <c r="A324377" s="1">
        <v>755580</v>
      </c>
      <c r="B324377" s="1" t="s">
        <v>323396</v>
      </c>
      <c r="C324377" s="1" t="s">
        <v>5</v>
      </c>
    </row>
    <row r="324378" spans="1:3" x14ac:dyDescent="0.2">
      <c r="A324378" s="1">
        <v>755588</v>
      </c>
      <c r="B324378" s="1" t="s">
        <v>323397</v>
      </c>
      <c r="C324378" s="1" t="s">
        <v>60</v>
      </c>
    </row>
    <row r="324379" spans="1:3" x14ac:dyDescent="0.2">
      <c r="A324379" s="1">
        <v>755592</v>
      </c>
      <c r="B324379" s="1" t="s">
        <v>323398</v>
      </c>
      <c r="C324379" s="1" t="s">
        <v>60</v>
      </c>
    </row>
    <row r="324380" spans="1:3" x14ac:dyDescent="0.2">
      <c r="A324380" s="1">
        <v>755594</v>
      </c>
      <c r="B324380" s="1" t="s">
        <v>323399</v>
      </c>
      <c r="C324380" s="1" t="s">
        <v>5</v>
      </c>
    </row>
    <row r="324381" spans="1:3" x14ac:dyDescent="0.2">
      <c r="A324381" s="1">
        <v>755596</v>
      </c>
      <c r="B324381" s="1" t="s">
        <v>323400</v>
      </c>
      <c r="C324381" s="1" t="s">
        <v>5</v>
      </c>
    </row>
    <row r="324382" spans="1:3" x14ac:dyDescent="0.2">
      <c r="A324382" s="1">
        <v>755598</v>
      </c>
      <c r="B324382" s="1" t="s">
        <v>323401</v>
      </c>
      <c r="C324382" s="1" t="s">
        <v>5</v>
      </c>
    </row>
    <row r="324383" spans="1:3" x14ac:dyDescent="0.2">
      <c r="A324383" s="1">
        <v>755628</v>
      </c>
      <c r="B324383" s="1" t="s">
        <v>323402</v>
      </c>
      <c r="C324383" s="1" t="s">
        <v>5</v>
      </c>
    </row>
    <row r="324384" spans="1:3" x14ac:dyDescent="0.2">
      <c r="A324384" s="1">
        <v>755738</v>
      </c>
      <c r="B324384" s="1" t="s">
        <v>323403</v>
      </c>
      <c r="C324384" s="1" t="s">
        <v>5</v>
      </c>
    </row>
    <row r="324385" spans="1:3" x14ac:dyDescent="0.2">
      <c r="A324385" s="1">
        <v>755740</v>
      </c>
      <c r="B324385" s="1" t="s">
        <v>323404</v>
      </c>
      <c r="C324385" s="1" t="s">
        <v>5</v>
      </c>
    </row>
    <row r="324386" spans="1:3" x14ac:dyDescent="0.2">
      <c r="A324386" s="1">
        <v>755742</v>
      </c>
      <c r="B324386" s="1" t="s">
        <v>323405</v>
      </c>
      <c r="C324386" s="1" t="s">
        <v>5</v>
      </c>
    </row>
    <row r="324387" spans="1:3" x14ac:dyDescent="0.2">
      <c r="A324387" s="1">
        <v>755744</v>
      </c>
      <c r="B324387" s="1" t="s">
        <v>323406</v>
      </c>
      <c r="C324387" s="1" t="s">
        <v>5</v>
      </c>
    </row>
    <row r="324388" spans="1:3" x14ac:dyDescent="0.2">
      <c r="A324388" s="1">
        <v>755746</v>
      </c>
      <c r="B324388" s="1" t="s">
        <v>323407</v>
      </c>
      <c r="C324388" s="1" t="s">
        <v>60</v>
      </c>
    </row>
    <row r="324389" spans="1:3" x14ac:dyDescent="0.2">
      <c r="A324389" s="1">
        <v>755748</v>
      </c>
      <c r="B324389" s="1" t="s">
        <v>323408</v>
      </c>
      <c r="C324389" s="1" t="s">
        <v>60</v>
      </c>
    </row>
    <row r="324390" spans="1:3" x14ac:dyDescent="0.2">
      <c r="A324390" s="1">
        <v>755750</v>
      </c>
      <c r="B324390" s="1" t="s">
        <v>323409</v>
      </c>
      <c r="C324390" s="1" t="s">
        <v>60</v>
      </c>
    </row>
    <row r="324391" spans="1:3" x14ac:dyDescent="0.2">
      <c r="A324391" s="1">
        <v>755752</v>
      </c>
      <c r="B324391" s="1" t="s">
        <v>323410</v>
      </c>
      <c r="C324391" s="1" t="s">
        <v>5</v>
      </c>
    </row>
    <row r="324392" spans="1:3" x14ac:dyDescent="0.2">
      <c r="A324392" s="1">
        <v>755754</v>
      </c>
      <c r="B324392" s="1" t="s">
        <v>323411</v>
      </c>
      <c r="C324392" s="1" t="s">
        <v>5</v>
      </c>
    </row>
    <row r="324393" spans="1:3" x14ac:dyDescent="0.2">
      <c r="A324393" s="1">
        <v>755756</v>
      </c>
      <c r="B324393" s="1" t="s">
        <v>323412</v>
      </c>
      <c r="C324393" s="1" t="s">
        <v>5</v>
      </c>
    </row>
    <row r="324394" spans="1:3" x14ac:dyDescent="0.2">
      <c r="A324394" s="1">
        <v>755758</v>
      </c>
      <c r="B324394" s="1" t="s">
        <v>323413</v>
      </c>
      <c r="C324394" s="1" t="s">
        <v>5</v>
      </c>
    </row>
    <row r="324395" spans="1:3" x14ac:dyDescent="0.2">
      <c r="A324395" s="1">
        <v>755760</v>
      </c>
      <c r="B324395" s="1" t="s">
        <v>323414</v>
      </c>
      <c r="C324395" s="1" t="s">
        <v>5</v>
      </c>
    </row>
    <row r="324396" spans="1:3" x14ac:dyDescent="0.2">
      <c r="A324396" s="1">
        <v>755762</v>
      </c>
      <c r="B324396" s="1" t="s">
        <v>323415</v>
      </c>
      <c r="C324396" s="1" t="s">
        <v>5</v>
      </c>
    </row>
    <row r="324397" spans="1:3" x14ac:dyDescent="0.2">
      <c r="A324397" s="1">
        <v>755764</v>
      </c>
      <c r="B324397" s="1" t="s">
        <v>323416</v>
      </c>
      <c r="C324397" s="1" t="s">
        <v>60</v>
      </c>
    </row>
    <row r="324398" spans="1:3" x14ac:dyDescent="0.2">
      <c r="A324398" s="1">
        <v>755766</v>
      </c>
      <c r="B324398" s="1" t="s">
        <v>323417</v>
      </c>
      <c r="C324398" s="1" t="s">
        <v>5</v>
      </c>
    </row>
    <row r="324399" spans="1:3" x14ac:dyDescent="0.2">
      <c r="A324399" s="1">
        <v>755768</v>
      </c>
      <c r="B324399" s="1" t="s">
        <v>323418</v>
      </c>
      <c r="C324399" s="1" t="s">
        <v>5</v>
      </c>
    </row>
    <row r="324400" spans="1:3" x14ac:dyDescent="0.2">
      <c r="A324400" s="1">
        <v>755770</v>
      </c>
      <c r="B324400" s="1" t="s">
        <v>323419</v>
      </c>
      <c r="C324400" s="1" t="s">
        <v>60</v>
      </c>
    </row>
    <row r="324401" spans="1:4" x14ac:dyDescent="0.2">
      <c r="A324401" s="1">
        <v>755776</v>
      </c>
      <c r="B324401" s="1" t="s">
        <v>323420</v>
      </c>
      <c r="C324401" s="1" t="s">
        <v>60</v>
      </c>
    </row>
    <row r="324402" spans="1:4" x14ac:dyDescent="0.2">
      <c r="A324402" s="1">
        <v>755780</v>
      </c>
      <c r="B324402" s="1" t="s">
        <v>323421</v>
      </c>
      <c r="C324402" s="1" t="s">
        <v>5</v>
      </c>
    </row>
    <row r="324403" spans="1:4" x14ac:dyDescent="0.2">
      <c r="A324403" s="1">
        <v>755816</v>
      </c>
      <c r="B324403" s="1" t="s">
        <v>323422</v>
      </c>
      <c r="C324403" s="1" t="s">
        <v>5</v>
      </c>
    </row>
    <row r="324404" spans="1:4" x14ac:dyDescent="0.2">
      <c r="A324404" s="1">
        <v>755850</v>
      </c>
      <c r="B324404" s="1" t="s">
        <v>323423</v>
      </c>
      <c r="C324404" s="1" t="s">
        <v>5</v>
      </c>
    </row>
    <row r="324405" spans="1:4" x14ac:dyDescent="0.2">
      <c r="A324405" s="1">
        <v>755876</v>
      </c>
      <c r="B324405" s="1" t="s">
        <v>323424</v>
      </c>
      <c r="C324405" s="1" t="s">
        <v>5</v>
      </c>
    </row>
    <row r="324406" spans="1:4" x14ac:dyDescent="0.2">
      <c r="A324406" s="1">
        <v>755878</v>
      </c>
      <c r="B324406" s="1" t="s">
        <v>323425</v>
      </c>
      <c r="C324406" s="1" t="s">
        <v>5</v>
      </c>
    </row>
    <row r="324407" spans="1:4" x14ac:dyDescent="0.2">
      <c r="A324407" s="1">
        <v>755880</v>
      </c>
      <c r="B324407" s="1" t="s">
        <v>323426</v>
      </c>
      <c r="C324407" s="1" t="s">
        <v>5</v>
      </c>
    </row>
    <row r="324408" spans="1:4" x14ac:dyDescent="0.2">
      <c r="A324408" s="1">
        <v>755906</v>
      </c>
      <c r="B324408" s="1" t="s">
        <v>323427</v>
      </c>
      <c r="C324408" s="1" t="s">
        <v>60</v>
      </c>
    </row>
    <row r="324409" spans="1:4" x14ac:dyDescent="0.2">
      <c r="A324409" s="1">
        <v>755918</v>
      </c>
      <c r="B324409" s="1" t="s">
        <v>323428</v>
      </c>
      <c r="C324409" s="1" t="s">
        <v>5</v>
      </c>
    </row>
    <row r="324410" spans="1:4" x14ac:dyDescent="0.2">
      <c r="A324410" s="1">
        <v>756008</v>
      </c>
      <c r="B324410" s="1" t="s">
        <v>323429</v>
      </c>
      <c r="C324410" s="1" t="s">
        <v>60</v>
      </c>
      <c r="D324410" s="1" t="s">
        <v>61</v>
      </c>
    </row>
    <row r="324411" spans="1:4" x14ac:dyDescent="0.2">
      <c r="A324411" s="1">
        <v>756010</v>
      </c>
      <c r="B324411" s="1" t="s">
        <v>323430</v>
      </c>
      <c r="C324411" s="1" t="s">
        <v>5</v>
      </c>
    </row>
    <row r="324412" spans="1:4" x14ac:dyDescent="0.2">
      <c r="A324412" s="1">
        <v>756012</v>
      </c>
      <c r="B324412" s="1" t="s">
        <v>323431</v>
      </c>
      <c r="C324412" s="1" t="s">
        <v>60</v>
      </c>
      <c r="D324412" s="1" t="s">
        <v>61</v>
      </c>
    </row>
    <row r="324413" spans="1:4" x14ac:dyDescent="0.2">
      <c r="A324413" s="1">
        <v>756014</v>
      </c>
      <c r="B324413" s="1" t="s">
        <v>323432</v>
      </c>
      <c r="C324413" s="1" t="s">
        <v>5</v>
      </c>
    </row>
    <row r="324414" spans="1:4" x14ac:dyDescent="0.2">
      <c r="A324414" s="1">
        <v>756022</v>
      </c>
      <c r="B324414" s="1" t="s">
        <v>323433</v>
      </c>
      <c r="C324414" s="1" t="s">
        <v>5</v>
      </c>
    </row>
    <row r="324415" spans="1:4" x14ac:dyDescent="0.2">
      <c r="A324415" s="1">
        <v>756028</v>
      </c>
      <c r="B324415" s="1" t="s">
        <v>323434</v>
      </c>
      <c r="C324415" s="1" t="s">
        <v>5</v>
      </c>
    </row>
    <row r="324416" spans="1:4" x14ac:dyDescent="0.2">
      <c r="A324416" s="1">
        <v>756030</v>
      </c>
      <c r="B324416" s="1" t="s">
        <v>323435</v>
      </c>
      <c r="C324416" s="1" t="s">
        <v>60</v>
      </c>
    </row>
    <row r="324417" spans="1:3" x14ac:dyDescent="0.2">
      <c r="A324417" s="1">
        <v>756032</v>
      </c>
      <c r="B324417" s="1" t="s">
        <v>323436</v>
      </c>
      <c r="C324417" s="1" t="s">
        <v>5</v>
      </c>
    </row>
    <row r="324418" spans="1:3" x14ac:dyDescent="0.2">
      <c r="A324418" s="1">
        <v>756042</v>
      </c>
      <c r="B324418" s="1" t="s">
        <v>323437</v>
      </c>
      <c r="C324418" s="1" t="s">
        <v>5</v>
      </c>
    </row>
    <row r="324419" spans="1:3" x14ac:dyDescent="0.2">
      <c r="A324419" s="1">
        <v>756044</v>
      </c>
      <c r="B324419" s="1" t="s">
        <v>323438</v>
      </c>
      <c r="C324419" s="1" t="s">
        <v>5</v>
      </c>
    </row>
    <row r="324420" spans="1:3" x14ac:dyDescent="0.2">
      <c r="A324420" s="1">
        <v>756048</v>
      </c>
      <c r="B324420" s="1" t="s">
        <v>323439</v>
      </c>
      <c r="C324420" s="1" t="s">
        <v>60</v>
      </c>
    </row>
    <row r="324421" spans="1:3" x14ac:dyDescent="0.2">
      <c r="A324421" s="1">
        <v>756050</v>
      </c>
      <c r="B324421" s="1" t="s">
        <v>323440</v>
      </c>
      <c r="C324421" s="1" t="s">
        <v>5</v>
      </c>
    </row>
    <row r="324422" spans="1:3" x14ac:dyDescent="0.2">
      <c r="A324422" s="1">
        <v>756052</v>
      </c>
      <c r="B324422" s="1" t="s">
        <v>323441</v>
      </c>
      <c r="C324422" s="1" t="s">
        <v>60</v>
      </c>
    </row>
    <row r="324423" spans="1:3" x14ac:dyDescent="0.2">
      <c r="A324423" s="1">
        <v>756056</v>
      </c>
      <c r="B324423" s="1" t="s">
        <v>323442</v>
      </c>
      <c r="C324423" s="1" t="s">
        <v>5</v>
      </c>
    </row>
    <row r="324424" spans="1:3" x14ac:dyDescent="0.2">
      <c r="A324424" s="1">
        <v>756058</v>
      </c>
      <c r="B324424" s="1" t="s">
        <v>323443</v>
      </c>
      <c r="C324424" s="1" t="s">
        <v>60</v>
      </c>
    </row>
    <row r="324425" spans="1:3" x14ac:dyDescent="0.2">
      <c r="A324425" s="1">
        <v>756060</v>
      </c>
      <c r="B324425" s="1" t="s">
        <v>323444</v>
      </c>
      <c r="C324425" s="1" t="s">
        <v>5</v>
      </c>
    </row>
    <row r="324426" spans="1:3" x14ac:dyDescent="0.2">
      <c r="A324426" s="1">
        <v>756114</v>
      </c>
      <c r="B324426" s="1" t="s">
        <v>323445</v>
      </c>
      <c r="C324426" s="1" t="s">
        <v>5</v>
      </c>
    </row>
    <row r="324427" spans="1:3" x14ac:dyDescent="0.2">
      <c r="A324427" s="1">
        <v>756126</v>
      </c>
      <c r="B324427" s="1" t="s">
        <v>323446</v>
      </c>
      <c r="C324427" s="1" t="s">
        <v>5</v>
      </c>
    </row>
    <row r="324428" spans="1:3" x14ac:dyDescent="0.2">
      <c r="A324428" s="1">
        <v>756130</v>
      </c>
      <c r="B324428" s="1" t="s">
        <v>323447</v>
      </c>
      <c r="C324428" s="1" t="s">
        <v>60</v>
      </c>
    </row>
    <row r="324429" spans="1:3" x14ac:dyDescent="0.2">
      <c r="A324429" s="1">
        <v>756132</v>
      </c>
      <c r="B324429" s="1" t="s">
        <v>323448</v>
      </c>
      <c r="C324429" s="1" t="s">
        <v>60</v>
      </c>
    </row>
    <row r="324430" spans="1:3" x14ac:dyDescent="0.2">
      <c r="A324430" s="1">
        <v>756134</v>
      </c>
      <c r="B324430" s="1" t="s">
        <v>323449</v>
      </c>
      <c r="C324430" s="1" t="s">
        <v>5</v>
      </c>
    </row>
    <row r="324431" spans="1:3" x14ac:dyDescent="0.2">
      <c r="A324431" s="1">
        <v>756136</v>
      </c>
      <c r="B324431" s="1" t="s">
        <v>323450</v>
      </c>
      <c r="C324431" s="1" t="s">
        <v>5</v>
      </c>
    </row>
    <row r="324432" spans="1:3" x14ac:dyDescent="0.2">
      <c r="A324432" s="1">
        <v>756138</v>
      </c>
      <c r="B324432" s="1" t="s">
        <v>323451</v>
      </c>
      <c r="C324432" s="1" t="s">
        <v>60</v>
      </c>
    </row>
    <row r="324433" spans="1:3" x14ac:dyDescent="0.2">
      <c r="A324433" s="1">
        <v>756140</v>
      </c>
      <c r="B324433" s="1" t="s">
        <v>323452</v>
      </c>
      <c r="C324433" s="1" t="s">
        <v>5</v>
      </c>
    </row>
    <row r="324434" spans="1:3" x14ac:dyDescent="0.2">
      <c r="A324434" s="1">
        <v>756378</v>
      </c>
      <c r="B324434" s="1" t="s">
        <v>323453</v>
      </c>
      <c r="C324434" s="1" t="s">
        <v>60</v>
      </c>
    </row>
    <row r="324435" spans="1:3" x14ac:dyDescent="0.2">
      <c r="A324435" s="1">
        <v>756380</v>
      </c>
      <c r="B324435" s="1" t="s">
        <v>323454</v>
      </c>
      <c r="C324435" s="1" t="s">
        <v>5</v>
      </c>
    </row>
    <row r="324436" spans="1:3" x14ac:dyDescent="0.2">
      <c r="A324436" s="1">
        <v>756384</v>
      </c>
      <c r="B324436" s="1" t="s">
        <v>323455</v>
      </c>
      <c r="C324436" s="1" t="s">
        <v>60</v>
      </c>
    </row>
    <row r="324437" spans="1:3" x14ac:dyDescent="0.2">
      <c r="A324437" s="1">
        <v>756386</v>
      </c>
      <c r="B324437" s="1" t="s">
        <v>323456</v>
      </c>
      <c r="C324437" s="1" t="s">
        <v>5</v>
      </c>
    </row>
    <row r="324438" spans="1:3" x14ac:dyDescent="0.2">
      <c r="A324438" s="1">
        <v>756388</v>
      </c>
      <c r="B324438" s="1" t="s">
        <v>323457</v>
      </c>
      <c r="C324438" s="1" t="s">
        <v>307</v>
      </c>
    </row>
    <row r="324439" spans="1:3" x14ac:dyDescent="0.2">
      <c r="A324439" s="1">
        <v>756390</v>
      </c>
      <c r="B324439" s="1" t="s">
        <v>323458</v>
      </c>
      <c r="C324439" s="1" t="s">
        <v>60</v>
      </c>
    </row>
    <row r="324440" spans="1:3" x14ac:dyDescent="0.2">
      <c r="A324440" s="1">
        <v>756392</v>
      </c>
      <c r="B324440" s="1" t="s">
        <v>323459</v>
      </c>
      <c r="C324440" s="1" t="s">
        <v>60</v>
      </c>
    </row>
    <row r="324441" spans="1:3" x14ac:dyDescent="0.2">
      <c r="A324441" s="1">
        <v>756396</v>
      </c>
      <c r="B324441" s="1" t="s">
        <v>323460</v>
      </c>
      <c r="C324441" s="1" t="s">
        <v>5</v>
      </c>
    </row>
    <row r="324442" spans="1:3" x14ac:dyDescent="0.2">
      <c r="A324442" s="1">
        <v>756400</v>
      </c>
      <c r="B324442" s="1" t="s">
        <v>323461</v>
      </c>
      <c r="C324442" s="1" t="s">
        <v>307</v>
      </c>
    </row>
    <row r="324443" spans="1:3" x14ac:dyDescent="0.2">
      <c r="A324443" s="1">
        <v>756404</v>
      </c>
      <c r="B324443" s="1" t="s">
        <v>323462</v>
      </c>
      <c r="C324443" s="1" t="s">
        <v>5</v>
      </c>
    </row>
    <row r="324444" spans="1:3" x14ac:dyDescent="0.2">
      <c r="A324444" s="1">
        <v>756406</v>
      </c>
      <c r="B324444" s="1" t="s">
        <v>323463</v>
      </c>
      <c r="C324444" s="1" t="s">
        <v>5</v>
      </c>
    </row>
    <row r="324445" spans="1:3" x14ac:dyDescent="0.2">
      <c r="A324445" s="1">
        <v>756408</v>
      </c>
      <c r="B324445" s="1" t="s">
        <v>323464</v>
      </c>
      <c r="C324445" s="1" t="s">
        <v>60</v>
      </c>
    </row>
    <row r="324446" spans="1:3" x14ac:dyDescent="0.2">
      <c r="A324446" s="1">
        <v>756410</v>
      </c>
      <c r="B324446" s="1" t="s">
        <v>323465</v>
      </c>
      <c r="C324446" s="1" t="s">
        <v>5</v>
      </c>
    </row>
    <row r="324447" spans="1:3" x14ac:dyDescent="0.2">
      <c r="A324447" s="1">
        <v>756426</v>
      </c>
      <c r="B324447" s="1" t="s">
        <v>323466</v>
      </c>
      <c r="C324447" s="1" t="s">
        <v>5</v>
      </c>
    </row>
    <row r="324448" spans="1:3" x14ac:dyDescent="0.2">
      <c r="A324448" s="1">
        <v>756430</v>
      </c>
      <c r="B324448" s="1" t="s">
        <v>323467</v>
      </c>
      <c r="C324448" s="1" t="s">
        <v>5</v>
      </c>
    </row>
    <row r="324449" spans="1:3" x14ac:dyDescent="0.2">
      <c r="A324449" s="1">
        <v>756460</v>
      </c>
      <c r="B324449" s="1" t="s">
        <v>323468</v>
      </c>
      <c r="C324449" s="1" t="s">
        <v>5</v>
      </c>
    </row>
    <row r="324450" spans="1:3" x14ac:dyDescent="0.2">
      <c r="A324450" s="1">
        <v>756464</v>
      </c>
      <c r="B324450" s="1" t="s">
        <v>323469</v>
      </c>
      <c r="C324450" s="1" t="s">
        <v>5</v>
      </c>
    </row>
    <row r="324451" spans="1:3" x14ac:dyDescent="0.2">
      <c r="A324451" s="1">
        <v>756468</v>
      </c>
      <c r="B324451" s="1" t="s">
        <v>323470</v>
      </c>
      <c r="C324451" s="1" t="s">
        <v>5</v>
      </c>
    </row>
    <row r="324452" spans="1:3" x14ac:dyDescent="0.2">
      <c r="A324452" s="1">
        <v>756486</v>
      </c>
      <c r="B324452" s="1" t="s">
        <v>323471</v>
      </c>
      <c r="C324452" s="1" t="s">
        <v>60</v>
      </c>
    </row>
    <row r="324453" spans="1:3" x14ac:dyDescent="0.2">
      <c r="A324453" s="1">
        <v>756504</v>
      </c>
      <c r="B324453" s="1" t="s">
        <v>323472</v>
      </c>
      <c r="C324453" s="1" t="s">
        <v>60</v>
      </c>
    </row>
    <row r="324454" spans="1:3" x14ac:dyDescent="0.2">
      <c r="A324454" s="1">
        <v>756554</v>
      </c>
      <c r="B324454" s="1" t="s">
        <v>323473</v>
      </c>
      <c r="C324454" s="1" t="s">
        <v>5</v>
      </c>
    </row>
    <row r="324455" spans="1:3" x14ac:dyDescent="0.2">
      <c r="A324455" s="1">
        <v>756760</v>
      </c>
      <c r="B324455" s="1" t="s">
        <v>323474</v>
      </c>
      <c r="C324455" s="1" t="s">
        <v>5</v>
      </c>
    </row>
    <row r="324456" spans="1:3" x14ac:dyDescent="0.2">
      <c r="A324456" s="1">
        <v>756762</v>
      </c>
      <c r="B324456" s="1" t="s">
        <v>323475</v>
      </c>
      <c r="C324456" s="1" t="s">
        <v>5</v>
      </c>
    </row>
    <row r="324457" spans="1:3" x14ac:dyDescent="0.2">
      <c r="A324457" s="1">
        <v>756766</v>
      </c>
      <c r="B324457" s="1" t="s">
        <v>323476</v>
      </c>
      <c r="C324457" s="1" t="s">
        <v>5</v>
      </c>
    </row>
    <row r="324458" spans="1:3" x14ac:dyDescent="0.2">
      <c r="A324458" s="1">
        <v>756768</v>
      </c>
      <c r="B324458" s="1" t="s">
        <v>323477</v>
      </c>
      <c r="C324458" s="1" t="s">
        <v>5</v>
      </c>
    </row>
    <row r="324459" spans="1:3" x14ac:dyDescent="0.2">
      <c r="A324459" s="1">
        <v>756790</v>
      </c>
      <c r="B324459" s="1" t="s">
        <v>323478</v>
      </c>
      <c r="C324459" s="1" t="s">
        <v>60</v>
      </c>
    </row>
    <row r="324460" spans="1:3" x14ac:dyDescent="0.2">
      <c r="A324460" s="1">
        <v>756802</v>
      </c>
      <c r="B324460" s="1" t="s">
        <v>323479</v>
      </c>
      <c r="C324460" s="1" t="s">
        <v>60</v>
      </c>
    </row>
    <row r="324461" spans="1:3" x14ac:dyDescent="0.2">
      <c r="A324461" s="1">
        <v>756812</v>
      </c>
      <c r="B324461" s="1" t="s">
        <v>323480</v>
      </c>
      <c r="C324461" s="1" t="s">
        <v>5</v>
      </c>
    </row>
    <row r="324462" spans="1:3" x14ac:dyDescent="0.2">
      <c r="A324462" s="1">
        <v>756838</v>
      </c>
      <c r="B324462" s="1" t="s">
        <v>323481</v>
      </c>
      <c r="C324462" s="1" t="s">
        <v>60</v>
      </c>
    </row>
    <row r="324463" spans="1:3" x14ac:dyDescent="0.2">
      <c r="A324463" s="1">
        <v>756854</v>
      </c>
      <c r="B324463" s="1" t="s">
        <v>323482</v>
      </c>
      <c r="C324463" s="1" t="s">
        <v>5</v>
      </c>
    </row>
    <row r="324464" spans="1:3" x14ac:dyDescent="0.2">
      <c r="A324464" s="1">
        <v>756868</v>
      </c>
      <c r="B324464" s="1" t="s">
        <v>323483</v>
      </c>
      <c r="C324464" s="1" t="s">
        <v>5</v>
      </c>
    </row>
    <row r="324465" spans="1:3" x14ac:dyDescent="0.2">
      <c r="A324465" s="1">
        <v>756876</v>
      </c>
      <c r="B324465" s="1" t="s">
        <v>323484</v>
      </c>
      <c r="C324465" s="1" t="s">
        <v>5</v>
      </c>
    </row>
    <row r="324466" spans="1:3" x14ac:dyDescent="0.2">
      <c r="A324466" s="1">
        <v>756886</v>
      </c>
      <c r="B324466" s="1" t="s">
        <v>323485</v>
      </c>
      <c r="C324466" s="1" t="s">
        <v>5</v>
      </c>
    </row>
    <row r="324467" spans="1:3" x14ac:dyDescent="0.2">
      <c r="A324467" s="1">
        <v>756976</v>
      </c>
      <c r="B324467" s="1" t="s">
        <v>323486</v>
      </c>
      <c r="C324467" s="1" t="s">
        <v>5</v>
      </c>
    </row>
    <row r="324468" spans="1:3" x14ac:dyDescent="0.2">
      <c r="A324468" s="1">
        <v>757084</v>
      </c>
      <c r="B324468" s="1" t="s">
        <v>323487</v>
      </c>
      <c r="C324468" s="1" t="s">
        <v>5</v>
      </c>
    </row>
    <row r="324469" spans="1:3" x14ac:dyDescent="0.2">
      <c r="A324469" s="1">
        <v>757086</v>
      </c>
      <c r="B324469" s="1" t="s">
        <v>323488</v>
      </c>
      <c r="C324469" s="1" t="s">
        <v>5</v>
      </c>
    </row>
    <row r="324470" spans="1:3" x14ac:dyDescent="0.2">
      <c r="A324470" s="1">
        <v>757090</v>
      </c>
      <c r="B324470" s="1" t="s">
        <v>323489</v>
      </c>
      <c r="C324470" s="1" t="s">
        <v>5</v>
      </c>
    </row>
    <row r="324471" spans="1:3" x14ac:dyDescent="0.2">
      <c r="A324471" s="1">
        <v>757092</v>
      </c>
      <c r="B324471" s="1" t="s">
        <v>323490</v>
      </c>
      <c r="C324471" s="1" t="s">
        <v>5</v>
      </c>
    </row>
    <row r="324472" spans="1:3" x14ac:dyDescent="0.2">
      <c r="A324472" s="1">
        <v>757094</v>
      </c>
      <c r="B324472" s="1" t="s">
        <v>323491</v>
      </c>
      <c r="C324472" s="1" t="s">
        <v>5</v>
      </c>
    </row>
    <row r="324473" spans="1:3" x14ac:dyDescent="0.2">
      <c r="A324473" s="1">
        <v>757102</v>
      </c>
      <c r="B324473" s="1" t="s">
        <v>323492</v>
      </c>
      <c r="C324473" s="1" t="s">
        <v>5</v>
      </c>
    </row>
    <row r="324474" spans="1:3" x14ac:dyDescent="0.2">
      <c r="A324474" s="1">
        <v>757106</v>
      </c>
      <c r="B324474" s="1" t="s">
        <v>323493</v>
      </c>
      <c r="C324474" s="1" t="s">
        <v>5</v>
      </c>
    </row>
    <row r="324475" spans="1:3" x14ac:dyDescent="0.2">
      <c r="A324475" s="1">
        <v>757108</v>
      </c>
      <c r="B324475" s="1" t="s">
        <v>323494</v>
      </c>
      <c r="C324475" s="1" t="s">
        <v>5</v>
      </c>
    </row>
    <row r="324476" spans="1:3" x14ac:dyDescent="0.2">
      <c r="A324476" s="1">
        <v>757116</v>
      </c>
      <c r="B324476" s="1" t="s">
        <v>323495</v>
      </c>
      <c r="C324476" s="1" t="s">
        <v>5</v>
      </c>
    </row>
    <row r="324477" spans="1:3" x14ac:dyDescent="0.2">
      <c r="A324477" s="1">
        <v>757172</v>
      </c>
      <c r="B324477" s="1" t="s">
        <v>323496</v>
      </c>
      <c r="C324477" s="1" t="s">
        <v>5</v>
      </c>
    </row>
    <row r="324478" spans="1:3" x14ac:dyDescent="0.2">
      <c r="A324478" s="1">
        <v>757180</v>
      </c>
      <c r="B324478" s="1" t="s">
        <v>323497</v>
      </c>
      <c r="C324478" s="1" t="s">
        <v>5</v>
      </c>
    </row>
    <row r="324479" spans="1:3" x14ac:dyDescent="0.2">
      <c r="A324479" s="1">
        <v>757186</v>
      </c>
      <c r="B324479" s="1" t="s">
        <v>323498</v>
      </c>
      <c r="C324479" s="1" t="s">
        <v>5</v>
      </c>
    </row>
    <row r="324480" spans="1:3" x14ac:dyDescent="0.2">
      <c r="A324480" s="1">
        <v>757188</v>
      </c>
      <c r="B324480" s="1" t="s">
        <v>323499</v>
      </c>
      <c r="C324480" s="1" t="s">
        <v>60</v>
      </c>
    </row>
    <row r="324481" spans="1:3" x14ac:dyDescent="0.2">
      <c r="A324481" s="1">
        <v>757194</v>
      </c>
      <c r="B324481" s="1" t="s">
        <v>323500</v>
      </c>
      <c r="C324481" s="1" t="s">
        <v>5</v>
      </c>
    </row>
    <row r="324482" spans="1:3" x14ac:dyDescent="0.2">
      <c r="A324482" s="1">
        <v>757210</v>
      </c>
      <c r="B324482" s="1" t="s">
        <v>323501</v>
      </c>
      <c r="C324482" s="1" t="s">
        <v>60</v>
      </c>
    </row>
    <row r="324483" spans="1:3" x14ac:dyDescent="0.2">
      <c r="A324483" s="1">
        <v>757216</v>
      </c>
      <c r="B324483" s="1" t="s">
        <v>323502</v>
      </c>
      <c r="C324483" s="1" t="s">
        <v>5</v>
      </c>
    </row>
    <row r="324484" spans="1:3" x14ac:dyDescent="0.2">
      <c r="A324484" s="1">
        <v>757232</v>
      </c>
      <c r="B324484" s="1" t="s">
        <v>323503</v>
      </c>
      <c r="C324484" s="1" t="s">
        <v>5</v>
      </c>
    </row>
    <row r="324485" spans="1:3" x14ac:dyDescent="0.2">
      <c r="A324485" s="1">
        <v>757236</v>
      </c>
      <c r="B324485" s="1" t="s">
        <v>323504</v>
      </c>
      <c r="C324485" s="1" t="s">
        <v>5</v>
      </c>
    </row>
    <row r="324486" spans="1:3" x14ac:dyDescent="0.2">
      <c r="A324486" s="1">
        <v>757244</v>
      </c>
      <c r="B324486" s="1" t="s">
        <v>323505</v>
      </c>
      <c r="C324486" s="1" t="s">
        <v>5</v>
      </c>
    </row>
    <row r="324487" spans="1:3" x14ac:dyDescent="0.2">
      <c r="A324487" s="1">
        <v>757246</v>
      </c>
      <c r="B324487" s="1" t="s">
        <v>323506</v>
      </c>
      <c r="C324487" s="1" t="s">
        <v>5</v>
      </c>
    </row>
    <row r="324488" spans="1:3" x14ac:dyDescent="0.2">
      <c r="A324488" s="1">
        <v>757248</v>
      </c>
      <c r="B324488" s="1" t="s">
        <v>323507</v>
      </c>
      <c r="C324488" s="1" t="s">
        <v>5</v>
      </c>
    </row>
    <row r="324489" spans="1:3" x14ac:dyDescent="0.2">
      <c r="A324489" s="1">
        <v>757250</v>
      </c>
      <c r="B324489" s="1" t="s">
        <v>323508</v>
      </c>
      <c r="C324489" s="1" t="s">
        <v>5</v>
      </c>
    </row>
    <row r="324490" spans="1:3" x14ac:dyDescent="0.2">
      <c r="A324490" s="1">
        <v>757254</v>
      </c>
      <c r="B324490" s="1" t="s">
        <v>323509</v>
      </c>
      <c r="C324490" s="1" t="s">
        <v>5</v>
      </c>
    </row>
    <row r="324491" spans="1:3" x14ac:dyDescent="0.2">
      <c r="A324491" s="1">
        <v>757264</v>
      </c>
      <c r="B324491" s="1" t="s">
        <v>323510</v>
      </c>
      <c r="C324491" s="1" t="s">
        <v>60</v>
      </c>
    </row>
    <row r="324492" spans="1:3" x14ac:dyDescent="0.2">
      <c r="A324492" s="1">
        <v>757266</v>
      </c>
      <c r="B324492" s="1" t="s">
        <v>323511</v>
      </c>
      <c r="C324492" s="1" t="s">
        <v>60</v>
      </c>
    </row>
    <row r="324493" spans="1:3" x14ac:dyDescent="0.2">
      <c r="A324493" s="1">
        <v>757276</v>
      </c>
      <c r="B324493" s="1" t="s">
        <v>323512</v>
      </c>
      <c r="C324493" s="1" t="s">
        <v>5</v>
      </c>
    </row>
    <row r="324494" spans="1:3" x14ac:dyDescent="0.2">
      <c r="A324494" s="1">
        <v>757322</v>
      </c>
      <c r="B324494" s="1" t="s">
        <v>323513</v>
      </c>
      <c r="C324494" s="1" t="s">
        <v>60</v>
      </c>
    </row>
    <row r="324495" spans="1:3" x14ac:dyDescent="0.2">
      <c r="A324495" s="1">
        <v>757432</v>
      </c>
      <c r="B324495" s="1" t="s">
        <v>323514</v>
      </c>
      <c r="C324495" s="1" t="s">
        <v>60</v>
      </c>
    </row>
    <row r="324496" spans="1:3" x14ac:dyDescent="0.2">
      <c r="A324496" s="1">
        <v>757434</v>
      </c>
      <c r="B324496" s="1" t="s">
        <v>323515</v>
      </c>
      <c r="C324496" s="1" t="s">
        <v>5</v>
      </c>
    </row>
    <row r="324497" spans="1:3" x14ac:dyDescent="0.2">
      <c r="A324497" s="1">
        <v>757436</v>
      </c>
      <c r="B324497" s="1" t="s">
        <v>323516</v>
      </c>
      <c r="C324497" s="1" t="s">
        <v>60</v>
      </c>
    </row>
    <row r="324498" spans="1:3" x14ac:dyDescent="0.2">
      <c r="A324498" s="1">
        <v>757444</v>
      </c>
      <c r="B324498" s="1" t="s">
        <v>323517</v>
      </c>
      <c r="C324498" s="1" t="s">
        <v>5</v>
      </c>
    </row>
    <row r="324499" spans="1:3" x14ac:dyDescent="0.2">
      <c r="A324499" s="1">
        <v>757454</v>
      </c>
      <c r="B324499" s="1" t="s">
        <v>323518</v>
      </c>
      <c r="C324499" s="1" t="s">
        <v>5</v>
      </c>
    </row>
    <row r="324500" spans="1:3" x14ac:dyDescent="0.2">
      <c r="A324500" s="1">
        <v>757460</v>
      </c>
      <c r="B324500" s="1" t="s">
        <v>323519</v>
      </c>
      <c r="C324500" s="1" t="s">
        <v>60</v>
      </c>
    </row>
    <row r="324501" spans="1:3" x14ac:dyDescent="0.2">
      <c r="A324501" s="1">
        <v>757462</v>
      </c>
      <c r="B324501" s="1" t="s">
        <v>323520</v>
      </c>
      <c r="C324501" s="1" t="s">
        <v>5</v>
      </c>
    </row>
    <row r="324502" spans="1:3" x14ac:dyDescent="0.2">
      <c r="A324502" s="1">
        <v>757504</v>
      </c>
      <c r="B324502" s="1" t="s">
        <v>323521</v>
      </c>
      <c r="C324502" s="1" t="s">
        <v>5</v>
      </c>
    </row>
    <row r="324503" spans="1:3" x14ac:dyDescent="0.2">
      <c r="A324503" s="1">
        <v>757506</v>
      </c>
      <c r="B324503" s="1" t="s">
        <v>323522</v>
      </c>
      <c r="C324503" s="1" t="s">
        <v>5</v>
      </c>
    </row>
    <row r="324504" spans="1:3" x14ac:dyDescent="0.2">
      <c r="A324504" s="1">
        <v>757598</v>
      </c>
      <c r="B324504" s="1" t="s">
        <v>323523</v>
      </c>
      <c r="C324504" s="1" t="s">
        <v>5</v>
      </c>
    </row>
    <row r="324505" spans="1:3" x14ac:dyDescent="0.2">
      <c r="A324505" s="1">
        <v>757600</v>
      </c>
      <c r="B324505" s="1" t="s">
        <v>323524</v>
      </c>
      <c r="C324505" s="1" t="s">
        <v>5</v>
      </c>
    </row>
    <row r="324506" spans="1:3" x14ac:dyDescent="0.2">
      <c r="A324506" s="1">
        <v>757616</v>
      </c>
      <c r="B324506" s="1" t="s">
        <v>323525</v>
      </c>
      <c r="C324506" s="1" t="s">
        <v>5</v>
      </c>
    </row>
    <row r="324507" spans="1:3" x14ac:dyDescent="0.2">
      <c r="A324507" s="1">
        <v>757620</v>
      </c>
      <c r="B324507" s="1" t="s">
        <v>323526</v>
      </c>
      <c r="C324507" s="1" t="s">
        <v>5</v>
      </c>
    </row>
    <row r="324508" spans="1:3" x14ac:dyDescent="0.2">
      <c r="A324508" s="1">
        <v>757626</v>
      </c>
      <c r="B324508" s="1" t="s">
        <v>323527</v>
      </c>
      <c r="C324508" s="1" t="s">
        <v>5</v>
      </c>
    </row>
    <row r="324509" spans="1:3" x14ac:dyDescent="0.2">
      <c r="A324509" s="1">
        <v>757636</v>
      </c>
      <c r="B324509" s="1" t="s">
        <v>323528</v>
      </c>
      <c r="C324509" s="1" t="s">
        <v>60</v>
      </c>
    </row>
    <row r="324510" spans="1:3" x14ac:dyDescent="0.2">
      <c r="A324510" s="1">
        <v>757638</v>
      </c>
      <c r="B324510" s="1" t="s">
        <v>323529</v>
      </c>
      <c r="C324510" s="1" t="s">
        <v>5</v>
      </c>
    </row>
    <row r="324511" spans="1:3" x14ac:dyDescent="0.2">
      <c r="A324511" s="1">
        <v>757646</v>
      </c>
      <c r="B324511" s="1" t="s">
        <v>323530</v>
      </c>
      <c r="C324511" s="1" t="s">
        <v>60</v>
      </c>
    </row>
    <row r="324512" spans="1:3" x14ac:dyDescent="0.2">
      <c r="A324512" s="1">
        <v>757650</v>
      </c>
      <c r="B324512" s="1" t="s">
        <v>323531</v>
      </c>
      <c r="C324512" s="1" t="s">
        <v>5</v>
      </c>
    </row>
    <row r="324513" spans="1:3" x14ac:dyDescent="0.2">
      <c r="A324513" s="1">
        <v>757652</v>
      </c>
      <c r="B324513" s="1" t="s">
        <v>323532</v>
      </c>
      <c r="C324513" s="1" t="s">
        <v>5</v>
      </c>
    </row>
    <row r="324514" spans="1:3" x14ac:dyDescent="0.2">
      <c r="A324514" s="1">
        <v>757654</v>
      </c>
      <c r="B324514" s="1" t="s">
        <v>323533</v>
      </c>
      <c r="C324514" s="1" t="s">
        <v>60</v>
      </c>
    </row>
    <row r="324515" spans="1:3" x14ac:dyDescent="0.2">
      <c r="A324515" s="1">
        <v>757656</v>
      </c>
      <c r="B324515" s="1" t="s">
        <v>323534</v>
      </c>
      <c r="C324515" s="1" t="s">
        <v>60</v>
      </c>
    </row>
    <row r="324516" spans="1:3" x14ac:dyDescent="0.2">
      <c r="A324516" s="1">
        <v>757714</v>
      </c>
      <c r="B324516" s="1" t="s">
        <v>323535</v>
      </c>
      <c r="C324516" s="1" t="s">
        <v>5</v>
      </c>
    </row>
    <row r="324517" spans="1:3" x14ac:dyDescent="0.2">
      <c r="A324517" s="1">
        <v>757716</v>
      </c>
      <c r="B324517" s="1" t="s">
        <v>323536</v>
      </c>
      <c r="C324517" s="1" t="s">
        <v>60</v>
      </c>
    </row>
    <row r="324518" spans="1:3" x14ac:dyDescent="0.2">
      <c r="A324518" s="1">
        <v>757738</v>
      </c>
      <c r="B324518" s="1" t="s">
        <v>323537</v>
      </c>
      <c r="C324518" s="1" t="s">
        <v>5</v>
      </c>
    </row>
    <row r="324519" spans="1:3" x14ac:dyDescent="0.2">
      <c r="A324519" s="1">
        <v>757742</v>
      </c>
      <c r="B324519" s="1" t="s">
        <v>323538</v>
      </c>
      <c r="C324519" s="1" t="s">
        <v>5</v>
      </c>
    </row>
    <row r="324520" spans="1:3" x14ac:dyDescent="0.2">
      <c r="A324520" s="1">
        <v>757750</v>
      </c>
      <c r="B324520" s="1" t="s">
        <v>323539</v>
      </c>
      <c r="C324520" s="1" t="s">
        <v>5</v>
      </c>
    </row>
    <row r="324521" spans="1:3" x14ac:dyDescent="0.2">
      <c r="A324521" s="1">
        <v>757754</v>
      </c>
      <c r="B324521" s="1" t="s">
        <v>323540</v>
      </c>
      <c r="C324521" s="1" t="s">
        <v>60</v>
      </c>
    </row>
    <row r="324522" spans="1:3" x14ac:dyDescent="0.2">
      <c r="A324522" s="1">
        <v>757960</v>
      </c>
      <c r="B324522" s="1" t="s">
        <v>323541</v>
      </c>
      <c r="C324522" s="1" t="s">
        <v>60</v>
      </c>
    </row>
    <row r="324523" spans="1:3" x14ac:dyDescent="0.2">
      <c r="A324523" s="1">
        <v>757966</v>
      </c>
      <c r="B324523" s="1" t="s">
        <v>323542</v>
      </c>
      <c r="C324523" s="1" t="s">
        <v>5</v>
      </c>
    </row>
    <row r="324524" spans="1:3" x14ac:dyDescent="0.2">
      <c r="A324524" s="1">
        <v>758096</v>
      </c>
      <c r="B324524" s="1" t="s">
        <v>323543</v>
      </c>
      <c r="C324524" s="1" t="s">
        <v>5</v>
      </c>
    </row>
    <row r="324525" spans="1:3" x14ac:dyDescent="0.2">
      <c r="A324525" s="1">
        <v>758106</v>
      </c>
      <c r="B324525" s="1" t="s">
        <v>323544</v>
      </c>
      <c r="C324525" s="1" t="s">
        <v>60</v>
      </c>
    </row>
    <row r="324526" spans="1:3" x14ac:dyDescent="0.2">
      <c r="A324526" s="1">
        <v>758114</v>
      </c>
      <c r="B324526" s="1" t="s">
        <v>323545</v>
      </c>
      <c r="C324526" s="1" t="s">
        <v>60</v>
      </c>
    </row>
    <row r="324527" spans="1:3" x14ac:dyDescent="0.2">
      <c r="A324527" s="1">
        <v>758120</v>
      </c>
      <c r="B324527" s="1" t="s">
        <v>323546</v>
      </c>
      <c r="C324527" s="1" t="s">
        <v>5</v>
      </c>
    </row>
    <row r="324528" spans="1:3" x14ac:dyDescent="0.2">
      <c r="A324528" s="1">
        <v>758126</v>
      </c>
      <c r="B324528" s="1" t="s">
        <v>323547</v>
      </c>
      <c r="C324528" s="1" t="s">
        <v>5</v>
      </c>
    </row>
    <row r="324529" spans="1:3" x14ac:dyDescent="0.2">
      <c r="A324529" s="1">
        <v>758132</v>
      </c>
      <c r="B324529" s="1" t="s">
        <v>323548</v>
      </c>
      <c r="C324529" s="1" t="s">
        <v>60</v>
      </c>
    </row>
    <row r="324530" spans="1:3" x14ac:dyDescent="0.2">
      <c r="A324530" s="1">
        <v>758136</v>
      </c>
      <c r="B324530" s="1" t="s">
        <v>323549</v>
      </c>
      <c r="C324530" s="1" t="s">
        <v>5</v>
      </c>
    </row>
    <row r="324531" spans="1:3" x14ac:dyDescent="0.2">
      <c r="A324531" s="1">
        <v>758144</v>
      </c>
      <c r="B324531" s="1" t="s">
        <v>323550</v>
      </c>
      <c r="C324531" s="1" t="s">
        <v>60</v>
      </c>
    </row>
    <row r="324532" spans="1:3" x14ac:dyDescent="0.2">
      <c r="A324532" s="1">
        <v>758154</v>
      </c>
      <c r="B324532" s="1" t="s">
        <v>323551</v>
      </c>
      <c r="C324532" s="1" t="s">
        <v>5</v>
      </c>
    </row>
    <row r="324533" spans="1:3" x14ac:dyDescent="0.2">
      <c r="A324533" s="1">
        <v>758164</v>
      </c>
      <c r="B324533" s="1" t="s">
        <v>323552</v>
      </c>
      <c r="C324533" s="1" t="s">
        <v>5</v>
      </c>
    </row>
    <row r="324534" spans="1:3" x14ac:dyDescent="0.2">
      <c r="A324534" s="1">
        <v>758178</v>
      </c>
      <c r="B324534" s="1" t="s">
        <v>323553</v>
      </c>
      <c r="C324534" s="1" t="s">
        <v>60</v>
      </c>
    </row>
    <row r="324535" spans="1:3" x14ac:dyDescent="0.2">
      <c r="A324535" s="1">
        <v>758182</v>
      </c>
      <c r="B324535" s="1" t="s">
        <v>323554</v>
      </c>
      <c r="C324535" s="1" t="s">
        <v>5</v>
      </c>
    </row>
    <row r="324536" spans="1:3" x14ac:dyDescent="0.2">
      <c r="A324536" s="1">
        <v>758188</v>
      </c>
      <c r="B324536" s="1" t="s">
        <v>323555</v>
      </c>
      <c r="C324536" s="1" t="s">
        <v>60</v>
      </c>
    </row>
    <row r="324537" spans="1:3" x14ac:dyDescent="0.2">
      <c r="A324537" s="1">
        <v>758202</v>
      </c>
      <c r="B324537" s="1" t="s">
        <v>323556</v>
      </c>
      <c r="C324537" s="1" t="s">
        <v>5</v>
      </c>
    </row>
    <row r="324538" spans="1:3" x14ac:dyDescent="0.2">
      <c r="A324538" s="1">
        <v>758260</v>
      </c>
      <c r="B324538" s="1" t="s">
        <v>323557</v>
      </c>
      <c r="C324538" s="1" t="s">
        <v>5</v>
      </c>
    </row>
    <row r="324539" spans="1:3" x14ac:dyDescent="0.2">
      <c r="A324539" s="1">
        <v>758264</v>
      </c>
      <c r="B324539" s="1" t="s">
        <v>323558</v>
      </c>
      <c r="C324539" s="1" t="s">
        <v>5</v>
      </c>
    </row>
    <row r="324540" spans="1:3" x14ac:dyDescent="0.2">
      <c r="A324540" s="1">
        <v>758268</v>
      </c>
      <c r="B324540" s="1" t="s">
        <v>323559</v>
      </c>
      <c r="C324540" s="1" t="s">
        <v>5</v>
      </c>
    </row>
    <row r="324541" spans="1:3" x14ac:dyDescent="0.2">
      <c r="A324541" s="1">
        <v>758278</v>
      </c>
      <c r="B324541" s="1" t="s">
        <v>323560</v>
      </c>
      <c r="C324541" s="1" t="s">
        <v>5</v>
      </c>
    </row>
    <row r="324542" spans="1:3" x14ac:dyDescent="0.2">
      <c r="A324542" s="1">
        <v>758284</v>
      </c>
      <c r="B324542" s="1" t="s">
        <v>323561</v>
      </c>
      <c r="C324542" s="1" t="s">
        <v>60</v>
      </c>
    </row>
    <row r="324543" spans="1:3" x14ac:dyDescent="0.2">
      <c r="A324543" s="1">
        <v>758290</v>
      </c>
      <c r="B324543" s="1" t="s">
        <v>323562</v>
      </c>
      <c r="C324543" s="1" t="s">
        <v>5</v>
      </c>
    </row>
    <row r="324544" spans="1:3" x14ac:dyDescent="0.2">
      <c r="A324544" s="1">
        <v>758292</v>
      </c>
      <c r="B324544" s="1" t="s">
        <v>323563</v>
      </c>
      <c r="C324544" s="1" t="s">
        <v>5</v>
      </c>
    </row>
    <row r="324545" spans="1:3" x14ac:dyDescent="0.2">
      <c r="A324545" s="1">
        <v>758488</v>
      </c>
      <c r="B324545" s="1" t="s">
        <v>323564</v>
      </c>
      <c r="C324545" s="1" t="s">
        <v>5</v>
      </c>
    </row>
    <row r="324546" spans="1:3" x14ac:dyDescent="0.2">
      <c r="A324546" s="1">
        <v>758490</v>
      </c>
      <c r="B324546" s="1" t="s">
        <v>323565</v>
      </c>
      <c r="C324546" s="1" t="s">
        <v>5</v>
      </c>
    </row>
    <row r="324547" spans="1:3" x14ac:dyDescent="0.2">
      <c r="A324547" s="1">
        <v>758492</v>
      </c>
      <c r="B324547" s="1" t="s">
        <v>323566</v>
      </c>
      <c r="C324547" s="1" t="s">
        <v>5</v>
      </c>
    </row>
    <row r="324548" spans="1:3" x14ac:dyDescent="0.2">
      <c r="A324548" s="1">
        <v>758498</v>
      </c>
      <c r="B324548" s="1" t="s">
        <v>323567</v>
      </c>
      <c r="C324548" s="1" t="s">
        <v>5</v>
      </c>
    </row>
    <row r="324549" spans="1:3" x14ac:dyDescent="0.2">
      <c r="A324549" s="1">
        <v>758500</v>
      </c>
      <c r="B324549" s="1" t="s">
        <v>323568</v>
      </c>
      <c r="C324549" s="1" t="s">
        <v>5</v>
      </c>
    </row>
    <row r="324550" spans="1:3" x14ac:dyDescent="0.2">
      <c r="A324550" s="1">
        <v>758502</v>
      </c>
      <c r="B324550" s="1" t="s">
        <v>323569</v>
      </c>
      <c r="C324550" s="1" t="s">
        <v>5</v>
      </c>
    </row>
    <row r="324551" spans="1:3" x14ac:dyDescent="0.2">
      <c r="A324551" s="1">
        <v>758674</v>
      </c>
      <c r="B324551" s="1" t="s">
        <v>323570</v>
      </c>
      <c r="C324551" s="1" t="s">
        <v>5</v>
      </c>
    </row>
    <row r="324552" spans="1:3" x14ac:dyDescent="0.2">
      <c r="A324552" s="1">
        <v>758692</v>
      </c>
      <c r="B324552" s="1" t="s">
        <v>323571</v>
      </c>
      <c r="C324552" s="1" t="s">
        <v>5</v>
      </c>
    </row>
    <row r="324553" spans="1:3" x14ac:dyDescent="0.2">
      <c r="A324553" s="1">
        <v>758694</v>
      </c>
      <c r="B324553" s="1" t="s">
        <v>323572</v>
      </c>
      <c r="C324553" s="1" t="s">
        <v>5</v>
      </c>
    </row>
    <row r="324554" spans="1:3" x14ac:dyDescent="0.2">
      <c r="A324554" s="1">
        <v>758704</v>
      </c>
      <c r="B324554" s="1" t="s">
        <v>323573</v>
      </c>
      <c r="C324554" s="1" t="s">
        <v>60</v>
      </c>
    </row>
    <row r="324555" spans="1:3" x14ac:dyDescent="0.2">
      <c r="A324555" s="1">
        <v>758708</v>
      </c>
      <c r="B324555" s="1" t="s">
        <v>323574</v>
      </c>
      <c r="C324555" s="1" t="s">
        <v>5</v>
      </c>
    </row>
    <row r="324556" spans="1:3" x14ac:dyDescent="0.2">
      <c r="A324556" s="1">
        <v>758722</v>
      </c>
      <c r="B324556" s="1" t="s">
        <v>323575</v>
      </c>
      <c r="C324556" s="1" t="s">
        <v>60</v>
      </c>
    </row>
    <row r="324557" spans="1:3" x14ac:dyDescent="0.2">
      <c r="A324557" s="1">
        <v>758732</v>
      </c>
      <c r="B324557" s="1" t="s">
        <v>323576</v>
      </c>
      <c r="C324557" s="1" t="s">
        <v>5</v>
      </c>
    </row>
    <row r="324558" spans="1:3" x14ac:dyDescent="0.2">
      <c r="A324558" s="1">
        <v>758736</v>
      </c>
      <c r="B324558" s="1" t="s">
        <v>323577</v>
      </c>
      <c r="C324558" s="1" t="s">
        <v>5</v>
      </c>
    </row>
    <row r="324559" spans="1:3" x14ac:dyDescent="0.2">
      <c r="A324559" s="1">
        <v>758746</v>
      </c>
      <c r="B324559" s="1" t="s">
        <v>323578</v>
      </c>
      <c r="C324559" s="1" t="s">
        <v>60</v>
      </c>
    </row>
    <row r="324560" spans="1:3" x14ac:dyDescent="0.2">
      <c r="A324560" s="1">
        <v>758754</v>
      </c>
      <c r="B324560" s="1" t="s">
        <v>323579</v>
      </c>
      <c r="C324560" s="1" t="s">
        <v>5</v>
      </c>
    </row>
    <row r="324561" spans="1:4" x14ac:dyDescent="0.2">
      <c r="A324561" s="1">
        <v>758762</v>
      </c>
      <c r="B324561" s="1" t="s">
        <v>323580</v>
      </c>
      <c r="C324561" s="1" t="s">
        <v>5</v>
      </c>
    </row>
    <row r="324562" spans="1:4" x14ac:dyDescent="0.2">
      <c r="A324562" s="1">
        <v>758764</v>
      </c>
      <c r="B324562" s="1" t="s">
        <v>323581</v>
      </c>
      <c r="C324562" s="1" t="s">
        <v>5</v>
      </c>
    </row>
    <row r="324563" spans="1:4" x14ac:dyDescent="0.2">
      <c r="A324563" s="1">
        <v>758850</v>
      </c>
      <c r="B324563" s="1" t="s">
        <v>323582</v>
      </c>
      <c r="C324563" s="1" t="s">
        <v>5</v>
      </c>
    </row>
    <row r="324564" spans="1:4" x14ac:dyDescent="0.2">
      <c r="A324564" s="1">
        <v>758852</v>
      </c>
      <c r="B324564" s="1" t="s">
        <v>323583</v>
      </c>
      <c r="C324564" s="1" t="s">
        <v>5</v>
      </c>
    </row>
    <row r="324565" spans="1:4" x14ac:dyDescent="0.2">
      <c r="A324565" s="1">
        <v>758856</v>
      </c>
      <c r="B324565" s="1" t="s">
        <v>323584</v>
      </c>
      <c r="C324565" s="1" t="s">
        <v>5</v>
      </c>
    </row>
    <row r="324566" spans="1:4" x14ac:dyDescent="0.2">
      <c r="A324566" s="1">
        <v>758900</v>
      </c>
      <c r="B324566" s="1" t="s">
        <v>323585</v>
      </c>
      <c r="C324566" s="1" t="s">
        <v>60</v>
      </c>
    </row>
    <row r="324567" spans="1:4" x14ac:dyDescent="0.2">
      <c r="A324567" s="1">
        <v>758902</v>
      </c>
      <c r="B324567" s="1" t="s">
        <v>323586</v>
      </c>
      <c r="C324567" s="1" t="s">
        <v>60</v>
      </c>
    </row>
    <row r="324568" spans="1:4" x14ac:dyDescent="0.2">
      <c r="A324568">
        <v>758906</v>
      </c>
      <c r="B324568" t="s">
        <v>323587</v>
      </c>
      <c r="C324568" t="s">
        <v>60</v>
      </c>
    </row>
    <row r="324569" spans="1:4" x14ac:dyDescent="0.2">
      <c r="A324569" s="1">
        <v>758908</v>
      </c>
      <c r="B324569" s="1" t="s">
        <v>323588</v>
      </c>
      <c r="C324569" s="1" t="s">
        <v>5</v>
      </c>
    </row>
    <row r="324570" spans="1:4" x14ac:dyDescent="0.2">
      <c r="A324570" s="1">
        <v>758910</v>
      </c>
      <c r="B324570" s="1" t="s">
        <v>323589</v>
      </c>
      <c r="C324570" t="s">
        <v>60</v>
      </c>
      <c r="D324570" s="1" t="s">
        <v>61</v>
      </c>
    </row>
    <row r="324571" spans="1:4" x14ac:dyDescent="0.2">
      <c r="A324571" s="1">
        <v>758912</v>
      </c>
      <c r="B324571" s="1" t="s">
        <v>323590</v>
      </c>
      <c r="C324571" s="1" t="s">
        <v>5</v>
      </c>
    </row>
    <row r="324572" spans="1:4" x14ac:dyDescent="0.2">
      <c r="A324572" s="1">
        <v>758914</v>
      </c>
      <c r="B324572" s="1" t="s">
        <v>323591</v>
      </c>
      <c r="C324572" s="1" t="s">
        <v>60</v>
      </c>
    </row>
    <row r="324573" spans="1:4" x14ac:dyDescent="0.2">
      <c r="A324573" s="1">
        <v>758920</v>
      </c>
      <c r="B324573" s="1" t="s">
        <v>323592</v>
      </c>
      <c r="C324573" s="1" t="s">
        <v>60</v>
      </c>
    </row>
    <row r="324574" spans="1:4" x14ac:dyDescent="0.2">
      <c r="A324574" s="1">
        <v>758936</v>
      </c>
      <c r="B324574" s="1" t="s">
        <v>323593</v>
      </c>
      <c r="C324574" s="1" t="s">
        <v>5</v>
      </c>
    </row>
    <row r="324575" spans="1:4" x14ac:dyDescent="0.2">
      <c r="A324575" s="1">
        <v>759138</v>
      </c>
      <c r="B324575" s="1" t="s">
        <v>323594</v>
      </c>
      <c r="C324575" s="1" t="s">
        <v>5</v>
      </c>
    </row>
    <row r="324576" spans="1:4" x14ac:dyDescent="0.2">
      <c r="A324576" s="1">
        <v>759142</v>
      </c>
      <c r="B324576" s="1" t="s">
        <v>323595</v>
      </c>
      <c r="C324576" s="1" t="s">
        <v>5</v>
      </c>
    </row>
    <row r="324577" spans="1:3" x14ac:dyDescent="0.2">
      <c r="A324577" s="1">
        <v>759144</v>
      </c>
      <c r="B324577" s="1" t="s">
        <v>323596</v>
      </c>
      <c r="C324577" s="1" t="s">
        <v>5</v>
      </c>
    </row>
    <row r="324578" spans="1:3" x14ac:dyDescent="0.2">
      <c r="A324578" s="1">
        <v>759146</v>
      </c>
      <c r="B324578" s="1" t="s">
        <v>323597</v>
      </c>
      <c r="C324578" s="1" t="s">
        <v>5</v>
      </c>
    </row>
    <row r="324579" spans="1:3" x14ac:dyDescent="0.2">
      <c r="A324579" s="1">
        <v>759156</v>
      </c>
      <c r="B324579" s="1" t="s">
        <v>323598</v>
      </c>
      <c r="C324579" s="1" t="s">
        <v>5</v>
      </c>
    </row>
    <row r="324580" spans="1:3" x14ac:dyDescent="0.2">
      <c r="A324580" s="1">
        <v>759158</v>
      </c>
      <c r="B324580" s="1" t="s">
        <v>323599</v>
      </c>
      <c r="C324580" s="1" t="s">
        <v>5</v>
      </c>
    </row>
    <row r="324581" spans="1:3" x14ac:dyDescent="0.2">
      <c r="A324581" s="1">
        <v>759160</v>
      </c>
      <c r="B324581" s="1" t="s">
        <v>323600</v>
      </c>
      <c r="C324581" s="1" t="s">
        <v>5</v>
      </c>
    </row>
    <row r="324582" spans="1:3" x14ac:dyDescent="0.2">
      <c r="A324582" s="1">
        <v>759164</v>
      </c>
      <c r="B324582" s="1" t="s">
        <v>323601</v>
      </c>
      <c r="C324582" s="1" t="s">
        <v>60</v>
      </c>
    </row>
    <row r="324583" spans="1:3" x14ac:dyDescent="0.2">
      <c r="A324583" s="1">
        <v>759166</v>
      </c>
      <c r="B324583" s="1" t="s">
        <v>323602</v>
      </c>
      <c r="C324583" s="1" t="s">
        <v>5</v>
      </c>
    </row>
    <row r="324584" spans="1:3" x14ac:dyDescent="0.2">
      <c r="A324584" s="1">
        <v>759220</v>
      </c>
      <c r="B324584" s="1" t="s">
        <v>323603</v>
      </c>
      <c r="C324584" s="1" t="s">
        <v>5</v>
      </c>
    </row>
    <row r="324585" spans="1:3" x14ac:dyDescent="0.2">
      <c r="A324585" s="1">
        <v>759224</v>
      </c>
      <c r="B324585" s="1" t="s">
        <v>323604</v>
      </c>
      <c r="C324585" s="1" t="s">
        <v>5</v>
      </c>
    </row>
    <row r="324586" spans="1:3" x14ac:dyDescent="0.2">
      <c r="A324586" s="1">
        <v>759226</v>
      </c>
      <c r="B324586" s="1" t="s">
        <v>323605</v>
      </c>
      <c r="C324586" s="1" t="s">
        <v>5</v>
      </c>
    </row>
    <row r="324587" spans="1:3" x14ac:dyDescent="0.2">
      <c r="A324587" s="1">
        <v>759228</v>
      </c>
      <c r="B324587" s="1" t="s">
        <v>323606</v>
      </c>
      <c r="C324587" s="1" t="s">
        <v>5</v>
      </c>
    </row>
    <row r="324588" spans="1:3" x14ac:dyDescent="0.2">
      <c r="A324588" s="1">
        <v>759230</v>
      </c>
      <c r="B324588" s="1" t="s">
        <v>323607</v>
      </c>
      <c r="C324588" s="1" t="s">
        <v>5</v>
      </c>
    </row>
    <row r="324589" spans="1:3" x14ac:dyDescent="0.2">
      <c r="A324589" s="1">
        <v>759234</v>
      </c>
      <c r="B324589" s="1" t="s">
        <v>323608</v>
      </c>
      <c r="C324589" s="1" t="s">
        <v>5</v>
      </c>
    </row>
    <row r="324590" spans="1:3" x14ac:dyDescent="0.2">
      <c r="A324590" s="1">
        <v>759250</v>
      </c>
      <c r="B324590" s="1" t="s">
        <v>323609</v>
      </c>
      <c r="C324590" s="1" t="s">
        <v>60</v>
      </c>
    </row>
    <row r="324591" spans="1:3" x14ac:dyDescent="0.2">
      <c r="A324591" s="1">
        <v>759254</v>
      </c>
      <c r="B324591" s="1" t="s">
        <v>323610</v>
      </c>
      <c r="C324591" s="1" t="s">
        <v>5</v>
      </c>
    </row>
    <row r="324592" spans="1:3" x14ac:dyDescent="0.2">
      <c r="A324592" s="1">
        <v>759256</v>
      </c>
      <c r="B324592" s="1" t="s">
        <v>323611</v>
      </c>
      <c r="C324592" s="1" t="s">
        <v>5</v>
      </c>
    </row>
    <row r="324593" spans="1:4" x14ac:dyDescent="0.2">
      <c r="A324593" s="1">
        <v>759260</v>
      </c>
      <c r="B324593" s="1" t="s">
        <v>323612</v>
      </c>
      <c r="C324593" s="1" t="s">
        <v>5</v>
      </c>
    </row>
    <row r="324594" spans="1:4" x14ac:dyDescent="0.2">
      <c r="A324594" s="1">
        <v>759268</v>
      </c>
      <c r="B324594" s="1" t="s">
        <v>323613</v>
      </c>
      <c r="C324594" s="1" t="s">
        <v>5</v>
      </c>
    </row>
    <row r="324595" spans="1:4" x14ac:dyDescent="0.2">
      <c r="A324595" s="1">
        <v>759326</v>
      </c>
      <c r="B324595" s="1" t="s">
        <v>323614</v>
      </c>
      <c r="C324595" s="1" t="s">
        <v>5</v>
      </c>
    </row>
    <row r="324596" spans="1:4" x14ac:dyDescent="0.2">
      <c r="A324596" s="1">
        <v>759352</v>
      </c>
      <c r="B324596" s="1" t="s">
        <v>323615</v>
      </c>
      <c r="C324596" s="1" t="s">
        <v>5</v>
      </c>
    </row>
    <row r="324597" spans="1:4" x14ac:dyDescent="0.2">
      <c r="A324597" s="1">
        <v>759446</v>
      </c>
      <c r="B324597" s="1" t="s">
        <v>323616</v>
      </c>
      <c r="C324597" s="1" t="s">
        <v>60</v>
      </c>
    </row>
    <row r="324598" spans="1:4" x14ac:dyDescent="0.2">
      <c r="A324598" s="1">
        <v>759450</v>
      </c>
      <c r="B324598" s="1" t="s">
        <v>323617</v>
      </c>
      <c r="C324598" s="1" t="s">
        <v>5</v>
      </c>
    </row>
    <row r="324599" spans="1:4" x14ac:dyDescent="0.2">
      <c r="A324599" s="1">
        <v>759452</v>
      </c>
      <c r="B324599" s="1" t="s">
        <v>323618</v>
      </c>
      <c r="C324599" s="1" t="s">
        <v>60</v>
      </c>
    </row>
    <row r="324600" spans="1:4" x14ac:dyDescent="0.2">
      <c r="A324600" s="1">
        <v>759460</v>
      </c>
      <c r="B324600" s="1" t="s">
        <v>323619</v>
      </c>
      <c r="C324600" s="1" t="s">
        <v>5</v>
      </c>
    </row>
    <row r="324601" spans="1:4" x14ac:dyDescent="0.2">
      <c r="A324601" s="1">
        <v>759464</v>
      </c>
      <c r="B324601" s="1" t="s">
        <v>323620</v>
      </c>
      <c r="C324601" s="1" t="s">
        <v>60</v>
      </c>
    </row>
    <row r="324602" spans="1:4" x14ac:dyDescent="0.2">
      <c r="A324602" s="1">
        <v>759468</v>
      </c>
      <c r="B324602" s="1" t="s">
        <v>323621</v>
      </c>
      <c r="C324602" s="1" t="s">
        <v>60</v>
      </c>
    </row>
    <row r="324603" spans="1:4" x14ac:dyDescent="0.2">
      <c r="A324603" s="1">
        <v>759470</v>
      </c>
      <c r="B324603" s="1" t="s">
        <v>323622</v>
      </c>
      <c r="C324603" s="1" t="s">
        <v>5</v>
      </c>
    </row>
    <row r="324604" spans="1:4" x14ac:dyDescent="0.2">
      <c r="A324604" s="1">
        <v>759472</v>
      </c>
      <c r="B324604" s="1" t="s">
        <v>323623</v>
      </c>
      <c r="C324604" s="1" t="s">
        <v>5</v>
      </c>
    </row>
    <row r="324605" spans="1:4" x14ac:dyDescent="0.2">
      <c r="A324605" s="1">
        <v>759474</v>
      </c>
      <c r="B324605" s="1" t="s">
        <v>323624</v>
      </c>
      <c r="C324605" s="1" t="s">
        <v>5</v>
      </c>
    </row>
    <row r="324606" spans="1:4" x14ac:dyDescent="0.2">
      <c r="A324606" s="1">
        <v>759482</v>
      </c>
      <c r="B324606" s="1" t="s">
        <v>323625</v>
      </c>
      <c r="C324606" t="s">
        <v>60</v>
      </c>
      <c r="D324606" s="1" t="s">
        <v>61</v>
      </c>
    </row>
    <row r="324607" spans="1:4" x14ac:dyDescent="0.2">
      <c r="A324607" s="1">
        <v>759504</v>
      </c>
      <c r="B324607" s="1" t="s">
        <v>323626</v>
      </c>
      <c r="C324607" s="1" t="s">
        <v>60</v>
      </c>
    </row>
    <row r="324608" spans="1:4" x14ac:dyDescent="0.2">
      <c r="A324608" s="1">
        <v>759544</v>
      </c>
      <c r="B324608" s="1" t="s">
        <v>323627</v>
      </c>
      <c r="C324608" s="1" t="s">
        <v>5</v>
      </c>
    </row>
    <row r="324609" spans="1:4" x14ac:dyDescent="0.2">
      <c r="A324609" s="1">
        <v>759546</v>
      </c>
      <c r="B324609" s="1" t="s">
        <v>323628</v>
      </c>
      <c r="C324609" s="1" t="s">
        <v>5</v>
      </c>
    </row>
    <row r="324610" spans="1:4" x14ac:dyDescent="0.2">
      <c r="A324610" s="1">
        <v>759550</v>
      </c>
      <c r="B324610" s="1" t="s">
        <v>323629</v>
      </c>
      <c r="C324610" s="1" t="s">
        <v>5</v>
      </c>
    </row>
    <row r="324611" spans="1:4" x14ac:dyDescent="0.2">
      <c r="A324611" s="1">
        <v>759554</v>
      </c>
      <c r="B324611" s="1" t="s">
        <v>323630</v>
      </c>
      <c r="C324611" s="1" t="s">
        <v>5</v>
      </c>
    </row>
    <row r="324612" spans="1:4" x14ac:dyDescent="0.2">
      <c r="A324612" s="1">
        <v>759564</v>
      </c>
      <c r="B324612" s="1" t="s">
        <v>323631</v>
      </c>
      <c r="C324612" s="1" t="s">
        <v>60</v>
      </c>
    </row>
    <row r="324613" spans="1:4" x14ac:dyDescent="0.2">
      <c r="A324613" s="1">
        <v>759566</v>
      </c>
      <c r="B324613" s="1" t="s">
        <v>323632</v>
      </c>
      <c r="C324613" t="s">
        <v>60</v>
      </c>
      <c r="D324613" s="1" t="s">
        <v>61</v>
      </c>
    </row>
    <row r="324614" spans="1:4" x14ac:dyDescent="0.2">
      <c r="A324614" s="1">
        <v>759570</v>
      </c>
      <c r="B324614" s="1" t="s">
        <v>323633</v>
      </c>
      <c r="C324614" s="1" t="s">
        <v>5</v>
      </c>
    </row>
    <row r="324615" spans="1:4" x14ac:dyDescent="0.2">
      <c r="A324615" s="1">
        <v>759574</v>
      </c>
      <c r="B324615" s="1" t="s">
        <v>323634</v>
      </c>
      <c r="C324615" s="1" t="s">
        <v>5</v>
      </c>
    </row>
    <row r="324616" spans="1:4" x14ac:dyDescent="0.2">
      <c r="A324616" s="1">
        <v>759576</v>
      </c>
      <c r="B324616" s="1" t="s">
        <v>323635</v>
      </c>
      <c r="C324616" s="1" t="s">
        <v>60</v>
      </c>
      <c r="D324616" s="1" t="s">
        <v>61</v>
      </c>
    </row>
    <row r="324617" spans="1:4" x14ac:dyDescent="0.2">
      <c r="A324617" s="1">
        <v>759766</v>
      </c>
      <c r="B324617" s="1" t="s">
        <v>323636</v>
      </c>
      <c r="C324617" s="1" t="s">
        <v>5</v>
      </c>
    </row>
    <row r="324618" spans="1:4" x14ac:dyDescent="0.2">
      <c r="A324618" s="1">
        <v>759768</v>
      </c>
      <c r="B324618" s="1" t="s">
        <v>323637</v>
      </c>
      <c r="C324618" s="1" t="s">
        <v>5</v>
      </c>
    </row>
    <row r="324619" spans="1:4" x14ac:dyDescent="0.2">
      <c r="A324619" s="1">
        <v>759770</v>
      </c>
      <c r="B324619" s="1" t="s">
        <v>323638</v>
      </c>
      <c r="C324619" s="1" t="s">
        <v>5</v>
      </c>
    </row>
    <row r="324620" spans="1:4" x14ac:dyDescent="0.2">
      <c r="A324620" s="1">
        <v>759772</v>
      </c>
      <c r="B324620" s="1" t="s">
        <v>323639</v>
      </c>
      <c r="C324620" s="1" t="s">
        <v>60</v>
      </c>
    </row>
    <row r="324621" spans="1:4" x14ac:dyDescent="0.2">
      <c r="A324621" s="1">
        <v>759822</v>
      </c>
      <c r="B324621" s="1" t="s">
        <v>323640</v>
      </c>
      <c r="C324621" s="1" t="s">
        <v>60</v>
      </c>
    </row>
    <row r="324622" spans="1:4" x14ac:dyDescent="0.2">
      <c r="A324622" s="1">
        <v>759892</v>
      </c>
      <c r="B324622" s="1" t="s">
        <v>323641</v>
      </c>
      <c r="C324622" s="1" t="s">
        <v>5</v>
      </c>
    </row>
    <row r="324623" spans="1:4" x14ac:dyDescent="0.2">
      <c r="A324623" s="1">
        <v>759894</v>
      </c>
      <c r="B324623" s="1" t="s">
        <v>323642</v>
      </c>
      <c r="C324623" s="1" t="s">
        <v>5</v>
      </c>
    </row>
    <row r="324624" spans="1:4" x14ac:dyDescent="0.2">
      <c r="A324624" s="1">
        <v>759896</v>
      </c>
      <c r="B324624" s="1" t="s">
        <v>323643</v>
      </c>
      <c r="C324624" s="1" t="s">
        <v>5</v>
      </c>
    </row>
    <row r="324625" spans="1:4" x14ac:dyDescent="0.2">
      <c r="A324625" s="1">
        <v>759898</v>
      </c>
      <c r="B324625" s="1" t="s">
        <v>323644</v>
      </c>
      <c r="C324625" s="1" t="s">
        <v>5</v>
      </c>
    </row>
    <row r="324626" spans="1:4" x14ac:dyDescent="0.2">
      <c r="A324626" s="1">
        <v>759900</v>
      </c>
      <c r="B324626" s="1" t="s">
        <v>323645</v>
      </c>
      <c r="C324626" s="1" t="s">
        <v>5</v>
      </c>
    </row>
    <row r="324627" spans="1:4" x14ac:dyDescent="0.2">
      <c r="A324627" s="1">
        <v>759904</v>
      </c>
      <c r="B324627" s="1" t="s">
        <v>323646</v>
      </c>
      <c r="C324627" s="1" t="s">
        <v>5</v>
      </c>
    </row>
    <row r="324628" spans="1:4" x14ac:dyDescent="0.2">
      <c r="A324628" s="1">
        <v>759912</v>
      </c>
      <c r="B324628" s="1" t="s">
        <v>323647</v>
      </c>
      <c r="C324628" s="1" t="s">
        <v>5</v>
      </c>
    </row>
    <row r="324629" spans="1:4" x14ac:dyDescent="0.2">
      <c r="A324629" s="1">
        <v>759914</v>
      </c>
      <c r="B324629" s="1" t="s">
        <v>323648</v>
      </c>
      <c r="C324629" s="1" t="s">
        <v>5</v>
      </c>
    </row>
    <row r="324630" spans="1:4" x14ac:dyDescent="0.2">
      <c r="A324630" s="1">
        <v>759916</v>
      </c>
      <c r="B324630" s="1" t="s">
        <v>323649</v>
      </c>
      <c r="C324630" s="1" t="s">
        <v>5</v>
      </c>
    </row>
    <row r="324631" spans="1:4" x14ac:dyDescent="0.2">
      <c r="A324631" s="1">
        <v>759926</v>
      </c>
      <c r="B324631" s="1" t="s">
        <v>323650</v>
      </c>
      <c r="C324631" s="1" t="s">
        <v>5</v>
      </c>
    </row>
    <row r="324632" spans="1:4" x14ac:dyDescent="0.2">
      <c r="A324632" s="1">
        <v>759930</v>
      </c>
      <c r="B324632" s="1" t="s">
        <v>323651</v>
      </c>
      <c r="C324632" s="1" t="s">
        <v>5</v>
      </c>
    </row>
    <row r="324633" spans="1:4" x14ac:dyDescent="0.2">
      <c r="A324633" s="1">
        <v>759932</v>
      </c>
      <c r="B324633" s="1" t="s">
        <v>323652</v>
      </c>
      <c r="C324633" s="1" t="s">
        <v>5</v>
      </c>
    </row>
    <row r="324634" spans="1:4" x14ac:dyDescent="0.2">
      <c r="A324634" s="1">
        <v>759934</v>
      </c>
      <c r="B324634" s="1" t="s">
        <v>323653</v>
      </c>
      <c r="C324634" s="1" t="s">
        <v>60</v>
      </c>
    </row>
    <row r="324635" spans="1:4" x14ac:dyDescent="0.2">
      <c r="A324635" s="1">
        <v>759938</v>
      </c>
      <c r="B324635" s="1" t="s">
        <v>323654</v>
      </c>
      <c r="C324635" s="1" t="s">
        <v>5</v>
      </c>
    </row>
    <row r="324636" spans="1:4" x14ac:dyDescent="0.2">
      <c r="A324636" s="1">
        <v>759940</v>
      </c>
      <c r="B324636" s="1" t="s">
        <v>323655</v>
      </c>
      <c r="C324636" s="1" t="s">
        <v>5</v>
      </c>
    </row>
    <row r="324637" spans="1:4" x14ac:dyDescent="0.2">
      <c r="A324637" s="1">
        <v>759948</v>
      </c>
      <c r="B324637" s="1" t="s">
        <v>323656</v>
      </c>
      <c r="C324637" s="1" t="s">
        <v>60</v>
      </c>
      <c r="D324637" s="1" t="s">
        <v>61</v>
      </c>
    </row>
    <row r="324638" spans="1:4" x14ac:dyDescent="0.2">
      <c r="A324638" s="1">
        <v>759954</v>
      </c>
      <c r="B324638" s="1" t="s">
        <v>323657</v>
      </c>
      <c r="C324638" s="1" t="s">
        <v>5</v>
      </c>
    </row>
    <row r="324639" spans="1:4" x14ac:dyDescent="0.2">
      <c r="A324639" s="1">
        <v>759956</v>
      </c>
      <c r="B324639" s="1" t="s">
        <v>323658</v>
      </c>
      <c r="C324639" s="1" t="s">
        <v>5</v>
      </c>
    </row>
    <row r="324640" spans="1:4" x14ac:dyDescent="0.2">
      <c r="A324640" s="1">
        <v>759960</v>
      </c>
      <c r="B324640" s="1" t="s">
        <v>323659</v>
      </c>
      <c r="C324640" s="1" t="s">
        <v>5</v>
      </c>
    </row>
    <row r="324641" spans="1:3" x14ac:dyDescent="0.2">
      <c r="A324641" s="1">
        <v>760062</v>
      </c>
      <c r="B324641" s="1" t="s">
        <v>323660</v>
      </c>
      <c r="C324641" s="1" t="s">
        <v>5</v>
      </c>
    </row>
    <row r="324642" spans="1:3" x14ac:dyDescent="0.2">
      <c r="A324642" s="1">
        <v>760064</v>
      </c>
      <c r="B324642" s="1" t="s">
        <v>323661</v>
      </c>
      <c r="C324642" s="1" t="s">
        <v>5</v>
      </c>
    </row>
    <row r="324643" spans="1:3" x14ac:dyDescent="0.2">
      <c r="A324643" s="1">
        <v>760066</v>
      </c>
      <c r="B324643" s="1" t="s">
        <v>323662</v>
      </c>
      <c r="C324643" s="1" t="s">
        <v>5</v>
      </c>
    </row>
    <row r="324644" spans="1:3" x14ac:dyDescent="0.2">
      <c r="A324644" s="1">
        <v>760068</v>
      </c>
      <c r="B324644" s="1" t="s">
        <v>323663</v>
      </c>
      <c r="C324644" s="1" t="s">
        <v>5</v>
      </c>
    </row>
    <row r="324645" spans="1:3" x14ac:dyDescent="0.2">
      <c r="A324645" s="1">
        <v>760070</v>
      </c>
      <c r="B324645" s="1" t="s">
        <v>323664</v>
      </c>
      <c r="C324645" s="1" t="s">
        <v>5</v>
      </c>
    </row>
    <row r="324646" spans="1:3" x14ac:dyDescent="0.2">
      <c r="A324646" s="1">
        <v>760076</v>
      </c>
      <c r="B324646" s="1" t="s">
        <v>323665</v>
      </c>
      <c r="C324646" s="1" t="s">
        <v>5</v>
      </c>
    </row>
    <row r="324647" spans="1:3" x14ac:dyDescent="0.2">
      <c r="A324647" s="1">
        <v>760078</v>
      </c>
      <c r="B324647" s="1" t="s">
        <v>323666</v>
      </c>
      <c r="C324647" s="1" t="s">
        <v>5</v>
      </c>
    </row>
    <row r="324648" spans="1:3" x14ac:dyDescent="0.2">
      <c r="A324648" s="1">
        <v>760084</v>
      </c>
      <c r="B324648" s="1" t="s">
        <v>323667</v>
      </c>
      <c r="C324648" s="1" t="s">
        <v>307</v>
      </c>
    </row>
    <row r="324649" spans="1:3" x14ac:dyDescent="0.2">
      <c r="A324649" s="1">
        <v>760088</v>
      </c>
      <c r="B324649" s="1" t="s">
        <v>323668</v>
      </c>
      <c r="C324649" s="1" t="s">
        <v>60</v>
      </c>
    </row>
    <row r="324650" spans="1:3" x14ac:dyDescent="0.2">
      <c r="A324650" s="1">
        <v>760098</v>
      </c>
      <c r="B324650" s="1" t="s">
        <v>323669</v>
      </c>
      <c r="C324650" s="1" t="s">
        <v>5</v>
      </c>
    </row>
    <row r="324651" spans="1:3" x14ac:dyDescent="0.2">
      <c r="A324651" s="1">
        <v>760102</v>
      </c>
      <c r="B324651" s="1" t="s">
        <v>323670</v>
      </c>
      <c r="C324651" s="1" t="s">
        <v>5</v>
      </c>
    </row>
    <row r="324652" spans="1:3" x14ac:dyDescent="0.2">
      <c r="A324652" s="1">
        <v>760110</v>
      </c>
      <c r="B324652" s="1" t="s">
        <v>323671</v>
      </c>
      <c r="C324652" s="1" t="s">
        <v>5</v>
      </c>
    </row>
    <row r="324653" spans="1:3" x14ac:dyDescent="0.2">
      <c r="A324653" s="1">
        <v>760112</v>
      </c>
      <c r="B324653" s="1" t="s">
        <v>323672</v>
      </c>
      <c r="C324653" s="1" t="s">
        <v>5</v>
      </c>
    </row>
    <row r="324654" spans="1:3" x14ac:dyDescent="0.2">
      <c r="A324654" s="1">
        <v>760114</v>
      </c>
      <c r="B324654" s="1" t="s">
        <v>323673</v>
      </c>
      <c r="C324654" s="1" t="s">
        <v>5</v>
      </c>
    </row>
    <row r="324655" spans="1:3" x14ac:dyDescent="0.2">
      <c r="A324655" s="1">
        <v>760116</v>
      </c>
      <c r="B324655" s="1" t="s">
        <v>323674</v>
      </c>
      <c r="C324655" s="1" t="s">
        <v>5</v>
      </c>
    </row>
    <row r="324656" spans="1:3" x14ac:dyDescent="0.2">
      <c r="A324656" s="1">
        <v>760122</v>
      </c>
      <c r="B324656" s="1" t="s">
        <v>323675</v>
      </c>
      <c r="C324656" s="1" t="s">
        <v>5</v>
      </c>
    </row>
    <row r="324657" spans="1:3" x14ac:dyDescent="0.2">
      <c r="A324657" s="1">
        <v>760124</v>
      </c>
      <c r="B324657" s="1" t="s">
        <v>323676</v>
      </c>
      <c r="C324657" s="1" t="s">
        <v>5</v>
      </c>
    </row>
    <row r="324658" spans="1:3" x14ac:dyDescent="0.2">
      <c r="A324658" s="1">
        <v>760132</v>
      </c>
      <c r="B324658" s="1" t="s">
        <v>323677</v>
      </c>
      <c r="C324658" s="1" t="s">
        <v>60</v>
      </c>
    </row>
    <row r="324659" spans="1:3" x14ac:dyDescent="0.2">
      <c r="A324659" s="1">
        <v>760134</v>
      </c>
      <c r="B324659" s="1" t="s">
        <v>323678</v>
      </c>
      <c r="C324659" s="1" t="s">
        <v>5</v>
      </c>
    </row>
    <row r="324660" spans="1:3" x14ac:dyDescent="0.2">
      <c r="A324660" s="1">
        <v>760136</v>
      </c>
      <c r="B324660" s="1" t="s">
        <v>323679</v>
      </c>
      <c r="C324660" s="1" t="s">
        <v>5</v>
      </c>
    </row>
    <row r="324661" spans="1:3" x14ac:dyDescent="0.2">
      <c r="A324661" s="1">
        <v>760138</v>
      </c>
      <c r="B324661" s="1" t="s">
        <v>323680</v>
      </c>
      <c r="C324661" s="1" t="s">
        <v>5</v>
      </c>
    </row>
    <row r="324662" spans="1:3" x14ac:dyDescent="0.2">
      <c r="A324662" s="1">
        <v>760140</v>
      </c>
      <c r="B324662" s="1" t="s">
        <v>323681</v>
      </c>
      <c r="C324662" s="1" t="s">
        <v>60</v>
      </c>
    </row>
    <row r="324663" spans="1:3" x14ac:dyDescent="0.2">
      <c r="A324663" s="1">
        <v>760142</v>
      </c>
      <c r="B324663" s="1" t="s">
        <v>323682</v>
      </c>
      <c r="C324663" s="1" t="s">
        <v>5</v>
      </c>
    </row>
    <row r="324664" spans="1:3" x14ac:dyDescent="0.2">
      <c r="A324664" s="1">
        <v>760144</v>
      </c>
      <c r="B324664" s="1" t="s">
        <v>323683</v>
      </c>
      <c r="C324664" s="1" t="s">
        <v>5</v>
      </c>
    </row>
    <row r="324665" spans="1:3" x14ac:dyDescent="0.2">
      <c r="A324665" s="1">
        <v>760148</v>
      </c>
      <c r="B324665" s="1" t="s">
        <v>323684</v>
      </c>
      <c r="C324665" s="1" t="s">
        <v>5</v>
      </c>
    </row>
    <row r="324666" spans="1:3" x14ac:dyDescent="0.2">
      <c r="A324666" s="1">
        <v>760156</v>
      </c>
      <c r="B324666" s="1" t="s">
        <v>323685</v>
      </c>
      <c r="C324666" s="1" t="s">
        <v>5</v>
      </c>
    </row>
    <row r="324667" spans="1:3" x14ac:dyDescent="0.2">
      <c r="A324667" s="1">
        <v>760158</v>
      </c>
      <c r="B324667" s="1" t="s">
        <v>323686</v>
      </c>
      <c r="C324667" s="1" t="s">
        <v>5</v>
      </c>
    </row>
    <row r="324668" spans="1:3" x14ac:dyDescent="0.2">
      <c r="A324668" s="1">
        <v>760162</v>
      </c>
      <c r="B324668" s="1" t="s">
        <v>323687</v>
      </c>
      <c r="C324668" s="1" t="s">
        <v>60</v>
      </c>
    </row>
    <row r="324669" spans="1:3" x14ac:dyDescent="0.2">
      <c r="A324669" s="1">
        <v>760168</v>
      </c>
      <c r="B324669" s="1" t="s">
        <v>323688</v>
      </c>
      <c r="C324669" s="1" t="s">
        <v>5</v>
      </c>
    </row>
    <row r="324670" spans="1:3" x14ac:dyDescent="0.2">
      <c r="A324670" s="1">
        <v>760172</v>
      </c>
      <c r="B324670" s="1" t="s">
        <v>323689</v>
      </c>
      <c r="C324670" s="1" t="s">
        <v>5</v>
      </c>
    </row>
    <row r="324671" spans="1:3" x14ac:dyDescent="0.2">
      <c r="A324671" s="1">
        <v>760298</v>
      </c>
      <c r="B324671" s="1" t="s">
        <v>323690</v>
      </c>
      <c r="C324671" s="1" t="s">
        <v>60</v>
      </c>
    </row>
    <row r="324672" spans="1:3" x14ac:dyDescent="0.2">
      <c r="A324672" s="1">
        <v>760304</v>
      </c>
      <c r="B324672" s="1" t="s">
        <v>323691</v>
      </c>
      <c r="C324672" s="1" t="s">
        <v>5</v>
      </c>
    </row>
    <row r="324673" spans="1:3" x14ac:dyDescent="0.2">
      <c r="A324673" s="1">
        <v>760308</v>
      </c>
      <c r="B324673" s="1" t="s">
        <v>323692</v>
      </c>
      <c r="C324673" s="1" t="s">
        <v>5</v>
      </c>
    </row>
    <row r="324674" spans="1:3" x14ac:dyDescent="0.2">
      <c r="A324674" s="1">
        <v>760310</v>
      </c>
      <c r="B324674" s="1" t="s">
        <v>323693</v>
      </c>
      <c r="C324674" s="1" t="s">
        <v>5</v>
      </c>
    </row>
    <row r="324675" spans="1:3" x14ac:dyDescent="0.2">
      <c r="A324675" s="1">
        <v>760312</v>
      </c>
      <c r="B324675" s="1" t="s">
        <v>323694</v>
      </c>
      <c r="C324675" s="1" t="s">
        <v>60</v>
      </c>
    </row>
    <row r="324676" spans="1:3" x14ac:dyDescent="0.2">
      <c r="A324676" s="1">
        <v>760314</v>
      </c>
      <c r="B324676" s="1" t="s">
        <v>323695</v>
      </c>
      <c r="C324676" s="1" t="s">
        <v>307</v>
      </c>
    </row>
    <row r="324677" spans="1:3" x14ac:dyDescent="0.2">
      <c r="A324677" s="1">
        <v>760316</v>
      </c>
      <c r="B324677" s="1" t="s">
        <v>323696</v>
      </c>
      <c r="C324677" s="1" t="s">
        <v>5</v>
      </c>
    </row>
    <row r="324678" spans="1:3" x14ac:dyDescent="0.2">
      <c r="A324678" s="1">
        <v>760320</v>
      </c>
      <c r="B324678" s="1" t="s">
        <v>323697</v>
      </c>
      <c r="C324678" s="1" t="s">
        <v>5</v>
      </c>
    </row>
    <row r="324679" spans="1:3" x14ac:dyDescent="0.2">
      <c r="A324679" s="1">
        <v>760322</v>
      </c>
      <c r="B324679" s="1" t="s">
        <v>323698</v>
      </c>
      <c r="C324679" s="1" t="s">
        <v>5</v>
      </c>
    </row>
    <row r="324680" spans="1:3" x14ac:dyDescent="0.2">
      <c r="A324680" s="1">
        <v>760324</v>
      </c>
      <c r="B324680" s="1" t="s">
        <v>323699</v>
      </c>
      <c r="C324680" s="1" t="s">
        <v>5</v>
      </c>
    </row>
    <row r="324681" spans="1:3" x14ac:dyDescent="0.2">
      <c r="A324681" s="1">
        <v>760326</v>
      </c>
      <c r="B324681" s="1" t="s">
        <v>323700</v>
      </c>
      <c r="C324681" s="1" t="s">
        <v>5</v>
      </c>
    </row>
    <row r="324682" spans="1:3" x14ac:dyDescent="0.2">
      <c r="A324682" s="1">
        <v>760328</v>
      </c>
      <c r="B324682" s="1" t="s">
        <v>323701</v>
      </c>
      <c r="C324682" s="1" t="s">
        <v>5</v>
      </c>
    </row>
    <row r="324683" spans="1:3" x14ac:dyDescent="0.2">
      <c r="A324683" s="1">
        <v>760330</v>
      </c>
      <c r="B324683" s="1" t="s">
        <v>323702</v>
      </c>
      <c r="C324683" s="1" t="s">
        <v>5</v>
      </c>
    </row>
    <row r="324684" spans="1:3" x14ac:dyDescent="0.2">
      <c r="A324684" s="1">
        <v>760332</v>
      </c>
      <c r="B324684" s="1" t="s">
        <v>323703</v>
      </c>
      <c r="C324684" s="1" t="s">
        <v>5</v>
      </c>
    </row>
    <row r="324685" spans="1:3" x14ac:dyDescent="0.2">
      <c r="A324685" s="1">
        <v>760334</v>
      </c>
      <c r="B324685" s="1" t="s">
        <v>323704</v>
      </c>
      <c r="C324685" s="1" t="s">
        <v>5</v>
      </c>
    </row>
    <row r="324686" spans="1:3" x14ac:dyDescent="0.2">
      <c r="A324686" s="1">
        <v>760418</v>
      </c>
      <c r="B324686" s="1" t="s">
        <v>323705</v>
      </c>
      <c r="C324686" s="1" t="s">
        <v>60</v>
      </c>
    </row>
    <row r="324687" spans="1:3" x14ac:dyDescent="0.2">
      <c r="A324687" s="1">
        <v>760422</v>
      </c>
      <c r="B324687" s="1" t="s">
        <v>323706</v>
      </c>
      <c r="C324687" s="1" t="s">
        <v>60</v>
      </c>
    </row>
    <row r="324688" spans="1:3" x14ac:dyDescent="0.2">
      <c r="A324688" s="1">
        <v>760424</v>
      </c>
      <c r="B324688" s="1" t="s">
        <v>323707</v>
      </c>
      <c r="C324688" s="1" t="s">
        <v>5</v>
      </c>
    </row>
    <row r="324689" spans="1:3" x14ac:dyDescent="0.2">
      <c r="A324689" s="1">
        <v>760434</v>
      </c>
      <c r="B324689" s="1" t="s">
        <v>323708</v>
      </c>
      <c r="C324689" s="1" t="s">
        <v>5</v>
      </c>
    </row>
    <row r="324690" spans="1:3" x14ac:dyDescent="0.2">
      <c r="A324690" s="1">
        <v>760444</v>
      </c>
      <c r="B324690" s="1" t="s">
        <v>323709</v>
      </c>
      <c r="C324690" s="1" t="s">
        <v>60</v>
      </c>
    </row>
    <row r="324691" spans="1:3" x14ac:dyDescent="0.2">
      <c r="A324691" s="1">
        <v>760496</v>
      </c>
      <c r="B324691" s="1" t="s">
        <v>323710</v>
      </c>
      <c r="C324691" s="1" t="s">
        <v>5</v>
      </c>
    </row>
    <row r="324692" spans="1:3" x14ac:dyDescent="0.2">
      <c r="A324692" s="1">
        <v>760502</v>
      </c>
      <c r="B324692" s="1" t="s">
        <v>323711</v>
      </c>
      <c r="C324692" s="1" t="s">
        <v>5</v>
      </c>
    </row>
    <row r="324693" spans="1:3" x14ac:dyDescent="0.2">
      <c r="A324693" s="1">
        <v>760504</v>
      </c>
      <c r="B324693" s="1" t="s">
        <v>323712</v>
      </c>
      <c r="C324693" s="1" t="s">
        <v>5</v>
      </c>
    </row>
    <row r="324694" spans="1:3" x14ac:dyDescent="0.2">
      <c r="A324694" s="1">
        <v>760508</v>
      </c>
      <c r="B324694" s="1" t="s">
        <v>323713</v>
      </c>
      <c r="C324694" s="1" t="s">
        <v>5</v>
      </c>
    </row>
    <row r="324695" spans="1:3" x14ac:dyDescent="0.2">
      <c r="A324695" s="1">
        <v>760512</v>
      </c>
      <c r="B324695" s="1" t="s">
        <v>323714</v>
      </c>
      <c r="C324695" s="1" t="s">
        <v>5</v>
      </c>
    </row>
    <row r="324696" spans="1:3" x14ac:dyDescent="0.2">
      <c r="A324696" s="1">
        <v>760520</v>
      </c>
      <c r="B324696" s="1" t="s">
        <v>323715</v>
      </c>
      <c r="C324696" s="1" t="s">
        <v>5</v>
      </c>
    </row>
    <row r="324697" spans="1:3" x14ac:dyDescent="0.2">
      <c r="A324697" s="1">
        <v>760522</v>
      </c>
      <c r="B324697" s="1" t="s">
        <v>323716</v>
      </c>
      <c r="C324697" s="1" t="s">
        <v>60</v>
      </c>
    </row>
    <row r="324698" spans="1:3" x14ac:dyDescent="0.2">
      <c r="A324698" s="1">
        <v>760524</v>
      </c>
      <c r="B324698" s="1" t="s">
        <v>323717</v>
      </c>
      <c r="C324698" s="1" t="s">
        <v>5</v>
      </c>
    </row>
    <row r="324699" spans="1:3" x14ac:dyDescent="0.2">
      <c r="A324699" s="1">
        <v>760528</v>
      </c>
      <c r="B324699" s="1" t="s">
        <v>323718</v>
      </c>
      <c r="C324699" s="1" t="s">
        <v>5</v>
      </c>
    </row>
    <row r="324700" spans="1:3" x14ac:dyDescent="0.2">
      <c r="A324700" s="1">
        <v>760532</v>
      </c>
      <c r="B324700" s="1" t="s">
        <v>323719</v>
      </c>
      <c r="C324700" s="1" t="s">
        <v>5</v>
      </c>
    </row>
    <row r="324701" spans="1:3" x14ac:dyDescent="0.2">
      <c r="A324701" s="1">
        <v>760654</v>
      </c>
      <c r="B324701" s="1" t="s">
        <v>323720</v>
      </c>
      <c r="C324701" s="1" t="s">
        <v>60</v>
      </c>
    </row>
    <row r="324702" spans="1:3" x14ac:dyDescent="0.2">
      <c r="A324702" s="1">
        <v>760656</v>
      </c>
      <c r="B324702" s="1" t="s">
        <v>323721</v>
      </c>
      <c r="C324702" s="1" t="s">
        <v>5</v>
      </c>
    </row>
    <row r="324703" spans="1:3" x14ac:dyDescent="0.2">
      <c r="A324703" s="1">
        <v>760658</v>
      </c>
      <c r="B324703" s="1" t="s">
        <v>323722</v>
      </c>
      <c r="C324703" s="1" t="s">
        <v>60</v>
      </c>
    </row>
    <row r="324704" spans="1:3" x14ac:dyDescent="0.2">
      <c r="A324704" s="1">
        <v>760662</v>
      </c>
      <c r="B324704" s="1" t="s">
        <v>323723</v>
      </c>
      <c r="C324704" s="1" t="s">
        <v>5</v>
      </c>
    </row>
    <row r="324705" spans="1:3" x14ac:dyDescent="0.2">
      <c r="A324705" s="1">
        <v>760666</v>
      </c>
      <c r="B324705" s="1" t="s">
        <v>323724</v>
      </c>
      <c r="C324705" s="1" t="s">
        <v>5</v>
      </c>
    </row>
    <row r="324706" spans="1:3" x14ac:dyDescent="0.2">
      <c r="A324706" s="1">
        <v>760668</v>
      </c>
      <c r="B324706" s="1" t="s">
        <v>323725</v>
      </c>
      <c r="C324706" s="1" t="s">
        <v>5</v>
      </c>
    </row>
    <row r="324707" spans="1:3" x14ac:dyDescent="0.2">
      <c r="A324707" s="1">
        <v>760670</v>
      </c>
      <c r="B324707" s="1" t="s">
        <v>323726</v>
      </c>
      <c r="C324707" s="1" t="s">
        <v>5</v>
      </c>
    </row>
    <row r="324708" spans="1:3" x14ac:dyDescent="0.2">
      <c r="A324708" s="1">
        <v>760674</v>
      </c>
      <c r="B324708" s="1" t="s">
        <v>323727</v>
      </c>
      <c r="C324708" s="1" t="s">
        <v>60</v>
      </c>
    </row>
    <row r="324709" spans="1:3" x14ac:dyDescent="0.2">
      <c r="A324709" s="1">
        <v>760678</v>
      </c>
      <c r="B324709" s="1" t="s">
        <v>323728</v>
      </c>
      <c r="C324709" s="1" t="s">
        <v>5</v>
      </c>
    </row>
    <row r="324710" spans="1:3" x14ac:dyDescent="0.2">
      <c r="A324710" s="1">
        <v>760684</v>
      </c>
      <c r="B324710" s="1" t="s">
        <v>323729</v>
      </c>
      <c r="C324710" s="1" t="s">
        <v>60</v>
      </c>
    </row>
    <row r="324711" spans="1:3" x14ac:dyDescent="0.2">
      <c r="A324711" s="1">
        <v>760686</v>
      </c>
      <c r="B324711" s="1" t="s">
        <v>323730</v>
      </c>
      <c r="C324711" s="1" t="s">
        <v>5</v>
      </c>
    </row>
    <row r="324712" spans="1:3" x14ac:dyDescent="0.2">
      <c r="A324712" s="1">
        <v>760692</v>
      </c>
      <c r="B324712" s="1" t="s">
        <v>323731</v>
      </c>
      <c r="C324712" s="1" t="s">
        <v>60</v>
      </c>
    </row>
    <row r="324713" spans="1:3" x14ac:dyDescent="0.2">
      <c r="A324713" s="1">
        <v>760694</v>
      </c>
      <c r="B324713" s="1" t="s">
        <v>323732</v>
      </c>
      <c r="C324713" s="1" t="s">
        <v>5</v>
      </c>
    </row>
    <row r="324714" spans="1:3" x14ac:dyDescent="0.2">
      <c r="A324714" s="1">
        <v>760696</v>
      </c>
      <c r="B324714" s="1" t="s">
        <v>323733</v>
      </c>
      <c r="C324714" s="1" t="s">
        <v>5</v>
      </c>
    </row>
    <row r="324715" spans="1:3" x14ac:dyDescent="0.2">
      <c r="A324715" s="1">
        <v>760698</v>
      </c>
      <c r="B324715" s="1" t="s">
        <v>323734</v>
      </c>
      <c r="C324715" s="1" t="s">
        <v>60</v>
      </c>
    </row>
    <row r="324716" spans="1:3" x14ac:dyDescent="0.2">
      <c r="A324716" s="1">
        <v>760702</v>
      </c>
      <c r="B324716" s="1" t="s">
        <v>323735</v>
      </c>
      <c r="C324716" s="1" t="s">
        <v>5</v>
      </c>
    </row>
    <row r="324717" spans="1:3" x14ac:dyDescent="0.2">
      <c r="A324717" s="1">
        <v>760706</v>
      </c>
      <c r="B324717" s="1" t="s">
        <v>323736</v>
      </c>
      <c r="C324717" s="1" t="s">
        <v>307</v>
      </c>
    </row>
    <row r="324718" spans="1:3" x14ac:dyDescent="0.2">
      <c r="A324718" s="1">
        <v>760712</v>
      </c>
      <c r="B324718" s="1" t="s">
        <v>323737</v>
      </c>
      <c r="C324718" s="1" t="s">
        <v>5</v>
      </c>
    </row>
    <row r="324719" spans="1:3" x14ac:dyDescent="0.2">
      <c r="A324719" s="1">
        <v>760714</v>
      </c>
      <c r="B324719" s="1" t="s">
        <v>323738</v>
      </c>
      <c r="C324719" s="1" t="s">
        <v>307</v>
      </c>
    </row>
    <row r="324720" spans="1:3" x14ac:dyDescent="0.2">
      <c r="A324720" s="1">
        <v>760720</v>
      </c>
      <c r="B324720" s="1" t="s">
        <v>323739</v>
      </c>
      <c r="C324720" s="1" t="s">
        <v>5</v>
      </c>
    </row>
    <row r="324721" spans="1:3" x14ac:dyDescent="0.2">
      <c r="A324721" s="1">
        <v>760722</v>
      </c>
      <c r="B324721" s="1" t="s">
        <v>323740</v>
      </c>
      <c r="C324721" s="1" t="s">
        <v>60</v>
      </c>
    </row>
    <row r="324722" spans="1:3" x14ac:dyDescent="0.2">
      <c r="A324722" s="1">
        <v>760724</v>
      </c>
      <c r="B324722" s="1" t="s">
        <v>323741</v>
      </c>
      <c r="C324722" s="1" t="s">
        <v>5</v>
      </c>
    </row>
    <row r="324723" spans="1:3" x14ac:dyDescent="0.2">
      <c r="A324723" s="1">
        <v>760726</v>
      </c>
      <c r="B324723" s="1" t="s">
        <v>323742</v>
      </c>
      <c r="C324723" s="1" t="s">
        <v>5</v>
      </c>
    </row>
    <row r="324724" spans="1:3" x14ac:dyDescent="0.2">
      <c r="A324724" s="1">
        <v>760728</v>
      </c>
      <c r="B324724" s="1" t="s">
        <v>323743</v>
      </c>
      <c r="C324724" s="1" t="s">
        <v>5</v>
      </c>
    </row>
    <row r="324725" spans="1:3" x14ac:dyDescent="0.2">
      <c r="A324725" s="1">
        <v>760762</v>
      </c>
      <c r="B324725" s="1" t="s">
        <v>323744</v>
      </c>
      <c r="C324725" s="1" t="s">
        <v>60</v>
      </c>
    </row>
    <row r="324726" spans="1:3" x14ac:dyDescent="0.2">
      <c r="A324726" s="1">
        <v>760764</v>
      </c>
      <c r="B324726" s="1" t="s">
        <v>323745</v>
      </c>
      <c r="C324726" s="1" t="s">
        <v>5</v>
      </c>
    </row>
    <row r="324727" spans="1:3" x14ac:dyDescent="0.2">
      <c r="A324727" s="1">
        <v>760768</v>
      </c>
      <c r="B324727" s="1" t="s">
        <v>323746</v>
      </c>
      <c r="C324727" s="1" t="s">
        <v>60</v>
      </c>
    </row>
    <row r="324728" spans="1:3" x14ac:dyDescent="0.2">
      <c r="A324728" s="1">
        <v>760772</v>
      </c>
      <c r="B324728" s="1" t="s">
        <v>323747</v>
      </c>
      <c r="C324728" s="1" t="s">
        <v>5</v>
      </c>
    </row>
    <row r="324729" spans="1:3" x14ac:dyDescent="0.2">
      <c r="A324729" s="1">
        <v>760774</v>
      </c>
      <c r="B324729" s="1" t="s">
        <v>323748</v>
      </c>
      <c r="C324729" s="1" t="s">
        <v>5</v>
      </c>
    </row>
    <row r="324730" spans="1:3" x14ac:dyDescent="0.2">
      <c r="A324730" s="1">
        <v>760782</v>
      </c>
      <c r="B324730" s="1" t="s">
        <v>323749</v>
      </c>
      <c r="C324730" s="1" t="s">
        <v>5</v>
      </c>
    </row>
    <row r="324731" spans="1:3" x14ac:dyDescent="0.2">
      <c r="A324731" s="1">
        <v>760784</v>
      </c>
      <c r="B324731" s="1" t="s">
        <v>323750</v>
      </c>
      <c r="C324731" s="1" t="s">
        <v>5</v>
      </c>
    </row>
    <row r="324732" spans="1:3" x14ac:dyDescent="0.2">
      <c r="A324732" s="1">
        <v>760788</v>
      </c>
      <c r="B324732" s="1" t="s">
        <v>323751</v>
      </c>
      <c r="C324732" s="1" t="s">
        <v>5</v>
      </c>
    </row>
    <row r="324733" spans="1:3" x14ac:dyDescent="0.2">
      <c r="A324733" s="1">
        <v>760790</v>
      </c>
      <c r="B324733" s="1" t="s">
        <v>323752</v>
      </c>
      <c r="C324733" s="1" t="s">
        <v>5</v>
      </c>
    </row>
    <row r="324734" spans="1:3" x14ac:dyDescent="0.2">
      <c r="A324734" s="1">
        <v>760800</v>
      </c>
      <c r="B324734" s="1" t="s">
        <v>323753</v>
      </c>
      <c r="C324734" s="1" t="s">
        <v>5</v>
      </c>
    </row>
    <row r="324735" spans="1:3" x14ac:dyDescent="0.2">
      <c r="A324735" s="1">
        <v>760806</v>
      </c>
      <c r="B324735" s="1" t="s">
        <v>323754</v>
      </c>
      <c r="C324735" s="1" t="s">
        <v>5</v>
      </c>
    </row>
    <row r="324736" spans="1:3" x14ac:dyDescent="0.2">
      <c r="A324736" s="1">
        <v>760808</v>
      </c>
      <c r="B324736" s="1" t="s">
        <v>323755</v>
      </c>
      <c r="C324736" s="1" t="s">
        <v>60</v>
      </c>
    </row>
    <row r="324737" spans="1:3" x14ac:dyDescent="0.2">
      <c r="A324737" s="1">
        <v>760810</v>
      </c>
      <c r="B324737" s="1" t="s">
        <v>323756</v>
      </c>
      <c r="C324737" s="1" t="s">
        <v>5</v>
      </c>
    </row>
    <row r="324738" spans="1:3" x14ac:dyDescent="0.2">
      <c r="A324738" s="1">
        <v>760814</v>
      </c>
      <c r="B324738" s="1" t="s">
        <v>323757</v>
      </c>
      <c r="C324738" s="1" t="s">
        <v>5</v>
      </c>
    </row>
    <row r="324739" spans="1:3" x14ac:dyDescent="0.2">
      <c r="A324739" s="1">
        <v>760816</v>
      </c>
      <c r="B324739" s="1" t="s">
        <v>323758</v>
      </c>
      <c r="C324739" s="1" t="s">
        <v>5</v>
      </c>
    </row>
    <row r="324740" spans="1:3" x14ac:dyDescent="0.2">
      <c r="A324740" s="1">
        <v>760966</v>
      </c>
      <c r="B324740" s="1" t="s">
        <v>323759</v>
      </c>
      <c r="C324740" s="1" t="s">
        <v>5</v>
      </c>
    </row>
    <row r="324741" spans="1:3" x14ac:dyDescent="0.2">
      <c r="A324741" s="1">
        <v>760973</v>
      </c>
      <c r="B324741" s="1" t="s">
        <v>323760</v>
      </c>
      <c r="C324741" s="1" t="s">
        <v>5</v>
      </c>
    </row>
    <row r="324742" spans="1:3" x14ac:dyDescent="0.2">
      <c r="A324742" s="1">
        <v>760978</v>
      </c>
      <c r="B324742" s="1" t="s">
        <v>323761</v>
      </c>
      <c r="C324742" s="1" t="s">
        <v>5</v>
      </c>
    </row>
    <row r="324743" spans="1:3" x14ac:dyDescent="0.2">
      <c r="A324743" s="1">
        <v>760980</v>
      </c>
      <c r="B324743" s="1" t="s">
        <v>323762</v>
      </c>
      <c r="C324743" s="1" t="s">
        <v>5</v>
      </c>
    </row>
    <row r="324744" spans="1:3" x14ac:dyDescent="0.2">
      <c r="A324744" s="1">
        <v>760982</v>
      </c>
      <c r="B324744" s="1" t="s">
        <v>323763</v>
      </c>
      <c r="C324744" s="1" t="s">
        <v>5</v>
      </c>
    </row>
    <row r="324745" spans="1:3" x14ac:dyDescent="0.2">
      <c r="A324745" s="1">
        <v>760986</v>
      </c>
      <c r="B324745" s="1" t="s">
        <v>323764</v>
      </c>
      <c r="C324745" s="1" t="s">
        <v>307</v>
      </c>
    </row>
    <row r="324746" spans="1:3" x14ac:dyDescent="0.2">
      <c r="A324746" s="1">
        <v>760990</v>
      </c>
      <c r="B324746" s="1" t="s">
        <v>323765</v>
      </c>
      <c r="C324746" s="1" t="s">
        <v>5</v>
      </c>
    </row>
    <row r="324747" spans="1:3" x14ac:dyDescent="0.2">
      <c r="A324747" s="1">
        <v>760992</v>
      </c>
      <c r="B324747" s="1" t="s">
        <v>323766</v>
      </c>
      <c r="C324747" s="1" t="s">
        <v>5</v>
      </c>
    </row>
    <row r="324748" spans="1:3" x14ac:dyDescent="0.2">
      <c r="A324748" s="1">
        <v>760994</v>
      </c>
      <c r="B324748" s="1" t="s">
        <v>323767</v>
      </c>
      <c r="C324748" s="1" t="s">
        <v>5</v>
      </c>
    </row>
    <row r="324749" spans="1:3" x14ac:dyDescent="0.2">
      <c r="A324749" s="1">
        <v>760996</v>
      </c>
      <c r="B324749" s="1" t="s">
        <v>323768</v>
      </c>
      <c r="C324749" s="1" t="s">
        <v>5</v>
      </c>
    </row>
    <row r="324750" spans="1:3" x14ac:dyDescent="0.2">
      <c r="A324750" s="1">
        <v>760998</v>
      </c>
      <c r="B324750" s="1" t="s">
        <v>323769</v>
      </c>
      <c r="C324750" s="1" t="s">
        <v>60</v>
      </c>
    </row>
    <row r="324751" spans="1:3" x14ac:dyDescent="0.2">
      <c r="A324751" s="1">
        <v>761000</v>
      </c>
      <c r="B324751" s="1" t="s">
        <v>323770</v>
      </c>
      <c r="C324751" s="1" t="s">
        <v>5</v>
      </c>
    </row>
    <row r="324752" spans="1:3" x14ac:dyDescent="0.2">
      <c r="A324752" s="1">
        <v>761002</v>
      </c>
      <c r="B324752" s="1" t="s">
        <v>323771</v>
      </c>
      <c r="C324752" s="1" t="s">
        <v>5</v>
      </c>
    </row>
    <row r="324753" spans="1:3" x14ac:dyDescent="0.2">
      <c r="A324753" s="1">
        <v>761004</v>
      </c>
      <c r="B324753" s="1" t="s">
        <v>323772</v>
      </c>
      <c r="C324753" s="1" t="s">
        <v>60</v>
      </c>
    </row>
    <row r="324754" spans="1:3" x14ac:dyDescent="0.2">
      <c r="A324754" s="1">
        <v>761006</v>
      </c>
      <c r="B324754" s="1" t="s">
        <v>323773</v>
      </c>
      <c r="C324754" s="1" t="s">
        <v>5</v>
      </c>
    </row>
    <row r="324755" spans="1:3" x14ac:dyDescent="0.2">
      <c r="A324755" s="1">
        <v>761008</v>
      </c>
      <c r="B324755" s="1" t="s">
        <v>323774</v>
      </c>
      <c r="C324755" s="1" t="s">
        <v>5</v>
      </c>
    </row>
    <row r="324756" spans="1:3" x14ac:dyDescent="0.2">
      <c r="A324756" s="1">
        <v>761010</v>
      </c>
      <c r="B324756" s="1" t="s">
        <v>323775</v>
      </c>
      <c r="C324756" s="1" t="s">
        <v>5</v>
      </c>
    </row>
    <row r="324757" spans="1:3" x14ac:dyDescent="0.2">
      <c r="A324757" s="1">
        <v>761054</v>
      </c>
      <c r="B324757" s="1" t="s">
        <v>323776</v>
      </c>
      <c r="C324757" s="1" t="s">
        <v>5</v>
      </c>
    </row>
    <row r="324758" spans="1:3" x14ac:dyDescent="0.2">
      <c r="A324758" s="1">
        <v>761070</v>
      </c>
      <c r="B324758" s="1" t="s">
        <v>323777</v>
      </c>
      <c r="C324758" s="1" t="s">
        <v>5</v>
      </c>
    </row>
    <row r="324759" spans="1:3" x14ac:dyDescent="0.2">
      <c r="A324759" s="1">
        <v>761180</v>
      </c>
      <c r="B324759" s="1" t="s">
        <v>323778</v>
      </c>
      <c r="C324759" s="1" t="s">
        <v>5</v>
      </c>
    </row>
    <row r="324760" spans="1:3" x14ac:dyDescent="0.2">
      <c r="A324760" s="1">
        <v>761190</v>
      </c>
      <c r="B324760" s="1" t="s">
        <v>323779</v>
      </c>
      <c r="C324760" s="1" t="s">
        <v>5</v>
      </c>
    </row>
    <row r="324761" spans="1:3" x14ac:dyDescent="0.2">
      <c r="A324761" s="1">
        <v>761194</v>
      </c>
      <c r="B324761" s="1" t="s">
        <v>323780</v>
      </c>
      <c r="C324761" s="1" t="s">
        <v>5</v>
      </c>
    </row>
    <row r="324762" spans="1:3" x14ac:dyDescent="0.2">
      <c r="A324762" s="1">
        <v>761200</v>
      </c>
      <c r="B324762" s="1" t="s">
        <v>323781</v>
      </c>
      <c r="C324762" s="1" t="s">
        <v>5</v>
      </c>
    </row>
    <row r="324763" spans="1:3" x14ac:dyDescent="0.2">
      <c r="A324763" s="1">
        <v>761206</v>
      </c>
      <c r="B324763" s="1" t="s">
        <v>323782</v>
      </c>
      <c r="C324763" s="1" t="s">
        <v>5</v>
      </c>
    </row>
    <row r="324764" spans="1:3" x14ac:dyDescent="0.2">
      <c r="A324764" s="1">
        <v>761208</v>
      </c>
      <c r="B324764" s="1" t="s">
        <v>323783</v>
      </c>
      <c r="C324764" s="1" t="s">
        <v>5</v>
      </c>
    </row>
    <row r="324765" spans="1:3" x14ac:dyDescent="0.2">
      <c r="A324765" s="1">
        <v>761214</v>
      </c>
      <c r="B324765" s="1" t="s">
        <v>323784</v>
      </c>
      <c r="C324765" s="1" t="s">
        <v>5</v>
      </c>
    </row>
    <row r="324766" spans="1:3" x14ac:dyDescent="0.2">
      <c r="A324766" s="1">
        <v>761246</v>
      </c>
      <c r="B324766" s="1" t="s">
        <v>323785</v>
      </c>
      <c r="C324766" s="1" t="s">
        <v>5</v>
      </c>
    </row>
    <row r="324767" spans="1:3" x14ac:dyDescent="0.2">
      <c r="A324767" s="1">
        <v>761248</v>
      </c>
      <c r="B324767" s="1" t="s">
        <v>323786</v>
      </c>
      <c r="C324767" s="1" t="s">
        <v>5</v>
      </c>
    </row>
    <row r="324768" spans="1:3" x14ac:dyDescent="0.2">
      <c r="A324768" s="1">
        <v>761250</v>
      </c>
      <c r="B324768" s="1" t="s">
        <v>323787</v>
      </c>
      <c r="C324768" s="1" t="s">
        <v>60</v>
      </c>
    </row>
    <row r="324769" spans="1:3" x14ac:dyDescent="0.2">
      <c r="A324769" s="1">
        <v>761256</v>
      </c>
      <c r="B324769" s="1" t="s">
        <v>323788</v>
      </c>
      <c r="C324769" s="1" t="s">
        <v>5</v>
      </c>
    </row>
    <row r="324770" spans="1:3" x14ac:dyDescent="0.2">
      <c r="A324770" s="1">
        <v>761262</v>
      </c>
      <c r="B324770" s="1" t="s">
        <v>323789</v>
      </c>
      <c r="C324770" s="1" t="s">
        <v>5</v>
      </c>
    </row>
    <row r="324771" spans="1:3" x14ac:dyDescent="0.2">
      <c r="A324771" s="1">
        <v>761264</v>
      </c>
      <c r="B324771" s="1" t="s">
        <v>323790</v>
      </c>
      <c r="C324771" s="1" t="s">
        <v>5</v>
      </c>
    </row>
    <row r="324772" spans="1:3" x14ac:dyDescent="0.2">
      <c r="A324772" s="1">
        <v>761266</v>
      </c>
      <c r="B324772" s="1" t="s">
        <v>323791</v>
      </c>
      <c r="C324772" s="1" t="s">
        <v>5</v>
      </c>
    </row>
    <row r="324773" spans="1:3" x14ac:dyDescent="0.2">
      <c r="A324773" s="1">
        <v>761268</v>
      </c>
      <c r="B324773" s="1" t="s">
        <v>323792</v>
      </c>
      <c r="C324773" s="1" t="s">
        <v>5</v>
      </c>
    </row>
    <row r="324774" spans="1:3" x14ac:dyDescent="0.2">
      <c r="A324774" s="1">
        <v>761270</v>
      </c>
      <c r="B324774" s="1" t="s">
        <v>323793</v>
      </c>
      <c r="C324774" s="1" t="s">
        <v>5</v>
      </c>
    </row>
    <row r="324775" spans="1:3" x14ac:dyDescent="0.2">
      <c r="A324775" s="1">
        <v>761272</v>
      </c>
      <c r="B324775" s="1" t="s">
        <v>323794</v>
      </c>
      <c r="C324775" s="1" t="s">
        <v>5</v>
      </c>
    </row>
    <row r="324776" spans="1:3" x14ac:dyDescent="0.2">
      <c r="A324776" s="1">
        <v>761274</v>
      </c>
      <c r="B324776" s="1" t="s">
        <v>323795</v>
      </c>
      <c r="C324776" s="1" t="s">
        <v>5</v>
      </c>
    </row>
    <row r="324777" spans="1:3" x14ac:dyDescent="0.2">
      <c r="A324777" s="1">
        <v>761276</v>
      </c>
      <c r="B324777" s="1" t="s">
        <v>323796</v>
      </c>
      <c r="C324777" s="1" t="s">
        <v>60</v>
      </c>
    </row>
    <row r="324778" spans="1:3" x14ac:dyDescent="0.2">
      <c r="A324778" s="1">
        <v>761278</v>
      </c>
      <c r="B324778" s="1" t="s">
        <v>323797</v>
      </c>
      <c r="C324778" s="1" t="s">
        <v>5</v>
      </c>
    </row>
    <row r="324779" spans="1:3" x14ac:dyDescent="0.2">
      <c r="A324779" s="1">
        <v>761280</v>
      </c>
      <c r="B324779" s="1" t="s">
        <v>323798</v>
      </c>
      <c r="C324779" s="1" t="s">
        <v>5</v>
      </c>
    </row>
    <row r="324780" spans="1:3" x14ac:dyDescent="0.2">
      <c r="A324780" s="1">
        <v>761282</v>
      </c>
      <c r="B324780" s="1" t="s">
        <v>323799</v>
      </c>
      <c r="C324780" s="1" t="s">
        <v>5</v>
      </c>
    </row>
    <row r="324781" spans="1:3" x14ac:dyDescent="0.2">
      <c r="A324781" s="1">
        <v>761284</v>
      </c>
      <c r="B324781" s="1" t="s">
        <v>323800</v>
      </c>
      <c r="C324781" s="1" t="s">
        <v>5</v>
      </c>
    </row>
    <row r="324782" spans="1:3" x14ac:dyDescent="0.2">
      <c r="A324782" s="1">
        <v>761288</v>
      </c>
      <c r="B324782" s="1" t="s">
        <v>323801</v>
      </c>
      <c r="C324782" s="1" t="s">
        <v>5</v>
      </c>
    </row>
    <row r="324783" spans="1:3" x14ac:dyDescent="0.2">
      <c r="A324783" s="1">
        <v>761290</v>
      </c>
      <c r="B324783" s="1" t="s">
        <v>323802</v>
      </c>
      <c r="C324783" s="1" t="s">
        <v>5</v>
      </c>
    </row>
    <row r="324784" spans="1:3" x14ac:dyDescent="0.2">
      <c r="A324784" s="1">
        <v>761294</v>
      </c>
      <c r="B324784" s="1" t="s">
        <v>323803</v>
      </c>
      <c r="C324784" s="1" t="s">
        <v>5</v>
      </c>
    </row>
    <row r="324785" spans="1:3" x14ac:dyDescent="0.2">
      <c r="A324785" s="1">
        <v>761298</v>
      </c>
      <c r="B324785" s="1" t="s">
        <v>323804</v>
      </c>
      <c r="C324785" s="1" t="s">
        <v>5</v>
      </c>
    </row>
    <row r="324786" spans="1:3" x14ac:dyDescent="0.2">
      <c r="A324786" s="1">
        <v>761302</v>
      </c>
      <c r="B324786" s="1" t="s">
        <v>323805</v>
      </c>
      <c r="C324786" s="1" t="s">
        <v>60</v>
      </c>
    </row>
    <row r="324787" spans="1:3" x14ac:dyDescent="0.2">
      <c r="A324787" s="1">
        <v>761304</v>
      </c>
      <c r="B324787" s="1" t="s">
        <v>323806</v>
      </c>
      <c r="C324787" s="1" t="s">
        <v>5</v>
      </c>
    </row>
    <row r="324788" spans="1:3" x14ac:dyDescent="0.2">
      <c r="A324788" s="1">
        <v>761312</v>
      </c>
      <c r="B324788" s="1" t="s">
        <v>323807</v>
      </c>
      <c r="C324788" s="1" t="s">
        <v>5</v>
      </c>
    </row>
    <row r="324789" spans="1:3" x14ac:dyDescent="0.2">
      <c r="A324789" s="1">
        <v>761314</v>
      </c>
      <c r="B324789" s="1" t="s">
        <v>323808</v>
      </c>
      <c r="C324789" s="1" t="s">
        <v>5</v>
      </c>
    </row>
    <row r="324790" spans="1:3" x14ac:dyDescent="0.2">
      <c r="A324790" s="1">
        <v>761318</v>
      </c>
      <c r="B324790" s="1" t="s">
        <v>323809</v>
      </c>
      <c r="C324790" s="1" t="s">
        <v>5</v>
      </c>
    </row>
    <row r="324791" spans="1:3" x14ac:dyDescent="0.2">
      <c r="A324791" s="1">
        <v>761320</v>
      </c>
      <c r="B324791" s="1" t="s">
        <v>323810</v>
      </c>
      <c r="C324791" s="1" t="s">
        <v>60</v>
      </c>
    </row>
    <row r="324792" spans="1:3" x14ac:dyDescent="0.2">
      <c r="A324792" s="1">
        <v>761322</v>
      </c>
      <c r="B324792" s="1" t="s">
        <v>323811</v>
      </c>
      <c r="C324792" s="1" t="s">
        <v>60</v>
      </c>
    </row>
    <row r="324793" spans="1:3" x14ac:dyDescent="0.2">
      <c r="A324793" s="1">
        <v>761324</v>
      </c>
      <c r="B324793" s="1" t="s">
        <v>323812</v>
      </c>
      <c r="C324793" s="1" t="s">
        <v>5</v>
      </c>
    </row>
    <row r="324794" spans="1:3" x14ac:dyDescent="0.2">
      <c r="A324794" s="1">
        <v>761342</v>
      </c>
      <c r="B324794" s="1" t="s">
        <v>323813</v>
      </c>
      <c r="C324794" s="1" t="s">
        <v>5</v>
      </c>
    </row>
    <row r="324795" spans="1:3" x14ac:dyDescent="0.2">
      <c r="A324795" s="1">
        <v>761344</v>
      </c>
      <c r="B324795" s="1" t="s">
        <v>323814</v>
      </c>
      <c r="C324795" s="1" t="s">
        <v>5</v>
      </c>
    </row>
    <row r="324796" spans="1:3" x14ac:dyDescent="0.2">
      <c r="A324796" s="1">
        <v>761438</v>
      </c>
      <c r="B324796" s="1" t="s">
        <v>323815</v>
      </c>
      <c r="C324796" s="1" t="s">
        <v>307</v>
      </c>
    </row>
    <row r="324797" spans="1:3" x14ac:dyDescent="0.2">
      <c r="A324797" s="1">
        <v>761442</v>
      </c>
      <c r="B324797" s="1" t="s">
        <v>323816</v>
      </c>
      <c r="C324797" s="1" t="s">
        <v>5</v>
      </c>
    </row>
    <row r="324798" spans="1:3" x14ac:dyDescent="0.2">
      <c r="A324798" s="1">
        <v>761444</v>
      </c>
      <c r="B324798" s="1" t="s">
        <v>323817</v>
      </c>
      <c r="C324798" s="1" t="s">
        <v>5</v>
      </c>
    </row>
    <row r="324799" spans="1:3" x14ac:dyDescent="0.2">
      <c r="A324799" s="1">
        <v>761446</v>
      </c>
      <c r="B324799" s="1" t="s">
        <v>323818</v>
      </c>
      <c r="C324799" s="1" t="s">
        <v>5</v>
      </c>
    </row>
    <row r="324800" spans="1:3" x14ac:dyDescent="0.2">
      <c r="A324800" s="1">
        <v>761448</v>
      </c>
      <c r="B324800" s="1" t="s">
        <v>323819</v>
      </c>
      <c r="C324800" s="1" t="s">
        <v>5</v>
      </c>
    </row>
    <row r="324801" spans="1:3" x14ac:dyDescent="0.2">
      <c r="A324801" s="1">
        <v>761450</v>
      </c>
      <c r="B324801" s="1" t="s">
        <v>323820</v>
      </c>
      <c r="C324801" s="1" t="s">
        <v>5</v>
      </c>
    </row>
    <row r="324802" spans="1:3" x14ac:dyDescent="0.2">
      <c r="A324802" s="1">
        <v>761452</v>
      </c>
      <c r="B324802" s="1" t="s">
        <v>323821</v>
      </c>
      <c r="C324802" s="1" t="s">
        <v>5</v>
      </c>
    </row>
    <row r="324803" spans="1:3" x14ac:dyDescent="0.2">
      <c r="A324803" s="1">
        <v>761454</v>
      </c>
      <c r="B324803" s="1" t="s">
        <v>323822</v>
      </c>
      <c r="C324803" s="1" t="s">
        <v>5</v>
      </c>
    </row>
    <row r="324804" spans="1:3" x14ac:dyDescent="0.2">
      <c r="A324804" s="1">
        <v>761456</v>
      </c>
      <c r="B324804" s="1" t="s">
        <v>323823</v>
      </c>
      <c r="C324804" s="1" t="s">
        <v>5</v>
      </c>
    </row>
    <row r="324805" spans="1:3" x14ac:dyDescent="0.2">
      <c r="A324805" s="1">
        <v>761458</v>
      </c>
      <c r="B324805" s="1" t="s">
        <v>323824</v>
      </c>
      <c r="C324805" s="1" t="s">
        <v>5</v>
      </c>
    </row>
    <row r="324806" spans="1:3" x14ac:dyDescent="0.2">
      <c r="A324806" s="1">
        <v>761460</v>
      </c>
      <c r="B324806" s="1" t="s">
        <v>323825</v>
      </c>
      <c r="C324806" s="1" t="s">
        <v>5</v>
      </c>
    </row>
    <row r="324807" spans="1:3" x14ac:dyDescent="0.2">
      <c r="A324807" s="1">
        <v>761462</v>
      </c>
      <c r="B324807" s="1" t="s">
        <v>323826</v>
      </c>
      <c r="C324807" s="1" t="s">
        <v>5</v>
      </c>
    </row>
    <row r="324808" spans="1:3" x14ac:dyDescent="0.2">
      <c r="A324808" s="1">
        <v>761466</v>
      </c>
      <c r="B324808" s="1" t="s">
        <v>323827</v>
      </c>
      <c r="C324808" s="1" t="s">
        <v>5</v>
      </c>
    </row>
    <row r="324809" spans="1:3" x14ac:dyDescent="0.2">
      <c r="A324809" s="1">
        <v>761468</v>
      </c>
      <c r="B324809" s="1" t="s">
        <v>323828</v>
      </c>
      <c r="C324809" s="1" t="s">
        <v>307</v>
      </c>
    </row>
    <row r="324810" spans="1:3" x14ac:dyDescent="0.2">
      <c r="A324810" s="1">
        <v>761470</v>
      </c>
      <c r="B324810" s="1" t="s">
        <v>323829</v>
      </c>
      <c r="C324810" s="1" t="s">
        <v>5</v>
      </c>
    </row>
    <row r="324811" spans="1:3" x14ac:dyDescent="0.2">
      <c r="A324811" s="1">
        <v>761472</v>
      </c>
      <c r="B324811" s="1" t="s">
        <v>323830</v>
      </c>
      <c r="C324811" s="1" t="s">
        <v>5</v>
      </c>
    </row>
    <row r="324812" spans="1:3" x14ac:dyDescent="0.2">
      <c r="A324812" s="1">
        <v>761474</v>
      </c>
      <c r="B324812" s="1" t="s">
        <v>323831</v>
      </c>
      <c r="C324812" s="1" t="s">
        <v>5</v>
      </c>
    </row>
    <row r="324813" spans="1:3" x14ac:dyDescent="0.2">
      <c r="A324813" s="1">
        <v>761482</v>
      </c>
      <c r="B324813" s="1" t="s">
        <v>323832</v>
      </c>
      <c r="C324813" s="1" t="s">
        <v>5</v>
      </c>
    </row>
    <row r="324814" spans="1:3" x14ac:dyDescent="0.2">
      <c r="A324814" s="1">
        <v>761484</v>
      </c>
      <c r="B324814" s="1" t="s">
        <v>323833</v>
      </c>
      <c r="C324814" s="1" t="s">
        <v>60</v>
      </c>
    </row>
    <row r="324815" spans="1:3" x14ac:dyDescent="0.2">
      <c r="A324815" s="1">
        <v>761488</v>
      </c>
      <c r="B324815" s="1" t="s">
        <v>323834</v>
      </c>
      <c r="C324815" s="1" t="s">
        <v>5</v>
      </c>
    </row>
    <row r="324816" spans="1:3" x14ac:dyDescent="0.2">
      <c r="A324816" s="1">
        <v>761492</v>
      </c>
      <c r="B324816" s="1" t="s">
        <v>323835</v>
      </c>
      <c r="C324816" s="1" t="s">
        <v>5</v>
      </c>
    </row>
    <row r="324817" spans="1:3" x14ac:dyDescent="0.2">
      <c r="A324817" s="1">
        <v>761494</v>
      </c>
      <c r="B324817" s="1" t="s">
        <v>323836</v>
      </c>
      <c r="C324817" s="1" t="s">
        <v>5</v>
      </c>
    </row>
    <row r="324818" spans="1:3" x14ac:dyDescent="0.2">
      <c r="A324818" s="1">
        <v>761496</v>
      </c>
      <c r="B324818" s="1" t="s">
        <v>323837</v>
      </c>
      <c r="C324818" s="1" t="s">
        <v>60</v>
      </c>
    </row>
    <row r="324819" spans="1:3" x14ac:dyDescent="0.2">
      <c r="A324819" s="1">
        <v>761498</v>
      </c>
      <c r="B324819" s="1" t="s">
        <v>323838</v>
      </c>
      <c r="C324819" s="1" t="s">
        <v>60</v>
      </c>
    </row>
    <row r="324820" spans="1:3" x14ac:dyDescent="0.2">
      <c r="A324820" s="1">
        <v>761500</v>
      </c>
      <c r="B324820" s="1" t="s">
        <v>323839</v>
      </c>
      <c r="C324820" s="1" t="s">
        <v>5</v>
      </c>
    </row>
    <row r="324821" spans="1:3" x14ac:dyDescent="0.2">
      <c r="A324821" s="1">
        <v>761502</v>
      </c>
      <c r="B324821" s="1" t="s">
        <v>323840</v>
      </c>
      <c r="C324821" s="1" t="s">
        <v>5</v>
      </c>
    </row>
    <row r="324822" spans="1:3" x14ac:dyDescent="0.2">
      <c r="A324822" s="1">
        <v>761506</v>
      </c>
      <c r="B324822" s="1" t="s">
        <v>323841</v>
      </c>
      <c r="C324822" s="1" t="s">
        <v>5</v>
      </c>
    </row>
    <row r="324823" spans="1:3" x14ac:dyDescent="0.2">
      <c r="A324823" s="1">
        <v>761508</v>
      </c>
      <c r="B324823" s="1" t="s">
        <v>323842</v>
      </c>
      <c r="C324823" s="1" t="s">
        <v>5</v>
      </c>
    </row>
    <row r="324824" spans="1:3" x14ac:dyDescent="0.2">
      <c r="A324824" s="1">
        <v>761518</v>
      </c>
      <c r="B324824" s="1" t="s">
        <v>323843</v>
      </c>
      <c r="C324824" s="1" t="s">
        <v>5</v>
      </c>
    </row>
    <row r="324825" spans="1:3" x14ac:dyDescent="0.2">
      <c r="A324825" s="1">
        <v>761522</v>
      </c>
      <c r="B324825" s="1" t="s">
        <v>323844</v>
      </c>
      <c r="C324825" s="1" t="s">
        <v>5</v>
      </c>
    </row>
    <row r="324826" spans="1:3" x14ac:dyDescent="0.2">
      <c r="A324826" s="1">
        <v>761572</v>
      </c>
      <c r="B324826" s="1" t="s">
        <v>323845</v>
      </c>
      <c r="C324826" s="1" t="s">
        <v>5</v>
      </c>
    </row>
    <row r="324827" spans="1:3" x14ac:dyDescent="0.2">
      <c r="A324827" s="1">
        <v>761574</v>
      </c>
      <c r="B324827" s="1" t="s">
        <v>323846</v>
      </c>
      <c r="C324827" s="1" t="s">
        <v>5</v>
      </c>
    </row>
    <row r="324828" spans="1:3" x14ac:dyDescent="0.2">
      <c r="A324828" s="1">
        <v>761578</v>
      </c>
      <c r="B324828" s="1" t="s">
        <v>323847</v>
      </c>
      <c r="C324828" s="1" t="s">
        <v>5</v>
      </c>
    </row>
    <row r="324829" spans="1:3" x14ac:dyDescent="0.2">
      <c r="A324829" s="1">
        <v>761580</v>
      </c>
      <c r="B324829" s="1" t="s">
        <v>323848</v>
      </c>
      <c r="C324829" s="1" t="s">
        <v>5</v>
      </c>
    </row>
    <row r="324830" spans="1:3" x14ac:dyDescent="0.2">
      <c r="A324830" s="1">
        <v>761588</v>
      </c>
      <c r="B324830" s="1" t="s">
        <v>323849</v>
      </c>
      <c r="C324830" s="1" t="s">
        <v>5</v>
      </c>
    </row>
    <row r="324831" spans="1:3" x14ac:dyDescent="0.2">
      <c r="A324831" s="1">
        <v>761590</v>
      </c>
      <c r="B324831" s="1" t="s">
        <v>323850</v>
      </c>
      <c r="C324831" s="1" t="s">
        <v>5</v>
      </c>
    </row>
    <row r="324832" spans="1:3" x14ac:dyDescent="0.2">
      <c r="A324832" s="1">
        <v>761596</v>
      </c>
      <c r="B324832" s="1" t="s">
        <v>323851</v>
      </c>
      <c r="C324832" s="1" t="s">
        <v>5</v>
      </c>
    </row>
    <row r="324833" spans="1:3" x14ac:dyDescent="0.2">
      <c r="A324833" s="1">
        <v>761604</v>
      </c>
      <c r="B324833" s="1" t="s">
        <v>323852</v>
      </c>
      <c r="C324833" s="1" t="s">
        <v>5</v>
      </c>
    </row>
    <row r="324834" spans="1:3" x14ac:dyDescent="0.2">
      <c r="A324834" s="1">
        <v>761608</v>
      </c>
      <c r="B324834" s="1" t="s">
        <v>323853</v>
      </c>
      <c r="C324834" s="1" t="s">
        <v>5</v>
      </c>
    </row>
    <row r="324835" spans="1:3" x14ac:dyDescent="0.2">
      <c r="A324835" s="1">
        <v>761610</v>
      </c>
      <c r="B324835" s="1" t="s">
        <v>323854</v>
      </c>
      <c r="C324835" s="1" t="s">
        <v>5</v>
      </c>
    </row>
    <row r="324836" spans="1:3" x14ac:dyDescent="0.2">
      <c r="A324836" s="1">
        <v>761618</v>
      </c>
      <c r="B324836" s="1" t="s">
        <v>323855</v>
      </c>
      <c r="C324836" s="1" t="s">
        <v>5</v>
      </c>
    </row>
    <row r="324837" spans="1:3" x14ac:dyDescent="0.2">
      <c r="A324837" s="1">
        <v>761622</v>
      </c>
      <c r="B324837" s="1" t="s">
        <v>323856</v>
      </c>
      <c r="C324837" s="1" t="s">
        <v>5</v>
      </c>
    </row>
    <row r="324838" spans="1:3" x14ac:dyDescent="0.2">
      <c r="A324838" s="1">
        <v>761624</v>
      </c>
      <c r="B324838" s="1" t="s">
        <v>323857</v>
      </c>
      <c r="C324838" s="1" t="s">
        <v>5</v>
      </c>
    </row>
    <row r="324839" spans="1:3" x14ac:dyDescent="0.2">
      <c r="A324839" s="1">
        <v>761640</v>
      </c>
      <c r="B324839" s="1" t="s">
        <v>323858</v>
      </c>
      <c r="C324839" s="1" t="s">
        <v>5</v>
      </c>
    </row>
    <row r="324840" spans="1:3" x14ac:dyDescent="0.2">
      <c r="A324840" s="1">
        <v>761844</v>
      </c>
      <c r="B324840" s="1" t="s">
        <v>323859</v>
      </c>
      <c r="C324840" s="1" t="s">
        <v>60</v>
      </c>
    </row>
    <row r="324841" spans="1:3" x14ac:dyDescent="0.2">
      <c r="A324841" s="1">
        <v>761846</v>
      </c>
      <c r="B324841" s="1" t="s">
        <v>323860</v>
      </c>
      <c r="C324841" s="1" t="s">
        <v>5</v>
      </c>
    </row>
    <row r="324842" spans="1:3" x14ac:dyDescent="0.2">
      <c r="A324842" s="1">
        <v>761848</v>
      </c>
      <c r="B324842" s="1" t="s">
        <v>323861</v>
      </c>
      <c r="C324842" s="1" t="s">
        <v>5</v>
      </c>
    </row>
    <row r="324843" spans="1:3" x14ac:dyDescent="0.2">
      <c r="A324843" s="1">
        <v>761850</v>
      </c>
      <c r="B324843" s="1" t="s">
        <v>323862</v>
      </c>
      <c r="C324843" s="1" t="s">
        <v>5</v>
      </c>
    </row>
    <row r="324844" spans="1:3" x14ac:dyDescent="0.2">
      <c r="A324844" s="1">
        <v>761852</v>
      </c>
      <c r="B324844" s="1" t="s">
        <v>323863</v>
      </c>
      <c r="C324844" s="1" t="s">
        <v>5</v>
      </c>
    </row>
    <row r="324845" spans="1:3" x14ac:dyDescent="0.2">
      <c r="A324845" s="1">
        <v>761854</v>
      </c>
      <c r="B324845" s="1" t="s">
        <v>323864</v>
      </c>
      <c r="C324845" s="1" t="s">
        <v>5</v>
      </c>
    </row>
    <row r="324846" spans="1:3" x14ac:dyDescent="0.2">
      <c r="A324846" s="1">
        <v>761856</v>
      </c>
      <c r="B324846" s="1" t="s">
        <v>323865</v>
      </c>
      <c r="C324846" s="1" t="s">
        <v>5</v>
      </c>
    </row>
    <row r="324847" spans="1:3" x14ac:dyDescent="0.2">
      <c r="A324847" s="1">
        <v>761858</v>
      </c>
      <c r="B324847" s="1" t="s">
        <v>323866</v>
      </c>
      <c r="C324847" s="1" t="s">
        <v>307</v>
      </c>
    </row>
    <row r="324848" spans="1:3" x14ac:dyDescent="0.2">
      <c r="A324848" s="1">
        <v>761860</v>
      </c>
      <c r="B324848" s="1" t="s">
        <v>323867</v>
      </c>
      <c r="C324848" s="1" t="s">
        <v>5</v>
      </c>
    </row>
    <row r="324849" spans="1:3" x14ac:dyDescent="0.2">
      <c r="A324849" s="1">
        <v>761864</v>
      </c>
      <c r="B324849" s="1" t="s">
        <v>323868</v>
      </c>
      <c r="C324849" s="1" t="s">
        <v>5</v>
      </c>
    </row>
    <row r="324850" spans="1:3" x14ac:dyDescent="0.2">
      <c r="A324850" s="1">
        <v>761866</v>
      </c>
      <c r="B324850" s="1" t="s">
        <v>323869</v>
      </c>
      <c r="C324850" s="1" t="s">
        <v>60</v>
      </c>
    </row>
    <row r="324851" spans="1:3" x14ac:dyDescent="0.2">
      <c r="A324851" s="1">
        <v>761870</v>
      </c>
      <c r="B324851" s="1" t="s">
        <v>323870</v>
      </c>
      <c r="C324851" s="1" t="s">
        <v>5</v>
      </c>
    </row>
    <row r="324852" spans="1:3" x14ac:dyDescent="0.2">
      <c r="A324852" s="1">
        <v>761872</v>
      </c>
      <c r="B324852" s="1" t="s">
        <v>323871</v>
      </c>
      <c r="C324852" s="1" t="s">
        <v>5</v>
      </c>
    </row>
    <row r="324853" spans="1:3" x14ac:dyDescent="0.2">
      <c r="A324853" s="1">
        <v>761874</v>
      </c>
      <c r="B324853" s="1" t="s">
        <v>323872</v>
      </c>
      <c r="C324853" s="1" t="s">
        <v>5</v>
      </c>
    </row>
    <row r="324854" spans="1:3" x14ac:dyDescent="0.2">
      <c r="A324854" s="1">
        <v>761876</v>
      </c>
      <c r="B324854" s="1" t="s">
        <v>323873</v>
      </c>
      <c r="C324854" s="1" t="s">
        <v>60</v>
      </c>
    </row>
    <row r="324855" spans="1:3" x14ac:dyDescent="0.2">
      <c r="A324855" s="1">
        <v>761878</v>
      </c>
      <c r="B324855" s="1" t="s">
        <v>323874</v>
      </c>
      <c r="C324855" s="1" t="s">
        <v>60</v>
      </c>
    </row>
    <row r="324856" spans="1:3" x14ac:dyDescent="0.2">
      <c r="A324856" s="1">
        <v>761880</v>
      </c>
      <c r="B324856" s="1" t="s">
        <v>323875</v>
      </c>
      <c r="C324856" s="1" t="s">
        <v>60</v>
      </c>
    </row>
    <row r="324857" spans="1:3" x14ac:dyDescent="0.2">
      <c r="A324857" s="1">
        <v>761884</v>
      </c>
      <c r="B324857" s="1" t="s">
        <v>323876</v>
      </c>
      <c r="C324857" s="1" t="s">
        <v>60</v>
      </c>
    </row>
    <row r="324858" spans="1:3" x14ac:dyDescent="0.2">
      <c r="A324858" s="1">
        <v>761886</v>
      </c>
      <c r="B324858" s="1" t="s">
        <v>323877</v>
      </c>
      <c r="C324858" s="1" t="s">
        <v>5</v>
      </c>
    </row>
    <row r="324859" spans="1:3" x14ac:dyDescent="0.2">
      <c r="A324859" s="1">
        <v>761890</v>
      </c>
      <c r="B324859" s="1" t="s">
        <v>323878</v>
      </c>
      <c r="C324859" s="1" t="s">
        <v>5</v>
      </c>
    </row>
    <row r="324860" spans="1:3" x14ac:dyDescent="0.2">
      <c r="A324860" s="1">
        <v>761892</v>
      </c>
      <c r="B324860" s="1" t="s">
        <v>323879</v>
      </c>
      <c r="C324860" s="1" t="s">
        <v>5</v>
      </c>
    </row>
    <row r="324861" spans="1:3" x14ac:dyDescent="0.2">
      <c r="A324861" s="1">
        <v>761894</v>
      </c>
      <c r="B324861" s="1" t="s">
        <v>323880</v>
      </c>
      <c r="C324861" s="1" t="s">
        <v>5</v>
      </c>
    </row>
    <row r="324862" spans="1:3" x14ac:dyDescent="0.2">
      <c r="A324862" s="1">
        <v>761896</v>
      </c>
      <c r="B324862" s="1" t="s">
        <v>323881</v>
      </c>
      <c r="C324862" s="1" t="s">
        <v>5</v>
      </c>
    </row>
    <row r="324863" spans="1:3" x14ac:dyDescent="0.2">
      <c r="A324863" s="1">
        <v>761898</v>
      </c>
      <c r="B324863" s="1" t="s">
        <v>323882</v>
      </c>
      <c r="C324863" s="1" t="s">
        <v>5</v>
      </c>
    </row>
    <row r="324864" spans="1:3" x14ac:dyDescent="0.2">
      <c r="A324864" s="1">
        <v>761902</v>
      </c>
      <c r="B324864" s="1" t="s">
        <v>323883</v>
      </c>
      <c r="C324864" s="1" t="s">
        <v>60</v>
      </c>
    </row>
    <row r="324865" spans="1:4" x14ac:dyDescent="0.2">
      <c r="A324865" s="1">
        <v>761904</v>
      </c>
      <c r="B324865" s="1" t="s">
        <v>323884</v>
      </c>
      <c r="C324865" s="1" t="s">
        <v>5</v>
      </c>
    </row>
    <row r="324866" spans="1:4" x14ac:dyDescent="0.2">
      <c r="A324866" s="1">
        <v>761906</v>
      </c>
      <c r="B324866" s="1" t="s">
        <v>323885</v>
      </c>
      <c r="C324866" s="1" t="s">
        <v>5</v>
      </c>
    </row>
    <row r="324867" spans="1:4" x14ac:dyDescent="0.2">
      <c r="A324867" s="1">
        <v>761908</v>
      </c>
      <c r="B324867" s="1" t="s">
        <v>323886</v>
      </c>
      <c r="C324867" s="1" t="s">
        <v>5</v>
      </c>
    </row>
    <row r="324868" spans="1:4" x14ac:dyDescent="0.2">
      <c r="A324868" s="1">
        <v>761910</v>
      </c>
      <c r="B324868" s="1" t="s">
        <v>323887</v>
      </c>
      <c r="C324868" s="1" t="s">
        <v>5</v>
      </c>
    </row>
    <row r="324869" spans="1:4" x14ac:dyDescent="0.2">
      <c r="A324869" s="1">
        <v>761912</v>
      </c>
      <c r="B324869" s="1" t="s">
        <v>323888</v>
      </c>
      <c r="C324869" s="1" t="s">
        <v>5</v>
      </c>
    </row>
    <row r="324870" spans="1:4" x14ac:dyDescent="0.2">
      <c r="A324870" s="1">
        <v>761914</v>
      </c>
      <c r="B324870" s="1" t="s">
        <v>323889</v>
      </c>
      <c r="C324870" s="1" t="s">
        <v>5</v>
      </c>
    </row>
    <row r="324871" spans="1:4" x14ac:dyDescent="0.2">
      <c r="A324871" s="1">
        <v>761916</v>
      </c>
      <c r="B324871" s="1" t="s">
        <v>323890</v>
      </c>
      <c r="C324871" s="1" t="s">
        <v>5</v>
      </c>
    </row>
    <row r="324872" spans="1:4" x14ac:dyDescent="0.2">
      <c r="A324872" s="1">
        <v>761918</v>
      </c>
      <c r="B324872" s="1" t="s">
        <v>323891</v>
      </c>
      <c r="C324872" s="1" t="s">
        <v>60</v>
      </c>
    </row>
    <row r="324873" spans="1:4" x14ac:dyDescent="0.2">
      <c r="A324873" s="1">
        <v>761920</v>
      </c>
      <c r="B324873" s="1" t="s">
        <v>323892</v>
      </c>
      <c r="C324873" t="s">
        <v>60</v>
      </c>
      <c r="D324873" s="1" t="s">
        <v>61</v>
      </c>
    </row>
    <row r="324874" spans="1:4" x14ac:dyDescent="0.2">
      <c r="A324874" s="1">
        <v>761922</v>
      </c>
      <c r="B324874" s="1" t="s">
        <v>323893</v>
      </c>
      <c r="C324874" s="1" t="s">
        <v>5</v>
      </c>
    </row>
    <row r="324875" spans="1:4" x14ac:dyDescent="0.2">
      <c r="A324875" s="1">
        <v>761924</v>
      </c>
      <c r="B324875" s="1" t="s">
        <v>323894</v>
      </c>
      <c r="C324875" s="1" t="s">
        <v>60</v>
      </c>
    </row>
    <row r="324876" spans="1:4" x14ac:dyDescent="0.2">
      <c r="A324876" s="1">
        <v>761926</v>
      </c>
      <c r="B324876" s="1" t="s">
        <v>323895</v>
      </c>
      <c r="C324876" s="1" t="s">
        <v>60</v>
      </c>
    </row>
    <row r="324877" spans="1:4" x14ac:dyDescent="0.2">
      <c r="A324877" s="1">
        <v>761928</v>
      </c>
      <c r="B324877" s="1" t="s">
        <v>323896</v>
      </c>
      <c r="C324877" s="1" t="s">
        <v>5</v>
      </c>
    </row>
    <row r="324878" spans="1:4" x14ac:dyDescent="0.2">
      <c r="A324878" s="1">
        <v>761930</v>
      </c>
      <c r="B324878" s="1" t="s">
        <v>323897</v>
      </c>
      <c r="C324878" s="1" t="s">
        <v>60</v>
      </c>
    </row>
    <row r="324879" spans="1:4" x14ac:dyDescent="0.2">
      <c r="A324879" s="1">
        <v>761934</v>
      </c>
      <c r="B324879" s="1" t="s">
        <v>323898</v>
      </c>
      <c r="C324879" s="1" t="s">
        <v>60</v>
      </c>
    </row>
    <row r="324880" spans="1:4" x14ac:dyDescent="0.2">
      <c r="A324880" s="1">
        <v>761936</v>
      </c>
      <c r="B324880" s="1" t="s">
        <v>323899</v>
      </c>
      <c r="C324880" s="1" t="s">
        <v>5</v>
      </c>
    </row>
    <row r="324881" spans="1:4" x14ac:dyDescent="0.2">
      <c r="A324881" s="1">
        <v>761938</v>
      </c>
      <c r="B324881" s="1" t="s">
        <v>323900</v>
      </c>
      <c r="C324881" s="1" t="s">
        <v>5</v>
      </c>
    </row>
    <row r="324882" spans="1:4" x14ac:dyDescent="0.2">
      <c r="A324882" s="1">
        <v>761940</v>
      </c>
      <c r="B324882" s="1" t="s">
        <v>323901</v>
      </c>
      <c r="C324882" s="1" t="s">
        <v>60</v>
      </c>
    </row>
    <row r="324883" spans="1:4" x14ac:dyDescent="0.2">
      <c r="A324883" s="1">
        <v>761942</v>
      </c>
      <c r="B324883" s="1" t="s">
        <v>323902</v>
      </c>
      <c r="C324883" s="1" t="s">
        <v>5</v>
      </c>
    </row>
    <row r="324884" spans="1:4" x14ac:dyDescent="0.2">
      <c r="A324884" s="1">
        <v>761946</v>
      </c>
      <c r="B324884" s="1" t="s">
        <v>323903</v>
      </c>
      <c r="C324884" s="1" t="s">
        <v>5</v>
      </c>
    </row>
    <row r="324885" spans="1:4" x14ac:dyDescent="0.2">
      <c r="A324885" s="1">
        <v>761948</v>
      </c>
      <c r="B324885" s="1" t="s">
        <v>323904</v>
      </c>
      <c r="C324885" s="1" t="s">
        <v>5</v>
      </c>
    </row>
    <row r="324886" spans="1:4" x14ac:dyDescent="0.2">
      <c r="A324886" s="1">
        <v>762040</v>
      </c>
      <c r="B324886" s="1" t="s">
        <v>323905</v>
      </c>
      <c r="C324886" s="1" t="s">
        <v>60</v>
      </c>
    </row>
    <row r="324887" spans="1:4" x14ac:dyDescent="0.2">
      <c r="A324887" s="1">
        <v>762058</v>
      </c>
      <c r="B324887" s="1" t="s">
        <v>323906</v>
      </c>
      <c r="C324887" s="1" t="s">
        <v>60</v>
      </c>
      <c r="D324887" s="1" t="s">
        <v>61</v>
      </c>
    </row>
    <row r="324888" spans="1:4" x14ac:dyDescent="0.2">
      <c r="A324888" s="1">
        <v>762082</v>
      </c>
      <c r="B324888" s="1" t="s">
        <v>323907</v>
      </c>
      <c r="C324888" s="1" t="s">
        <v>5</v>
      </c>
    </row>
    <row r="324889" spans="1:4" x14ac:dyDescent="0.2">
      <c r="A324889" s="1">
        <v>762084</v>
      </c>
      <c r="B324889" s="1" t="s">
        <v>323908</v>
      </c>
      <c r="C324889" s="1" t="s">
        <v>5</v>
      </c>
    </row>
    <row r="324890" spans="1:4" x14ac:dyDescent="0.2">
      <c r="A324890" s="1">
        <v>762108</v>
      </c>
      <c r="B324890" s="1" t="s">
        <v>323909</v>
      </c>
      <c r="C324890" s="1" t="s">
        <v>5</v>
      </c>
    </row>
    <row r="324891" spans="1:4" x14ac:dyDescent="0.2">
      <c r="A324891" s="1">
        <v>762120</v>
      </c>
      <c r="B324891" s="1" t="s">
        <v>323910</v>
      </c>
      <c r="C324891" s="1" t="s">
        <v>5</v>
      </c>
    </row>
    <row r="324892" spans="1:4" x14ac:dyDescent="0.2">
      <c r="A324892" s="1">
        <v>762124</v>
      </c>
      <c r="B324892" s="1" t="s">
        <v>323911</v>
      </c>
      <c r="C324892" s="1" t="s">
        <v>5</v>
      </c>
    </row>
    <row r="324893" spans="1:4" x14ac:dyDescent="0.2">
      <c r="A324893" s="1">
        <v>762130</v>
      </c>
      <c r="B324893" s="1" t="s">
        <v>323912</v>
      </c>
      <c r="C324893" s="1" t="s">
        <v>60</v>
      </c>
    </row>
    <row r="324894" spans="1:4" x14ac:dyDescent="0.2">
      <c r="A324894" s="1">
        <v>762134</v>
      </c>
      <c r="B324894" s="1" t="s">
        <v>323913</v>
      </c>
      <c r="C324894" s="1" t="s">
        <v>5</v>
      </c>
    </row>
    <row r="324895" spans="1:4" x14ac:dyDescent="0.2">
      <c r="A324895" s="1">
        <v>762140</v>
      </c>
      <c r="B324895" s="1" t="s">
        <v>323914</v>
      </c>
      <c r="C324895" s="1" t="s">
        <v>5</v>
      </c>
    </row>
    <row r="324896" spans="1:4" x14ac:dyDescent="0.2">
      <c r="A324896" s="1">
        <v>762142</v>
      </c>
      <c r="B324896" s="1" t="s">
        <v>323915</v>
      </c>
      <c r="C324896" s="1" t="s">
        <v>60</v>
      </c>
    </row>
    <row r="324897" spans="1:3" x14ac:dyDescent="0.2">
      <c r="A324897" s="1">
        <v>762144</v>
      </c>
      <c r="B324897" s="1" t="s">
        <v>323916</v>
      </c>
      <c r="C324897" s="1" t="s">
        <v>5</v>
      </c>
    </row>
    <row r="324898" spans="1:3" x14ac:dyDescent="0.2">
      <c r="A324898" s="1">
        <v>762146</v>
      </c>
      <c r="B324898" s="1" t="s">
        <v>323917</v>
      </c>
      <c r="C324898" s="1" t="s">
        <v>5</v>
      </c>
    </row>
    <row r="324899" spans="1:3" x14ac:dyDescent="0.2">
      <c r="A324899" s="1">
        <v>762148</v>
      </c>
      <c r="B324899" s="1" t="s">
        <v>323918</v>
      </c>
      <c r="C324899" s="1" t="s">
        <v>5</v>
      </c>
    </row>
    <row r="324900" spans="1:3" x14ac:dyDescent="0.2">
      <c r="A324900" s="1">
        <v>762150</v>
      </c>
      <c r="B324900" s="1" t="s">
        <v>323919</v>
      </c>
      <c r="C324900" s="1" t="s">
        <v>5</v>
      </c>
    </row>
    <row r="324901" spans="1:3" x14ac:dyDescent="0.2">
      <c r="A324901" s="1">
        <v>762154</v>
      </c>
      <c r="B324901" s="1" t="s">
        <v>323920</v>
      </c>
      <c r="C324901" s="1" t="s">
        <v>5</v>
      </c>
    </row>
    <row r="324902" spans="1:3" x14ac:dyDescent="0.2">
      <c r="A324902" s="1">
        <v>762162</v>
      </c>
      <c r="B324902" s="1" t="s">
        <v>323921</v>
      </c>
      <c r="C324902" s="1" t="s">
        <v>5</v>
      </c>
    </row>
    <row r="324903" spans="1:3" x14ac:dyDescent="0.2">
      <c r="A324903" s="1">
        <v>762170</v>
      </c>
      <c r="B324903" s="1" t="s">
        <v>323922</v>
      </c>
      <c r="C324903" s="1" t="s">
        <v>5</v>
      </c>
    </row>
    <row r="324904" spans="1:3" x14ac:dyDescent="0.2">
      <c r="A324904" s="1">
        <v>762240</v>
      </c>
      <c r="B324904" s="1" t="s">
        <v>323923</v>
      </c>
      <c r="C324904" s="1" t="s">
        <v>5</v>
      </c>
    </row>
    <row r="324905" spans="1:3" x14ac:dyDescent="0.2">
      <c r="A324905" s="1">
        <v>762242</v>
      </c>
      <c r="B324905" s="1" t="s">
        <v>323924</v>
      </c>
      <c r="C324905" s="1" t="s">
        <v>5</v>
      </c>
    </row>
    <row r="324906" spans="1:3" x14ac:dyDescent="0.2">
      <c r="A324906" s="1">
        <v>762244</v>
      </c>
      <c r="B324906" s="1" t="s">
        <v>323925</v>
      </c>
      <c r="C324906" s="1" t="s">
        <v>5</v>
      </c>
    </row>
    <row r="324907" spans="1:3" x14ac:dyDescent="0.2">
      <c r="A324907" s="1">
        <v>762248</v>
      </c>
      <c r="B324907" s="1" t="s">
        <v>323926</v>
      </c>
      <c r="C324907" s="1" t="s">
        <v>5</v>
      </c>
    </row>
    <row r="324908" spans="1:3" x14ac:dyDescent="0.2">
      <c r="A324908" s="1">
        <v>762250</v>
      </c>
      <c r="B324908" s="1" t="s">
        <v>323927</v>
      </c>
      <c r="C324908" s="1" t="s">
        <v>5</v>
      </c>
    </row>
    <row r="324909" spans="1:3" x14ac:dyDescent="0.2">
      <c r="A324909" s="1">
        <v>762252</v>
      </c>
      <c r="B324909" s="1" t="s">
        <v>323928</v>
      </c>
      <c r="C324909" s="1" t="s">
        <v>5</v>
      </c>
    </row>
    <row r="324910" spans="1:3" x14ac:dyDescent="0.2">
      <c r="A324910" s="1">
        <v>762254</v>
      </c>
      <c r="B324910" s="1" t="s">
        <v>323929</v>
      </c>
      <c r="C324910" s="1" t="s">
        <v>5</v>
      </c>
    </row>
    <row r="324911" spans="1:3" x14ac:dyDescent="0.2">
      <c r="A324911" s="1">
        <v>762256</v>
      </c>
      <c r="B324911" s="1" t="s">
        <v>323930</v>
      </c>
      <c r="C324911" s="1" t="s">
        <v>5</v>
      </c>
    </row>
    <row r="324912" spans="1:3" x14ac:dyDescent="0.2">
      <c r="A324912" s="1">
        <v>762258</v>
      </c>
      <c r="B324912" s="1" t="s">
        <v>323931</v>
      </c>
      <c r="C324912" s="1" t="s">
        <v>5</v>
      </c>
    </row>
    <row r="324913" spans="1:3" x14ac:dyDescent="0.2">
      <c r="A324913" s="1">
        <v>762264</v>
      </c>
      <c r="B324913" s="1" t="s">
        <v>323932</v>
      </c>
      <c r="C324913" s="1" t="s">
        <v>5</v>
      </c>
    </row>
    <row r="324914" spans="1:3" x14ac:dyDescent="0.2">
      <c r="A324914" s="1">
        <v>762266</v>
      </c>
      <c r="B324914" s="1" t="s">
        <v>323933</v>
      </c>
      <c r="C324914" s="1" t="s">
        <v>5</v>
      </c>
    </row>
    <row r="324915" spans="1:3" x14ac:dyDescent="0.2">
      <c r="A324915" s="1">
        <v>762268</v>
      </c>
      <c r="B324915" s="1" t="s">
        <v>323934</v>
      </c>
      <c r="C324915" s="1" t="s">
        <v>5</v>
      </c>
    </row>
    <row r="324916" spans="1:3" x14ac:dyDescent="0.2">
      <c r="A324916" s="1">
        <v>762270</v>
      </c>
      <c r="B324916" s="1" t="s">
        <v>323935</v>
      </c>
      <c r="C324916" s="1" t="s">
        <v>60</v>
      </c>
    </row>
    <row r="324917" spans="1:3" x14ac:dyDescent="0.2">
      <c r="A324917" s="1">
        <v>762272</v>
      </c>
      <c r="B324917" s="1" t="s">
        <v>323936</v>
      </c>
      <c r="C324917" s="1" t="s">
        <v>5</v>
      </c>
    </row>
    <row r="324918" spans="1:3" x14ac:dyDescent="0.2">
      <c r="A324918" s="1">
        <v>762274</v>
      </c>
      <c r="B324918" s="1" t="s">
        <v>323937</v>
      </c>
      <c r="C324918" s="1" t="s">
        <v>5</v>
      </c>
    </row>
    <row r="324919" spans="1:3" x14ac:dyDescent="0.2">
      <c r="A324919" s="1">
        <v>762276</v>
      </c>
      <c r="B324919" s="1" t="s">
        <v>323938</v>
      </c>
      <c r="C324919" s="1" t="s">
        <v>5</v>
      </c>
    </row>
    <row r="324920" spans="1:3" x14ac:dyDescent="0.2">
      <c r="A324920" s="1">
        <v>762278</v>
      </c>
      <c r="B324920" s="1" t="s">
        <v>323939</v>
      </c>
      <c r="C324920" s="1" t="s">
        <v>5</v>
      </c>
    </row>
    <row r="324921" spans="1:3" x14ac:dyDescent="0.2">
      <c r="A324921" s="1">
        <v>762282</v>
      </c>
      <c r="B324921" s="1" t="s">
        <v>323940</v>
      </c>
      <c r="C324921" s="1" t="s">
        <v>5</v>
      </c>
    </row>
    <row r="324922" spans="1:3" x14ac:dyDescent="0.2">
      <c r="A324922" s="1">
        <v>762372</v>
      </c>
      <c r="B324922" s="1" t="s">
        <v>323941</v>
      </c>
      <c r="C324922" s="1" t="s">
        <v>5</v>
      </c>
    </row>
    <row r="324923" spans="1:3" x14ac:dyDescent="0.2">
      <c r="A324923" s="1">
        <v>762382</v>
      </c>
      <c r="B324923" s="1" t="s">
        <v>323942</v>
      </c>
      <c r="C324923" s="1" t="s">
        <v>5</v>
      </c>
    </row>
    <row r="324924" spans="1:3" x14ac:dyDescent="0.2">
      <c r="A324924" s="1">
        <v>762388</v>
      </c>
      <c r="B324924" s="1" t="s">
        <v>323943</v>
      </c>
      <c r="C324924" s="1" t="s">
        <v>5</v>
      </c>
    </row>
    <row r="324925" spans="1:3" x14ac:dyDescent="0.2">
      <c r="A324925" s="1">
        <v>762406</v>
      </c>
      <c r="B324925" s="1" t="s">
        <v>323944</v>
      </c>
      <c r="C324925" s="1" t="s">
        <v>5</v>
      </c>
    </row>
    <row r="324926" spans="1:3" x14ac:dyDescent="0.2">
      <c r="A324926" s="1">
        <v>762408</v>
      </c>
      <c r="B324926" s="1" t="s">
        <v>323945</v>
      </c>
      <c r="C324926" s="1" t="s">
        <v>5</v>
      </c>
    </row>
    <row r="324927" spans="1:3" x14ac:dyDescent="0.2">
      <c r="A324927" s="1">
        <v>762412</v>
      </c>
      <c r="B324927" s="1" t="s">
        <v>323946</v>
      </c>
      <c r="C324927" s="1" t="s">
        <v>5</v>
      </c>
    </row>
    <row r="324928" spans="1:3" x14ac:dyDescent="0.2">
      <c r="A324928" s="1">
        <v>762422</v>
      </c>
      <c r="B324928" s="1" t="s">
        <v>323947</v>
      </c>
      <c r="C324928" s="1" t="s">
        <v>5</v>
      </c>
    </row>
    <row r="324929" spans="1:3" x14ac:dyDescent="0.2">
      <c r="A324929" s="1">
        <v>762428</v>
      </c>
      <c r="B324929" s="1" t="s">
        <v>323948</v>
      </c>
      <c r="C324929" s="1" t="s">
        <v>5</v>
      </c>
    </row>
    <row r="324930" spans="1:3" x14ac:dyDescent="0.2">
      <c r="A324930" s="1">
        <v>762430</v>
      </c>
      <c r="B324930" s="1" t="s">
        <v>323949</v>
      </c>
      <c r="C324930" s="1" t="s">
        <v>5</v>
      </c>
    </row>
    <row r="324931" spans="1:3" x14ac:dyDescent="0.2">
      <c r="A324931" s="1">
        <v>762432</v>
      </c>
      <c r="B324931" s="1" t="s">
        <v>323950</v>
      </c>
      <c r="C324931" s="1" t="s">
        <v>60</v>
      </c>
    </row>
    <row r="324932" spans="1:3" x14ac:dyDescent="0.2">
      <c r="A324932" s="1">
        <v>762434</v>
      </c>
      <c r="B324932" s="1" t="s">
        <v>323951</v>
      </c>
      <c r="C324932" s="1" t="s">
        <v>5</v>
      </c>
    </row>
    <row r="324933" spans="1:3" x14ac:dyDescent="0.2">
      <c r="A324933" s="1">
        <v>762436</v>
      </c>
      <c r="B324933" s="1" t="s">
        <v>323952</v>
      </c>
      <c r="C324933" s="1" t="s">
        <v>5</v>
      </c>
    </row>
    <row r="324934" spans="1:3" x14ac:dyDescent="0.2">
      <c r="A324934" s="1">
        <v>762442</v>
      </c>
      <c r="B324934" s="1" t="s">
        <v>323953</v>
      </c>
      <c r="C324934" s="1" t="s">
        <v>5</v>
      </c>
    </row>
    <row r="324935" spans="1:3" x14ac:dyDescent="0.2">
      <c r="A324935" s="1">
        <v>762444</v>
      </c>
      <c r="B324935" s="1" t="s">
        <v>323954</v>
      </c>
      <c r="C324935" s="1" t="s">
        <v>60</v>
      </c>
    </row>
    <row r="324936" spans="1:3" x14ac:dyDescent="0.2">
      <c r="A324936" s="1">
        <v>762446</v>
      </c>
      <c r="B324936" s="1" t="s">
        <v>323955</v>
      </c>
      <c r="C324936" s="1" t="s">
        <v>5</v>
      </c>
    </row>
    <row r="324937" spans="1:3" x14ac:dyDescent="0.2">
      <c r="A324937" s="1">
        <v>762450</v>
      </c>
      <c r="B324937" s="1" t="s">
        <v>323956</v>
      </c>
      <c r="C324937" s="1" t="s">
        <v>60</v>
      </c>
    </row>
    <row r="324938" spans="1:3" x14ac:dyDescent="0.2">
      <c r="A324938" s="1">
        <v>762452</v>
      </c>
      <c r="B324938" s="1" t="s">
        <v>323957</v>
      </c>
      <c r="C324938" s="1" t="s">
        <v>60</v>
      </c>
    </row>
    <row r="324939" spans="1:3" x14ac:dyDescent="0.2">
      <c r="A324939" s="1">
        <v>762454</v>
      </c>
      <c r="B324939" s="1" t="s">
        <v>323958</v>
      </c>
      <c r="C324939" s="1" t="s">
        <v>5</v>
      </c>
    </row>
    <row r="324940" spans="1:3" x14ac:dyDescent="0.2">
      <c r="A324940" s="1">
        <v>762460</v>
      </c>
      <c r="B324940" s="1" t="s">
        <v>323959</v>
      </c>
      <c r="C324940" s="1" t="s">
        <v>5</v>
      </c>
    </row>
    <row r="324941" spans="1:3" x14ac:dyDescent="0.2">
      <c r="A324941" s="1">
        <v>762538</v>
      </c>
      <c r="B324941" s="1" t="s">
        <v>323960</v>
      </c>
      <c r="C324941" s="1" t="s">
        <v>5</v>
      </c>
    </row>
    <row r="324942" spans="1:3" x14ac:dyDescent="0.2">
      <c r="A324942" s="1">
        <v>762540</v>
      </c>
      <c r="B324942" s="1" t="s">
        <v>323961</v>
      </c>
      <c r="C324942" s="1" t="s">
        <v>5</v>
      </c>
    </row>
    <row r="324943" spans="1:3" x14ac:dyDescent="0.2">
      <c r="A324943" s="1">
        <v>762546</v>
      </c>
      <c r="B324943" s="1" t="s">
        <v>323962</v>
      </c>
      <c r="C324943" s="1" t="s">
        <v>5</v>
      </c>
    </row>
    <row r="324944" spans="1:3" x14ac:dyDescent="0.2">
      <c r="A324944" s="1">
        <v>762550</v>
      </c>
      <c r="B324944" s="1" t="s">
        <v>323963</v>
      </c>
      <c r="C324944" s="1" t="s">
        <v>5</v>
      </c>
    </row>
    <row r="324945" spans="1:3" x14ac:dyDescent="0.2">
      <c r="A324945" s="1">
        <v>762554</v>
      </c>
      <c r="B324945" s="1" t="s">
        <v>323964</v>
      </c>
      <c r="C324945" s="1" t="s">
        <v>5</v>
      </c>
    </row>
    <row r="324946" spans="1:3" x14ac:dyDescent="0.2">
      <c r="A324946" s="1">
        <v>762558</v>
      </c>
      <c r="B324946" s="1" t="s">
        <v>323965</v>
      </c>
      <c r="C324946" s="1" t="s">
        <v>5</v>
      </c>
    </row>
    <row r="324947" spans="1:3" x14ac:dyDescent="0.2">
      <c r="A324947" s="1">
        <v>762562</v>
      </c>
      <c r="B324947" s="1" t="s">
        <v>323966</v>
      </c>
      <c r="C324947" s="1" t="s">
        <v>60</v>
      </c>
    </row>
    <row r="324948" spans="1:3" x14ac:dyDescent="0.2">
      <c r="A324948" s="1">
        <v>762566</v>
      </c>
      <c r="B324948" s="1" t="s">
        <v>323967</v>
      </c>
      <c r="C324948" s="1" t="s">
        <v>5</v>
      </c>
    </row>
    <row r="324949" spans="1:3" x14ac:dyDescent="0.2">
      <c r="A324949" s="1">
        <v>762570</v>
      </c>
      <c r="B324949" s="1" t="s">
        <v>323968</v>
      </c>
      <c r="C324949" s="1" t="s">
        <v>5</v>
      </c>
    </row>
    <row r="324950" spans="1:3" x14ac:dyDescent="0.2">
      <c r="A324950" s="1">
        <v>762572</v>
      </c>
      <c r="B324950" s="1" t="s">
        <v>323969</v>
      </c>
      <c r="C324950" s="1" t="s">
        <v>5</v>
      </c>
    </row>
    <row r="324951" spans="1:3" x14ac:dyDescent="0.2">
      <c r="A324951" s="1">
        <v>762646</v>
      </c>
      <c r="B324951" s="1" t="s">
        <v>323970</v>
      </c>
      <c r="C324951" s="1" t="s">
        <v>60</v>
      </c>
    </row>
    <row r="324952" spans="1:3" x14ac:dyDescent="0.2">
      <c r="A324952" s="1">
        <v>762650</v>
      </c>
      <c r="B324952" s="1" t="s">
        <v>323971</v>
      </c>
      <c r="C324952" s="1" t="s">
        <v>5</v>
      </c>
    </row>
    <row r="324953" spans="1:3" x14ac:dyDescent="0.2">
      <c r="A324953" s="1">
        <v>762680</v>
      </c>
      <c r="B324953" s="1" t="s">
        <v>323972</v>
      </c>
      <c r="C324953" s="1" t="s">
        <v>60</v>
      </c>
    </row>
    <row r="324954" spans="1:3" x14ac:dyDescent="0.2">
      <c r="A324954" s="1">
        <v>762682</v>
      </c>
      <c r="B324954" s="1" t="s">
        <v>323973</v>
      </c>
      <c r="C324954" s="1" t="s">
        <v>60</v>
      </c>
    </row>
    <row r="324955" spans="1:3" x14ac:dyDescent="0.2">
      <c r="A324955" s="1">
        <v>762762</v>
      </c>
      <c r="B324955" s="1" t="s">
        <v>323974</v>
      </c>
      <c r="C324955" s="1" t="s">
        <v>5</v>
      </c>
    </row>
    <row r="324956" spans="1:3" x14ac:dyDescent="0.2">
      <c r="A324956" s="1">
        <v>762766</v>
      </c>
      <c r="B324956" s="1" t="s">
        <v>323975</v>
      </c>
      <c r="C324956" s="1" t="s">
        <v>5</v>
      </c>
    </row>
    <row r="324957" spans="1:3" x14ac:dyDescent="0.2">
      <c r="A324957" s="1">
        <v>762776</v>
      </c>
      <c r="B324957" s="1" t="s">
        <v>323976</v>
      </c>
      <c r="C324957" s="1" t="s">
        <v>5</v>
      </c>
    </row>
    <row r="324958" spans="1:3" x14ac:dyDescent="0.2">
      <c r="A324958" s="1">
        <v>762780</v>
      </c>
      <c r="B324958" s="1" t="s">
        <v>323977</v>
      </c>
      <c r="C324958" s="1" t="s">
        <v>5</v>
      </c>
    </row>
    <row r="324959" spans="1:3" x14ac:dyDescent="0.2">
      <c r="A324959" s="1">
        <v>762782</v>
      </c>
      <c r="B324959" s="1" t="s">
        <v>323978</v>
      </c>
      <c r="C324959" s="1" t="s">
        <v>5</v>
      </c>
    </row>
    <row r="324960" spans="1:3" x14ac:dyDescent="0.2">
      <c r="A324960" s="1">
        <v>762784</v>
      </c>
      <c r="B324960" s="1" t="s">
        <v>323979</v>
      </c>
      <c r="C324960" s="1" t="s">
        <v>5</v>
      </c>
    </row>
    <row r="324961" spans="1:3" x14ac:dyDescent="0.2">
      <c r="A324961" s="1">
        <v>762792</v>
      </c>
      <c r="B324961" s="1" t="s">
        <v>323980</v>
      </c>
      <c r="C324961" s="1" t="s">
        <v>5</v>
      </c>
    </row>
    <row r="324962" spans="1:3" x14ac:dyDescent="0.2">
      <c r="A324962" s="1">
        <v>762832</v>
      </c>
      <c r="B324962" s="1" t="s">
        <v>323981</v>
      </c>
      <c r="C324962" s="1" t="s">
        <v>60</v>
      </c>
    </row>
    <row r="324963" spans="1:3" x14ac:dyDescent="0.2">
      <c r="A324963" s="1">
        <v>762834</v>
      </c>
      <c r="B324963" s="1" t="s">
        <v>323982</v>
      </c>
      <c r="C324963" s="1" t="s">
        <v>5</v>
      </c>
    </row>
    <row r="324964" spans="1:3" x14ac:dyDescent="0.2">
      <c r="A324964" s="1">
        <v>762836</v>
      </c>
      <c r="B324964" s="1" t="s">
        <v>323983</v>
      </c>
      <c r="C324964" s="1" t="s">
        <v>5</v>
      </c>
    </row>
    <row r="324965" spans="1:3" x14ac:dyDescent="0.2">
      <c r="A324965" s="1">
        <v>762838</v>
      </c>
      <c r="B324965" s="1" t="s">
        <v>323984</v>
      </c>
      <c r="C324965" s="1" t="s">
        <v>5</v>
      </c>
    </row>
    <row r="324966" spans="1:3" x14ac:dyDescent="0.2">
      <c r="A324966" s="1">
        <v>762840</v>
      </c>
      <c r="B324966" s="1" t="s">
        <v>323985</v>
      </c>
      <c r="C324966" s="1" t="s">
        <v>5</v>
      </c>
    </row>
    <row r="324967" spans="1:3" x14ac:dyDescent="0.2">
      <c r="A324967" s="1">
        <v>762844</v>
      </c>
      <c r="B324967" s="1" t="s">
        <v>323986</v>
      </c>
      <c r="C324967" s="1" t="s">
        <v>5</v>
      </c>
    </row>
    <row r="324968" spans="1:3" x14ac:dyDescent="0.2">
      <c r="A324968" s="1">
        <v>762846</v>
      </c>
      <c r="B324968" s="1" t="s">
        <v>323987</v>
      </c>
      <c r="C324968" s="1" t="s">
        <v>60</v>
      </c>
    </row>
    <row r="324969" spans="1:3" x14ac:dyDescent="0.2">
      <c r="A324969" s="1">
        <v>762848</v>
      </c>
      <c r="B324969" s="1" t="s">
        <v>323988</v>
      </c>
      <c r="C324969" s="1" t="s">
        <v>5</v>
      </c>
    </row>
    <row r="324970" spans="1:3" x14ac:dyDescent="0.2">
      <c r="A324970" s="1">
        <v>762850</v>
      </c>
      <c r="B324970" s="1" t="s">
        <v>323989</v>
      </c>
      <c r="C324970" s="1" t="s">
        <v>5</v>
      </c>
    </row>
    <row r="324971" spans="1:3" x14ac:dyDescent="0.2">
      <c r="A324971" s="1">
        <v>762852</v>
      </c>
      <c r="B324971" s="1" t="s">
        <v>323990</v>
      </c>
      <c r="C324971" s="1" t="s">
        <v>60</v>
      </c>
    </row>
    <row r="324972" spans="1:3" x14ac:dyDescent="0.2">
      <c r="A324972" s="1">
        <v>762854</v>
      </c>
      <c r="B324972" s="1" t="s">
        <v>323991</v>
      </c>
      <c r="C324972" s="1" t="s">
        <v>5</v>
      </c>
    </row>
    <row r="324973" spans="1:3" x14ac:dyDescent="0.2">
      <c r="A324973" s="1">
        <v>762856</v>
      </c>
      <c r="B324973" s="1" t="s">
        <v>323992</v>
      </c>
      <c r="C324973" s="1" t="s">
        <v>5</v>
      </c>
    </row>
    <row r="324974" spans="1:3" x14ac:dyDescent="0.2">
      <c r="A324974" s="1">
        <v>762858</v>
      </c>
      <c r="B324974" s="1" t="s">
        <v>323993</v>
      </c>
      <c r="C324974" s="1" t="s">
        <v>5</v>
      </c>
    </row>
    <row r="324975" spans="1:3" x14ac:dyDescent="0.2">
      <c r="A324975" s="1">
        <v>762860</v>
      </c>
      <c r="B324975" s="1" t="s">
        <v>323994</v>
      </c>
      <c r="C324975" s="1" t="s">
        <v>5</v>
      </c>
    </row>
    <row r="324976" spans="1:3" x14ac:dyDescent="0.2">
      <c r="A324976" s="1">
        <v>762862</v>
      </c>
      <c r="B324976" s="1" t="s">
        <v>323995</v>
      </c>
      <c r="C324976" s="1" t="s">
        <v>5</v>
      </c>
    </row>
    <row r="324977" spans="1:3" x14ac:dyDescent="0.2">
      <c r="A324977" s="1">
        <v>762864</v>
      </c>
      <c r="B324977" s="1" t="s">
        <v>323996</v>
      </c>
      <c r="C324977" s="1" t="s">
        <v>5</v>
      </c>
    </row>
    <row r="324978" spans="1:3" x14ac:dyDescent="0.2">
      <c r="A324978" s="1">
        <v>762866</v>
      </c>
      <c r="B324978" s="1" t="s">
        <v>323997</v>
      </c>
      <c r="C324978" s="1" t="s">
        <v>5</v>
      </c>
    </row>
    <row r="324979" spans="1:3" x14ac:dyDescent="0.2">
      <c r="A324979" s="1">
        <v>762868</v>
      </c>
      <c r="B324979" s="1" t="s">
        <v>323998</v>
      </c>
      <c r="C324979" s="1" t="s">
        <v>60</v>
      </c>
    </row>
    <row r="324980" spans="1:3" x14ac:dyDescent="0.2">
      <c r="A324980" s="1">
        <v>762870</v>
      </c>
      <c r="B324980" s="1" t="s">
        <v>323999</v>
      </c>
      <c r="C324980" s="1" t="s">
        <v>60</v>
      </c>
    </row>
    <row r="324981" spans="1:3" x14ac:dyDescent="0.2">
      <c r="A324981" s="1">
        <v>762872</v>
      </c>
      <c r="B324981" s="1" t="s">
        <v>324000</v>
      </c>
      <c r="C324981" s="1" t="s">
        <v>5</v>
      </c>
    </row>
    <row r="324982" spans="1:3" x14ac:dyDescent="0.2">
      <c r="A324982" s="1">
        <v>762874</v>
      </c>
      <c r="B324982" s="1" t="s">
        <v>324001</v>
      </c>
      <c r="C324982" s="1" t="s">
        <v>60</v>
      </c>
    </row>
    <row r="324983" spans="1:3" x14ac:dyDescent="0.2">
      <c r="A324983" s="1">
        <v>762876</v>
      </c>
      <c r="B324983" s="1" t="s">
        <v>324002</v>
      </c>
      <c r="C324983" s="1" t="s">
        <v>5</v>
      </c>
    </row>
    <row r="324984" spans="1:3" x14ac:dyDescent="0.2">
      <c r="A324984" s="1">
        <v>762926</v>
      </c>
      <c r="B324984" s="1" t="s">
        <v>324003</v>
      </c>
      <c r="C324984" s="1" t="s">
        <v>60</v>
      </c>
    </row>
    <row r="324985" spans="1:3" x14ac:dyDescent="0.2">
      <c r="A324985" s="1">
        <v>762930</v>
      </c>
      <c r="B324985" s="1" t="s">
        <v>324004</v>
      </c>
      <c r="C324985" s="1" t="s">
        <v>5</v>
      </c>
    </row>
    <row r="324986" spans="1:3" x14ac:dyDescent="0.2">
      <c r="A324986" s="1">
        <v>762932</v>
      </c>
      <c r="B324986" s="1" t="s">
        <v>324005</v>
      </c>
      <c r="C324986" s="1" t="s">
        <v>5</v>
      </c>
    </row>
    <row r="324987" spans="1:3" x14ac:dyDescent="0.2">
      <c r="A324987" s="1">
        <v>762936</v>
      </c>
      <c r="B324987" s="1" t="s">
        <v>324006</v>
      </c>
      <c r="C324987" s="1" t="s">
        <v>60</v>
      </c>
    </row>
    <row r="324988" spans="1:3" x14ac:dyDescent="0.2">
      <c r="A324988" s="1">
        <v>762952</v>
      </c>
      <c r="B324988" s="1" t="s">
        <v>324007</v>
      </c>
      <c r="C324988" s="1" t="s">
        <v>60</v>
      </c>
    </row>
    <row r="324989" spans="1:3" x14ac:dyDescent="0.2">
      <c r="A324989" s="1">
        <v>762966</v>
      </c>
      <c r="B324989" s="1" t="s">
        <v>324008</v>
      </c>
      <c r="C324989" s="1" t="s">
        <v>5</v>
      </c>
    </row>
    <row r="324990" spans="1:3" x14ac:dyDescent="0.2">
      <c r="A324990" s="1">
        <v>762972</v>
      </c>
      <c r="B324990" s="1" t="s">
        <v>324009</v>
      </c>
      <c r="C324990" s="1" t="s">
        <v>5</v>
      </c>
    </row>
    <row r="324991" spans="1:3" x14ac:dyDescent="0.2">
      <c r="A324991" s="1">
        <v>762974</v>
      </c>
      <c r="B324991" s="1" t="s">
        <v>324010</v>
      </c>
      <c r="C324991" s="1" t="s">
        <v>5</v>
      </c>
    </row>
    <row r="324992" spans="1:3" x14ac:dyDescent="0.2">
      <c r="A324992" s="1">
        <v>762976</v>
      </c>
      <c r="B324992" s="1" t="s">
        <v>324011</v>
      </c>
      <c r="C324992" s="1" t="s">
        <v>5</v>
      </c>
    </row>
    <row r="324993" spans="1:3" x14ac:dyDescent="0.2">
      <c r="A324993" s="1">
        <v>762980</v>
      </c>
      <c r="B324993" s="1" t="s">
        <v>324012</v>
      </c>
      <c r="C324993" s="1" t="s">
        <v>5</v>
      </c>
    </row>
    <row r="324994" spans="1:3" x14ac:dyDescent="0.2">
      <c r="A324994" s="1">
        <v>762982</v>
      </c>
      <c r="B324994" s="1" t="s">
        <v>324013</v>
      </c>
      <c r="C324994" s="1" t="s">
        <v>5</v>
      </c>
    </row>
    <row r="324995" spans="1:3" x14ac:dyDescent="0.2">
      <c r="A324995" s="1">
        <v>762984</v>
      </c>
      <c r="B324995" s="1" t="s">
        <v>324014</v>
      </c>
      <c r="C324995" s="1" t="s">
        <v>60</v>
      </c>
    </row>
    <row r="324996" spans="1:3" x14ac:dyDescent="0.2">
      <c r="A324996" s="1">
        <v>762986</v>
      </c>
      <c r="B324996" s="1" t="s">
        <v>324015</v>
      </c>
      <c r="C324996" s="1" t="s">
        <v>5</v>
      </c>
    </row>
    <row r="324997" spans="1:3" x14ac:dyDescent="0.2">
      <c r="A324997" s="1">
        <v>762988</v>
      </c>
      <c r="B324997" s="1" t="s">
        <v>324016</v>
      </c>
      <c r="C324997" s="1" t="s">
        <v>60</v>
      </c>
    </row>
    <row r="324998" spans="1:3" x14ac:dyDescent="0.2">
      <c r="A324998" s="1">
        <v>762990</v>
      </c>
      <c r="B324998" s="1" t="s">
        <v>324017</v>
      </c>
      <c r="C324998" s="1" t="s">
        <v>5</v>
      </c>
    </row>
    <row r="324999" spans="1:3" x14ac:dyDescent="0.2">
      <c r="A324999" s="1">
        <v>762992</v>
      </c>
      <c r="B324999" s="1" t="s">
        <v>324018</v>
      </c>
      <c r="C324999" s="1" t="s">
        <v>5</v>
      </c>
    </row>
    <row r="325000" spans="1:3" x14ac:dyDescent="0.2">
      <c r="A325000" s="1">
        <v>762994</v>
      </c>
      <c r="B325000" s="1" t="s">
        <v>324019</v>
      </c>
      <c r="C325000" s="1" t="s">
        <v>60</v>
      </c>
    </row>
    <row r="325001" spans="1:3" x14ac:dyDescent="0.2">
      <c r="A325001" s="1">
        <v>762996</v>
      </c>
      <c r="B325001" s="1" t="s">
        <v>324020</v>
      </c>
      <c r="C325001" s="1" t="s">
        <v>60</v>
      </c>
    </row>
    <row r="325002" spans="1:3" x14ac:dyDescent="0.2">
      <c r="A325002" s="1">
        <v>762998</v>
      </c>
      <c r="B325002" s="1" t="s">
        <v>324021</v>
      </c>
      <c r="C325002" s="1" t="s">
        <v>5</v>
      </c>
    </row>
    <row r="325003" spans="1:3" x14ac:dyDescent="0.2">
      <c r="A325003" s="1">
        <v>763002</v>
      </c>
      <c r="B325003" s="1" t="s">
        <v>324022</v>
      </c>
      <c r="C325003" s="1" t="s">
        <v>5</v>
      </c>
    </row>
    <row r="325004" spans="1:3" x14ac:dyDescent="0.2">
      <c r="A325004" s="1">
        <v>763082</v>
      </c>
      <c r="B325004" s="1" t="s">
        <v>324023</v>
      </c>
      <c r="C325004" s="1" t="s">
        <v>307</v>
      </c>
    </row>
    <row r="325005" spans="1:3" x14ac:dyDescent="0.2">
      <c r="A325005" s="1">
        <v>763084</v>
      </c>
      <c r="B325005" s="1" t="s">
        <v>324024</v>
      </c>
      <c r="C325005" s="1" t="s">
        <v>60</v>
      </c>
    </row>
    <row r="325006" spans="1:3" x14ac:dyDescent="0.2">
      <c r="A325006" s="1">
        <v>763086</v>
      </c>
      <c r="B325006" s="1" t="s">
        <v>324025</v>
      </c>
      <c r="C325006" s="1" t="s">
        <v>60</v>
      </c>
    </row>
    <row r="325007" spans="1:3" x14ac:dyDescent="0.2">
      <c r="A325007" s="1">
        <v>763088</v>
      </c>
      <c r="B325007" s="1" t="s">
        <v>324026</v>
      </c>
      <c r="C325007" s="1" t="s">
        <v>5</v>
      </c>
    </row>
    <row r="325008" spans="1:3" x14ac:dyDescent="0.2">
      <c r="A325008" s="1">
        <v>763090</v>
      </c>
      <c r="B325008" s="1" t="s">
        <v>324027</v>
      </c>
      <c r="C325008" s="1" t="s">
        <v>60</v>
      </c>
    </row>
    <row r="325009" spans="1:3" x14ac:dyDescent="0.2">
      <c r="A325009" s="1">
        <v>763092</v>
      </c>
      <c r="B325009" s="1" t="s">
        <v>324028</v>
      </c>
      <c r="C325009" s="1" t="s">
        <v>5</v>
      </c>
    </row>
    <row r="325010" spans="1:3" x14ac:dyDescent="0.2">
      <c r="A325010" s="1">
        <v>763098</v>
      </c>
      <c r="B325010" s="1" t="s">
        <v>324029</v>
      </c>
      <c r="C325010" s="1" t="s">
        <v>5</v>
      </c>
    </row>
    <row r="325011" spans="1:3" x14ac:dyDescent="0.2">
      <c r="A325011" s="1">
        <v>763100</v>
      </c>
      <c r="B325011" s="1" t="s">
        <v>324030</v>
      </c>
      <c r="C325011" s="1" t="s">
        <v>5</v>
      </c>
    </row>
    <row r="325012" spans="1:3" x14ac:dyDescent="0.2">
      <c r="A325012" s="1">
        <v>763102</v>
      </c>
      <c r="B325012" s="1" t="s">
        <v>324031</v>
      </c>
      <c r="C325012" s="1" t="s">
        <v>5</v>
      </c>
    </row>
    <row r="325013" spans="1:3" x14ac:dyDescent="0.2">
      <c r="A325013" s="1">
        <v>763104</v>
      </c>
      <c r="B325013" s="1" t="s">
        <v>324032</v>
      </c>
      <c r="C325013" s="1" t="s">
        <v>5</v>
      </c>
    </row>
    <row r="325014" spans="1:3" x14ac:dyDescent="0.2">
      <c r="A325014" s="1">
        <v>763106</v>
      </c>
      <c r="B325014" s="1" t="s">
        <v>324033</v>
      </c>
      <c r="C325014" s="1" t="s">
        <v>60</v>
      </c>
    </row>
    <row r="325015" spans="1:3" x14ac:dyDescent="0.2">
      <c r="A325015" s="1">
        <v>763108</v>
      </c>
      <c r="B325015" s="1" t="s">
        <v>324034</v>
      </c>
      <c r="C325015" s="1" t="s">
        <v>60</v>
      </c>
    </row>
    <row r="325016" spans="1:3" x14ac:dyDescent="0.2">
      <c r="A325016" s="1">
        <v>763110</v>
      </c>
      <c r="B325016" s="1" t="s">
        <v>324035</v>
      </c>
      <c r="C325016" s="1" t="s">
        <v>5</v>
      </c>
    </row>
    <row r="325017" spans="1:3" x14ac:dyDescent="0.2">
      <c r="A325017" s="1">
        <v>763116</v>
      </c>
      <c r="B325017" s="1" t="s">
        <v>324036</v>
      </c>
      <c r="C325017" s="1" t="s">
        <v>5</v>
      </c>
    </row>
    <row r="325018" spans="1:3" x14ac:dyDescent="0.2">
      <c r="A325018" s="1">
        <v>763118</v>
      </c>
      <c r="B325018" s="1" t="s">
        <v>324037</v>
      </c>
      <c r="C325018" s="1" t="s">
        <v>5</v>
      </c>
    </row>
    <row r="325019" spans="1:3" x14ac:dyDescent="0.2">
      <c r="A325019" s="1">
        <v>763120</v>
      </c>
      <c r="B325019" s="1" t="s">
        <v>324038</v>
      </c>
      <c r="C325019" s="1" t="s">
        <v>5</v>
      </c>
    </row>
    <row r="325020" spans="1:3" x14ac:dyDescent="0.2">
      <c r="A325020" s="1">
        <v>763122</v>
      </c>
      <c r="B325020" s="1" t="s">
        <v>324039</v>
      </c>
      <c r="C325020" s="1" t="s">
        <v>60</v>
      </c>
    </row>
    <row r="325021" spans="1:3" x14ac:dyDescent="0.2">
      <c r="A325021" s="1">
        <v>763124</v>
      </c>
      <c r="B325021" s="1" t="s">
        <v>324040</v>
      </c>
      <c r="C325021" s="1" t="s">
        <v>307</v>
      </c>
    </row>
    <row r="325022" spans="1:3" x14ac:dyDescent="0.2">
      <c r="A325022" s="1">
        <v>763126</v>
      </c>
      <c r="B325022" s="1" t="s">
        <v>324041</v>
      </c>
      <c r="C325022" s="1" t="s">
        <v>5</v>
      </c>
    </row>
    <row r="325023" spans="1:3" x14ac:dyDescent="0.2">
      <c r="A325023" s="1">
        <v>763130</v>
      </c>
      <c r="B325023" s="1" t="s">
        <v>324042</v>
      </c>
      <c r="C325023" s="1" t="s">
        <v>60</v>
      </c>
    </row>
    <row r="325024" spans="1:3" x14ac:dyDescent="0.2">
      <c r="A325024" s="1">
        <v>763206</v>
      </c>
      <c r="B325024" s="1" t="s">
        <v>324043</v>
      </c>
      <c r="C325024" s="1" t="s">
        <v>5</v>
      </c>
    </row>
    <row r="325025" spans="1:3" x14ac:dyDescent="0.2">
      <c r="A325025" s="1">
        <v>763210</v>
      </c>
      <c r="B325025" s="1" t="s">
        <v>324044</v>
      </c>
      <c r="C325025" s="1" t="s">
        <v>5</v>
      </c>
    </row>
    <row r="325026" spans="1:3" x14ac:dyDescent="0.2">
      <c r="A325026" s="1">
        <v>763216</v>
      </c>
      <c r="B325026" s="1" t="s">
        <v>324045</v>
      </c>
      <c r="C325026" s="1" t="s">
        <v>5</v>
      </c>
    </row>
    <row r="325027" spans="1:3" x14ac:dyDescent="0.2">
      <c r="A325027" s="1">
        <v>763218</v>
      </c>
      <c r="B325027" s="1" t="s">
        <v>324046</v>
      </c>
      <c r="C325027" s="1" t="s">
        <v>5</v>
      </c>
    </row>
    <row r="325028" spans="1:3" x14ac:dyDescent="0.2">
      <c r="A325028" s="1">
        <v>763230</v>
      </c>
      <c r="B325028" s="1" t="s">
        <v>324047</v>
      </c>
      <c r="C325028" s="1" t="s">
        <v>5</v>
      </c>
    </row>
    <row r="325029" spans="1:3" x14ac:dyDescent="0.2">
      <c r="A325029" s="1">
        <v>763242</v>
      </c>
      <c r="B325029" s="1" t="s">
        <v>324048</v>
      </c>
      <c r="C325029" s="1" t="s">
        <v>5</v>
      </c>
    </row>
    <row r="325030" spans="1:3" x14ac:dyDescent="0.2">
      <c r="A325030" s="1">
        <v>763248</v>
      </c>
      <c r="B325030" s="1" t="s">
        <v>324049</v>
      </c>
      <c r="C325030" s="1" t="s">
        <v>60</v>
      </c>
    </row>
    <row r="325031" spans="1:3" x14ac:dyDescent="0.2">
      <c r="A325031" s="1">
        <v>763412</v>
      </c>
      <c r="B325031" s="1" t="s">
        <v>324050</v>
      </c>
      <c r="C325031" s="1" t="s">
        <v>5</v>
      </c>
    </row>
    <row r="325032" spans="1:3" x14ac:dyDescent="0.2">
      <c r="A325032" s="1">
        <v>763478</v>
      </c>
      <c r="B325032" s="1" t="s">
        <v>324051</v>
      </c>
      <c r="C325032" s="1" t="s">
        <v>5</v>
      </c>
    </row>
    <row r="325033" spans="1:3" x14ac:dyDescent="0.2">
      <c r="A325033" s="1">
        <v>763480</v>
      </c>
      <c r="B325033" s="1" t="s">
        <v>324052</v>
      </c>
      <c r="C325033" s="1" t="s">
        <v>5</v>
      </c>
    </row>
    <row r="325034" spans="1:3" x14ac:dyDescent="0.2">
      <c r="A325034" s="1">
        <v>763482</v>
      </c>
      <c r="B325034" s="1" t="s">
        <v>324053</v>
      </c>
      <c r="C325034" s="1" t="s">
        <v>5</v>
      </c>
    </row>
    <row r="325035" spans="1:3" x14ac:dyDescent="0.2">
      <c r="A325035" s="1">
        <v>763510</v>
      </c>
      <c r="B325035" s="1" t="s">
        <v>324054</v>
      </c>
      <c r="C325035" s="1" t="s">
        <v>5</v>
      </c>
    </row>
    <row r="325036" spans="1:3" x14ac:dyDescent="0.2">
      <c r="A325036" s="1">
        <v>763512</v>
      </c>
      <c r="B325036" s="1" t="s">
        <v>324055</v>
      </c>
      <c r="C325036" s="1" t="s">
        <v>5</v>
      </c>
    </row>
    <row r="325037" spans="1:3" x14ac:dyDescent="0.2">
      <c r="A325037" s="1">
        <v>763518</v>
      </c>
      <c r="B325037" s="1" t="s">
        <v>324056</v>
      </c>
      <c r="C325037" s="1" t="s">
        <v>5</v>
      </c>
    </row>
    <row r="325038" spans="1:3" x14ac:dyDescent="0.2">
      <c r="A325038" s="1">
        <v>763578</v>
      </c>
      <c r="B325038" s="1" t="s">
        <v>324057</v>
      </c>
      <c r="C325038" s="1" t="s">
        <v>60</v>
      </c>
    </row>
    <row r="325039" spans="1:3" x14ac:dyDescent="0.2">
      <c r="A325039" s="1">
        <v>763580</v>
      </c>
      <c r="B325039" s="1" t="s">
        <v>324058</v>
      </c>
      <c r="C325039" s="1" t="s">
        <v>5</v>
      </c>
    </row>
    <row r="325040" spans="1:3" x14ac:dyDescent="0.2">
      <c r="A325040" s="1">
        <v>763582</v>
      </c>
      <c r="B325040" s="1" t="s">
        <v>324059</v>
      </c>
      <c r="C325040" s="1" t="s">
        <v>5</v>
      </c>
    </row>
    <row r="325041" spans="1:3" x14ac:dyDescent="0.2">
      <c r="A325041" s="1">
        <v>763588</v>
      </c>
      <c r="B325041" s="1" t="s">
        <v>324060</v>
      </c>
      <c r="C325041" s="1" t="s">
        <v>5</v>
      </c>
    </row>
    <row r="325042" spans="1:3" x14ac:dyDescent="0.2">
      <c r="A325042" s="1">
        <v>763590</v>
      </c>
      <c r="B325042" s="1" t="s">
        <v>324061</v>
      </c>
      <c r="C325042" s="1" t="s">
        <v>5</v>
      </c>
    </row>
    <row r="325043" spans="1:3" x14ac:dyDescent="0.2">
      <c r="A325043" s="1">
        <v>763592</v>
      </c>
      <c r="B325043" s="1" t="s">
        <v>324062</v>
      </c>
      <c r="C325043" s="1" t="s">
        <v>5</v>
      </c>
    </row>
    <row r="325044" spans="1:3" x14ac:dyDescent="0.2">
      <c r="A325044" s="1">
        <v>763594</v>
      </c>
      <c r="B325044" s="1" t="s">
        <v>324063</v>
      </c>
      <c r="C325044" s="1" t="s">
        <v>5</v>
      </c>
    </row>
    <row r="325045" spans="1:3" x14ac:dyDescent="0.2">
      <c r="A325045" s="1">
        <v>763596</v>
      </c>
      <c r="B325045" s="1" t="s">
        <v>324064</v>
      </c>
      <c r="C325045" s="1" t="s">
        <v>60</v>
      </c>
    </row>
    <row r="325046" spans="1:3" x14ac:dyDescent="0.2">
      <c r="A325046" s="1">
        <v>763598</v>
      </c>
      <c r="B325046" s="1" t="s">
        <v>324065</v>
      </c>
      <c r="C325046" s="1" t="s">
        <v>60</v>
      </c>
    </row>
    <row r="325047" spans="1:3" x14ac:dyDescent="0.2">
      <c r="A325047" s="1">
        <v>763602</v>
      </c>
      <c r="B325047" s="1" t="s">
        <v>324066</v>
      </c>
      <c r="C325047" s="1" t="s">
        <v>5</v>
      </c>
    </row>
    <row r="325048" spans="1:3" x14ac:dyDescent="0.2">
      <c r="A325048" s="1">
        <v>763606</v>
      </c>
      <c r="B325048" s="1" t="s">
        <v>324067</v>
      </c>
      <c r="C325048" s="1" t="s">
        <v>5</v>
      </c>
    </row>
    <row r="325049" spans="1:3" x14ac:dyDescent="0.2">
      <c r="A325049" s="1">
        <v>763608</v>
      </c>
      <c r="B325049" s="1" t="s">
        <v>324068</v>
      </c>
      <c r="C325049" s="1" t="s">
        <v>5</v>
      </c>
    </row>
    <row r="325050" spans="1:3" x14ac:dyDescent="0.2">
      <c r="A325050" s="1">
        <v>763610</v>
      </c>
      <c r="B325050" s="1" t="s">
        <v>324069</v>
      </c>
      <c r="C325050" s="1" t="s">
        <v>5</v>
      </c>
    </row>
    <row r="325051" spans="1:3" x14ac:dyDescent="0.2">
      <c r="A325051" s="1">
        <v>763612</v>
      </c>
      <c r="B325051" s="1" t="s">
        <v>324070</v>
      </c>
      <c r="C325051" s="1" t="s">
        <v>5</v>
      </c>
    </row>
    <row r="325052" spans="1:3" x14ac:dyDescent="0.2">
      <c r="A325052" s="1">
        <v>763614</v>
      </c>
      <c r="B325052" s="1" t="s">
        <v>324071</v>
      </c>
      <c r="C325052" s="1" t="s">
        <v>5</v>
      </c>
    </row>
    <row r="325053" spans="1:3" x14ac:dyDescent="0.2">
      <c r="A325053" s="1">
        <v>763616</v>
      </c>
      <c r="B325053" s="1" t="s">
        <v>324072</v>
      </c>
      <c r="C325053" s="1" t="s">
        <v>5</v>
      </c>
    </row>
    <row r="325054" spans="1:3" x14ac:dyDescent="0.2">
      <c r="A325054" s="1">
        <v>763618</v>
      </c>
      <c r="B325054" s="1" t="s">
        <v>324073</v>
      </c>
      <c r="C325054" s="1" t="s">
        <v>5</v>
      </c>
    </row>
    <row r="325055" spans="1:3" x14ac:dyDescent="0.2">
      <c r="A325055" s="1">
        <v>763620</v>
      </c>
      <c r="B325055" s="1" t="s">
        <v>324074</v>
      </c>
      <c r="C325055" s="1" t="s">
        <v>60</v>
      </c>
    </row>
    <row r="325056" spans="1:3" x14ac:dyDescent="0.2">
      <c r="A325056" s="1">
        <v>763622</v>
      </c>
      <c r="B325056" s="1" t="s">
        <v>324075</v>
      </c>
      <c r="C325056" s="1" t="s">
        <v>5</v>
      </c>
    </row>
    <row r="325057" spans="1:3" x14ac:dyDescent="0.2">
      <c r="A325057" s="1">
        <v>763626</v>
      </c>
      <c r="B325057" s="1" t="s">
        <v>324076</v>
      </c>
      <c r="C325057" s="1" t="s">
        <v>5</v>
      </c>
    </row>
    <row r="325058" spans="1:3" x14ac:dyDescent="0.2">
      <c r="A325058" s="1">
        <v>763632</v>
      </c>
      <c r="B325058" s="1" t="s">
        <v>324077</v>
      </c>
      <c r="C325058" s="1" t="s">
        <v>5</v>
      </c>
    </row>
    <row r="325059" spans="1:3" x14ac:dyDescent="0.2">
      <c r="A325059" s="1">
        <v>763636</v>
      </c>
      <c r="B325059" s="1" t="s">
        <v>324078</v>
      </c>
      <c r="C325059" s="1" t="s">
        <v>5</v>
      </c>
    </row>
    <row r="325060" spans="1:3" x14ac:dyDescent="0.2">
      <c r="A325060" s="1">
        <v>763642</v>
      </c>
      <c r="B325060" s="1" t="s">
        <v>324079</v>
      </c>
      <c r="C325060" s="1" t="s">
        <v>60</v>
      </c>
    </row>
    <row r="325061" spans="1:3" x14ac:dyDescent="0.2">
      <c r="A325061" s="1">
        <v>763644</v>
      </c>
      <c r="B325061" s="1" t="s">
        <v>324080</v>
      </c>
      <c r="C325061" s="1" t="s">
        <v>5</v>
      </c>
    </row>
    <row r="325062" spans="1:3" x14ac:dyDescent="0.2">
      <c r="A325062" s="1">
        <v>763650</v>
      </c>
      <c r="B325062" s="1" t="s">
        <v>324081</v>
      </c>
      <c r="C325062" s="1" t="s">
        <v>60</v>
      </c>
    </row>
    <row r="325063" spans="1:3" x14ac:dyDescent="0.2">
      <c r="A325063" s="1">
        <v>763656</v>
      </c>
      <c r="B325063" s="1" t="s">
        <v>324082</v>
      </c>
      <c r="C325063" s="1" t="s">
        <v>60</v>
      </c>
    </row>
    <row r="325064" spans="1:3" x14ac:dyDescent="0.2">
      <c r="A325064" s="1">
        <v>763658</v>
      </c>
      <c r="B325064" s="1" t="s">
        <v>324083</v>
      </c>
      <c r="C325064" s="1" t="s">
        <v>5</v>
      </c>
    </row>
    <row r="325065" spans="1:3" x14ac:dyDescent="0.2">
      <c r="A325065" s="1">
        <v>763666</v>
      </c>
      <c r="B325065" s="1" t="s">
        <v>324084</v>
      </c>
      <c r="C325065" s="1" t="s">
        <v>5</v>
      </c>
    </row>
    <row r="325066" spans="1:3" x14ac:dyDescent="0.2">
      <c r="A325066" s="1">
        <v>763668</v>
      </c>
      <c r="B325066" s="1" t="s">
        <v>324085</v>
      </c>
      <c r="C325066" s="1" t="s">
        <v>5</v>
      </c>
    </row>
    <row r="325067" spans="1:3" x14ac:dyDescent="0.2">
      <c r="A325067" s="1">
        <v>763728</v>
      </c>
      <c r="B325067" s="1" t="s">
        <v>324086</v>
      </c>
      <c r="C325067" s="1" t="s">
        <v>5</v>
      </c>
    </row>
    <row r="325068" spans="1:3" x14ac:dyDescent="0.2">
      <c r="A325068" s="1">
        <v>763742</v>
      </c>
      <c r="B325068" s="1" t="s">
        <v>324087</v>
      </c>
      <c r="C325068" s="1" t="s">
        <v>60</v>
      </c>
    </row>
    <row r="325069" spans="1:3" x14ac:dyDescent="0.2">
      <c r="A325069" s="1">
        <v>763756</v>
      </c>
      <c r="B325069" s="1" t="s">
        <v>324088</v>
      </c>
      <c r="C325069" s="1" t="s">
        <v>5</v>
      </c>
    </row>
    <row r="325070" spans="1:3" x14ac:dyDescent="0.2">
      <c r="A325070" s="1">
        <v>763760</v>
      </c>
      <c r="B325070" s="1" t="s">
        <v>324089</v>
      </c>
      <c r="C325070" s="1" t="s">
        <v>5</v>
      </c>
    </row>
    <row r="325071" spans="1:3" x14ac:dyDescent="0.2">
      <c r="A325071" s="1">
        <v>763762</v>
      </c>
      <c r="B325071" s="1" t="s">
        <v>324090</v>
      </c>
      <c r="C325071" s="1" t="s">
        <v>5</v>
      </c>
    </row>
    <row r="325072" spans="1:3" x14ac:dyDescent="0.2">
      <c r="A325072" s="1">
        <v>763764</v>
      </c>
      <c r="B325072" s="1" t="s">
        <v>324091</v>
      </c>
      <c r="C325072" s="1" t="s">
        <v>5</v>
      </c>
    </row>
    <row r="325073" spans="1:3" x14ac:dyDescent="0.2">
      <c r="A325073" s="1">
        <v>763768</v>
      </c>
      <c r="B325073" s="1" t="s">
        <v>324092</v>
      </c>
      <c r="C325073" s="1" t="s">
        <v>5</v>
      </c>
    </row>
    <row r="325074" spans="1:3" x14ac:dyDescent="0.2">
      <c r="A325074" s="1">
        <v>763770</v>
      </c>
      <c r="B325074" s="1" t="s">
        <v>324093</v>
      </c>
      <c r="C325074" s="1" t="s">
        <v>5</v>
      </c>
    </row>
    <row r="325075" spans="1:3" x14ac:dyDescent="0.2">
      <c r="A325075" s="1">
        <v>763772</v>
      </c>
      <c r="B325075" s="1" t="s">
        <v>324094</v>
      </c>
      <c r="C325075" s="1" t="s">
        <v>60</v>
      </c>
    </row>
    <row r="325076" spans="1:3" x14ac:dyDescent="0.2">
      <c r="A325076" s="1">
        <v>763774</v>
      </c>
      <c r="B325076" s="1" t="s">
        <v>324095</v>
      </c>
      <c r="C325076" s="1" t="s">
        <v>5</v>
      </c>
    </row>
    <row r="325077" spans="1:3" x14ac:dyDescent="0.2">
      <c r="A325077" s="1">
        <v>763778</v>
      </c>
      <c r="B325077" s="1" t="s">
        <v>324096</v>
      </c>
      <c r="C325077" s="1" t="s">
        <v>5</v>
      </c>
    </row>
    <row r="325078" spans="1:3" x14ac:dyDescent="0.2">
      <c r="A325078" s="1">
        <v>763780</v>
      </c>
      <c r="B325078" s="1" t="s">
        <v>324097</v>
      </c>
      <c r="C325078" s="1" t="s">
        <v>5</v>
      </c>
    </row>
    <row r="325079" spans="1:3" x14ac:dyDescent="0.2">
      <c r="A325079" s="1">
        <v>763784</v>
      </c>
      <c r="B325079" s="1" t="s">
        <v>324098</v>
      </c>
      <c r="C325079" s="1" t="s">
        <v>5</v>
      </c>
    </row>
    <row r="325080" spans="1:3" x14ac:dyDescent="0.2">
      <c r="A325080" s="1">
        <v>763786</v>
      </c>
      <c r="B325080" s="1" t="s">
        <v>324099</v>
      </c>
      <c r="C325080" s="1" t="s">
        <v>5</v>
      </c>
    </row>
    <row r="325081" spans="1:3" x14ac:dyDescent="0.2">
      <c r="A325081" s="1">
        <v>763788</v>
      </c>
      <c r="B325081" s="1" t="s">
        <v>324100</v>
      </c>
      <c r="C325081" s="1" t="s">
        <v>5</v>
      </c>
    </row>
    <row r="325082" spans="1:3" x14ac:dyDescent="0.2">
      <c r="A325082" s="1">
        <v>763790</v>
      </c>
      <c r="B325082" s="1" t="s">
        <v>324101</v>
      </c>
      <c r="C325082" s="1" t="s">
        <v>5</v>
      </c>
    </row>
    <row r="325083" spans="1:3" x14ac:dyDescent="0.2">
      <c r="A325083" s="1">
        <v>763796</v>
      </c>
      <c r="B325083" s="1" t="s">
        <v>324102</v>
      </c>
      <c r="C325083" s="1" t="s">
        <v>60</v>
      </c>
    </row>
    <row r="325084" spans="1:3" x14ac:dyDescent="0.2">
      <c r="A325084" s="1">
        <v>763798</v>
      </c>
      <c r="B325084" s="1" t="s">
        <v>324103</v>
      </c>
      <c r="C325084" s="1" t="s">
        <v>5</v>
      </c>
    </row>
    <row r="325085" spans="1:3" x14ac:dyDescent="0.2">
      <c r="A325085" s="1">
        <v>763802</v>
      </c>
      <c r="B325085" s="1" t="s">
        <v>324104</v>
      </c>
      <c r="C325085" s="1" t="s">
        <v>5</v>
      </c>
    </row>
    <row r="325086" spans="1:3" x14ac:dyDescent="0.2">
      <c r="A325086" s="1">
        <v>763806</v>
      </c>
      <c r="B325086" s="1" t="s">
        <v>324105</v>
      </c>
      <c r="C325086" s="1" t="s">
        <v>5</v>
      </c>
    </row>
    <row r="325087" spans="1:3" x14ac:dyDescent="0.2">
      <c r="A325087" s="1">
        <v>763808</v>
      </c>
      <c r="B325087" s="1" t="s">
        <v>324106</v>
      </c>
      <c r="C325087" s="1" t="s">
        <v>5</v>
      </c>
    </row>
    <row r="325088" spans="1:3" x14ac:dyDescent="0.2">
      <c r="A325088" s="1">
        <v>763812</v>
      </c>
      <c r="B325088" s="1" t="s">
        <v>324107</v>
      </c>
      <c r="C325088" s="1" t="s">
        <v>5</v>
      </c>
    </row>
    <row r="325089" spans="1:3" x14ac:dyDescent="0.2">
      <c r="A325089" s="1">
        <v>763814</v>
      </c>
      <c r="B325089" s="1" t="s">
        <v>324108</v>
      </c>
      <c r="C325089" s="1" t="s">
        <v>5</v>
      </c>
    </row>
    <row r="325090" spans="1:3" x14ac:dyDescent="0.2">
      <c r="A325090" s="1">
        <v>763822</v>
      </c>
      <c r="B325090" s="1" t="s">
        <v>324109</v>
      </c>
      <c r="C325090" s="1" t="s">
        <v>5</v>
      </c>
    </row>
    <row r="325091" spans="1:3" x14ac:dyDescent="0.2">
      <c r="A325091" s="1">
        <v>763824</v>
      </c>
      <c r="B325091" s="1" t="s">
        <v>324110</v>
      </c>
      <c r="C325091" s="1" t="s">
        <v>5</v>
      </c>
    </row>
    <row r="325092" spans="1:3" x14ac:dyDescent="0.2">
      <c r="A325092" s="1">
        <v>763832</v>
      </c>
      <c r="B325092" s="1" t="s">
        <v>324111</v>
      </c>
      <c r="C325092" s="1" t="s">
        <v>5</v>
      </c>
    </row>
    <row r="325093" spans="1:3" x14ac:dyDescent="0.2">
      <c r="A325093" s="1">
        <v>763862</v>
      </c>
      <c r="B325093" s="1" t="s">
        <v>324112</v>
      </c>
      <c r="C325093" s="1" t="s">
        <v>5</v>
      </c>
    </row>
    <row r="325094" spans="1:3" x14ac:dyDescent="0.2">
      <c r="A325094" s="1">
        <v>763882</v>
      </c>
      <c r="B325094" s="1" t="s">
        <v>324113</v>
      </c>
      <c r="C325094" s="1" t="s">
        <v>5</v>
      </c>
    </row>
    <row r="325095" spans="1:3" x14ac:dyDescent="0.2">
      <c r="A325095" s="1">
        <v>764166</v>
      </c>
      <c r="B325095" s="1" t="s">
        <v>324114</v>
      </c>
      <c r="C325095" s="1" t="s">
        <v>5</v>
      </c>
    </row>
    <row r="325096" spans="1:3" x14ac:dyDescent="0.2">
      <c r="A325096" s="1">
        <v>764172</v>
      </c>
      <c r="B325096" s="1" t="s">
        <v>324115</v>
      </c>
      <c r="C325096" s="1" t="s">
        <v>5</v>
      </c>
    </row>
    <row r="325097" spans="1:3" x14ac:dyDescent="0.2">
      <c r="A325097" s="1">
        <v>764252</v>
      </c>
      <c r="B325097" s="1" t="s">
        <v>324116</v>
      </c>
      <c r="C325097" s="1" t="s">
        <v>60</v>
      </c>
    </row>
    <row r="325098" spans="1:3" x14ac:dyDescent="0.2">
      <c r="A325098" s="1">
        <v>764272</v>
      </c>
      <c r="B325098" s="1" t="s">
        <v>324117</v>
      </c>
      <c r="C325098" s="1" t="s">
        <v>5</v>
      </c>
    </row>
    <row r="325099" spans="1:3" x14ac:dyDescent="0.2">
      <c r="A325099" s="1">
        <v>764274</v>
      </c>
      <c r="B325099" s="1" t="s">
        <v>324118</v>
      </c>
      <c r="C325099" s="1" t="s">
        <v>5</v>
      </c>
    </row>
    <row r="325100" spans="1:3" x14ac:dyDescent="0.2">
      <c r="A325100" s="1">
        <v>764276</v>
      </c>
      <c r="B325100" s="1" t="s">
        <v>324119</v>
      </c>
      <c r="C325100" s="1" t="s">
        <v>5</v>
      </c>
    </row>
    <row r="325101" spans="1:3" x14ac:dyDescent="0.2">
      <c r="A325101" s="1">
        <v>764278</v>
      </c>
      <c r="B325101" s="1" t="s">
        <v>324120</v>
      </c>
      <c r="C325101" s="1" t="s">
        <v>5</v>
      </c>
    </row>
    <row r="325102" spans="1:3" x14ac:dyDescent="0.2">
      <c r="A325102" s="1">
        <v>764280</v>
      </c>
      <c r="B325102" s="1" t="s">
        <v>324121</v>
      </c>
      <c r="C325102" s="1" t="s">
        <v>5</v>
      </c>
    </row>
    <row r="325103" spans="1:3" x14ac:dyDescent="0.2">
      <c r="A325103" s="1">
        <v>764282</v>
      </c>
      <c r="B325103" s="1" t="s">
        <v>324122</v>
      </c>
      <c r="C325103" s="1" t="s">
        <v>5</v>
      </c>
    </row>
    <row r="325104" spans="1:3" x14ac:dyDescent="0.2">
      <c r="A325104" s="1">
        <v>764284</v>
      </c>
      <c r="B325104" s="1" t="s">
        <v>324123</v>
      </c>
      <c r="C325104" s="1" t="s">
        <v>5</v>
      </c>
    </row>
    <row r="325105" spans="1:3" x14ac:dyDescent="0.2">
      <c r="A325105" s="1">
        <v>764286</v>
      </c>
      <c r="B325105" s="1" t="s">
        <v>324124</v>
      </c>
      <c r="C325105" s="1" t="s">
        <v>5</v>
      </c>
    </row>
    <row r="325106" spans="1:3" x14ac:dyDescent="0.2">
      <c r="A325106" s="1">
        <v>764288</v>
      </c>
      <c r="B325106" s="1" t="s">
        <v>324125</v>
      </c>
      <c r="C325106" s="1" t="s">
        <v>5</v>
      </c>
    </row>
    <row r="325107" spans="1:3" x14ac:dyDescent="0.2">
      <c r="A325107" s="1">
        <v>764290</v>
      </c>
      <c r="B325107" s="1" t="s">
        <v>324126</v>
      </c>
      <c r="C325107" s="1" t="s">
        <v>60</v>
      </c>
    </row>
    <row r="325108" spans="1:3" x14ac:dyDescent="0.2">
      <c r="A325108" s="1">
        <v>764294</v>
      </c>
      <c r="B325108" s="1" t="s">
        <v>324127</v>
      </c>
      <c r="C325108" s="1" t="s">
        <v>5</v>
      </c>
    </row>
    <row r="325109" spans="1:3" x14ac:dyDescent="0.2">
      <c r="A325109" s="1">
        <v>764296</v>
      </c>
      <c r="B325109" s="1" t="s">
        <v>324128</v>
      </c>
      <c r="C325109" s="1" t="s">
        <v>5</v>
      </c>
    </row>
    <row r="325110" spans="1:3" x14ac:dyDescent="0.2">
      <c r="A325110" s="1">
        <v>764308</v>
      </c>
      <c r="B325110" s="1" t="s">
        <v>324129</v>
      </c>
      <c r="C325110" s="1" t="s">
        <v>5</v>
      </c>
    </row>
    <row r="325111" spans="1:3" x14ac:dyDescent="0.2">
      <c r="A325111" s="1">
        <v>764332</v>
      </c>
      <c r="B325111" s="1" t="s">
        <v>324130</v>
      </c>
      <c r="C325111" s="1" t="s">
        <v>5</v>
      </c>
    </row>
    <row r="325112" spans="1:3" x14ac:dyDescent="0.2">
      <c r="A325112" s="1">
        <v>764352</v>
      </c>
      <c r="B325112" s="1" t="s">
        <v>324131</v>
      </c>
      <c r="C325112" s="1" t="s">
        <v>5</v>
      </c>
    </row>
    <row r="325113" spans="1:3" x14ac:dyDescent="0.2">
      <c r="A325113" s="1">
        <v>764356</v>
      </c>
      <c r="B325113" s="1" t="s">
        <v>324132</v>
      </c>
      <c r="C325113" s="1" t="s">
        <v>5</v>
      </c>
    </row>
    <row r="325114" spans="1:3" x14ac:dyDescent="0.2">
      <c r="A325114" s="1">
        <v>764358</v>
      </c>
      <c r="B325114" s="1" t="s">
        <v>324133</v>
      </c>
      <c r="C325114" s="1" t="s">
        <v>5</v>
      </c>
    </row>
    <row r="325115" spans="1:3" x14ac:dyDescent="0.2">
      <c r="A325115" s="1">
        <v>764360</v>
      </c>
      <c r="B325115" s="1" t="s">
        <v>324134</v>
      </c>
      <c r="C325115" s="1" t="s">
        <v>5</v>
      </c>
    </row>
    <row r="325116" spans="1:3" x14ac:dyDescent="0.2">
      <c r="A325116" s="1">
        <v>764362</v>
      </c>
      <c r="B325116" s="1" t="s">
        <v>324135</v>
      </c>
      <c r="C325116" s="1" t="s">
        <v>5</v>
      </c>
    </row>
    <row r="325117" spans="1:3" x14ac:dyDescent="0.2">
      <c r="A325117" s="1">
        <v>764366</v>
      </c>
      <c r="B325117" s="1" t="s">
        <v>324136</v>
      </c>
      <c r="C325117" s="1" t="s">
        <v>5</v>
      </c>
    </row>
    <row r="325118" spans="1:3" x14ac:dyDescent="0.2">
      <c r="A325118" s="1">
        <v>764372</v>
      </c>
      <c r="B325118" s="1" t="s">
        <v>324137</v>
      </c>
      <c r="C325118" s="1" t="s">
        <v>5</v>
      </c>
    </row>
    <row r="325119" spans="1:3" x14ac:dyDescent="0.2">
      <c r="A325119" s="1">
        <v>764374</v>
      </c>
      <c r="B325119" s="1" t="s">
        <v>324138</v>
      </c>
      <c r="C325119" s="1" t="s">
        <v>5</v>
      </c>
    </row>
    <row r="325120" spans="1:3" x14ac:dyDescent="0.2">
      <c r="A325120" s="1">
        <v>764376</v>
      </c>
      <c r="B325120" s="1" t="s">
        <v>324139</v>
      </c>
      <c r="C325120" s="1" t="s">
        <v>60</v>
      </c>
    </row>
    <row r="325121" spans="1:3" x14ac:dyDescent="0.2">
      <c r="A325121" s="1">
        <v>764408</v>
      </c>
      <c r="B325121" s="1" t="s">
        <v>324140</v>
      </c>
      <c r="C325121" s="1" t="s">
        <v>5</v>
      </c>
    </row>
    <row r="325122" spans="1:3" x14ac:dyDescent="0.2">
      <c r="A325122" s="1">
        <v>764410</v>
      </c>
      <c r="B325122" s="1" t="s">
        <v>324141</v>
      </c>
      <c r="C325122" s="1" t="s">
        <v>5</v>
      </c>
    </row>
    <row r="325123" spans="1:3" x14ac:dyDescent="0.2">
      <c r="A325123" s="1">
        <v>764420</v>
      </c>
      <c r="B325123" s="1" t="s">
        <v>324142</v>
      </c>
      <c r="C325123" s="1" t="s">
        <v>5</v>
      </c>
    </row>
    <row r="325124" spans="1:3" x14ac:dyDescent="0.2">
      <c r="A325124" s="1">
        <v>764422</v>
      </c>
      <c r="B325124" s="1" t="s">
        <v>324143</v>
      </c>
      <c r="C325124" s="1" t="s">
        <v>5</v>
      </c>
    </row>
    <row r="325125" spans="1:3" x14ac:dyDescent="0.2">
      <c r="A325125" s="1">
        <v>764424</v>
      </c>
      <c r="B325125" s="1" t="s">
        <v>324144</v>
      </c>
      <c r="C325125" s="1" t="s">
        <v>5</v>
      </c>
    </row>
    <row r="325126" spans="1:3" x14ac:dyDescent="0.2">
      <c r="A325126" s="1">
        <v>764434</v>
      </c>
      <c r="B325126" s="1" t="s">
        <v>324145</v>
      </c>
      <c r="C325126" s="1" t="s">
        <v>5</v>
      </c>
    </row>
    <row r="325127" spans="1:3" x14ac:dyDescent="0.2">
      <c r="A325127" s="1">
        <v>764436</v>
      </c>
      <c r="B325127" s="1" t="s">
        <v>324146</v>
      </c>
      <c r="C325127" s="1" t="s">
        <v>5</v>
      </c>
    </row>
    <row r="325128" spans="1:3" x14ac:dyDescent="0.2">
      <c r="A325128" s="1">
        <v>764440</v>
      </c>
      <c r="B325128" s="1" t="s">
        <v>324147</v>
      </c>
      <c r="C325128" s="1" t="s">
        <v>5</v>
      </c>
    </row>
    <row r="325129" spans="1:3" x14ac:dyDescent="0.2">
      <c r="A325129" s="1">
        <v>764442</v>
      </c>
      <c r="B325129" s="1" t="s">
        <v>324148</v>
      </c>
      <c r="C325129" s="1" t="s">
        <v>5</v>
      </c>
    </row>
    <row r="325130" spans="1:3" x14ac:dyDescent="0.2">
      <c r="A325130" s="1">
        <v>764512</v>
      </c>
      <c r="B325130" s="1" t="s">
        <v>324149</v>
      </c>
      <c r="C325130" s="1" t="s">
        <v>5</v>
      </c>
    </row>
    <row r="325131" spans="1:3" x14ac:dyDescent="0.2">
      <c r="A325131" s="1">
        <v>764542</v>
      </c>
      <c r="B325131" s="1" t="s">
        <v>324150</v>
      </c>
      <c r="C325131" s="1" t="s">
        <v>60</v>
      </c>
    </row>
    <row r="325132" spans="1:3" x14ac:dyDescent="0.2">
      <c r="A325132" s="1">
        <v>764554</v>
      </c>
      <c r="B325132" s="1" t="s">
        <v>324151</v>
      </c>
      <c r="C325132" s="1" t="s">
        <v>60</v>
      </c>
    </row>
    <row r="325133" spans="1:3" x14ac:dyDescent="0.2">
      <c r="A325133" s="1">
        <v>764576</v>
      </c>
      <c r="B325133" s="1" t="s">
        <v>324152</v>
      </c>
      <c r="C325133" s="1" t="s">
        <v>60</v>
      </c>
    </row>
    <row r="325134" spans="1:3" x14ac:dyDescent="0.2">
      <c r="A325134" s="1">
        <v>764690</v>
      </c>
      <c r="B325134" s="1" t="s">
        <v>324153</v>
      </c>
      <c r="C325134" s="1" t="s">
        <v>5</v>
      </c>
    </row>
    <row r="325135" spans="1:3" x14ac:dyDescent="0.2">
      <c r="A325135" s="1">
        <v>764692</v>
      </c>
      <c r="B325135" s="1" t="s">
        <v>324154</v>
      </c>
      <c r="C325135" s="1" t="s">
        <v>5</v>
      </c>
    </row>
    <row r="325136" spans="1:3" x14ac:dyDescent="0.2">
      <c r="A325136" s="1">
        <v>764700</v>
      </c>
      <c r="B325136" s="1" t="s">
        <v>324155</v>
      </c>
      <c r="C325136" s="1" t="s">
        <v>5</v>
      </c>
    </row>
    <row r="325137" spans="1:3" x14ac:dyDescent="0.2">
      <c r="A325137" s="1">
        <v>764706</v>
      </c>
      <c r="B325137" s="1" t="s">
        <v>324156</v>
      </c>
      <c r="C325137" s="1" t="s">
        <v>5</v>
      </c>
    </row>
    <row r="325138" spans="1:3" x14ac:dyDescent="0.2">
      <c r="A325138" s="1">
        <v>764708</v>
      </c>
      <c r="B325138" s="1" t="s">
        <v>324157</v>
      </c>
      <c r="C325138" s="1" t="s">
        <v>5</v>
      </c>
    </row>
    <row r="325139" spans="1:3" x14ac:dyDescent="0.2">
      <c r="A325139" s="1">
        <v>764852</v>
      </c>
      <c r="B325139" s="1" t="s">
        <v>324158</v>
      </c>
      <c r="C325139" s="1" t="s">
        <v>5</v>
      </c>
    </row>
    <row r="325140" spans="1:3" x14ac:dyDescent="0.2">
      <c r="A325140" s="1">
        <v>764854</v>
      </c>
      <c r="B325140" s="1" t="s">
        <v>324159</v>
      </c>
      <c r="C325140" s="1" t="s">
        <v>60</v>
      </c>
    </row>
    <row r="325141" spans="1:3" x14ac:dyDescent="0.2">
      <c r="A325141" s="1">
        <v>764856</v>
      </c>
      <c r="B325141" s="1" t="s">
        <v>324160</v>
      </c>
      <c r="C325141" s="1" t="s">
        <v>60</v>
      </c>
    </row>
    <row r="325142" spans="1:3" x14ac:dyDescent="0.2">
      <c r="A325142" s="1">
        <v>764858</v>
      </c>
      <c r="B325142" s="1" t="s">
        <v>324161</v>
      </c>
      <c r="C325142" s="1" t="s">
        <v>5</v>
      </c>
    </row>
    <row r="325143" spans="1:3" x14ac:dyDescent="0.2">
      <c r="A325143" s="1">
        <v>764860</v>
      </c>
      <c r="B325143" s="1" t="s">
        <v>324162</v>
      </c>
      <c r="C325143" s="1" t="s">
        <v>5</v>
      </c>
    </row>
    <row r="325144" spans="1:3" x14ac:dyDescent="0.2">
      <c r="A325144" s="1">
        <v>764862</v>
      </c>
      <c r="B325144" s="1" t="s">
        <v>324163</v>
      </c>
      <c r="C325144" s="1" t="s">
        <v>5</v>
      </c>
    </row>
    <row r="325145" spans="1:3" x14ac:dyDescent="0.2">
      <c r="A325145" s="1">
        <v>764864</v>
      </c>
      <c r="B325145" s="1" t="s">
        <v>324164</v>
      </c>
      <c r="C325145" s="1" t="s">
        <v>5</v>
      </c>
    </row>
    <row r="325146" spans="1:3" x14ac:dyDescent="0.2">
      <c r="A325146" s="1">
        <v>764866</v>
      </c>
      <c r="B325146" s="1" t="s">
        <v>324165</v>
      </c>
      <c r="C325146" s="1" t="s">
        <v>60</v>
      </c>
    </row>
    <row r="325147" spans="1:3" x14ac:dyDescent="0.2">
      <c r="A325147" s="1">
        <v>764870</v>
      </c>
      <c r="B325147" s="1" t="s">
        <v>324166</v>
      </c>
      <c r="C325147" s="1" t="s">
        <v>5</v>
      </c>
    </row>
    <row r="325148" spans="1:3" x14ac:dyDescent="0.2">
      <c r="A325148" s="1">
        <v>764872</v>
      </c>
      <c r="B325148" s="1" t="s">
        <v>324167</v>
      </c>
      <c r="C325148" s="1" t="s">
        <v>5</v>
      </c>
    </row>
    <row r="325149" spans="1:3" x14ac:dyDescent="0.2">
      <c r="A325149" s="1">
        <v>764874</v>
      </c>
      <c r="B325149" s="1" t="s">
        <v>324168</v>
      </c>
      <c r="C325149" s="1" t="s">
        <v>5</v>
      </c>
    </row>
    <row r="325150" spans="1:3" x14ac:dyDescent="0.2">
      <c r="A325150" s="1">
        <v>764876</v>
      </c>
      <c r="B325150" s="1" t="s">
        <v>324169</v>
      </c>
      <c r="C325150" s="1" t="s">
        <v>307</v>
      </c>
    </row>
    <row r="325151" spans="1:3" x14ac:dyDescent="0.2">
      <c r="A325151" s="1">
        <v>764878</v>
      </c>
      <c r="B325151" s="1" t="s">
        <v>324170</v>
      </c>
      <c r="C325151" s="1" t="s">
        <v>5</v>
      </c>
    </row>
    <row r="325152" spans="1:3" x14ac:dyDescent="0.2">
      <c r="A325152" s="1">
        <v>764880</v>
      </c>
      <c r="B325152" s="1" t="s">
        <v>324171</v>
      </c>
      <c r="C325152" s="1" t="s">
        <v>5</v>
      </c>
    </row>
    <row r="325153" spans="1:4" x14ac:dyDescent="0.2">
      <c r="A325153" s="1">
        <v>764882</v>
      </c>
      <c r="B325153" s="1" t="s">
        <v>324172</v>
      </c>
      <c r="C325153" s="1" t="s">
        <v>60</v>
      </c>
    </row>
    <row r="325154" spans="1:4" x14ac:dyDescent="0.2">
      <c r="A325154" s="1">
        <v>764884</v>
      </c>
      <c r="B325154" s="1" t="s">
        <v>324173</v>
      </c>
      <c r="C325154" s="1" t="s">
        <v>5</v>
      </c>
    </row>
    <row r="325155" spans="1:4" x14ac:dyDescent="0.2">
      <c r="A325155" s="1">
        <v>764886</v>
      </c>
      <c r="B325155" s="1" t="s">
        <v>324174</v>
      </c>
      <c r="C325155" s="1" t="s">
        <v>60</v>
      </c>
    </row>
    <row r="325156" spans="1:4" x14ac:dyDescent="0.2">
      <c r="A325156" s="1">
        <v>764888</v>
      </c>
      <c r="B325156" s="1" t="s">
        <v>324175</v>
      </c>
      <c r="C325156" s="1" t="s">
        <v>60</v>
      </c>
    </row>
    <row r="325157" spans="1:4" x14ac:dyDescent="0.2">
      <c r="A325157" s="1">
        <v>764890</v>
      </c>
      <c r="B325157" s="1" t="s">
        <v>324176</v>
      </c>
      <c r="C325157" s="1" t="s">
        <v>5</v>
      </c>
    </row>
    <row r="325158" spans="1:4" x14ac:dyDescent="0.2">
      <c r="A325158" s="1">
        <v>764892</v>
      </c>
      <c r="B325158" s="1" t="s">
        <v>324177</v>
      </c>
      <c r="C325158" s="1" t="s">
        <v>60</v>
      </c>
    </row>
    <row r="325159" spans="1:4" x14ac:dyDescent="0.2">
      <c r="A325159" s="1">
        <v>764894</v>
      </c>
      <c r="B325159" s="1" t="s">
        <v>324178</v>
      </c>
      <c r="C325159" s="1" t="s">
        <v>5</v>
      </c>
    </row>
    <row r="325160" spans="1:4" x14ac:dyDescent="0.2">
      <c r="A325160" s="1">
        <v>764898</v>
      </c>
      <c r="B325160" s="1" t="s">
        <v>324179</v>
      </c>
      <c r="C325160" s="1" t="s">
        <v>5</v>
      </c>
    </row>
    <row r="325161" spans="1:4" x14ac:dyDescent="0.2">
      <c r="A325161" s="1">
        <v>764902</v>
      </c>
      <c r="B325161" s="1" t="s">
        <v>324180</v>
      </c>
      <c r="C325161" s="1" t="s">
        <v>5</v>
      </c>
    </row>
    <row r="325162" spans="1:4" x14ac:dyDescent="0.2">
      <c r="A325162" s="1">
        <v>764908</v>
      </c>
      <c r="B325162" s="1" t="s">
        <v>324181</v>
      </c>
      <c r="C325162" t="s">
        <v>60</v>
      </c>
      <c r="D325162" s="1" t="s">
        <v>61</v>
      </c>
    </row>
    <row r="325163" spans="1:4" x14ac:dyDescent="0.2">
      <c r="A325163" s="1">
        <v>764910</v>
      </c>
      <c r="B325163" s="1" t="s">
        <v>324182</v>
      </c>
      <c r="C325163" s="1" t="s">
        <v>5</v>
      </c>
    </row>
    <row r="325164" spans="1:4" x14ac:dyDescent="0.2">
      <c r="A325164" s="1">
        <v>764916</v>
      </c>
      <c r="B325164" s="1" t="s">
        <v>324183</v>
      </c>
      <c r="C325164" s="1" t="s">
        <v>5</v>
      </c>
    </row>
    <row r="325165" spans="1:4" x14ac:dyDescent="0.2">
      <c r="A325165" s="1">
        <v>764924</v>
      </c>
      <c r="B325165" s="1" t="s">
        <v>324184</v>
      </c>
      <c r="C325165" s="1" t="s">
        <v>5</v>
      </c>
    </row>
    <row r="325166" spans="1:4" x14ac:dyDescent="0.2">
      <c r="A325166" s="1">
        <v>764926</v>
      </c>
      <c r="B325166" s="1" t="s">
        <v>324185</v>
      </c>
      <c r="C325166" s="1" t="s">
        <v>5</v>
      </c>
    </row>
    <row r="325167" spans="1:4" x14ac:dyDescent="0.2">
      <c r="A325167" s="1">
        <v>764928</v>
      </c>
      <c r="B325167" s="1" t="s">
        <v>324186</v>
      </c>
      <c r="C325167" s="1" t="s">
        <v>60</v>
      </c>
    </row>
    <row r="325168" spans="1:4" x14ac:dyDescent="0.2">
      <c r="A325168" s="1">
        <v>764932</v>
      </c>
      <c r="B325168" s="1" t="s">
        <v>324187</v>
      </c>
      <c r="C325168" t="s">
        <v>60</v>
      </c>
      <c r="D325168" s="1" t="s">
        <v>61</v>
      </c>
    </row>
    <row r="325169" spans="1:4" x14ac:dyDescent="0.2">
      <c r="A325169" s="1">
        <v>764936</v>
      </c>
      <c r="B325169" s="1" t="s">
        <v>324188</v>
      </c>
      <c r="C325169" s="1" t="s">
        <v>60</v>
      </c>
    </row>
    <row r="325170" spans="1:4" x14ac:dyDescent="0.2">
      <c r="A325170" s="1">
        <v>764938</v>
      </c>
      <c r="B325170" s="1" t="s">
        <v>324189</v>
      </c>
      <c r="C325170" s="1" t="s">
        <v>60</v>
      </c>
    </row>
    <row r="325171" spans="1:4" x14ac:dyDescent="0.2">
      <c r="A325171" s="1">
        <v>764940</v>
      </c>
      <c r="B325171" s="1" t="s">
        <v>324190</v>
      </c>
      <c r="C325171" s="1" t="s">
        <v>5</v>
      </c>
    </row>
    <row r="325172" spans="1:4" x14ac:dyDescent="0.2">
      <c r="A325172" s="1">
        <v>764942</v>
      </c>
      <c r="B325172" s="1" t="s">
        <v>324191</v>
      </c>
      <c r="C325172" s="1" t="s">
        <v>60</v>
      </c>
    </row>
    <row r="325173" spans="1:4" x14ac:dyDescent="0.2">
      <c r="A325173" s="1">
        <v>764946</v>
      </c>
      <c r="B325173" s="1" t="s">
        <v>324192</v>
      </c>
      <c r="C325173" s="1" t="s">
        <v>5</v>
      </c>
    </row>
    <row r="325174" spans="1:4" x14ac:dyDescent="0.2">
      <c r="A325174" s="1">
        <v>764950</v>
      </c>
      <c r="B325174" s="1" t="s">
        <v>324193</v>
      </c>
      <c r="C325174" s="1" t="s">
        <v>5</v>
      </c>
    </row>
    <row r="325175" spans="1:4" x14ac:dyDescent="0.2">
      <c r="A325175" s="1">
        <v>764952</v>
      </c>
      <c r="B325175" s="1" t="s">
        <v>324194</v>
      </c>
      <c r="C325175" s="1" t="s">
        <v>5</v>
      </c>
    </row>
    <row r="325176" spans="1:4" x14ac:dyDescent="0.2">
      <c r="A325176" s="1">
        <v>764956</v>
      </c>
      <c r="B325176" s="1" t="s">
        <v>324195</v>
      </c>
      <c r="C325176" s="1" t="s">
        <v>5</v>
      </c>
    </row>
    <row r="325177" spans="1:4" x14ac:dyDescent="0.2">
      <c r="A325177" s="1">
        <v>764960</v>
      </c>
      <c r="B325177" s="1" t="s">
        <v>324196</v>
      </c>
      <c r="C325177" s="1" t="s">
        <v>5</v>
      </c>
    </row>
    <row r="325178" spans="1:4" x14ac:dyDescent="0.2">
      <c r="A325178" s="1">
        <v>764962</v>
      </c>
      <c r="B325178" s="1" t="s">
        <v>324197</v>
      </c>
      <c r="C325178" s="1" t="s">
        <v>5</v>
      </c>
    </row>
    <row r="325179" spans="1:4" x14ac:dyDescent="0.2">
      <c r="A325179" s="1">
        <v>764964</v>
      </c>
      <c r="B325179" s="1" t="s">
        <v>324198</v>
      </c>
      <c r="C325179" s="1" t="s">
        <v>5</v>
      </c>
    </row>
    <row r="325180" spans="1:4" x14ac:dyDescent="0.2">
      <c r="A325180" s="1">
        <v>764966</v>
      </c>
      <c r="B325180" s="1" t="s">
        <v>324199</v>
      </c>
      <c r="C325180" s="1" t="s">
        <v>5</v>
      </c>
    </row>
    <row r="325181" spans="1:4" x14ac:dyDescent="0.2">
      <c r="A325181" s="1">
        <v>764968</v>
      </c>
      <c r="B325181" s="1" t="s">
        <v>324200</v>
      </c>
      <c r="C325181" s="1" t="s">
        <v>60</v>
      </c>
    </row>
    <row r="325182" spans="1:4" x14ac:dyDescent="0.2">
      <c r="A325182" s="1">
        <v>764974</v>
      </c>
      <c r="B325182" s="1" t="s">
        <v>324201</v>
      </c>
      <c r="C325182" s="1" t="s">
        <v>5</v>
      </c>
    </row>
    <row r="325183" spans="1:4" x14ac:dyDescent="0.2">
      <c r="A325183" s="1">
        <v>764976</v>
      </c>
      <c r="B325183" s="1" t="s">
        <v>324202</v>
      </c>
      <c r="C325183" s="1" t="s">
        <v>5</v>
      </c>
    </row>
    <row r="325184" spans="1:4" x14ac:dyDescent="0.2">
      <c r="A325184" s="1">
        <v>764998</v>
      </c>
      <c r="B325184" s="1" t="s">
        <v>324203</v>
      </c>
      <c r="C325184" t="s">
        <v>60</v>
      </c>
      <c r="D325184" s="1" t="s">
        <v>61</v>
      </c>
    </row>
    <row r="325185" spans="1:4" x14ac:dyDescent="0.2">
      <c r="A325185" s="1">
        <v>765030</v>
      </c>
      <c r="B325185" s="1" t="s">
        <v>324204</v>
      </c>
      <c r="C325185" s="1" t="s">
        <v>5</v>
      </c>
    </row>
    <row r="325186" spans="1:4" x14ac:dyDescent="0.2">
      <c r="A325186" s="1">
        <v>765032</v>
      </c>
      <c r="B325186" s="1" t="s">
        <v>324205</v>
      </c>
      <c r="C325186" s="1" t="s">
        <v>5</v>
      </c>
    </row>
    <row r="325187" spans="1:4" x14ac:dyDescent="0.2">
      <c r="A325187" s="1">
        <v>765034</v>
      </c>
      <c r="B325187" s="1" t="s">
        <v>324206</v>
      </c>
      <c r="C325187" s="1" t="s">
        <v>5</v>
      </c>
    </row>
    <row r="325188" spans="1:4" x14ac:dyDescent="0.2">
      <c r="A325188" s="1">
        <v>765042</v>
      </c>
      <c r="B325188" s="1" t="s">
        <v>324207</v>
      </c>
      <c r="C325188" s="1" t="s">
        <v>5</v>
      </c>
    </row>
    <row r="325189" spans="1:4" x14ac:dyDescent="0.2">
      <c r="A325189" s="1">
        <v>765046</v>
      </c>
      <c r="B325189" s="1" t="s">
        <v>324208</v>
      </c>
      <c r="C325189" s="1" t="s">
        <v>5</v>
      </c>
    </row>
    <row r="325190" spans="1:4" x14ac:dyDescent="0.2">
      <c r="A325190" s="1">
        <v>765048</v>
      </c>
      <c r="B325190" s="1" t="s">
        <v>324209</v>
      </c>
      <c r="C325190" s="1" t="s">
        <v>5</v>
      </c>
    </row>
    <row r="325191" spans="1:4" x14ac:dyDescent="0.2">
      <c r="A325191" s="1">
        <v>765050</v>
      </c>
      <c r="B325191" s="1" t="s">
        <v>324210</v>
      </c>
      <c r="C325191" t="s">
        <v>60</v>
      </c>
      <c r="D325191" s="1" t="s">
        <v>61</v>
      </c>
    </row>
    <row r="325192" spans="1:4" x14ac:dyDescent="0.2">
      <c r="A325192" s="1">
        <v>765052</v>
      </c>
      <c r="B325192" s="1" t="s">
        <v>324211</v>
      </c>
      <c r="C325192" s="1" t="s">
        <v>5</v>
      </c>
    </row>
    <row r="325193" spans="1:4" x14ac:dyDescent="0.2">
      <c r="A325193" s="1">
        <v>765054</v>
      </c>
      <c r="B325193" s="1" t="s">
        <v>324212</v>
      </c>
      <c r="C325193" s="1" t="s">
        <v>5</v>
      </c>
    </row>
    <row r="325194" spans="1:4" x14ac:dyDescent="0.2">
      <c r="A325194" s="1">
        <v>765058</v>
      </c>
      <c r="B325194" s="1" t="s">
        <v>324213</v>
      </c>
      <c r="C325194" s="1" t="s">
        <v>5</v>
      </c>
    </row>
    <row r="325195" spans="1:4" x14ac:dyDescent="0.2">
      <c r="A325195" s="1">
        <v>765060</v>
      </c>
      <c r="B325195" s="1" t="s">
        <v>324214</v>
      </c>
      <c r="C325195" s="1" t="s">
        <v>5</v>
      </c>
    </row>
    <row r="325196" spans="1:4" x14ac:dyDescent="0.2">
      <c r="A325196" s="1">
        <v>765108</v>
      </c>
      <c r="B325196" s="1" t="s">
        <v>324215</v>
      </c>
      <c r="C325196" s="1" t="s">
        <v>5</v>
      </c>
    </row>
    <row r="325197" spans="1:4" x14ac:dyDescent="0.2">
      <c r="A325197" s="1">
        <v>765124</v>
      </c>
      <c r="B325197" s="1" t="s">
        <v>324216</v>
      </c>
      <c r="C325197" s="1" t="s">
        <v>5</v>
      </c>
    </row>
    <row r="325198" spans="1:4" x14ac:dyDescent="0.2">
      <c r="A325198" s="1">
        <v>765138</v>
      </c>
      <c r="B325198" s="1" t="s">
        <v>324217</v>
      </c>
      <c r="C325198" s="1" t="s">
        <v>5</v>
      </c>
    </row>
    <row r="325199" spans="1:4" x14ac:dyDescent="0.2">
      <c r="A325199" s="1">
        <v>765182</v>
      </c>
      <c r="B325199" s="1" t="s">
        <v>324218</v>
      </c>
      <c r="C325199" s="1" t="s">
        <v>5</v>
      </c>
    </row>
    <row r="325200" spans="1:4" x14ac:dyDescent="0.2">
      <c r="A325200" s="1">
        <v>765186</v>
      </c>
      <c r="B325200" s="1" t="s">
        <v>324219</v>
      </c>
      <c r="C325200" s="1" t="s">
        <v>5</v>
      </c>
    </row>
    <row r="325201" spans="1:3" x14ac:dyDescent="0.2">
      <c r="A325201" s="1">
        <v>765246</v>
      </c>
      <c r="B325201" s="1" t="s">
        <v>324220</v>
      </c>
      <c r="C325201" s="1" t="s">
        <v>5</v>
      </c>
    </row>
    <row r="325202" spans="1:3" x14ac:dyDescent="0.2">
      <c r="A325202" s="1">
        <v>765256</v>
      </c>
      <c r="B325202" s="1" t="s">
        <v>324221</v>
      </c>
      <c r="C325202" s="1" t="s">
        <v>5</v>
      </c>
    </row>
    <row r="325203" spans="1:3" x14ac:dyDescent="0.2">
      <c r="A325203" s="1">
        <v>765282</v>
      </c>
      <c r="B325203" s="1" t="s">
        <v>324222</v>
      </c>
      <c r="C325203" s="1" t="s">
        <v>5</v>
      </c>
    </row>
    <row r="325204" spans="1:3" x14ac:dyDescent="0.2">
      <c r="A325204" s="1">
        <v>765300</v>
      </c>
      <c r="B325204" s="1" t="s">
        <v>324223</v>
      </c>
      <c r="C325204" s="1" t="s">
        <v>5</v>
      </c>
    </row>
    <row r="325205" spans="1:3" x14ac:dyDescent="0.2">
      <c r="A325205" s="1">
        <v>765332</v>
      </c>
      <c r="B325205" s="1" t="s">
        <v>324224</v>
      </c>
      <c r="C325205" s="1" t="s">
        <v>5</v>
      </c>
    </row>
    <row r="325206" spans="1:3" x14ac:dyDescent="0.2">
      <c r="A325206" s="1">
        <v>765334</v>
      </c>
      <c r="B325206" s="1" t="s">
        <v>324225</v>
      </c>
      <c r="C325206" s="1" t="s">
        <v>307</v>
      </c>
    </row>
    <row r="325207" spans="1:3" x14ac:dyDescent="0.2">
      <c r="A325207" s="1">
        <v>765336</v>
      </c>
      <c r="B325207" s="1" t="s">
        <v>324226</v>
      </c>
      <c r="C325207" s="1" t="s">
        <v>5</v>
      </c>
    </row>
    <row r="325208" spans="1:3" x14ac:dyDescent="0.2">
      <c r="A325208" s="1">
        <v>765338</v>
      </c>
      <c r="B325208" s="1" t="s">
        <v>324227</v>
      </c>
      <c r="C325208" s="1" t="s">
        <v>5</v>
      </c>
    </row>
    <row r="325209" spans="1:3" x14ac:dyDescent="0.2">
      <c r="A325209" s="1">
        <v>765340</v>
      </c>
      <c r="B325209" s="1" t="s">
        <v>324228</v>
      </c>
      <c r="C325209" s="1" t="s">
        <v>5</v>
      </c>
    </row>
    <row r="325210" spans="1:3" x14ac:dyDescent="0.2">
      <c r="A325210" s="1">
        <v>765342</v>
      </c>
      <c r="B325210" s="1" t="s">
        <v>324229</v>
      </c>
      <c r="C325210" s="1" t="s">
        <v>5</v>
      </c>
    </row>
    <row r="325211" spans="1:3" x14ac:dyDescent="0.2">
      <c r="A325211" s="1">
        <v>765344</v>
      </c>
      <c r="B325211" s="1" t="s">
        <v>324230</v>
      </c>
      <c r="C325211" s="1" t="s">
        <v>5</v>
      </c>
    </row>
    <row r="325212" spans="1:3" x14ac:dyDescent="0.2">
      <c r="A325212" s="1">
        <v>765348</v>
      </c>
      <c r="B325212" s="1" t="s">
        <v>324231</v>
      </c>
      <c r="C325212" s="1" t="s">
        <v>60</v>
      </c>
    </row>
    <row r="325213" spans="1:3" x14ac:dyDescent="0.2">
      <c r="A325213" s="1">
        <v>765352</v>
      </c>
      <c r="B325213" s="1" t="s">
        <v>324232</v>
      </c>
      <c r="C325213" s="1" t="s">
        <v>5</v>
      </c>
    </row>
    <row r="325214" spans="1:3" x14ac:dyDescent="0.2">
      <c r="A325214" s="1">
        <v>765354</v>
      </c>
      <c r="B325214" s="1" t="s">
        <v>324233</v>
      </c>
      <c r="C325214" s="1" t="s">
        <v>307</v>
      </c>
    </row>
    <row r="325215" spans="1:3" x14ac:dyDescent="0.2">
      <c r="A325215" s="1">
        <v>765356</v>
      </c>
      <c r="B325215" s="1" t="s">
        <v>324234</v>
      </c>
      <c r="C325215" s="1" t="s">
        <v>60</v>
      </c>
    </row>
    <row r="325216" spans="1:3" x14ac:dyDescent="0.2">
      <c r="A325216" s="1">
        <v>765358</v>
      </c>
      <c r="B325216" s="1" t="s">
        <v>324235</v>
      </c>
      <c r="C325216" s="1" t="s">
        <v>5</v>
      </c>
    </row>
    <row r="325217" spans="1:3" x14ac:dyDescent="0.2">
      <c r="A325217" s="1">
        <v>765360</v>
      </c>
      <c r="B325217" s="1" t="s">
        <v>324236</v>
      </c>
      <c r="C325217" s="1" t="s">
        <v>5</v>
      </c>
    </row>
    <row r="325218" spans="1:3" x14ac:dyDescent="0.2">
      <c r="A325218" s="1">
        <v>765362</v>
      </c>
      <c r="B325218" s="1" t="s">
        <v>324237</v>
      </c>
      <c r="C325218" s="1" t="s">
        <v>5</v>
      </c>
    </row>
    <row r="325219" spans="1:3" x14ac:dyDescent="0.2">
      <c r="A325219" s="1">
        <v>765364</v>
      </c>
      <c r="B325219" s="1" t="s">
        <v>324238</v>
      </c>
      <c r="C325219" s="1" t="s">
        <v>5</v>
      </c>
    </row>
    <row r="325220" spans="1:3" x14ac:dyDescent="0.2">
      <c r="A325220" s="1">
        <v>765366</v>
      </c>
      <c r="B325220" s="1" t="s">
        <v>324239</v>
      </c>
      <c r="C325220" s="1" t="s">
        <v>5</v>
      </c>
    </row>
    <row r="325221" spans="1:3" x14ac:dyDescent="0.2">
      <c r="A325221" s="1">
        <v>765368</v>
      </c>
      <c r="B325221" s="1" t="s">
        <v>324240</v>
      </c>
      <c r="C325221" s="1" t="s">
        <v>5</v>
      </c>
    </row>
    <row r="325222" spans="1:3" x14ac:dyDescent="0.2">
      <c r="A325222" s="1">
        <v>765370</v>
      </c>
      <c r="B325222" s="1" t="s">
        <v>324241</v>
      </c>
      <c r="C325222" s="1" t="s">
        <v>5</v>
      </c>
    </row>
    <row r="325223" spans="1:3" x14ac:dyDescent="0.2">
      <c r="A325223" s="1">
        <v>765372</v>
      </c>
      <c r="B325223" s="1" t="s">
        <v>324242</v>
      </c>
      <c r="C325223" s="1" t="s">
        <v>5</v>
      </c>
    </row>
    <row r="325224" spans="1:3" x14ac:dyDescent="0.2">
      <c r="A325224" s="1">
        <v>765374</v>
      </c>
      <c r="B325224" s="1" t="s">
        <v>324243</v>
      </c>
      <c r="C325224" s="1" t="s">
        <v>5</v>
      </c>
    </row>
    <row r="325225" spans="1:3" x14ac:dyDescent="0.2">
      <c r="A325225" s="1">
        <v>765376</v>
      </c>
      <c r="B325225" s="1" t="s">
        <v>324244</v>
      </c>
      <c r="C325225" s="1" t="s">
        <v>60</v>
      </c>
    </row>
    <row r="325226" spans="1:3" x14ac:dyDescent="0.2">
      <c r="A325226" s="1">
        <v>765378</v>
      </c>
      <c r="B325226" s="1" t="s">
        <v>324245</v>
      </c>
      <c r="C325226" s="1" t="s">
        <v>5</v>
      </c>
    </row>
    <row r="325227" spans="1:3" x14ac:dyDescent="0.2">
      <c r="A325227" s="1">
        <v>765380</v>
      </c>
      <c r="B325227" s="1" t="s">
        <v>324246</v>
      </c>
      <c r="C325227" s="1" t="s">
        <v>60</v>
      </c>
    </row>
    <row r="325228" spans="1:3" x14ac:dyDescent="0.2">
      <c r="A325228" s="1">
        <v>765598</v>
      </c>
      <c r="B325228" s="1" t="s">
        <v>324247</v>
      </c>
      <c r="C325228" s="1" t="s">
        <v>5</v>
      </c>
    </row>
    <row r="325229" spans="1:3" x14ac:dyDescent="0.2">
      <c r="A325229" s="1">
        <v>765602</v>
      </c>
      <c r="B325229" s="1" t="s">
        <v>324248</v>
      </c>
      <c r="C325229" s="1" t="s">
        <v>5</v>
      </c>
    </row>
    <row r="325230" spans="1:3" x14ac:dyDescent="0.2">
      <c r="A325230" s="1">
        <v>765604</v>
      </c>
      <c r="B325230" s="1" t="s">
        <v>324249</v>
      </c>
      <c r="C325230" s="1" t="s">
        <v>5</v>
      </c>
    </row>
    <row r="325231" spans="1:3" x14ac:dyDescent="0.2">
      <c r="A325231" s="1">
        <v>765606</v>
      </c>
      <c r="B325231" s="1" t="s">
        <v>324250</v>
      </c>
      <c r="C325231" s="1" t="s">
        <v>5</v>
      </c>
    </row>
    <row r="325232" spans="1:3" x14ac:dyDescent="0.2">
      <c r="A325232" s="1">
        <v>765608</v>
      </c>
      <c r="B325232" s="1" t="s">
        <v>324251</v>
      </c>
      <c r="C325232" s="1" t="s">
        <v>5</v>
      </c>
    </row>
    <row r="325233" spans="1:3" x14ac:dyDescent="0.2">
      <c r="A325233" s="1">
        <v>765610</v>
      </c>
      <c r="B325233" s="1" t="s">
        <v>324252</v>
      </c>
      <c r="C325233" s="1" t="s">
        <v>5</v>
      </c>
    </row>
    <row r="325234" spans="1:3" x14ac:dyDescent="0.2">
      <c r="A325234" s="1">
        <v>765612</v>
      </c>
      <c r="B325234" s="1" t="s">
        <v>324253</v>
      </c>
      <c r="C325234" s="1" t="s">
        <v>5</v>
      </c>
    </row>
    <row r="325235" spans="1:3" x14ac:dyDescent="0.2">
      <c r="A325235" s="1">
        <v>765614</v>
      </c>
      <c r="B325235" s="1" t="s">
        <v>324254</v>
      </c>
      <c r="C325235" s="1" t="s">
        <v>5</v>
      </c>
    </row>
    <row r="325236" spans="1:3" x14ac:dyDescent="0.2">
      <c r="A325236" s="1">
        <v>765616</v>
      </c>
      <c r="B325236" s="1" t="s">
        <v>324255</v>
      </c>
      <c r="C325236" s="1" t="s">
        <v>5</v>
      </c>
    </row>
    <row r="325237" spans="1:3" x14ac:dyDescent="0.2">
      <c r="A325237" s="1">
        <v>765618</v>
      </c>
      <c r="B325237" s="1" t="s">
        <v>324256</v>
      </c>
      <c r="C325237" s="1" t="s">
        <v>5</v>
      </c>
    </row>
    <row r="325238" spans="1:3" x14ac:dyDescent="0.2">
      <c r="A325238" s="1">
        <v>765620</v>
      </c>
      <c r="B325238" s="1" t="s">
        <v>324257</v>
      </c>
      <c r="C325238" s="1" t="s">
        <v>5</v>
      </c>
    </row>
    <row r="325239" spans="1:3" x14ac:dyDescent="0.2">
      <c r="A325239" s="1">
        <v>765622</v>
      </c>
      <c r="B325239" s="1" t="s">
        <v>324258</v>
      </c>
      <c r="C325239" s="1" t="s">
        <v>5</v>
      </c>
    </row>
    <row r="325240" spans="1:3" x14ac:dyDescent="0.2">
      <c r="A325240" s="1">
        <v>765624</v>
      </c>
      <c r="B325240" s="1" t="s">
        <v>324259</v>
      </c>
      <c r="C325240" s="1" t="s">
        <v>5</v>
      </c>
    </row>
    <row r="325241" spans="1:3" x14ac:dyDescent="0.2">
      <c r="A325241" s="1">
        <v>765626</v>
      </c>
      <c r="B325241" s="1" t="s">
        <v>324260</v>
      </c>
      <c r="C325241" s="1" t="s">
        <v>5</v>
      </c>
    </row>
    <row r="325242" spans="1:3" x14ac:dyDescent="0.2">
      <c r="A325242" s="1">
        <v>765628</v>
      </c>
      <c r="B325242" s="1" t="s">
        <v>324261</v>
      </c>
      <c r="C325242" s="1" t="s">
        <v>5</v>
      </c>
    </row>
    <row r="325243" spans="1:3" x14ac:dyDescent="0.2">
      <c r="A325243" s="1">
        <v>765634</v>
      </c>
      <c r="B325243" s="1" t="s">
        <v>324262</v>
      </c>
      <c r="C325243" s="1" t="s">
        <v>60</v>
      </c>
    </row>
    <row r="325244" spans="1:3" x14ac:dyDescent="0.2">
      <c r="A325244" s="1">
        <v>765640</v>
      </c>
      <c r="B325244" s="1" t="s">
        <v>324263</v>
      </c>
      <c r="C325244" s="1" t="s">
        <v>5</v>
      </c>
    </row>
    <row r="325245" spans="1:3" x14ac:dyDescent="0.2">
      <c r="A325245" s="1">
        <v>765642</v>
      </c>
      <c r="B325245" s="1" t="s">
        <v>324264</v>
      </c>
      <c r="C325245" s="1" t="s">
        <v>5</v>
      </c>
    </row>
    <row r="325246" spans="1:3" x14ac:dyDescent="0.2">
      <c r="A325246" s="1">
        <v>765648</v>
      </c>
      <c r="B325246" s="1" t="s">
        <v>324265</v>
      </c>
      <c r="C325246" s="1" t="s">
        <v>5</v>
      </c>
    </row>
    <row r="325247" spans="1:3" x14ac:dyDescent="0.2">
      <c r="A325247" s="1">
        <v>765650</v>
      </c>
      <c r="B325247" s="1" t="s">
        <v>324266</v>
      </c>
      <c r="C325247" s="1" t="s">
        <v>5</v>
      </c>
    </row>
    <row r="325248" spans="1:3" x14ac:dyDescent="0.2">
      <c r="A325248" s="1">
        <v>765656</v>
      </c>
      <c r="B325248" s="1" t="s">
        <v>324267</v>
      </c>
      <c r="C325248" s="1" t="s">
        <v>5</v>
      </c>
    </row>
    <row r="325249" spans="1:4" x14ac:dyDescent="0.2">
      <c r="A325249" s="1">
        <v>765658</v>
      </c>
      <c r="B325249" s="1" t="s">
        <v>324268</v>
      </c>
      <c r="C325249" s="1" t="s">
        <v>5</v>
      </c>
    </row>
    <row r="325250" spans="1:4" x14ac:dyDescent="0.2">
      <c r="A325250" s="1">
        <v>765660</v>
      </c>
      <c r="B325250" s="1" t="s">
        <v>324269</v>
      </c>
      <c r="C325250" s="1" t="s">
        <v>5</v>
      </c>
    </row>
    <row r="325251" spans="1:4" x14ac:dyDescent="0.2">
      <c r="A325251" s="1">
        <v>765664</v>
      </c>
      <c r="B325251" s="1" t="s">
        <v>324270</v>
      </c>
      <c r="C325251" s="1" t="s">
        <v>60</v>
      </c>
    </row>
    <row r="325252" spans="1:4" x14ac:dyDescent="0.2">
      <c r="A325252" s="1">
        <v>765672</v>
      </c>
      <c r="B325252" s="1" t="s">
        <v>324271</v>
      </c>
      <c r="C325252" s="1" t="s">
        <v>5</v>
      </c>
    </row>
    <row r="325253" spans="1:4" x14ac:dyDescent="0.2">
      <c r="A325253" s="1">
        <v>765674</v>
      </c>
      <c r="B325253" s="1" t="s">
        <v>324272</v>
      </c>
      <c r="C325253" s="1" t="s">
        <v>5</v>
      </c>
    </row>
    <row r="325254" spans="1:4" x14ac:dyDescent="0.2">
      <c r="A325254" s="1">
        <v>765676</v>
      </c>
      <c r="B325254" s="1" t="s">
        <v>324273</v>
      </c>
      <c r="C325254" s="1" t="s">
        <v>5</v>
      </c>
    </row>
    <row r="325255" spans="1:4" x14ac:dyDescent="0.2">
      <c r="A325255" s="1">
        <v>765708</v>
      </c>
      <c r="B325255" s="1" t="s">
        <v>324274</v>
      </c>
      <c r="C325255" s="1" t="s">
        <v>60</v>
      </c>
    </row>
    <row r="325256" spans="1:4" x14ac:dyDescent="0.2">
      <c r="A325256" s="1">
        <v>765714</v>
      </c>
      <c r="B325256" s="1" t="s">
        <v>324275</v>
      </c>
      <c r="C325256" s="1" t="s">
        <v>5</v>
      </c>
    </row>
    <row r="325257" spans="1:4" x14ac:dyDescent="0.2">
      <c r="A325257" s="1">
        <v>765774</v>
      </c>
      <c r="B325257" s="1" t="s">
        <v>324276</v>
      </c>
      <c r="C325257" s="1" t="s">
        <v>60</v>
      </c>
    </row>
    <row r="325258" spans="1:4" x14ac:dyDescent="0.2">
      <c r="A325258" s="1">
        <v>765788</v>
      </c>
      <c r="B325258" s="1" t="s">
        <v>324277</v>
      </c>
      <c r="C325258" s="1" t="s">
        <v>5</v>
      </c>
    </row>
    <row r="325259" spans="1:4" x14ac:dyDescent="0.2">
      <c r="A325259" s="1">
        <v>765792</v>
      </c>
      <c r="B325259" s="1" t="s">
        <v>324278</v>
      </c>
      <c r="C325259" s="1" t="s">
        <v>5</v>
      </c>
    </row>
    <row r="325260" spans="1:4" x14ac:dyDescent="0.2">
      <c r="A325260" s="1">
        <v>765794</v>
      </c>
      <c r="B325260" s="1" t="s">
        <v>324279</v>
      </c>
      <c r="C325260" s="1" t="s">
        <v>5</v>
      </c>
    </row>
    <row r="325261" spans="1:4" x14ac:dyDescent="0.2">
      <c r="A325261" s="1">
        <v>765830</v>
      </c>
      <c r="B325261" s="1" t="s">
        <v>324280</v>
      </c>
      <c r="C325261" s="1" t="s">
        <v>60</v>
      </c>
    </row>
    <row r="325262" spans="1:4" x14ac:dyDescent="0.2">
      <c r="A325262" s="1">
        <v>765832</v>
      </c>
      <c r="B325262" s="1" t="s">
        <v>324281</v>
      </c>
      <c r="C325262" t="s">
        <v>60</v>
      </c>
      <c r="D325262" s="1" t="s">
        <v>61</v>
      </c>
    </row>
    <row r="325263" spans="1:4" x14ac:dyDescent="0.2">
      <c r="A325263" s="1">
        <v>765844</v>
      </c>
      <c r="B325263" s="1" t="s">
        <v>324282</v>
      </c>
      <c r="C325263" s="1" t="s">
        <v>60</v>
      </c>
    </row>
    <row r="325264" spans="1:4" x14ac:dyDescent="0.2">
      <c r="A325264" s="1">
        <v>765846</v>
      </c>
      <c r="B325264" s="1" t="s">
        <v>324283</v>
      </c>
      <c r="C325264" s="1" t="s">
        <v>60</v>
      </c>
    </row>
    <row r="325265" spans="1:3" x14ac:dyDescent="0.2">
      <c r="A325265" s="1">
        <v>765848</v>
      </c>
      <c r="B325265" s="1" t="s">
        <v>324284</v>
      </c>
      <c r="C325265" s="1" t="s">
        <v>60</v>
      </c>
    </row>
    <row r="325266" spans="1:3" x14ac:dyDescent="0.2">
      <c r="A325266" s="1">
        <v>765850</v>
      </c>
      <c r="B325266" s="1" t="s">
        <v>324285</v>
      </c>
      <c r="C325266" s="1" t="s">
        <v>5</v>
      </c>
    </row>
    <row r="325267" spans="1:3" x14ac:dyDescent="0.2">
      <c r="A325267" s="1">
        <v>765856</v>
      </c>
      <c r="B325267" s="1" t="s">
        <v>324286</v>
      </c>
      <c r="C325267" s="1" t="s">
        <v>5</v>
      </c>
    </row>
    <row r="325268" spans="1:3" x14ac:dyDescent="0.2">
      <c r="A325268" s="1">
        <v>765858</v>
      </c>
      <c r="B325268" s="1" t="s">
        <v>324287</v>
      </c>
      <c r="C325268" s="1" t="s">
        <v>60</v>
      </c>
    </row>
    <row r="325269" spans="1:3" x14ac:dyDescent="0.2">
      <c r="A325269" s="1">
        <v>765878</v>
      </c>
      <c r="B325269" s="1" t="s">
        <v>324288</v>
      </c>
      <c r="C325269" s="1" t="s">
        <v>60</v>
      </c>
    </row>
    <row r="325270" spans="1:3" x14ac:dyDescent="0.2">
      <c r="A325270" s="1">
        <v>765880</v>
      </c>
      <c r="B325270" s="1" t="s">
        <v>324289</v>
      </c>
      <c r="C325270" s="1" t="s">
        <v>60</v>
      </c>
    </row>
    <row r="325271" spans="1:3" x14ac:dyDescent="0.2">
      <c r="A325271" s="1">
        <v>765886</v>
      </c>
      <c r="B325271" s="1" t="s">
        <v>324290</v>
      </c>
      <c r="C325271" s="1" t="s">
        <v>5</v>
      </c>
    </row>
    <row r="325272" spans="1:3" x14ac:dyDescent="0.2">
      <c r="A325272" s="1">
        <v>765888</v>
      </c>
      <c r="B325272" s="1" t="s">
        <v>324291</v>
      </c>
      <c r="C325272" s="1" t="s">
        <v>5</v>
      </c>
    </row>
    <row r="325273" spans="1:3" x14ac:dyDescent="0.2">
      <c r="A325273" s="1">
        <v>765892</v>
      </c>
      <c r="B325273" s="1" t="s">
        <v>324292</v>
      </c>
      <c r="C325273" s="1" t="s">
        <v>5</v>
      </c>
    </row>
    <row r="325274" spans="1:3" x14ac:dyDescent="0.2">
      <c r="A325274" s="1">
        <v>765894</v>
      </c>
      <c r="B325274" s="1" t="s">
        <v>324293</v>
      </c>
      <c r="C325274" s="1" t="s">
        <v>5</v>
      </c>
    </row>
    <row r="325275" spans="1:3" x14ac:dyDescent="0.2">
      <c r="A325275" s="1">
        <v>765896</v>
      </c>
      <c r="B325275" s="1" t="s">
        <v>324294</v>
      </c>
      <c r="C325275" s="1" t="s">
        <v>60</v>
      </c>
    </row>
    <row r="325276" spans="1:3" x14ac:dyDescent="0.2">
      <c r="A325276" s="1">
        <v>765900</v>
      </c>
      <c r="B325276" s="1" t="s">
        <v>324295</v>
      </c>
      <c r="C325276" s="1" t="s">
        <v>60</v>
      </c>
    </row>
    <row r="325277" spans="1:3" x14ac:dyDescent="0.2">
      <c r="A325277" s="1">
        <v>765904</v>
      </c>
      <c r="B325277" s="1" t="s">
        <v>324296</v>
      </c>
      <c r="C325277" s="1" t="s">
        <v>60</v>
      </c>
    </row>
    <row r="325278" spans="1:3" x14ac:dyDescent="0.2">
      <c r="A325278" s="1">
        <v>765906</v>
      </c>
      <c r="B325278" s="1" t="s">
        <v>324297</v>
      </c>
      <c r="C325278" s="1" t="s">
        <v>5</v>
      </c>
    </row>
    <row r="325279" spans="1:3" x14ac:dyDescent="0.2">
      <c r="A325279" s="1">
        <v>765910</v>
      </c>
      <c r="B325279" s="1" t="s">
        <v>324298</v>
      </c>
      <c r="C325279" s="1" t="s">
        <v>60</v>
      </c>
    </row>
    <row r="325280" spans="1:3" x14ac:dyDescent="0.2">
      <c r="A325280" s="1">
        <v>765912</v>
      </c>
      <c r="B325280" s="1" t="s">
        <v>324299</v>
      </c>
      <c r="C325280" s="1" t="s">
        <v>5</v>
      </c>
    </row>
    <row r="325281" spans="1:3" x14ac:dyDescent="0.2">
      <c r="A325281" s="1">
        <v>765916</v>
      </c>
      <c r="B325281" s="1" t="s">
        <v>324300</v>
      </c>
      <c r="C325281" s="1" t="s">
        <v>60</v>
      </c>
    </row>
    <row r="325282" spans="1:3" x14ac:dyDescent="0.2">
      <c r="A325282" s="1">
        <v>765918</v>
      </c>
      <c r="B325282" s="1" t="s">
        <v>324301</v>
      </c>
      <c r="C325282" s="1" t="s">
        <v>60</v>
      </c>
    </row>
    <row r="325283" spans="1:3" x14ac:dyDescent="0.2">
      <c r="A325283" s="1">
        <v>765920</v>
      </c>
      <c r="B325283" s="1" t="s">
        <v>324302</v>
      </c>
      <c r="C325283" s="1" t="s">
        <v>5</v>
      </c>
    </row>
    <row r="325284" spans="1:3" x14ac:dyDescent="0.2">
      <c r="A325284" s="1">
        <v>765924</v>
      </c>
      <c r="B325284" s="1" t="s">
        <v>324303</v>
      </c>
      <c r="C325284" s="1" t="s">
        <v>5</v>
      </c>
    </row>
    <row r="325285" spans="1:3" x14ac:dyDescent="0.2">
      <c r="A325285" s="1">
        <v>765926</v>
      </c>
      <c r="B325285" s="1" t="s">
        <v>324304</v>
      </c>
      <c r="C325285" s="1" t="s">
        <v>5</v>
      </c>
    </row>
    <row r="325286" spans="1:3" x14ac:dyDescent="0.2">
      <c r="A325286" s="1">
        <v>765960</v>
      </c>
      <c r="B325286" s="1" t="s">
        <v>324305</v>
      </c>
      <c r="C325286" s="1" t="s">
        <v>5</v>
      </c>
    </row>
    <row r="325287" spans="1:3" x14ac:dyDescent="0.2">
      <c r="A325287" s="1">
        <v>765962</v>
      </c>
      <c r="B325287" s="1" t="s">
        <v>324306</v>
      </c>
      <c r="C325287" s="1" t="s">
        <v>60</v>
      </c>
    </row>
    <row r="325288" spans="1:3" x14ac:dyDescent="0.2">
      <c r="A325288" s="1">
        <v>765984</v>
      </c>
      <c r="B325288" s="1" t="s">
        <v>324307</v>
      </c>
      <c r="C325288" s="1" t="s">
        <v>60</v>
      </c>
    </row>
    <row r="325289" spans="1:3" x14ac:dyDescent="0.2">
      <c r="A325289" s="1">
        <v>765990</v>
      </c>
      <c r="B325289" s="1" t="s">
        <v>324308</v>
      </c>
      <c r="C325289" s="1" t="s">
        <v>5</v>
      </c>
    </row>
    <row r="325290" spans="1:3" x14ac:dyDescent="0.2">
      <c r="A325290" s="1">
        <v>766000</v>
      </c>
      <c r="B325290" s="1" t="s">
        <v>324309</v>
      </c>
      <c r="C325290" s="1" t="s">
        <v>5</v>
      </c>
    </row>
    <row r="325291" spans="1:3" x14ac:dyDescent="0.2">
      <c r="A325291" s="1">
        <v>766040</v>
      </c>
      <c r="B325291" s="1" t="s">
        <v>324310</v>
      </c>
      <c r="C325291" s="1" t="s">
        <v>5</v>
      </c>
    </row>
    <row r="325292" spans="1:3" x14ac:dyDescent="0.2">
      <c r="A325292" s="1">
        <v>766044</v>
      </c>
      <c r="B325292" s="1" t="s">
        <v>324311</v>
      </c>
      <c r="C325292" s="1" t="s">
        <v>5</v>
      </c>
    </row>
    <row r="325293" spans="1:3" x14ac:dyDescent="0.2">
      <c r="A325293" s="1">
        <v>766048</v>
      </c>
      <c r="B325293" s="1" t="s">
        <v>324312</v>
      </c>
      <c r="C325293" s="1" t="s">
        <v>5</v>
      </c>
    </row>
    <row r="325294" spans="1:3" x14ac:dyDescent="0.2">
      <c r="A325294" s="1">
        <v>766050</v>
      </c>
      <c r="B325294" s="1" t="s">
        <v>324313</v>
      </c>
      <c r="C325294" s="1" t="s">
        <v>5</v>
      </c>
    </row>
    <row r="325295" spans="1:3" x14ac:dyDescent="0.2">
      <c r="A325295" s="1">
        <v>766212</v>
      </c>
      <c r="B325295" s="1" t="s">
        <v>324314</v>
      </c>
      <c r="C325295" s="1" t="s">
        <v>5</v>
      </c>
    </row>
    <row r="325296" spans="1:3" x14ac:dyDescent="0.2">
      <c r="A325296" s="1">
        <v>766216</v>
      </c>
      <c r="B325296" s="1" t="s">
        <v>324315</v>
      </c>
      <c r="C325296" s="1" t="s">
        <v>60</v>
      </c>
    </row>
    <row r="325297" spans="1:3" x14ac:dyDescent="0.2">
      <c r="A325297" s="1">
        <v>766218</v>
      </c>
      <c r="B325297" s="1" t="s">
        <v>324316</v>
      </c>
      <c r="C325297" s="1" t="s">
        <v>60</v>
      </c>
    </row>
    <row r="325298" spans="1:3" x14ac:dyDescent="0.2">
      <c r="A325298" s="1">
        <v>766220</v>
      </c>
      <c r="B325298" s="1" t="s">
        <v>324317</v>
      </c>
      <c r="C325298" s="1" t="s">
        <v>5</v>
      </c>
    </row>
    <row r="325299" spans="1:3" x14ac:dyDescent="0.2">
      <c r="A325299" s="1">
        <v>766222</v>
      </c>
      <c r="B325299" s="1" t="s">
        <v>324318</v>
      </c>
      <c r="C325299" s="1" t="s">
        <v>5</v>
      </c>
    </row>
    <row r="325300" spans="1:3" x14ac:dyDescent="0.2">
      <c r="A325300" s="1">
        <v>766226</v>
      </c>
      <c r="B325300" s="1" t="s">
        <v>324319</v>
      </c>
      <c r="C325300" s="1" t="s">
        <v>5</v>
      </c>
    </row>
    <row r="325301" spans="1:3" x14ac:dyDescent="0.2">
      <c r="A325301" s="1">
        <v>766228</v>
      </c>
      <c r="B325301" s="1" t="s">
        <v>324320</v>
      </c>
      <c r="C325301" s="1" t="s">
        <v>5</v>
      </c>
    </row>
    <row r="325302" spans="1:3" x14ac:dyDescent="0.2">
      <c r="A325302" s="1">
        <v>766230</v>
      </c>
      <c r="B325302" s="1" t="s">
        <v>324321</v>
      </c>
      <c r="C325302" s="1" t="s">
        <v>60</v>
      </c>
    </row>
    <row r="325303" spans="1:3" x14ac:dyDescent="0.2">
      <c r="A325303" s="1">
        <v>766234</v>
      </c>
      <c r="B325303" s="1" t="s">
        <v>324322</v>
      </c>
      <c r="C325303" s="1" t="s">
        <v>60</v>
      </c>
    </row>
    <row r="325304" spans="1:3" x14ac:dyDescent="0.2">
      <c r="A325304" s="1">
        <v>766236</v>
      </c>
      <c r="B325304" s="1" t="s">
        <v>324323</v>
      </c>
      <c r="C325304" s="1" t="s">
        <v>5</v>
      </c>
    </row>
    <row r="325305" spans="1:3" x14ac:dyDescent="0.2">
      <c r="A325305" s="1">
        <v>766240</v>
      </c>
      <c r="B325305" s="1" t="s">
        <v>324324</v>
      </c>
      <c r="C325305" s="1" t="s">
        <v>5</v>
      </c>
    </row>
    <row r="325306" spans="1:3" x14ac:dyDescent="0.2">
      <c r="A325306" s="1">
        <v>766244</v>
      </c>
      <c r="B325306" s="1" t="s">
        <v>324325</v>
      </c>
      <c r="C325306" s="1" t="s">
        <v>5</v>
      </c>
    </row>
    <row r="325307" spans="1:3" x14ac:dyDescent="0.2">
      <c r="A325307" s="1">
        <v>766248</v>
      </c>
      <c r="B325307" s="1" t="s">
        <v>324326</v>
      </c>
      <c r="C325307" s="1" t="s">
        <v>5</v>
      </c>
    </row>
    <row r="325308" spans="1:3" x14ac:dyDescent="0.2">
      <c r="A325308" s="1">
        <v>766250</v>
      </c>
      <c r="B325308" s="1" t="s">
        <v>324327</v>
      </c>
      <c r="C325308" s="1" t="s">
        <v>5</v>
      </c>
    </row>
    <row r="325309" spans="1:3" x14ac:dyDescent="0.2">
      <c r="A325309" s="1">
        <v>766252</v>
      </c>
      <c r="B325309" s="1" t="s">
        <v>324328</v>
      </c>
      <c r="C325309" s="1" t="s">
        <v>5</v>
      </c>
    </row>
    <row r="325310" spans="1:3" x14ac:dyDescent="0.2">
      <c r="A325310" s="1">
        <v>766254</v>
      </c>
      <c r="B325310" s="1" t="s">
        <v>324329</v>
      </c>
      <c r="C325310" s="1" t="s">
        <v>5</v>
      </c>
    </row>
    <row r="325311" spans="1:3" x14ac:dyDescent="0.2">
      <c r="A325311" s="1">
        <v>766256</v>
      </c>
      <c r="B325311" s="1" t="s">
        <v>324330</v>
      </c>
      <c r="C325311" s="1" t="s">
        <v>5</v>
      </c>
    </row>
    <row r="325312" spans="1:3" x14ac:dyDescent="0.2">
      <c r="A325312" s="1">
        <v>766258</v>
      </c>
      <c r="B325312" s="1" t="s">
        <v>324331</v>
      </c>
      <c r="C325312" s="1" t="s">
        <v>5</v>
      </c>
    </row>
    <row r="325313" spans="1:3" x14ac:dyDescent="0.2">
      <c r="A325313" s="1">
        <v>766260</v>
      </c>
      <c r="B325313" s="1" t="s">
        <v>324332</v>
      </c>
      <c r="C325313" s="1" t="s">
        <v>5</v>
      </c>
    </row>
    <row r="325314" spans="1:3" x14ac:dyDescent="0.2">
      <c r="A325314" s="1">
        <v>766266</v>
      </c>
      <c r="B325314" s="1" t="s">
        <v>324333</v>
      </c>
      <c r="C325314" s="1" t="s">
        <v>5</v>
      </c>
    </row>
    <row r="325315" spans="1:3" x14ac:dyDescent="0.2">
      <c r="A325315" s="1">
        <v>766282</v>
      </c>
      <c r="B325315" s="1" t="s">
        <v>324334</v>
      </c>
      <c r="C325315" s="1" t="s">
        <v>5</v>
      </c>
    </row>
    <row r="325316" spans="1:3" x14ac:dyDescent="0.2">
      <c r="A325316" s="1">
        <v>766328</v>
      </c>
      <c r="B325316" s="1" t="s">
        <v>324335</v>
      </c>
      <c r="C325316" s="1" t="s">
        <v>5</v>
      </c>
    </row>
    <row r="325317" spans="1:3" x14ac:dyDescent="0.2">
      <c r="A325317" s="1">
        <v>766330</v>
      </c>
      <c r="B325317" s="1" t="s">
        <v>324336</v>
      </c>
      <c r="C325317" s="1" t="s">
        <v>5</v>
      </c>
    </row>
    <row r="325318" spans="1:3" x14ac:dyDescent="0.2">
      <c r="A325318" s="1">
        <v>766332</v>
      </c>
      <c r="B325318" s="1" t="s">
        <v>324337</v>
      </c>
      <c r="C325318" s="1" t="s">
        <v>5</v>
      </c>
    </row>
    <row r="325319" spans="1:3" x14ac:dyDescent="0.2">
      <c r="A325319" s="1">
        <v>766342</v>
      </c>
      <c r="B325319" s="1" t="s">
        <v>324338</v>
      </c>
      <c r="C325319" s="1" t="s">
        <v>5</v>
      </c>
    </row>
    <row r="325320" spans="1:3" x14ac:dyDescent="0.2">
      <c r="A325320" s="1">
        <v>766348</v>
      </c>
      <c r="B325320" s="1" t="s">
        <v>324339</v>
      </c>
      <c r="C325320" s="1" t="s">
        <v>5</v>
      </c>
    </row>
    <row r="325321" spans="1:3" x14ac:dyDescent="0.2">
      <c r="A325321" s="1">
        <v>766350</v>
      </c>
      <c r="B325321" s="1" t="s">
        <v>324340</v>
      </c>
      <c r="C325321" s="1" t="s">
        <v>5</v>
      </c>
    </row>
    <row r="325322" spans="1:3" x14ac:dyDescent="0.2">
      <c r="A325322" s="1">
        <v>766366</v>
      </c>
      <c r="B325322" s="1" t="s">
        <v>324341</v>
      </c>
      <c r="C325322" s="1" t="s">
        <v>5</v>
      </c>
    </row>
    <row r="325323" spans="1:3" x14ac:dyDescent="0.2">
      <c r="A325323" s="1">
        <v>766370</v>
      </c>
      <c r="B325323" s="1" t="s">
        <v>324342</v>
      </c>
      <c r="C325323" s="1" t="s">
        <v>5</v>
      </c>
    </row>
    <row r="325324" spans="1:3" x14ac:dyDescent="0.2">
      <c r="A325324" s="1">
        <v>766378</v>
      </c>
      <c r="B325324" s="1" t="s">
        <v>324343</v>
      </c>
      <c r="C325324" s="1" t="s">
        <v>5</v>
      </c>
    </row>
    <row r="325325" spans="1:3" x14ac:dyDescent="0.2">
      <c r="A325325" s="1">
        <v>766502</v>
      </c>
      <c r="B325325" s="1" t="s">
        <v>324344</v>
      </c>
      <c r="C325325" s="1" t="s">
        <v>60</v>
      </c>
    </row>
    <row r="325326" spans="1:3" x14ac:dyDescent="0.2">
      <c r="A325326" s="1">
        <v>766504</v>
      </c>
      <c r="B325326" s="1" t="s">
        <v>324345</v>
      </c>
      <c r="C325326" s="1" t="s">
        <v>5</v>
      </c>
    </row>
    <row r="325327" spans="1:3" x14ac:dyDescent="0.2">
      <c r="A325327" s="1">
        <v>766506</v>
      </c>
      <c r="B325327" s="1" t="s">
        <v>324346</v>
      </c>
      <c r="C325327" s="1" t="s">
        <v>5</v>
      </c>
    </row>
    <row r="325328" spans="1:3" x14ac:dyDescent="0.2">
      <c r="A325328" s="1">
        <v>766508</v>
      </c>
      <c r="B325328" s="1" t="s">
        <v>324347</v>
      </c>
      <c r="C325328" s="1" t="s">
        <v>60</v>
      </c>
    </row>
    <row r="325329" spans="1:3" x14ac:dyDescent="0.2">
      <c r="A325329" s="1">
        <v>766510</v>
      </c>
      <c r="B325329" s="1" t="s">
        <v>324348</v>
      </c>
      <c r="C325329" s="1" t="s">
        <v>60</v>
      </c>
    </row>
    <row r="325330" spans="1:3" x14ac:dyDescent="0.2">
      <c r="A325330" s="1">
        <v>766512</v>
      </c>
      <c r="B325330" s="1" t="s">
        <v>324349</v>
      </c>
      <c r="C325330" s="1" t="s">
        <v>5</v>
      </c>
    </row>
    <row r="325331" spans="1:3" x14ac:dyDescent="0.2">
      <c r="A325331" s="1">
        <v>766516</v>
      </c>
      <c r="B325331" s="1" t="s">
        <v>324350</v>
      </c>
      <c r="C325331" s="1" t="s">
        <v>5</v>
      </c>
    </row>
    <row r="325332" spans="1:3" x14ac:dyDescent="0.2">
      <c r="A325332" s="1">
        <v>766520</v>
      </c>
      <c r="B325332" s="1" t="s">
        <v>324351</v>
      </c>
      <c r="C325332" s="1" t="s">
        <v>5</v>
      </c>
    </row>
    <row r="325333" spans="1:3" x14ac:dyDescent="0.2">
      <c r="A325333" s="1">
        <v>766526</v>
      </c>
      <c r="B325333" s="1" t="s">
        <v>324352</v>
      </c>
      <c r="C325333" s="1" t="s">
        <v>5</v>
      </c>
    </row>
    <row r="325334" spans="1:3" x14ac:dyDescent="0.2">
      <c r="A325334" s="1">
        <v>766528</v>
      </c>
      <c r="B325334" s="1" t="s">
        <v>324353</v>
      </c>
      <c r="C325334" s="1" t="s">
        <v>5</v>
      </c>
    </row>
    <row r="325335" spans="1:3" x14ac:dyDescent="0.2">
      <c r="A325335" s="1">
        <v>766532</v>
      </c>
      <c r="B325335" s="1" t="s">
        <v>324354</v>
      </c>
      <c r="C325335" s="1" t="s">
        <v>5</v>
      </c>
    </row>
    <row r="325336" spans="1:3" x14ac:dyDescent="0.2">
      <c r="A325336" s="1">
        <v>766534</v>
      </c>
      <c r="B325336" s="1" t="s">
        <v>324355</v>
      </c>
      <c r="C325336" s="1" t="s">
        <v>60</v>
      </c>
    </row>
    <row r="325337" spans="1:3" x14ac:dyDescent="0.2">
      <c r="A325337" s="1">
        <v>766536</v>
      </c>
      <c r="B325337" s="1" t="s">
        <v>324356</v>
      </c>
      <c r="C325337" s="1" t="s">
        <v>5</v>
      </c>
    </row>
    <row r="325338" spans="1:3" x14ac:dyDescent="0.2">
      <c r="A325338" s="1">
        <v>766538</v>
      </c>
      <c r="B325338" s="1" t="s">
        <v>324357</v>
      </c>
      <c r="C325338" s="1" t="s">
        <v>60</v>
      </c>
    </row>
    <row r="325339" spans="1:3" x14ac:dyDescent="0.2">
      <c r="A325339" s="1">
        <v>766540</v>
      </c>
      <c r="B325339" s="1" t="s">
        <v>324358</v>
      </c>
      <c r="C325339" s="1" t="s">
        <v>5</v>
      </c>
    </row>
    <row r="325340" spans="1:3" x14ac:dyDescent="0.2">
      <c r="A325340" s="1">
        <v>766542</v>
      </c>
      <c r="B325340" s="1" t="s">
        <v>324359</v>
      </c>
      <c r="C325340" s="1" t="s">
        <v>5</v>
      </c>
    </row>
    <row r="325341" spans="1:3" x14ac:dyDescent="0.2">
      <c r="A325341" s="1">
        <v>766544</v>
      </c>
      <c r="B325341" s="1" t="s">
        <v>324360</v>
      </c>
      <c r="C325341" s="1" t="s">
        <v>60</v>
      </c>
    </row>
    <row r="325342" spans="1:3" x14ac:dyDescent="0.2">
      <c r="A325342" s="1">
        <v>766584</v>
      </c>
      <c r="B325342" s="1" t="s">
        <v>324361</v>
      </c>
      <c r="C325342" s="1" t="s">
        <v>5</v>
      </c>
    </row>
    <row r="325343" spans="1:3" x14ac:dyDescent="0.2">
      <c r="A325343" s="1">
        <v>766586</v>
      </c>
      <c r="B325343" s="1" t="s">
        <v>324362</v>
      </c>
      <c r="C325343" s="1" t="s">
        <v>5</v>
      </c>
    </row>
    <row r="325344" spans="1:3" x14ac:dyDescent="0.2">
      <c r="A325344" s="1">
        <v>766588</v>
      </c>
      <c r="B325344" s="1" t="s">
        <v>324363</v>
      </c>
      <c r="C325344" s="1" t="s">
        <v>60</v>
      </c>
    </row>
    <row r="325345" spans="1:3" x14ac:dyDescent="0.2">
      <c r="A325345" s="1">
        <v>766592</v>
      </c>
      <c r="B325345" s="1" t="s">
        <v>324364</v>
      </c>
      <c r="C325345" s="1" t="s">
        <v>5</v>
      </c>
    </row>
    <row r="325346" spans="1:3" x14ac:dyDescent="0.2">
      <c r="A325346" s="1">
        <v>766602</v>
      </c>
      <c r="B325346" s="1" t="s">
        <v>324365</v>
      </c>
      <c r="C325346" s="1" t="s">
        <v>5</v>
      </c>
    </row>
    <row r="325347" spans="1:3" x14ac:dyDescent="0.2">
      <c r="A325347" s="1">
        <v>766640</v>
      </c>
      <c r="B325347" s="1" t="s">
        <v>324366</v>
      </c>
      <c r="C325347" s="1" t="s">
        <v>5</v>
      </c>
    </row>
    <row r="325348" spans="1:3" x14ac:dyDescent="0.2">
      <c r="A325348" s="1">
        <v>766642</v>
      </c>
      <c r="B325348" s="1" t="s">
        <v>324367</v>
      </c>
      <c r="C325348" s="1" t="s">
        <v>5</v>
      </c>
    </row>
    <row r="325349" spans="1:3" x14ac:dyDescent="0.2">
      <c r="A325349" s="1">
        <v>766668</v>
      </c>
      <c r="B325349" s="1" t="s">
        <v>324368</v>
      </c>
      <c r="C325349" s="1" t="s">
        <v>60</v>
      </c>
    </row>
    <row r="325350" spans="1:3" x14ac:dyDescent="0.2">
      <c r="A325350" s="1">
        <v>766678</v>
      </c>
      <c r="B325350" s="1" t="s">
        <v>324369</v>
      </c>
      <c r="C325350" s="1" t="s">
        <v>60</v>
      </c>
    </row>
    <row r="325351" spans="1:3" x14ac:dyDescent="0.2">
      <c r="A325351" s="1">
        <v>766684</v>
      </c>
      <c r="B325351" s="1" t="s">
        <v>324370</v>
      </c>
      <c r="C325351" s="1" t="s">
        <v>5</v>
      </c>
    </row>
    <row r="325352" spans="1:3" x14ac:dyDescent="0.2">
      <c r="A325352" s="1">
        <v>766694</v>
      </c>
      <c r="B325352" s="1" t="s">
        <v>324371</v>
      </c>
      <c r="C325352" s="1" t="s">
        <v>5</v>
      </c>
    </row>
    <row r="325353" spans="1:3" x14ac:dyDescent="0.2">
      <c r="A325353" s="1">
        <v>766698</v>
      </c>
      <c r="B325353" s="1" t="s">
        <v>324372</v>
      </c>
      <c r="C325353" s="1" t="s">
        <v>5</v>
      </c>
    </row>
    <row r="325354" spans="1:3" x14ac:dyDescent="0.2">
      <c r="A325354" s="1">
        <v>766702</v>
      </c>
      <c r="B325354" s="1" t="s">
        <v>324373</v>
      </c>
      <c r="C325354" s="1" t="s">
        <v>5</v>
      </c>
    </row>
    <row r="325355" spans="1:3" x14ac:dyDescent="0.2">
      <c r="A325355" s="1">
        <v>766716</v>
      </c>
      <c r="B325355" s="1" t="s">
        <v>324374</v>
      </c>
      <c r="C325355" s="1" t="s">
        <v>60</v>
      </c>
    </row>
    <row r="325356" spans="1:3" x14ac:dyDescent="0.2">
      <c r="A325356" s="1">
        <v>766720</v>
      </c>
      <c r="B325356" s="1" t="s">
        <v>324375</v>
      </c>
      <c r="C325356" s="1" t="s">
        <v>60</v>
      </c>
    </row>
    <row r="325357" spans="1:3" x14ac:dyDescent="0.2">
      <c r="A325357" s="1">
        <v>766726</v>
      </c>
      <c r="B325357" s="1" t="s">
        <v>324376</v>
      </c>
      <c r="C325357" s="1" t="s">
        <v>5</v>
      </c>
    </row>
    <row r="325358" spans="1:3" x14ac:dyDescent="0.2">
      <c r="A325358" s="1">
        <v>766728</v>
      </c>
      <c r="B325358" s="1" t="s">
        <v>324377</v>
      </c>
      <c r="C325358" s="1" t="s">
        <v>5</v>
      </c>
    </row>
    <row r="325359" spans="1:3" x14ac:dyDescent="0.2">
      <c r="A325359" s="1">
        <v>766732</v>
      </c>
      <c r="B325359" s="1" t="s">
        <v>324378</v>
      </c>
      <c r="C325359" s="1" t="s">
        <v>5</v>
      </c>
    </row>
    <row r="325360" spans="1:3" x14ac:dyDescent="0.2">
      <c r="A325360" s="1">
        <v>766736</v>
      </c>
      <c r="B325360" s="1" t="s">
        <v>324379</v>
      </c>
      <c r="C325360" s="1" t="s">
        <v>5</v>
      </c>
    </row>
    <row r="325361" spans="1:3" x14ac:dyDescent="0.2">
      <c r="A325361" s="1">
        <v>766738</v>
      </c>
      <c r="B325361" s="1" t="s">
        <v>324380</v>
      </c>
      <c r="C325361" s="1" t="s">
        <v>5</v>
      </c>
    </row>
    <row r="325362" spans="1:3" x14ac:dyDescent="0.2">
      <c r="A325362" s="1">
        <v>766740</v>
      </c>
      <c r="B325362" s="1" t="s">
        <v>324381</v>
      </c>
      <c r="C325362" s="1" t="s">
        <v>60</v>
      </c>
    </row>
    <row r="325363" spans="1:3" x14ac:dyDescent="0.2">
      <c r="A325363" s="1">
        <v>766742</v>
      </c>
      <c r="B325363" s="1" t="s">
        <v>324382</v>
      </c>
      <c r="C325363" s="1" t="s">
        <v>5</v>
      </c>
    </row>
    <row r="325364" spans="1:3" x14ac:dyDescent="0.2">
      <c r="A325364" s="1">
        <v>766744</v>
      </c>
      <c r="B325364" s="1" t="s">
        <v>324383</v>
      </c>
      <c r="C325364" s="1" t="s">
        <v>5</v>
      </c>
    </row>
    <row r="325365" spans="1:3" x14ac:dyDescent="0.2">
      <c r="A325365" s="1">
        <v>766746</v>
      </c>
      <c r="B325365" s="1" t="s">
        <v>324384</v>
      </c>
      <c r="C325365" s="1" t="s">
        <v>5</v>
      </c>
    </row>
    <row r="325366" spans="1:3" x14ac:dyDescent="0.2">
      <c r="A325366" s="1">
        <v>766752</v>
      </c>
      <c r="B325366" s="1" t="s">
        <v>324385</v>
      </c>
      <c r="C325366" s="1" t="s">
        <v>5</v>
      </c>
    </row>
    <row r="325367" spans="1:3" x14ac:dyDescent="0.2">
      <c r="A325367" s="1">
        <v>766760</v>
      </c>
      <c r="B325367" s="1" t="s">
        <v>324386</v>
      </c>
      <c r="C325367" s="1" t="s">
        <v>5</v>
      </c>
    </row>
    <row r="325368" spans="1:3" x14ac:dyDescent="0.2">
      <c r="A325368" s="1">
        <v>766762</v>
      </c>
      <c r="B325368" s="1" t="s">
        <v>324387</v>
      </c>
      <c r="C325368" s="1" t="s">
        <v>5</v>
      </c>
    </row>
    <row r="325369" spans="1:3" x14ac:dyDescent="0.2">
      <c r="A325369" s="1">
        <v>766766</v>
      </c>
      <c r="B325369" s="1" t="s">
        <v>324388</v>
      </c>
      <c r="C325369" s="1" t="s">
        <v>5</v>
      </c>
    </row>
    <row r="325370" spans="1:3" x14ac:dyDescent="0.2">
      <c r="A325370" s="1">
        <v>766768</v>
      </c>
      <c r="B325370" s="1" t="s">
        <v>324389</v>
      </c>
      <c r="C325370" s="1" t="s">
        <v>5</v>
      </c>
    </row>
    <row r="325371" spans="1:3" x14ac:dyDescent="0.2">
      <c r="A325371" s="1">
        <v>766770</v>
      </c>
      <c r="B325371" s="1" t="s">
        <v>324390</v>
      </c>
      <c r="C325371" s="1" t="s">
        <v>60</v>
      </c>
    </row>
    <row r="325372" spans="1:3" x14ac:dyDescent="0.2">
      <c r="A325372" s="1">
        <v>767032</v>
      </c>
      <c r="B325372" s="1" t="s">
        <v>324391</v>
      </c>
      <c r="C325372" s="1" t="s">
        <v>5</v>
      </c>
    </row>
    <row r="325373" spans="1:3" x14ac:dyDescent="0.2">
      <c r="A325373" s="1">
        <v>767034</v>
      </c>
      <c r="B325373" s="1" t="s">
        <v>324392</v>
      </c>
      <c r="C325373" s="1" t="s">
        <v>5</v>
      </c>
    </row>
    <row r="325374" spans="1:3" x14ac:dyDescent="0.2">
      <c r="A325374" s="1">
        <v>767038</v>
      </c>
      <c r="B325374" s="1" t="s">
        <v>324393</v>
      </c>
      <c r="C325374" s="1" t="s">
        <v>5</v>
      </c>
    </row>
    <row r="325375" spans="1:3" x14ac:dyDescent="0.2">
      <c r="A325375" s="1">
        <v>767040</v>
      </c>
      <c r="B325375" s="1" t="s">
        <v>324394</v>
      </c>
      <c r="C325375" s="1" t="s">
        <v>60</v>
      </c>
    </row>
    <row r="325376" spans="1:3" x14ac:dyDescent="0.2">
      <c r="A325376" s="1">
        <v>767042</v>
      </c>
      <c r="B325376" s="1" t="s">
        <v>324395</v>
      </c>
      <c r="C325376" s="1" t="s">
        <v>5</v>
      </c>
    </row>
    <row r="325377" spans="1:3" x14ac:dyDescent="0.2">
      <c r="A325377" s="1">
        <v>767044</v>
      </c>
      <c r="B325377" s="1" t="s">
        <v>324396</v>
      </c>
      <c r="C325377" s="1" t="s">
        <v>5</v>
      </c>
    </row>
    <row r="325378" spans="1:3" x14ac:dyDescent="0.2">
      <c r="A325378" s="1">
        <v>767046</v>
      </c>
      <c r="B325378" s="1" t="s">
        <v>324397</v>
      </c>
      <c r="C325378" s="1" t="s">
        <v>5</v>
      </c>
    </row>
    <row r="325379" spans="1:3" x14ac:dyDescent="0.2">
      <c r="A325379" s="1">
        <v>767052</v>
      </c>
      <c r="B325379" s="1" t="s">
        <v>324398</v>
      </c>
      <c r="C325379" s="1" t="s">
        <v>307</v>
      </c>
    </row>
    <row r="325380" spans="1:3" x14ac:dyDescent="0.2">
      <c r="A325380" s="1">
        <v>767054</v>
      </c>
      <c r="B325380" s="1" t="s">
        <v>324399</v>
      </c>
      <c r="C325380" s="1" t="s">
        <v>5</v>
      </c>
    </row>
    <row r="325381" spans="1:3" x14ac:dyDescent="0.2">
      <c r="A325381" s="1">
        <v>767056</v>
      </c>
      <c r="B325381" s="1" t="s">
        <v>324400</v>
      </c>
      <c r="C325381" s="1" t="s">
        <v>5</v>
      </c>
    </row>
    <row r="325382" spans="1:3" x14ac:dyDescent="0.2">
      <c r="A325382" s="1">
        <v>767058</v>
      </c>
      <c r="B325382" s="1" t="s">
        <v>324401</v>
      </c>
      <c r="C325382" s="1" t="s">
        <v>5</v>
      </c>
    </row>
    <row r="325383" spans="1:3" x14ac:dyDescent="0.2">
      <c r="A325383" s="1">
        <v>767060</v>
      </c>
      <c r="B325383" s="1" t="s">
        <v>324402</v>
      </c>
      <c r="C325383" s="1" t="s">
        <v>5</v>
      </c>
    </row>
    <row r="325384" spans="1:3" x14ac:dyDescent="0.2">
      <c r="A325384" s="1">
        <v>767072</v>
      </c>
      <c r="B325384" s="1" t="s">
        <v>324403</v>
      </c>
      <c r="C325384" s="1" t="s">
        <v>5</v>
      </c>
    </row>
    <row r="325385" spans="1:3" x14ac:dyDescent="0.2">
      <c r="A325385" s="1">
        <v>767080</v>
      </c>
      <c r="B325385" s="1" t="s">
        <v>324404</v>
      </c>
      <c r="C325385" s="1" t="s">
        <v>5</v>
      </c>
    </row>
    <row r="325386" spans="1:3" x14ac:dyDescent="0.2">
      <c r="A325386" s="1">
        <v>767086</v>
      </c>
      <c r="B325386" s="1" t="s">
        <v>324405</v>
      </c>
      <c r="C325386" s="1" t="s">
        <v>5</v>
      </c>
    </row>
    <row r="325387" spans="1:3" x14ac:dyDescent="0.2">
      <c r="A325387" s="1">
        <v>767092</v>
      </c>
      <c r="B325387" s="1" t="s">
        <v>324406</v>
      </c>
      <c r="C325387" s="1" t="s">
        <v>5</v>
      </c>
    </row>
    <row r="325388" spans="1:3" x14ac:dyDescent="0.2">
      <c r="A325388" s="1">
        <v>767094</v>
      </c>
      <c r="B325388" s="1" t="s">
        <v>324407</v>
      </c>
      <c r="C325388" s="1" t="s">
        <v>5</v>
      </c>
    </row>
    <row r="325389" spans="1:3" x14ac:dyDescent="0.2">
      <c r="A325389" s="1">
        <v>767096</v>
      </c>
      <c r="B325389" s="1" t="s">
        <v>324408</v>
      </c>
      <c r="C325389" s="1" t="s">
        <v>5</v>
      </c>
    </row>
    <row r="325390" spans="1:3" x14ac:dyDescent="0.2">
      <c r="A325390" s="1">
        <v>767122</v>
      </c>
      <c r="B325390" s="1" t="s">
        <v>324409</v>
      </c>
      <c r="C325390" s="1" t="s">
        <v>5</v>
      </c>
    </row>
    <row r="325391" spans="1:3" x14ac:dyDescent="0.2">
      <c r="A325391" s="1">
        <v>767124</v>
      </c>
      <c r="B325391" s="1" t="s">
        <v>324410</v>
      </c>
      <c r="C325391" s="1" t="s">
        <v>5</v>
      </c>
    </row>
    <row r="325392" spans="1:3" x14ac:dyDescent="0.2">
      <c r="A325392" s="1">
        <v>767168</v>
      </c>
      <c r="B325392" s="1" t="s">
        <v>324411</v>
      </c>
      <c r="C325392" s="1" t="s">
        <v>60</v>
      </c>
    </row>
    <row r="325393" spans="1:3" x14ac:dyDescent="0.2">
      <c r="A325393" s="1">
        <v>767182</v>
      </c>
      <c r="B325393" s="1" t="s">
        <v>324412</v>
      </c>
      <c r="C325393" s="1" t="s">
        <v>5</v>
      </c>
    </row>
    <row r="325394" spans="1:3" x14ac:dyDescent="0.2">
      <c r="A325394" s="1">
        <v>767188</v>
      </c>
      <c r="B325394" s="1" t="s">
        <v>324413</v>
      </c>
      <c r="C325394" s="1" t="s">
        <v>5</v>
      </c>
    </row>
    <row r="325395" spans="1:3" x14ac:dyDescent="0.2">
      <c r="A325395" s="1">
        <v>767190</v>
      </c>
      <c r="B325395" s="1" t="s">
        <v>324414</v>
      </c>
      <c r="C325395" s="1" t="s">
        <v>5</v>
      </c>
    </row>
    <row r="325396" spans="1:3" x14ac:dyDescent="0.2">
      <c r="A325396" s="1">
        <v>767192</v>
      </c>
      <c r="B325396" s="1" t="s">
        <v>324415</v>
      </c>
      <c r="C325396" s="1" t="s">
        <v>60</v>
      </c>
    </row>
    <row r="325397" spans="1:3" x14ac:dyDescent="0.2">
      <c r="A325397" s="1">
        <v>767194</v>
      </c>
      <c r="B325397" s="1" t="s">
        <v>324416</v>
      </c>
      <c r="C325397" s="1" t="s">
        <v>5</v>
      </c>
    </row>
    <row r="325398" spans="1:3" x14ac:dyDescent="0.2">
      <c r="A325398" s="1">
        <v>767198</v>
      </c>
      <c r="B325398" s="1" t="s">
        <v>324417</v>
      </c>
      <c r="C325398" s="1" t="s">
        <v>5</v>
      </c>
    </row>
    <row r="325399" spans="1:3" x14ac:dyDescent="0.2">
      <c r="A325399" s="1">
        <v>767200</v>
      </c>
      <c r="B325399" s="1" t="s">
        <v>324418</v>
      </c>
      <c r="C325399" s="1" t="s">
        <v>5</v>
      </c>
    </row>
    <row r="325400" spans="1:3" x14ac:dyDescent="0.2">
      <c r="A325400" s="1">
        <v>767206</v>
      </c>
      <c r="B325400" s="1" t="s">
        <v>324419</v>
      </c>
      <c r="C325400" s="1" t="s">
        <v>60</v>
      </c>
    </row>
    <row r="325401" spans="1:3" x14ac:dyDescent="0.2">
      <c r="A325401" s="1">
        <v>767208</v>
      </c>
      <c r="B325401" s="1" t="s">
        <v>324420</v>
      </c>
      <c r="C325401" s="1" t="s">
        <v>60</v>
      </c>
    </row>
    <row r="325402" spans="1:3" x14ac:dyDescent="0.2">
      <c r="A325402" s="1">
        <v>767210</v>
      </c>
      <c r="B325402" s="1" t="s">
        <v>324421</v>
      </c>
      <c r="C325402" s="1" t="s">
        <v>5</v>
      </c>
    </row>
    <row r="325403" spans="1:3" x14ac:dyDescent="0.2">
      <c r="A325403" s="1">
        <v>767224</v>
      </c>
      <c r="B325403" s="1" t="s">
        <v>324422</v>
      </c>
      <c r="C325403" s="1" t="s">
        <v>5</v>
      </c>
    </row>
    <row r="325404" spans="1:3" x14ac:dyDescent="0.2">
      <c r="A325404" s="1">
        <v>767226</v>
      </c>
      <c r="B325404" s="1" t="s">
        <v>324423</v>
      </c>
      <c r="C325404" s="1" t="s">
        <v>5</v>
      </c>
    </row>
    <row r="325405" spans="1:3" x14ac:dyDescent="0.2">
      <c r="A325405" s="1">
        <v>767232</v>
      </c>
      <c r="B325405" s="1" t="s">
        <v>324424</v>
      </c>
      <c r="C325405" s="1" t="s">
        <v>5</v>
      </c>
    </row>
    <row r="325406" spans="1:3" x14ac:dyDescent="0.2">
      <c r="A325406" s="1">
        <v>767270</v>
      </c>
      <c r="B325406" s="1" t="s">
        <v>324425</v>
      </c>
      <c r="C325406" s="1" t="s">
        <v>5</v>
      </c>
    </row>
    <row r="325407" spans="1:3" x14ac:dyDescent="0.2">
      <c r="A325407" s="1">
        <v>767272</v>
      </c>
      <c r="B325407" s="1" t="s">
        <v>324426</v>
      </c>
      <c r="C325407" s="1" t="s">
        <v>5</v>
      </c>
    </row>
    <row r="325408" spans="1:3" x14ac:dyDescent="0.2">
      <c r="A325408" s="1">
        <v>767280</v>
      </c>
      <c r="B325408" s="1" t="s">
        <v>324427</v>
      </c>
      <c r="C325408" s="1" t="s">
        <v>5</v>
      </c>
    </row>
    <row r="325409" spans="1:4" x14ac:dyDescent="0.2">
      <c r="A325409" s="1">
        <v>767290</v>
      </c>
      <c r="B325409" s="1" t="s">
        <v>324428</v>
      </c>
      <c r="C325409" s="1" t="s">
        <v>5</v>
      </c>
    </row>
    <row r="325410" spans="1:4" x14ac:dyDescent="0.2">
      <c r="A325410" s="1">
        <v>767292</v>
      </c>
      <c r="B325410" s="1" t="s">
        <v>324429</v>
      </c>
      <c r="C325410" s="1" t="s">
        <v>5</v>
      </c>
    </row>
    <row r="325411" spans="1:4" x14ac:dyDescent="0.2">
      <c r="A325411" s="1">
        <v>767436</v>
      </c>
      <c r="B325411" s="1" t="s">
        <v>324430</v>
      </c>
      <c r="C325411" s="1" t="s">
        <v>5</v>
      </c>
    </row>
    <row r="325412" spans="1:4" x14ac:dyDescent="0.2">
      <c r="A325412" s="1">
        <v>767438</v>
      </c>
      <c r="B325412" s="1" t="s">
        <v>324431</v>
      </c>
      <c r="C325412" s="1" t="s">
        <v>5</v>
      </c>
    </row>
    <row r="325413" spans="1:4" x14ac:dyDescent="0.2">
      <c r="A325413" s="1">
        <v>767440</v>
      </c>
      <c r="B325413" s="1" t="s">
        <v>324432</v>
      </c>
      <c r="C325413" s="1" t="s">
        <v>60</v>
      </c>
    </row>
    <row r="325414" spans="1:4" x14ac:dyDescent="0.2">
      <c r="A325414" s="1">
        <v>767442</v>
      </c>
      <c r="B325414" s="1" t="s">
        <v>324433</v>
      </c>
      <c r="C325414" s="1" t="s">
        <v>60</v>
      </c>
    </row>
    <row r="325415" spans="1:4" x14ac:dyDescent="0.2">
      <c r="A325415" s="1">
        <v>767444</v>
      </c>
      <c r="B325415" s="1" t="s">
        <v>324434</v>
      </c>
      <c r="C325415" s="1" t="s">
        <v>5</v>
      </c>
    </row>
    <row r="325416" spans="1:4" x14ac:dyDescent="0.2">
      <c r="A325416" s="1">
        <v>767448</v>
      </c>
      <c r="B325416" s="1" t="s">
        <v>324435</v>
      </c>
      <c r="C325416" s="1" t="s">
        <v>5</v>
      </c>
    </row>
    <row r="325417" spans="1:4" x14ac:dyDescent="0.2">
      <c r="A325417" s="1">
        <v>767450</v>
      </c>
      <c r="B325417" s="1" t="s">
        <v>324436</v>
      </c>
      <c r="C325417" s="1" t="s">
        <v>5</v>
      </c>
    </row>
    <row r="325418" spans="1:4" x14ac:dyDescent="0.2">
      <c r="A325418" s="1">
        <v>767452</v>
      </c>
      <c r="B325418" s="1" t="s">
        <v>324437</v>
      </c>
      <c r="C325418" s="1" t="s">
        <v>5</v>
      </c>
    </row>
    <row r="325419" spans="1:4" x14ac:dyDescent="0.2">
      <c r="A325419" s="1">
        <v>767454</v>
      </c>
      <c r="B325419" s="1" t="s">
        <v>324438</v>
      </c>
      <c r="C325419" s="1" t="s">
        <v>60</v>
      </c>
      <c r="D325419" s="1" t="s">
        <v>61</v>
      </c>
    </row>
    <row r="325420" spans="1:4" x14ac:dyDescent="0.2">
      <c r="A325420" s="1">
        <v>767456</v>
      </c>
      <c r="B325420" s="1" t="s">
        <v>324439</v>
      </c>
      <c r="C325420" s="1" t="s">
        <v>60</v>
      </c>
    </row>
    <row r="325421" spans="1:4" x14ac:dyDescent="0.2">
      <c r="A325421" s="1">
        <v>767458</v>
      </c>
      <c r="B325421" s="1" t="s">
        <v>324440</v>
      </c>
      <c r="C325421" s="1" t="s">
        <v>5</v>
      </c>
    </row>
    <row r="325422" spans="1:4" x14ac:dyDescent="0.2">
      <c r="A325422" s="1">
        <v>767484</v>
      </c>
      <c r="B325422" s="1" t="s">
        <v>324441</v>
      </c>
      <c r="C325422" s="1" t="s">
        <v>60</v>
      </c>
    </row>
    <row r="325423" spans="1:4" x14ac:dyDescent="0.2">
      <c r="A325423" s="1">
        <v>767490</v>
      </c>
      <c r="B325423" s="1" t="s">
        <v>324442</v>
      </c>
      <c r="C325423" s="1" t="s">
        <v>5</v>
      </c>
    </row>
    <row r="325424" spans="1:4" x14ac:dyDescent="0.2">
      <c r="A325424" s="1">
        <v>767494</v>
      </c>
      <c r="B325424" s="1" t="s">
        <v>324443</v>
      </c>
      <c r="C325424" s="1" t="s">
        <v>5</v>
      </c>
    </row>
    <row r="325425" spans="1:3" x14ac:dyDescent="0.2">
      <c r="A325425" s="1">
        <v>767496</v>
      </c>
      <c r="B325425" s="1" t="s">
        <v>324444</v>
      </c>
      <c r="C325425" s="1" t="s">
        <v>5</v>
      </c>
    </row>
    <row r="325426" spans="1:3" x14ac:dyDescent="0.2">
      <c r="A325426" s="1">
        <v>767500</v>
      </c>
      <c r="B325426" s="1" t="s">
        <v>324445</v>
      </c>
      <c r="C325426" s="1" t="s">
        <v>60</v>
      </c>
    </row>
    <row r="325427" spans="1:3" x14ac:dyDescent="0.2">
      <c r="A325427" s="1">
        <v>767502</v>
      </c>
      <c r="B325427" s="1" t="s">
        <v>324446</v>
      </c>
      <c r="C325427" s="1" t="s">
        <v>5</v>
      </c>
    </row>
    <row r="325428" spans="1:3" x14ac:dyDescent="0.2">
      <c r="A325428" s="1">
        <v>767506</v>
      </c>
      <c r="B325428" s="1" t="s">
        <v>324447</v>
      </c>
      <c r="C325428" s="1" t="s">
        <v>60</v>
      </c>
    </row>
    <row r="325429" spans="1:3" x14ac:dyDescent="0.2">
      <c r="A325429" s="1">
        <v>767514</v>
      </c>
      <c r="B325429" s="1" t="s">
        <v>324448</v>
      </c>
      <c r="C325429" s="1" t="s">
        <v>5</v>
      </c>
    </row>
    <row r="325430" spans="1:3" x14ac:dyDescent="0.2">
      <c r="A325430" s="1">
        <v>767516</v>
      </c>
      <c r="B325430" s="1" t="s">
        <v>324449</v>
      </c>
      <c r="C325430" s="1" t="s">
        <v>60</v>
      </c>
    </row>
    <row r="325431" spans="1:3" x14ac:dyDescent="0.2">
      <c r="A325431" s="1">
        <v>767524</v>
      </c>
      <c r="B325431" s="1" t="s">
        <v>324450</v>
      </c>
      <c r="C325431" s="1" t="s">
        <v>5</v>
      </c>
    </row>
    <row r="325432" spans="1:3" x14ac:dyDescent="0.2">
      <c r="A325432" s="1">
        <v>767532</v>
      </c>
      <c r="B325432" s="1" t="s">
        <v>324451</v>
      </c>
      <c r="C325432" s="1" t="s">
        <v>5</v>
      </c>
    </row>
    <row r="325433" spans="1:3" x14ac:dyDescent="0.2">
      <c r="A325433" s="1">
        <v>767540</v>
      </c>
      <c r="B325433" s="1" t="s">
        <v>324452</v>
      </c>
      <c r="C325433" s="1" t="s">
        <v>5</v>
      </c>
    </row>
    <row r="325434" spans="1:3" x14ac:dyDescent="0.2">
      <c r="A325434" s="1">
        <v>767542</v>
      </c>
      <c r="B325434" s="1" t="s">
        <v>324453</v>
      </c>
      <c r="C325434" s="1" t="s">
        <v>5</v>
      </c>
    </row>
    <row r="325435" spans="1:3" x14ac:dyDescent="0.2">
      <c r="A325435" s="1">
        <v>767548</v>
      </c>
      <c r="B325435" s="1" t="s">
        <v>324454</v>
      </c>
      <c r="C325435" s="1" t="s">
        <v>5</v>
      </c>
    </row>
    <row r="325436" spans="1:3" x14ac:dyDescent="0.2">
      <c r="A325436" s="1">
        <v>767552</v>
      </c>
      <c r="B325436" s="1" t="s">
        <v>324455</v>
      </c>
      <c r="C325436" s="1" t="s">
        <v>5</v>
      </c>
    </row>
    <row r="325437" spans="1:3" x14ac:dyDescent="0.2">
      <c r="A325437" s="1">
        <v>767554</v>
      </c>
      <c r="B325437" s="1" t="s">
        <v>324456</v>
      </c>
      <c r="C325437" s="1" t="s">
        <v>60</v>
      </c>
    </row>
    <row r="325438" spans="1:3" x14ac:dyDescent="0.2">
      <c r="A325438" s="1">
        <v>767698</v>
      </c>
      <c r="B325438" s="1" t="s">
        <v>324457</v>
      </c>
      <c r="C325438" s="1" t="s">
        <v>5</v>
      </c>
    </row>
    <row r="325439" spans="1:3" x14ac:dyDescent="0.2">
      <c r="A325439" s="1">
        <v>767704</v>
      </c>
      <c r="B325439" s="1" t="s">
        <v>324458</v>
      </c>
      <c r="C325439" s="1" t="s">
        <v>60</v>
      </c>
    </row>
    <row r="325440" spans="1:3" x14ac:dyDescent="0.2">
      <c r="A325440" s="1">
        <v>767708</v>
      </c>
      <c r="B325440" s="1" t="s">
        <v>324459</v>
      </c>
      <c r="C325440" s="1" t="s">
        <v>5</v>
      </c>
    </row>
    <row r="325441" spans="1:3" x14ac:dyDescent="0.2">
      <c r="A325441" s="1">
        <v>767710</v>
      </c>
      <c r="B325441" s="1" t="s">
        <v>324460</v>
      </c>
      <c r="C325441" s="1" t="s">
        <v>5</v>
      </c>
    </row>
    <row r="325442" spans="1:3" x14ac:dyDescent="0.2">
      <c r="A325442" s="1">
        <v>767716</v>
      </c>
      <c r="B325442" s="1" t="s">
        <v>324461</v>
      </c>
      <c r="C325442" s="1" t="s">
        <v>60</v>
      </c>
    </row>
    <row r="325443" spans="1:3" x14ac:dyDescent="0.2">
      <c r="A325443" s="1">
        <v>767728</v>
      </c>
      <c r="B325443" s="1" t="s">
        <v>324462</v>
      </c>
      <c r="C325443" s="1" t="s">
        <v>5</v>
      </c>
    </row>
    <row r="325444" spans="1:3" x14ac:dyDescent="0.2">
      <c r="A325444" s="1">
        <v>767740</v>
      </c>
      <c r="B325444" s="1" t="s">
        <v>324463</v>
      </c>
      <c r="C325444" s="1" t="s">
        <v>60</v>
      </c>
    </row>
    <row r="325445" spans="1:3" x14ac:dyDescent="0.2">
      <c r="A325445" s="1">
        <v>767746</v>
      </c>
      <c r="B325445" s="1" t="s">
        <v>324464</v>
      </c>
      <c r="C325445" s="1" t="s">
        <v>5</v>
      </c>
    </row>
    <row r="325446" spans="1:3" x14ac:dyDescent="0.2">
      <c r="A325446" s="1">
        <v>767748</v>
      </c>
      <c r="B325446" s="1" t="s">
        <v>324465</v>
      </c>
      <c r="C325446" s="1" t="s">
        <v>5</v>
      </c>
    </row>
    <row r="325447" spans="1:3" x14ac:dyDescent="0.2">
      <c r="A325447" s="1">
        <v>767754</v>
      </c>
      <c r="B325447" s="1" t="s">
        <v>324466</v>
      </c>
      <c r="C325447" s="1" t="s">
        <v>60</v>
      </c>
    </row>
    <row r="325448" spans="1:3" x14ac:dyDescent="0.2">
      <c r="A325448" s="1">
        <v>767756</v>
      </c>
      <c r="B325448" s="1" t="s">
        <v>324467</v>
      </c>
      <c r="C325448" s="1" t="s">
        <v>5</v>
      </c>
    </row>
    <row r="325449" spans="1:3" x14ac:dyDescent="0.2">
      <c r="A325449" s="1">
        <v>767758</v>
      </c>
      <c r="B325449" s="1" t="s">
        <v>324468</v>
      </c>
      <c r="C325449" s="1" t="s">
        <v>5</v>
      </c>
    </row>
    <row r="325450" spans="1:3" x14ac:dyDescent="0.2">
      <c r="A325450" s="1">
        <v>767768</v>
      </c>
      <c r="B325450" s="1" t="s">
        <v>324469</v>
      </c>
      <c r="C325450" s="1" t="s">
        <v>5</v>
      </c>
    </row>
    <row r="325451" spans="1:3" x14ac:dyDescent="0.2">
      <c r="A325451" s="1">
        <v>767772</v>
      </c>
      <c r="B325451" s="1" t="s">
        <v>324470</v>
      </c>
      <c r="C325451" s="1" t="s">
        <v>5</v>
      </c>
    </row>
    <row r="325452" spans="1:3" x14ac:dyDescent="0.2">
      <c r="A325452" s="1">
        <v>767782</v>
      </c>
      <c r="B325452" s="1" t="s">
        <v>324471</v>
      </c>
      <c r="C325452" s="1" t="s">
        <v>5</v>
      </c>
    </row>
    <row r="325453" spans="1:3" x14ac:dyDescent="0.2">
      <c r="A325453" s="1">
        <v>767784</v>
      </c>
      <c r="B325453" s="1" t="s">
        <v>324472</v>
      </c>
      <c r="C325453" s="1" t="s">
        <v>5</v>
      </c>
    </row>
    <row r="325454" spans="1:3" x14ac:dyDescent="0.2">
      <c r="A325454" s="1">
        <v>767786</v>
      </c>
      <c r="B325454" s="1" t="s">
        <v>324473</v>
      </c>
      <c r="C325454" s="1" t="s">
        <v>60</v>
      </c>
    </row>
    <row r="325455" spans="1:3" x14ac:dyDescent="0.2">
      <c r="A325455" s="1">
        <v>767790</v>
      </c>
      <c r="B325455" s="1" t="s">
        <v>324474</v>
      </c>
      <c r="C325455" s="1" t="s">
        <v>5</v>
      </c>
    </row>
    <row r="325456" spans="1:3" x14ac:dyDescent="0.2">
      <c r="A325456" s="1">
        <v>767798</v>
      </c>
      <c r="B325456" s="1" t="s">
        <v>324475</v>
      </c>
      <c r="C325456" s="1" t="s">
        <v>60</v>
      </c>
    </row>
    <row r="325457" spans="1:3" x14ac:dyDescent="0.2">
      <c r="A325457" s="1">
        <v>767804</v>
      </c>
      <c r="B325457" s="1" t="s">
        <v>324476</v>
      </c>
      <c r="C325457" s="1" t="s">
        <v>5</v>
      </c>
    </row>
    <row r="325458" spans="1:3" x14ac:dyDescent="0.2">
      <c r="A325458" s="1">
        <v>767806</v>
      </c>
      <c r="B325458" s="1" t="s">
        <v>324477</v>
      </c>
      <c r="C325458" s="1" t="s">
        <v>5</v>
      </c>
    </row>
    <row r="325459" spans="1:3" x14ac:dyDescent="0.2">
      <c r="A325459" s="1">
        <v>767808</v>
      </c>
      <c r="B325459" s="1" t="s">
        <v>324478</v>
      </c>
      <c r="C325459" s="1" t="s">
        <v>5</v>
      </c>
    </row>
    <row r="325460" spans="1:3" x14ac:dyDescent="0.2">
      <c r="A325460" s="1">
        <v>767872</v>
      </c>
      <c r="B325460" s="1" t="s">
        <v>324479</v>
      </c>
      <c r="C325460" s="1" t="s">
        <v>5</v>
      </c>
    </row>
    <row r="325461" spans="1:3" x14ac:dyDescent="0.2">
      <c r="A325461" s="1">
        <v>767874</v>
      </c>
      <c r="B325461" s="1" t="s">
        <v>324480</v>
      </c>
      <c r="C325461" s="1" t="s">
        <v>5</v>
      </c>
    </row>
    <row r="325462" spans="1:3" x14ac:dyDescent="0.2">
      <c r="A325462" s="1">
        <v>767878</v>
      </c>
      <c r="B325462" s="1" t="s">
        <v>324481</v>
      </c>
      <c r="C325462" s="1" t="s">
        <v>5</v>
      </c>
    </row>
    <row r="325463" spans="1:3" x14ac:dyDescent="0.2">
      <c r="A325463" s="1">
        <v>767882</v>
      </c>
      <c r="B325463" s="1" t="s">
        <v>324482</v>
      </c>
      <c r="C325463" s="1" t="s">
        <v>5</v>
      </c>
    </row>
    <row r="325464" spans="1:3" x14ac:dyDescent="0.2">
      <c r="A325464" s="1">
        <v>767884</v>
      </c>
      <c r="B325464" s="1" t="s">
        <v>324483</v>
      </c>
      <c r="C325464" s="1" t="s">
        <v>5</v>
      </c>
    </row>
    <row r="325465" spans="1:3" x14ac:dyDescent="0.2">
      <c r="A325465" s="1">
        <v>767886</v>
      </c>
      <c r="B325465" s="1" t="s">
        <v>324484</v>
      </c>
      <c r="C325465" s="1" t="s">
        <v>5</v>
      </c>
    </row>
    <row r="325466" spans="1:3" x14ac:dyDescent="0.2">
      <c r="A325466" s="1">
        <v>767888</v>
      </c>
      <c r="B325466" s="1" t="s">
        <v>324485</v>
      </c>
      <c r="C325466" s="1" t="s">
        <v>5</v>
      </c>
    </row>
    <row r="325467" spans="1:3" x14ac:dyDescent="0.2">
      <c r="A325467" s="1">
        <v>767894</v>
      </c>
      <c r="B325467" s="1" t="s">
        <v>324486</v>
      </c>
      <c r="C325467" s="1" t="s">
        <v>5</v>
      </c>
    </row>
    <row r="325468" spans="1:3" x14ac:dyDescent="0.2">
      <c r="A325468" s="1">
        <v>767896</v>
      </c>
      <c r="B325468" s="1" t="s">
        <v>324487</v>
      </c>
      <c r="C325468" s="1" t="s">
        <v>5</v>
      </c>
    </row>
    <row r="325469" spans="1:3" x14ac:dyDescent="0.2">
      <c r="A325469" s="1">
        <v>767898</v>
      </c>
      <c r="B325469" s="1" t="s">
        <v>324488</v>
      </c>
      <c r="C325469" s="1" t="s">
        <v>5</v>
      </c>
    </row>
    <row r="325470" spans="1:3" x14ac:dyDescent="0.2">
      <c r="A325470" s="1">
        <v>767900</v>
      </c>
      <c r="B325470" s="1" t="s">
        <v>324489</v>
      </c>
      <c r="C325470" s="1" t="s">
        <v>5</v>
      </c>
    </row>
    <row r="325471" spans="1:3" x14ac:dyDescent="0.2">
      <c r="A325471" s="1">
        <v>767902</v>
      </c>
      <c r="B325471" s="1" t="s">
        <v>324490</v>
      </c>
      <c r="C325471" s="1" t="s">
        <v>5</v>
      </c>
    </row>
    <row r="325472" spans="1:3" x14ac:dyDescent="0.2">
      <c r="A325472" s="1">
        <v>767908</v>
      </c>
      <c r="B325472" s="1" t="s">
        <v>324491</v>
      </c>
      <c r="C325472" s="1" t="s">
        <v>5</v>
      </c>
    </row>
    <row r="325473" spans="1:4" x14ac:dyDescent="0.2">
      <c r="A325473" s="1">
        <v>767918</v>
      </c>
      <c r="B325473" s="1" t="s">
        <v>324492</v>
      </c>
      <c r="C325473" s="1" t="s">
        <v>5</v>
      </c>
    </row>
    <row r="325474" spans="1:4" x14ac:dyDescent="0.2">
      <c r="A325474" s="1">
        <v>767920</v>
      </c>
      <c r="B325474" s="1" t="s">
        <v>324493</v>
      </c>
      <c r="C325474" s="1" t="s">
        <v>5</v>
      </c>
    </row>
    <row r="325475" spans="1:4" x14ac:dyDescent="0.2">
      <c r="A325475" s="1">
        <v>767922</v>
      </c>
      <c r="B325475" s="1" t="s">
        <v>324494</v>
      </c>
      <c r="C325475" s="1" t="s">
        <v>60</v>
      </c>
    </row>
    <row r="325476" spans="1:4" x14ac:dyDescent="0.2">
      <c r="A325476" s="1">
        <v>767924</v>
      </c>
      <c r="B325476" s="1" t="s">
        <v>324495</v>
      </c>
      <c r="C325476" s="1" t="s">
        <v>5</v>
      </c>
    </row>
    <row r="325477" spans="1:4" x14ac:dyDescent="0.2">
      <c r="A325477" s="1">
        <v>767926</v>
      </c>
      <c r="B325477" s="1" t="s">
        <v>324496</v>
      </c>
      <c r="C325477" s="1" t="s">
        <v>60</v>
      </c>
    </row>
    <row r="325478" spans="1:4" x14ac:dyDescent="0.2">
      <c r="A325478" s="1">
        <v>767928</v>
      </c>
      <c r="B325478" s="1" t="s">
        <v>324497</v>
      </c>
      <c r="C325478" s="1" t="s">
        <v>5</v>
      </c>
    </row>
    <row r="325479" spans="1:4" x14ac:dyDescent="0.2">
      <c r="A325479" s="1">
        <v>767938</v>
      </c>
      <c r="B325479" s="1" t="s">
        <v>324498</v>
      </c>
      <c r="C325479" s="1" t="s">
        <v>5</v>
      </c>
    </row>
    <row r="325480" spans="1:4" x14ac:dyDescent="0.2">
      <c r="A325480" s="1">
        <v>768050</v>
      </c>
      <c r="B325480" s="1" t="s">
        <v>324499</v>
      </c>
      <c r="C325480" s="1" t="s">
        <v>5</v>
      </c>
    </row>
    <row r="325481" spans="1:4" x14ac:dyDescent="0.2">
      <c r="A325481" s="1">
        <v>768078</v>
      </c>
      <c r="B325481" s="1" t="s">
        <v>324500</v>
      </c>
      <c r="C325481" s="1" t="s">
        <v>60</v>
      </c>
    </row>
    <row r="325482" spans="1:4" x14ac:dyDescent="0.2">
      <c r="A325482" s="1">
        <v>768234</v>
      </c>
      <c r="B325482" s="1" t="s">
        <v>324501</v>
      </c>
      <c r="C325482" s="1" t="s">
        <v>5</v>
      </c>
    </row>
    <row r="325483" spans="1:4" x14ac:dyDescent="0.2">
      <c r="A325483" s="1">
        <v>768266</v>
      </c>
      <c r="B325483" s="1" t="s">
        <v>324502</v>
      </c>
      <c r="C325483" s="1" t="s">
        <v>5</v>
      </c>
    </row>
    <row r="325484" spans="1:4" x14ac:dyDescent="0.2">
      <c r="A325484" s="1">
        <v>768283</v>
      </c>
      <c r="B325484" s="1" t="s">
        <v>324503</v>
      </c>
      <c r="C325484" s="1" t="s">
        <v>5</v>
      </c>
    </row>
    <row r="325485" spans="1:4" x14ac:dyDescent="0.2">
      <c r="A325485" s="1">
        <v>768291</v>
      </c>
      <c r="B325485" s="1" t="s">
        <v>324504</v>
      </c>
      <c r="C325485" s="1" t="s">
        <v>5</v>
      </c>
    </row>
    <row r="325486" spans="1:4" x14ac:dyDescent="0.2">
      <c r="A325486" s="1">
        <v>768294</v>
      </c>
      <c r="B325486" s="1" t="s">
        <v>324505</v>
      </c>
      <c r="C325486" s="1" t="s">
        <v>60</v>
      </c>
    </row>
    <row r="325487" spans="1:4" x14ac:dyDescent="0.2">
      <c r="A325487" s="1">
        <v>768296</v>
      </c>
      <c r="B325487" s="1" t="s">
        <v>324506</v>
      </c>
      <c r="C325487" s="1" t="s">
        <v>60</v>
      </c>
      <c r="D325487" s="1" t="s">
        <v>61</v>
      </c>
    </row>
    <row r="325488" spans="1:4" x14ac:dyDescent="0.2">
      <c r="A325488" s="1">
        <v>768298</v>
      </c>
      <c r="B325488" s="1" t="s">
        <v>324507</v>
      </c>
      <c r="C325488" s="1" t="s">
        <v>5</v>
      </c>
    </row>
    <row r="325489" spans="1:3" x14ac:dyDescent="0.2">
      <c r="A325489" s="1">
        <v>768300</v>
      </c>
      <c r="B325489" s="1" t="s">
        <v>324508</v>
      </c>
      <c r="C325489" s="1" t="s">
        <v>5</v>
      </c>
    </row>
    <row r="325490" spans="1:3" x14ac:dyDescent="0.2">
      <c r="A325490" s="1">
        <v>768306</v>
      </c>
      <c r="B325490" s="1" t="s">
        <v>324509</v>
      </c>
      <c r="C325490" s="1" t="s">
        <v>60</v>
      </c>
    </row>
    <row r="325491" spans="1:3" x14ac:dyDescent="0.2">
      <c r="A325491" s="1">
        <v>768308</v>
      </c>
      <c r="B325491" s="1" t="s">
        <v>324510</v>
      </c>
      <c r="C325491" s="1" t="s">
        <v>60</v>
      </c>
    </row>
    <row r="325492" spans="1:3" x14ac:dyDescent="0.2">
      <c r="A325492" s="1">
        <v>768310</v>
      </c>
      <c r="B325492" s="1" t="s">
        <v>324511</v>
      </c>
      <c r="C325492" s="1" t="s">
        <v>5</v>
      </c>
    </row>
    <row r="325493" spans="1:3" x14ac:dyDescent="0.2">
      <c r="A325493" s="1">
        <v>768316</v>
      </c>
      <c r="B325493" s="1" t="s">
        <v>324512</v>
      </c>
      <c r="C325493" s="1" t="s">
        <v>5</v>
      </c>
    </row>
    <row r="325494" spans="1:3" x14ac:dyDescent="0.2">
      <c r="A325494" s="1">
        <v>768324</v>
      </c>
      <c r="B325494" s="1" t="s">
        <v>324513</v>
      </c>
      <c r="C325494" s="1" t="s">
        <v>5</v>
      </c>
    </row>
    <row r="325495" spans="1:3" x14ac:dyDescent="0.2">
      <c r="A325495" s="1">
        <v>768334</v>
      </c>
      <c r="B325495" s="1" t="s">
        <v>324514</v>
      </c>
      <c r="C325495" s="1" t="s">
        <v>60</v>
      </c>
    </row>
    <row r="325496" spans="1:3" x14ac:dyDescent="0.2">
      <c r="A325496" s="1">
        <v>768348</v>
      </c>
      <c r="B325496" s="1" t="s">
        <v>324515</v>
      </c>
      <c r="C325496" s="1" t="s">
        <v>5</v>
      </c>
    </row>
    <row r="325497" spans="1:3" x14ac:dyDescent="0.2">
      <c r="A325497" s="1">
        <v>768352</v>
      </c>
      <c r="B325497" s="1" t="s">
        <v>324516</v>
      </c>
      <c r="C325497" s="1" t="s">
        <v>60</v>
      </c>
    </row>
    <row r="325498" spans="1:3" x14ac:dyDescent="0.2">
      <c r="A325498" s="1">
        <v>768358</v>
      </c>
      <c r="B325498" s="1" t="s">
        <v>324517</v>
      </c>
      <c r="C325498" s="1" t="s">
        <v>5</v>
      </c>
    </row>
    <row r="325499" spans="1:3" x14ac:dyDescent="0.2">
      <c r="A325499" s="1">
        <v>768364</v>
      </c>
      <c r="B325499" s="1" t="s">
        <v>324518</v>
      </c>
      <c r="C325499" s="1" t="s">
        <v>60</v>
      </c>
    </row>
    <row r="325500" spans="1:3" x14ac:dyDescent="0.2">
      <c r="A325500" s="1">
        <v>768366</v>
      </c>
      <c r="B325500" s="1" t="s">
        <v>324519</v>
      </c>
      <c r="C325500" s="1" t="s">
        <v>60</v>
      </c>
    </row>
    <row r="325501" spans="1:3" x14ac:dyDescent="0.2">
      <c r="A325501" s="1">
        <v>768424</v>
      </c>
      <c r="B325501" s="1" t="s">
        <v>324520</v>
      </c>
      <c r="C325501" s="1" t="s">
        <v>5</v>
      </c>
    </row>
    <row r="325502" spans="1:3" x14ac:dyDescent="0.2">
      <c r="A325502" s="1">
        <v>768426</v>
      </c>
      <c r="B325502" s="1" t="s">
        <v>324521</v>
      </c>
      <c r="C325502" s="1" t="s">
        <v>60</v>
      </c>
    </row>
    <row r="325503" spans="1:3" x14ac:dyDescent="0.2">
      <c r="A325503" s="1">
        <v>768428</v>
      </c>
      <c r="B325503" s="1" t="s">
        <v>324522</v>
      </c>
      <c r="C325503" s="1" t="s">
        <v>5</v>
      </c>
    </row>
    <row r="325504" spans="1:3" x14ac:dyDescent="0.2">
      <c r="A325504" s="1">
        <v>768430</v>
      </c>
      <c r="B325504" s="1" t="s">
        <v>324523</v>
      </c>
      <c r="C325504" s="1" t="s">
        <v>5</v>
      </c>
    </row>
    <row r="325505" spans="1:3" x14ac:dyDescent="0.2">
      <c r="A325505" s="1">
        <v>768432</v>
      </c>
      <c r="B325505" s="1" t="s">
        <v>324524</v>
      </c>
      <c r="C325505" s="1" t="s">
        <v>60</v>
      </c>
    </row>
    <row r="325506" spans="1:3" x14ac:dyDescent="0.2">
      <c r="A325506" s="1">
        <v>768434</v>
      </c>
      <c r="B325506" s="1" t="s">
        <v>324525</v>
      </c>
      <c r="C325506" s="1" t="s">
        <v>5</v>
      </c>
    </row>
    <row r="325507" spans="1:3" x14ac:dyDescent="0.2">
      <c r="A325507" s="1">
        <v>768436</v>
      </c>
      <c r="B325507" s="1" t="s">
        <v>324526</v>
      </c>
      <c r="C325507" s="1" t="s">
        <v>5</v>
      </c>
    </row>
    <row r="325508" spans="1:3" x14ac:dyDescent="0.2">
      <c r="A325508" s="1">
        <v>768440</v>
      </c>
      <c r="B325508" s="1" t="s">
        <v>324527</v>
      </c>
      <c r="C325508" s="1" t="s">
        <v>5</v>
      </c>
    </row>
    <row r="325509" spans="1:3" x14ac:dyDescent="0.2">
      <c r="A325509" s="1">
        <v>768444</v>
      </c>
      <c r="B325509" s="1" t="s">
        <v>324528</v>
      </c>
      <c r="C325509" s="1" t="s">
        <v>5</v>
      </c>
    </row>
    <row r="325510" spans="1:3" x14ac:dyDescent="0.2">
      <c r="A325510" s="1">
        <v>768446</v>
      </c>
      <c r="B325510" s="1" t="s">
        <v>324529</v>
      </c>
      <c r="C325510" s="1" t="s">
        <v>5</v>
      </c>
    </row>
    <row r="325511" spans="1:3" x14ac:dyDescent="0.2">
      <c r="A325511" s="1">
        <v>768448</v>
      </c>
      <c r="B325511" s="1" t="s">
        <v>324530</v>
      </c>
      <c r="C325511" s="1" t="s">
        <v>5</v>
      </c>
    </row>
    <row r="325512" spans="1:3" x14ac:dyDescent="0.2">
      <c r="A325512" s="1">
        <v>768450</v>
      </c>
      <c r="B325512" s="1" t="s">
        <v>324531</v>
      </c>
      <c r="C325512" s="1" t="s">
        <v>5</v>
      </c>
    </row>
    <row r="325513" spans="1:3" x14ac:dyDescent="0.2">
      <c r="A325513" s="1">
        <v>768452</v>
      </c>
      <c r="B325513" s="1" t="s">
        <v>324532</v>
      </c>
      <c r="C325513" s="1" t="s">
        <v>5</v>
      </c>
    </row>
    <row r="325514" spans="1:3" x14ac:dyDescent="0.2">
      <c r="A325514" s="1">
        <v>768456</v>
      </c>
      <c r="B325514" s="1" t="s">
        <v>324533</v>
      </c>
      <c r="C325514" s="1" t="s">
        <v>5</v>
      </c>
    </row>
    <row r="325515" spans="1:3" x14ac:dyDescent="0.2">
      <c r="A325515" s="1">
        <v>768458</v>
      </c>
      <c r="B325515" s="1" t="s">
        <v>324534</v>
      </c>
      <c r="C325515" s="1" t="s">
        <v>60</v>
      </c>
    </row>
    <row r="325516" spans="1:3" x14ac:dyDescent="0.2">
      <c r="A325516" s="1">
        <v>768468</v>
      </c>
      <c r="B325516" s="1" t="s">
        <v>324535</v>
      </c>
      <c r="C325516" s="1" t="s">
        <v>5</v>
      </c>
    </row>
    <row r="325517" spans="1:3" x14ac:dyDescent="0.2">
      <c r="A325517" s="1">
        <v>768474</v>
      </c>
      <c r="B325517" s="1" t="s">
        <v>324536</v>
      </c>
      <c r="C325517" s="1" t="s">
        <v>5</v>
      </c>
    </row>
    <row r="325518" spans="1:3" x14ac:dyDescent="0.2">
      <c r="A325518" s="1">
        <v>768498</v>
      </c>
      <c r="B325518" s="1" t="s">
        <v>324537</v>
      </c>
      <c r="C325518" s="1" t="s">
        <v>5</v>
      </c>
    </row>
    <row r="325519" spans="1:3" x14ac:dyDescent="0.2">
      <c r="A325519" s="1">
        <v>768504</v>
      </c>
      <c r="B325519" s="1" t="s">
        <v>324538</v>
      </c>
      <c r="C325519" s="1" t="s">
        <v>5</v>
      </c>
    </row>
    <row r="325520" spans="1:3" x14ac:dyDescent="0.2">
      <c r="A325520" s="1">
        <v>768506</v>
      </c>
      <c r="B325520" s="1" t="s">
        <v>324539</v>
      </c>
      <c r="C325520" s="1" t="s">
        <v>5</v>
      </c>
    </row>
    <row r="325521" spans="1:3" x14ac:dyDescent="0.2">
      <c r="A325521" s="1">
        <v>768508</v>
      </c>
      <c r="B325521" s="1" t="s">
        <v>324540</v>
      </c>
      <c r="C325521" s="1" t="s">
        <v>5</v>
      </c>
    </row>
    <row r="325522" spans="1:3" x14ac:dyDescent="0.2">
      <c r="A325522" s="1">
        <v>768510</v>
      </c>
      <c r="B325522" s="1" t="s">
        <v>324541</v>
      </c>
      <c r="C325522" s="1" t="s">
        <v>5</v>
      </c>
    </row>
    <row r="325523" spans="1:3" x14ac:dyDescent="0.2">
      <c r="A325523" s="1">
        <v>768512</v>
      </c>
      <c r="B325523" s="1" t="s">
        <v>324542</v>
      </c>
      <c r="C325523" s="1" t="s">
        <v>5</v>
      </c>
    </row>
    <row r="325524" spans="1:3" x14ac:dyDescent="0.2">
      <c r="A325524" s="1">
        <v>768514</v>
      </c>
      <c r="B325524" s="1" t="s">
        <v>324543</v>
      </c>
      <c r="C325524" s="1" t="s">
        <v>5</v>
      </c>
    </row>
    <row r="325525" spans="1:3" x14ac:dyDescent="0.2">
      <c r="A325525" s="1">
        <v>768522</v>
      </c>
      <c r="B325525" s="1" t="s">
        <v>324544</v>
      </c>
      <c r="C325525" s="1" t="s">
        <v>5</v>
      </c>
    </row>
    <row r="325526" spans="1:3" x14ac:dyDescent="0.2">
      <c r="A325526" s="1">
        <v>768526</v>
      </c>
      <c r="B325526" s="1" t="s">
        <v>324545</v>
      </c>
      <c r="C325526" s="1" t="s">
        <v>5</v>
      </c>
    </row>
    <row r="325527" spans="1:3" x14ac:dyDescent="0.2">
      <c r="A325527" s="1">
        <v>768530</v>
      </c>
      <c r="B325527" s="1" t="s">
        <v>324546</v>
      </c>
      <c r="C325527" s="1" t="s">
        <v>5</v>
      </c>
    </row>
    <row r="325528" spans="1:3" x14ac:dyDescent="0.2">
      <c r="A325528" s="1">
        <v>768534</v>
      </c>
      <c r="B325528" s="1" t="s">
        <v>324547</v>
      </c>
      <c r="C325528" s="1" t="s">
        <v>5</v>
      </c>
    </row>
    <row r="325529" spans="1:3" x14ac:dyDescent="0.2">
      <c r="A325529" s="1">
        <v>768538</v>
      </c>
      <c r="B325529" s="1" t="s">
        <v>324548</v>
      </c>
      <c r="C325529" s="1" t="s">
        <v>5</v>
      </c>
    </row>
    <row r="325530" spans="1:3" x14ac:dyDescent="0.2">
      <c r="A325530" s="1">
        <v>768554</v>
      </c>
      <c r="B325530" s="1" t="s">
        <v>324549</v>
      </c>
      <c r="C325530" s="1" t="s">
        <v>5</v>
      </c>
    </row>
    <row r="325531" spans="1:3" x14ac:dyDescent="0.2">
      <c r="A325531" s="1">
        <v>768756</v>
      </c>
      <c r="B325531" s="1" t="s">
        <v>324550</v>
      </c>
      <c r="C325531" s="1" t="s">
        <v>60</v>
      </c>
    </row>
    <row r="325532" spans="1:3" x14ac:dyDescent="0.2">
      <c r="A325532" s="1">
        <v>768768</v>
      </c>
      <c r="B325532" s="1" t="s">
        <v>324551</v>
      </c>
      <c r="C325532" s="1" t="s">
        <v>5</v>
      </c>
    </row>
    <row r="325533" spans="1:3" x14ac:dyDescent="0.2">
      <c r="A325533" s="1">
        <v>768770</v>
      </c>
      <c r="B325533" s="1" t="s">
        <v>324552</v>
      </c>
      <c r="C325533" s="1" t="s">
        <v>5</v>
      </c>
    </row>
    <row r="325534" spans="1:3" x14ac:dyDescent="0.2">
      <c r="A325534" s="1">
        <v>768790</v>
      </c>
      <c r="B325534" s="1" t="s">
        <v>324553</v>
      </c>
      <c r="C325534" s="1" t="s">
        <v>5</v>
      </c>
    </row>
    <row r="325535" spans="1:3" x14ac:dyDescent="0.2">
      <c r="A325535" s="1">
        <v>768792</v>
      </c>
      <c r="B325535" s="1" t="s">
        <v>324554</v>
      </c>
      <c r="C325535" s="1" t="s">
        <v>5</v>
      </c>
    </row>
    <row r="325536" spans="1:3" x14ac:dyDescent="0.2">
      <c r="A325536" s="1">
        <v>768798</v>
      </c>
      <c r="B325536" s="1" t="s">
        <v>324555</v>
      </c>
      <c r="C325536" s="1" t="s">
        <v>5</v>
      </c>
    </row>
    <row r="325537" spans="1:4" x14ac:dyDescent="0.2">
      <c r="A325537" s="1">
        <v>768896</v>
      </c>
      <c r="B325537" s="1" t="s">
        <v>324556</v>
      </c>
      <c r="C325537" s="1" t="s">
        <v>5</v>
      </c>
    </row>
    <row r="325538" spans="1:4" x14ac:dyDescent="0.2">
      <c r="A325538" s="1">
        <v>768906</v>
      </c>
      <c r="B325538" s="1" t="s">
        <v>324557</v>
      </c>
      <c r="C325538" s="1" t="s">
        <v>5</v>
      </c>
    </row>
    <row r="325539" spans="1:4" x14ac:dyDescent="0.2">
      <c r="A325539" s="1">
        <v>768916</v>
      </c>
      <c r="B325539" s="1" t="s">
        <v>324558</v>
      </c>
      <c r="C325539" s="1" t="s">
        <v>5</v>
      </c>
    </row>
    <row r="325540" spans="1:4" x14ac:dyDescent="0.2">
      <c r="A325540" s="1">
        <v>768940</v>
      </c>
      <c r="B325540" s="1" t="s">
        <v>324559</v>
      </c>
      <c r="C325540" s="1" t="s">
        <v>5</v>
      </c>
    </row>
    <row r="325541" spans="1:4" x14ac:dyDescent="0.2">
      <c r="A325541" s="1">
        <v>768944</v>
      </c>
      <c r="B325541" s="1" t="s">
        <v>324560</v>
      </c>
      <c r="C325541" s="1" t="s">
        <v>60</v>
      </c>
      <c r="D325541" s="1" t="s">
        <v>61</v>
      </c>
    </row>
    <row r="325542" spans="1:4" x14ac:dyDescent="0.2">
      <c r="A325542" s="1">
        <v>768946</v>
      </c>
      <c r="B325542" s="1" t="s">
        <v>324561</v>
      </c>
      <c r="C325542" s="1" t="s">
        <v>5</v>
      </c>
    </row>
    <row r="325543" spans="1:4" x14ac:dyDescent="0.2">
      <c r="A325543" s="1">
        <v>768948</v>
      </c>
      <c r="B325543" s="1" t="s">
        <v>324562</v>
      </c>
      <c r="C325543" s="1" t="s">
        <v>5</v>
      </c>
    </row>
    <row r="325544" spans="1:4" x14ac:dyDescent="0.2">
      <c r="A325544" s="1">
        <v>768950</v>
      </c>
      <c r="B325544" s="1" t="s">
        <v>324563</v>
      </c>
      <c r="C325544" s="1" t="s">
        <v>5</v>
      </c>
    </row>
    <row r="325545" spans="1:4" x14ac:dyDescent="0.2">
      <c r="A325545" s="1">
        <v>768952</v>
      </c>
      <c r="B325545" s="1" t="s">
        <v>324564</v>
      </c>
      <c r="C325545" s="1" t="s">
        <v>60</v>
      </c>
    </row>
    <row r="325546" spans="1:4" x14ac:dyDescent="0.2">
      <c r="A325546" s="1">
        <v>768954</v>
      </c>
      <c r="B325546" s="1" t="s">
        <v>324565</v>
      </c>
      <c r="C325546" s="1" t="s">
        <v>5</v>
      </c>
    </row>
    <row r="325547" spans="1:4" x14ac:dyDescent="0.2">
      <c r="A325547" s="1">
        <v>768956</v>
      </c>
      <c r="B325547" s="1" t="s">
        <v>324566</v>
      </c>
      <c r="C325547" s="1" t="s">
        <v>5</v>
      </c>
    </row>
    <row r="325548" spans="1:4" x14ac:dyDescent="0.2">
      <c r="A325548" s="1">
        <v>768958</v>
      </c>
      <c r="B325548" s="1" t="s">
        <v>324567</v>
      </c>
      <c r="C325548" s="1" t="s">
        <v>60</v>
      </c>
    </row>
    <row r="325549" spans="1:4" x14ac:dyDescent="0.2">
      <c r="A325549" s="1">
        <v>768960</v>
      </c>
      <c r="B325549" s="1" t="s">
        <v>324568</v>
      </c>
      <c r="C325549" s="1" t="s">
        <v>5</v>
      </c>
    </row>
    <row r="325550" spans="1:4" x14ac:dyDescent="0.2">
      <c r="A325550" s="1">
        <v>768964</v>
      </c>
      <c r="B325550" s="1" t="s">
        <v>324569</v>
      </c>
      <c r="C325550" s="1" t="s">
        <v>5</v>
      </c>
    </row>
    <row r="325551" spans="1:4" x14ac:dyDescent="0.2">
      <c r="A325551" s="1">
        <v>768966</v>
      </c>
      <c r="B325551" s="1" t="s">
        <v>324570</v>
      </c>
      <c r="C325551" s="1" t="s">
        <v>5</v>
      </c>
    </row>
    <row r="325552" spans="1:4" x14ac:dyDescent="0.2">
      <c r="A325552" s="1">
        <v>768968</v>
      </c>
      <c r="B325552" s="1" t="s">
        <v>324571</v>
      </c>
      <c r="C325552" s="1" t="s">
        <v>60</v>
      </c>
    </row>
    <row r="325553" spans="1:4" x14ac:dyDescent="0.2">
      <c r="A325553" s="1">
        <v>768970</v>
      </c>
      <c r="B325553" s="1" t="s">
        <v>324572</v>
      </c>
      <c r="C325553" s="1" t="s">
        <v>60</v>
      </c>
    </row>
    <row r="325554" spans="1:4" x14ac:dyDescent="0.2">
      <c r="A325554" s="1">
        <v>768974</v>
      </c>
      <c r="B325554" s="1" t="s">
        <v>324573</v>
      </c>
      <c r="C325554" s="1" t="s">
        <v>5</v>
      </c>
    </row>
    <row r="325555" spans="1:4" x14ac:dyDescent="0.2">
      <c r="A325555" s="1">
        <v>768976</v>
      </c>
      <c r="B325555" s="1" t="s">
        <v>324574</v>
      </c>
      <c r="C325555" s="1" t="s">
        <v>5</v>
      </c>
    </row>
    <row r="325556" spans="1:4" x14ac:dyDescent="0.2">
      <c r="A325556" s="1">
        <v>768978</v>
      </c>
      <c r="B325556" s="1" t="s">
        <v>324575</v>
      </c>
      <c r="C325556" s="1" t="s">
        <v>5</v>
      </c>
    </row>
    <row r="325557" spans="1:4" x14ac:dyDescent="0.2">
      <c r="A325557" s="1">
        <v>768980</v>
      </c>
      <c r="B325557" s="1" t="s">
        <v>324576</v>
      </c>
      <c r="C325557" s="1" t="s">
        <v>5</v>
      </c>
    </row>
    <row r="325558" spans="1:4" x14ac:dyDescent="0.2">
      <c r="A325558" s="1">
        <v>768988</v>
      </c>
      <c r="B325558" s="1" t="s">
        <v>324577</v>
      </c>
      <c r="C325558" s="1" t="s">
        <v>5</v>
      </c>
    </row>
    <row r="325559" spans="1:4" x14ac:dyDescent="0.2">
      <c r="A325559" s="1">
        <v>769000</v>
      </c>
      <c r="B325559" s="1" t="s">
        <v>324578</v>
      </c>
      <c r="C325559" s="1" t="s">
        <v>5</v>
      </c>
    </row>
    <row r="325560" spans="1:4" x14ac:dyDescent="0.2">
      <c r="A325560" s="1">
        <v>769006</v>
      </c>
      <c r="B325560" s="1" t="s">
        <v>324579</v>
      </c>
      <c r="C325560" s="1" t="s">
        <v>5</v>
      </c>
    </row>
    <row r="325561" spans="1:4" x14ac:dyDescent="0.2">
      <c r="A325561" s="1">
        <v>769012</v>
      </c>
      <c r="B325561" s="1" t="s">
        <v>324580</v>
      </c>
      <c r="C325561" s="1" t="s">
        <v>5</v>
      </c>
    </row>
    <row r="325562" spans="1:4" x14ac:dyDescent="0.2">
      <c r="A325562" s="1">
        <v>769016</v>
      </c>
      <c r="B325562" s="1" t="s">
        <v>324581</v>
      </c>
      <c r="C325562" s="1" t="s">
        <v>5</v>
      </c>
    </row>
    <row r="325563" spans="1:4" x14ac:dyDescent="0.2">
      <c r="A325563" s="1">
        <v>769018</v>
      </c>
      <c r="B325563" s="1" t="s">
        <v>324582</v>
      </c>
      <c r="C325563" s="1" t="s">
        <v>5</v>
      </c>
    </row>
    <row r="325564" spans="1:4" x14ac:dyDescent="0.2">
      <c r="A325564" s="1">
        <v>769022</v>
      </c>
      <c r="B325564" s="1" t="s">
        <v>324583</v>
      </c>
      <c r="C325564" s="1" t="s">
        <v>5</v>
      </c>
    </row>
    <row r="325565" spans="1:4" x14ac:dyDescent="0.2">
      <c r="A325565" s="1">
        <v>769034</v>
      </c>
      <c r="B325565" s="1" t="s">
        <v>324584</v>
      </c>
      <c r="C325565" s="1" t="s">
        <v>60</v>
      </c>
    </row>
    <row r="325566" spans="1:4" x14ac:dyDescent="0.2">
      <c r="A325566" s="1">
        <v>769036</v>
      </c>
      <c r="B325566" s="1" t="s">
        <v>324585</v>
      </c>
      <c r="C325566" s="1" t="s">
        <v>5</v>
      </c>
    </row>
    <row r="325567" spans="1:4" x14ac:dyDescent="0.2">
      <c r="A325567" s="1">
        <v>769038</v>
      </c>
      <c r="B325567" s="1" t="s">
        <v>324586</v>
      </c>
      <c r="C325567" s="1" t="s">
        <v>5</v>
      </c>
    </row>
    <row r="325568" spans="1:4" x14ac:dyDescent="0.2">
      <c r="A325568" s="1">
        <v>769044</v>
      </c>
      <c r="B325568" s="1" t="s">
        <v>324587</v>
      </c>
      <c r="C325568" s="1" t="s">
        <v>60</v>
      </c>
      <c r="D325568" s="1" t="s">
        <v>61</v>
      </c>
    </row>
    <row r="325569" spans="1:4" x14ac:dyDescent="0.2">
      <c r="A325569" s="1">
        <v>769052</v>
      </c>
      <c r="B325569" s="1" t="s">
        <v>324588</v>
      </c>
      <c r="C325569" s="1" t="s">
        <v>5</v>
      </c>
    </row>
    <row r="325570" spans="1:4" x14ac:dyDescent="0.2">
      <c r="A325570" s="1">
        <v>769058</v>
      </c>
      <c r="B325570" s="1" t="s">
        <v>324589</v>
      </c>
      <c r="C325570" s="1" t="s">
        <v>60</v>
      </c>
    </row>
    <row r="325571" spans="1:4" x14ac:dyDescent="0.2">
      <c r="A325571" s="1">
        <v>769072</v>
      </c>
      <c r="B325571" s="1" t="s">
        <v>324590</v>
      </c>
      <c r="C325571" s="1" t="s">
        <v>60</v>
      </c>
      <c r="D325571" s="1" t="s">
        <v>61</v>
      </c>
    </row>
    <row r="325572" spans="1:4" x14ac:dyDescent="0.2">
      <c r="A325572" s="1">
        <v>769080</v>
      </c>
      <c r="B325572" s="1" t="s">
        <v>324591</v>
      </c>
      <c r="C325572" s="1" t="s">
        <v>60</v>
      </c>
    </row>
    <row r="325573" spans="1:4" x14ac:dyDescent="0.2">
      <c r="A325573" s="1">
        <v>769108</v>
      </c>
      <c r="B325573" s="1" t="s">
        <v>324592</v>
      </c>
      <c r="C325573" s="1" t="s">
        <v>5</v>
      </c>
    </row>
    <row r="325574" spans="1:4" x14ac:dyDescent="0.2">
      <c r="A325574" s="1">
        <v>769128</v>
      </c>
      <c r="B325574" s="1" t="s">
        <v>324593</v>
      </c>
      <c r="C325574" s="1" t="s">
        <v>5</v>
      </c>
    </row>
    <row r="325575" spans="1:4" x14ac:dyDescent="0.2">
      <c r="A325575" s="1">
        <v>769154</v>
      </c>
      <c r="B325575" s="1" t="s">
        <v>324594</v>
      </c>
      <c r="C325575" s="1" t="s">
        <v>5</v>
      </c>
    </row>
    <row r="325576" spans="1:4" x14ac:dyDescent="0.2">
      <c r="A325576" s="1">
        <v>769320</v>
      </c>
      <c r="B325576" s="1" t="s">
        <v>324595</v>
      </c>
      <c r="C325576" s="1" t="s">
        <v>5</v>
      </c>
    </row>
    <row r="325577" spans="1:4" x14ac:dyDescent="0.2">
      <c r="A325577" s="1">
        <v>769324</v>
      </c>
      <c r="B325577" s="1" t="s">
        <v>324596</v>
      </c>
      <c r="C325577" s="1" t="s">
        <v>5</v>
      </c>
    </row>
    <row r="325578" spans="1:4" x14ac:dyDescent="0.2">
      <c r="A325578" s="1">
        <v>769332</v>
      </c>
      <c r="B325578" s="1" t="s">
        <v>324597</v>
      </c>
      <c r="C325578" s="1" t="s">
        <v>60</v>
      </c>
    </row>
    <row r="325579" spans="1:4" x14ac:dyDescent="0.2">
      <c r="A325579" s="1">
        <v>769334</v>
      </c>
      <c r="B325579" s="1" t="s">
        <v>324598</v>
      </c>
      <c r="C325579" s="1" t="s">
        <v>60</v>
      </c>
    </row>
    <row r="325580" spans="1:4" x14ac:dyDescent="0.2">
      <c r="A325580" s="1">
        <v>769336</v>
      </c>
      <c r="B325580" s="1" t="s">
        <v>324599</v>
      </c>
      <c r="C325580" s="1" t="s">
        <v>60</v>
      </c>
    </row>
    <row r="325581" spans="1:4" x14ac:dyDescent="0.2">
      <c r="A325581" s="1">
        <v>769340</v>
      </c>
      <c r="B325581" s="1" t="s">
        <v>324600</v>
      </c>
      <c r="C325581" s="1" t="s">
        <v>5</v>
      </c>
    </row>
    <row r="325582" spans="1:4" x14ac:dyDescent="0.2">
      <c r="A325582" s="1">
        <v>769342</v>
      </c>
      <c r="B325582" s="1" t="s">
        <v>324601</v>
      </c>
      <c r="C325582" s="1" t="s">
        <v>5</v>
      </c>
    </row>
    <row r="325583" spans="1:4" x14ac:dyDescent="0.2">
      <c r="A325583" s="1">
        <v>769344</v>
      </c>
      <c r="B325583" s="1" t="s">
        <v>324602</v>
      </c>
      <c r="C325583" s="1" t="s">
        <v>5</v>
      </c>
    </row>
    <row r="325584" spans="1:4" x14ac:dyDescent="0.2">
      <c r="A325584" s="1">
        <v>769354</v>
      </c>
      <c r="B325584" s="1" t="s">
        <v>324603</v>
      </c>
      <c r="C325584" s="1" t="s">
        <v>5</v>
      </c>
    </row>
    <row r="325585" spans="1:3" x14ac:dyDescent="0.2">
      <c r="A325585" s="1">
        <v>769424</v>
      </c>
      <c r="B325585" s="1" t="s">
        <v>324604</v>
      </c>
      <c r="C325585" s="1" t="s">
        <v>5</v>
      </c>
    </row>
    <row r="325586" spans="1:3" x14ac:dyDescent="0.2">
      <c r="A325586" s="1">
        <v>769426</v>
      </c>
      <c r="B325586" s="1" t="s">
        <v>324605</v>
      </c>
      <c r="C325586" s="1" t="s">
        <v>5</v>
      </c>
    </row>
    <row r="325587" spans="1:3" x14ac:dyDescent="0.2">
      <c r="A325587" s="1">
        <v>769428</v>
      </c>
      <c r="B325587" s="1" t="s">
        <v>324606</v>
      </c>
      <c r="C325587" s="1" t="s">
        <v>5</v>
      </c>
    </row>
    <row r="325588" spans="1:3" x14ac:dyDescent="0.2">
      <c r="A325588" s="1">
        <v>769430</v>
      </c>
      <c r="B325588" s="1" t="s">
        <v>324607</v>
      </c>
      <c r="C325588" s="1" t="s">
        <v>5</v>
      </c>
    </row>
    <row r="325589" spans="1:3" x14ac:dyDescent="0.2">
      <c r="A325589" s="1">
        <v>769438</v>
      </c>
      <c r="B325589" s="1" t="s">
        <v>324608</v>
      </c>
      <c r="C325589" s="1" t="s">
        <v>5</v>
      </c>
    </row>
    <row r="325590" spans="1:3" x14ac:dyDescent="0.2">
      <c r="A325590" s="1">
        <v>769440</v>
      </c>
      <c r="B325590" s="1" t="s">
        <v>324609</v>
      </c>
      <c r="C325590" s="1" t="s">
        <v>5</v>
      </c>
    </row>
    <row r="325591" spans="1:3" x14ac:dyDescent="0.2">
      <c r="A325591" s="1">
        <v>769442</v>
      </c>
      <c r="B325591" s="1" t="s">
        <v>324610</v>
      </c>
      <c r="C325591" s="1" t="s">
        <v>5</v>
      </c>
    </row>
    <row r="325592" spans="1:3" x14ac:dyDescent="0.2">
      <c r="A325592" s="1">
        <v>769444</v>
      </c>
      <c r="B325592" s="1" t="s">
        <v>324611</v>
      </c>
      <c r="C325592" s="1" t="s">
        <v>5</v>
      </c>
    </row>
    <row r="325593" spans="1:3" x14ac:dyDescent="0.2">
      <c r="A325593" s="1">
        <v>769446</v>
      </c>
      <c r="B325593" s="1" t="s">
        <v>324612</v>
      </c>
      <c r="C325593" s="1" t="s">
        <v>5</v>
      </c>
    </row>
    <row r="325594" spans="1:3" x14ac:dyDescent="0.2">
      <c r="A325594" s="1">
        <v>769448</v>
      </c>
      <c r="B325594" s="1" t="s">
        <v>324613</v>
      </c>
      <c r="C325594" s="1" t="s">
        <v>60</v>
      </c>
    </row>
    <row r="325595" spans="1:3" x14ac:dyDescent="0.2">
      <c r="A325595" s="1">
        <v>769450</v>
      </c>
      <c r="B325595" s="1" t="s">
        <v>324614</v>
      </c>
      <c r="C325595" s="1" t="s">
        <v>60</v>
      </c>
    </row>
    <row r="325596" spans="1:3" x14ac:dyDescent="0.2">
      <c r="A325596" s="1">
        <v>769454</v>
      </c>
      <c r="B325596" s="1" t="s">
        <v>324615</v>
      </c>
      <c r="C325596" s="1" t="s">
        <v>60</v>
      </c>
    </row>
    <row r="325597" spans="1:3" x14ac:dyDescent="0.2">
      <c r="A325597" s="1">
        <v>769458</v>
      </c>
      <c r="B325597" s="1" t="s">
        <v>324616</v>
      </c>
      <c r="C325597" s="1" t="s">
        <v>5</v>
      </c>
    </row>
    <row r="325598" spans="1:3" x14ac:dyDescent="0.2">
      <c r="A325598" s="1">
        <v>769460</v>
      </c>
      <c r="B325598" s="1" t="s">
        <v>324617</v>
      </c>
      <c r="C325598" s="1" t="s">
        <v>5</v>
      </c>
    </row>
    <row r="325599" spans="1:3" x14ac:dyDescent="0.2">
      <c r="A325599" s="1">
        <v>769462</v>
      </c>
      <c r="B325599" s="1" t="s">
        <v>324618</v>
      </c>
      <c r="C325599" s="1" t="s">
        <v>5</v>
      </c>
    </row>
    <row r="325600" spans="1:3" x14ac:dyDescent="0.2">
      <c r="A325600" s="1">
        <v>769486</v>
      </c>
      <c r="B325600" s="1" t="s">
        <v>324619</v>
      </c>
      <c r="C325600" s="1" t="s">
        <v>5</v>
      </c>
    </row>
    <row r="325601" spans="1:3" x14ac:dyDescent="0.2">
      <c r="A325601" s="1">
        <v>769492</v>
      </c>
      <c r="B325601" s="1" t="s">
        <v>324620</v>
      </c>
      <c r="C325601" s="1" t="s">
        <v>5</v>
      </c>
    </row>
    <row r="325602" spans="1:3" x14ac:dyDescent="0.2">
      <c r="A325602" s="1">
        <v>769498</v>
      </c>
      <c r="B325602" s="1" t="s">
        <v>324621</v>
      </c>
      <c r="C325602" s="1" t="s">
        <v>5</v>
      </c>
    </row>
    <row r="325603" spans="1:3" x14ac:dyDescent="0.2">
      <c r="A325603" s="1">
        <v>769502</v>
      </c>
      <c r="B325603" s="1" t="s">
        <v>324622</v>
      </c>
      <c r="C325603" s="1" t="s">
        <v>60</v>
      </c>
    </row>
    <row r="325604" spans="1:3" x14ac:dyDescent="0.2">
      <c r="A325604" s="1">
        <v>769508</v>
      </c>
      <c r="B325604" s="1" t="s">
        <v>324623</v>
      </c>
      <c r="C325604" s="1" t="s">
        <v>5</v>
      </c>
    </row>
    <row r="325605" spans="1:3" x14ac:dyDescent="0.2">
      <c r="A325605" s="1">
        <v>769513</v>
      </c>
      <c r="B325605" s="1" t="s">
        <v>324624</v>
      </c>
      <c r="C325605" s="1" t="s">
        <v>5</v>
      </c>
    </row>
    <row r="325606" spans="1:3" x14ac:dyDescent="0.2">
      <c r="A325606" s="1">
        <v>769518</v>
      </c>
      <c r="B325606" s="1" t="s">
        <v>324625</v>
      </c>
      <c r="C325606" s="1" t="s">
        <v>5</v>
      </c>
    </row>
    <row r="325607" spans="1:3" x14ac:dyDescent="0.2">
      <c r="A325607" s="1">
        <v>769523</v>
      </c>
      <c r="B325607" s="1" t="s">
        <v>324626</v>
      </c>
      <c r="C325607" s="1" t="s">
        <v>5</v>
      </c>
    </row>
    <row r="325608" spans="1:3" x14ac:dyDescent="0.2">
      <c r="A325608" s="1">
        <v>769528</v>
      </c>
      <c r="B325608" s="1" t="s">
        <v>324627</v>
      </c>
      <c r="C325608" s="1" t="s">
        <v>5</v>
      </c>
    </row>
    <row r="325609" spans="1:3" x14ac:dyDescent="0.2">
      <c r="A325609" s="1">
        <v>769535</v>
      </c>
      <c r="B325609" s="1" t="s">
        <v>324628</v>
      </c>
      <c r="C325609" s="1" t="s">
        <v>5</v>
      </c>
    </row>
    <row r="325610" spans="1:3" x14ac:dyDescent="0.2">
      <c r="A325610" s="1">
        <v>769548</v>
      </c>
      <c r="B325610" s="1" t="s">
        <v>324629</v>
      </c>
      <c r="C325610" s="1" t="s">
        <v>5</v>
      </c>
    </row>
    <row r="325611" spans="1:3" x14ac:dyDescent="0.2">
      <c r="A325611" s="1">
        <v>769658</v>
      </c>
      <c r="B325611" s="1" t="s">
        <v>324630</v>
      </c>
      <c r="C325611" s="1" t="s">
        <v>5</v>
      </c>
    </row>
    <row r="325612" spans="1:3" x14ac:dyDescent="0.2">
      <c r="A325612" s="1">
        <v>769678</v>
      </c>
      <c r="B325612" s="1" t="s">
        <v>324631</v>
      </c>
      <c r="C325612" s="1" t="s">
        <v>5</v>
      </c>
    </row>
    <row r="325613" spans="1:3" x14ac:dyDescent="0.2">
      <c r="A325613" s="1">
        <v>769686</v>
      </c>
      <c r="B325613" s="1" t="s">
        <v>324632</v>
      </c>
      <c r="C325613" s="1" t="s">
        <v>5</v>
      </c>
    </row>
    <row r="325614" spans="1:3" x14ac:dyDescent="0.2">
      <c r="A325614" s="1">
        <v>769690</v>
      </c>
      <c r="B325614" s="1" t="s">
        <v>324633</v>
      </c>
      <c r="C325614" s="1" t="s">
        <v>5</v>
      </c>
    </row>
    <row r="325615" spans="1:3" x14ac:dyDescent="0.2">
      <c r="A325615" s="1">
        <v>769752</v>
      </c>
      <c r="B325615" s="1" t="s">
        <v>324634</v>
      </c>
      <c r="C325615" s="1" t="s">
        <v>5</v>
      </c>
    </row>
    <row r="325616" spans="1:3" x14ac:dyDescent="0.2">
      <c r="A325616" s="1">
        <v>769768</v>
      </c>
      <c r="B325616" s="1" t="s">
        <v>324635</v>
      </c>
      <c r="C325616" s="1" t="s">
        <v>5</v>
      </c>
    </row>
    <row r="325617" spans="1:3" x14ac:dyDescent="0.2">
      <c r="A325617" s="1">
        <v>769770</v>
      </c>
      <c r="B325617" s="1" t="s">
        <v>324636</v>
      </c>
      <c r="C325617" s="1" t="s">
        <v>60</v>
      </c>
    </row>
    <row r="325618" spans="1:3" x14ac:dyDescent="0.2">
      <c r="A325618" s="1">
        <v>769784</v>
      </c>
      <c r="B325618" s="1" t="s">
        <v>324637</v>
      </c>
      <c r="C325618" s="1" t="s">
        <v>5</v>
      </c>
    </row>
    <row r="325619" spans="1:3" x14ac:dyDescent="0.2">
      <c r="A325619" s="1">
        <v>769786</v>
      </c>
      <c r="B325619" s="1" t="s">
        <v>324638</v>
      </c>
      <c r="C325619" s="1" t="s">
        <v>5</v>
      </c>
    </row>
    <row r="325620" spans="1:3" x14ac:dyDescent="0.2">
      <c r="A325620" s="1">
        <v>769788</v>
      </c>
      <c r="B325620" s="1" t="s">
        <v>324639</v>
      </c>
      <c r="C325620" s="1" t="s">
        <v>5</v>
      </c>
    </row>
    <row r="325621" spans="1:3" x14ac:dyDescent="0.2">
      <c r="A325621" s="1">
        <v>769790</v>
      </c>
      <c r="B325621" s="1" t="s">
        <v>324640</v>
      </c>
      <c r="C325621" s="1" t="s">
        <v>5</v>
      </c>
    </row>
    <row r="325622" spans="1:3" x14ac:dyDescent="0.2">
      <c r="A325622" s="1">
        <v>769796</v>
      </c>
      <c r="B325622" s="1" t="s">
        <v>324641</v>
      </c>
      <c r="C325622" s="1" t="s">
        <v>5</v>
      </c>
    </row>
    <row r="325623" spans="1:3" x14ac:dyDescent="0.2">
      <c r="A325623" s="1">
        <v>769798</v>
      </c>
      <c r="B325623" s="1" t="s">
        <v>324642</v>
      </c>
      <c r="C325623" s="1" t="s">
        <v>60</v>
      </c>
    </row>
    <row r="325624" spans="1:3" x14ac:dyDescent="0.2">
      <c r="A325624" s="1">
        <v>769800</v>
      </c>
      <c r="B325624" s="1" t="s">
        <v>324643</v>
      </c>
      <c r="C325624" s="1" t="s">
        <v>5</v>
      </c>
    </row>
    <row r="325625" spans="1:3" x14ac:dyDescent="0.2">
      <c r="A325625" s="1">
        <v>769856</v>
      </c>
      <c r="B325625" s="1" t="s">
        <v>324644</v>
      </c>
      <c r="C325625" s="1" t="s">
        <v>5</v>
      </c>
    </row>
    <row r="325626" spans="1:3" x14ac:dyDescent="0.2">
      <c r="A325626" s="1">
        <v>769860</v>
      </c>
      <c r="B325626" s="1" t="s">
        <v>324645</v>
      </c>
      <c r="C325626" s="1" t="s">
        <v>5</v>
      </c>
    </row>
    <row r="325627" spans="1:3" x14ac:dyDescent="0.2">
      <c r="A325627" s="1">
        <v>769862</v>
      </c>
      <c r="B325627" s="1" t="s">
        <v>324646</v>
      </c>
      <c r="C325627" s="1" t="s">
        <v>60</v>
      </c>
    </row>
    <row r="325628" spans="1:3" x14ac:dyDescent="0.2">
      <c r="A325628" s="1">
        <v>769864</v>
      </c>
      <c r="B325628" s="1" t="s">
        <v>324647</v>
      </c>
      <c r="C325628" s="1" t="s">
        <v>5</v>
      </c>
    </row>
    <row r="325629" spans="1:3" x14ac:dyDescent="0.2">
      <c r="A325629" s="1">
        <v>769866</v>
      </c>
      <c r="B325629" s="1" t="s">
        <v>324648</v>
      </c>
      <c r="C325629" s="1" t="s">
        <v>5</v>
      </c>
    </row>
    <row r="325630" spans="1:3" x14ac:dyDescent="0.2">
      <c r="A325630" s="1">
        <v>769868</v>
      </c>
      <c r="B325630" s="1" t="s">
        <v>324649</v>
      </c>
      <c r="C325630" s="1" t="s">
        <v>5</v>
      </c>
    </row>
    <row r="325631" spans="1:3" x14ac:dyDescent="0.2">
      <c r="A325631" s="1">
        <v>769870</v>
      </c>
      <c r="B325631" s="1" t="s">
        <v>324650</v>
      </c>
      <c r="C325631" s="1" t="s">
        <v>5</v>
      </c>
    </row>
    <row r="325632" spans="1:3" x14ac:dyDescent="0.2">
      <c r="A325632" s="1">
        <v>769874</v>
      </c>
      <c r="B325632" s="1" t="s">
        <v>324651</v>
      </c>
      <c r="C325632" s="1" t="s">
        <v>5</v>
      </c>
    </row>
    <row r="325633" spans="1:3" x14ac:dyDescent="0.2">
      <c r="A325633" s="1">
        <v>769876</v>
      </c>
      <c r="B325633" s="1" t="s">
        <v>324652</v>
      </c>
      <c r="C325633" s="1" t="s">
        <v>60</v>
      </c>
    </row>
    <row r="325634" spans="1:3" x14ac:dyDescent="0.2">
      <c r="A325634" s="1">
        <v>769880</v>
      </c>
      <c r="B325634" s="1" t="s">
        <v>324653</v>
      </c>
      <c r="C325634" s="1" t="s">
        <v>60</v>
      </c>
    </row>
    <row r="325635" spans="1:3" x14ac:dyDescent="0.2">
      <c r="A325635" s="1">
        <v>769882</v>
      </c>
      <c r="B325635" s="1" t="s">
        <v>324654</v>
      </c>
      <c r="C325635" s="1" t="s">
        <v>60</v>
      </c>
    </row>
    <row r="325636" spans="1:3" x14ac:dyDescent="0.2">
      <c r="A325636" s="1">
        <v>769884</v>
      </c>
      <c r="B325636" s="1" t="s">
        <v>324655</v>
      </c>
      <c r="C325636" s="1" t="s">
        <v>5</v>
      </c>
    </row>
    <row r="325637" spans="1:3" x14ac:dyDescent="0.2">
      <c r="A325637" s="1">
        <v>769886</v>
      </c>
      <c r="B325637" s="1" t="s">
        <v>324656</v>
      </c>
      <c r="C325637" s="1" t="s">
        <v>60</v>
      </c>
    </row>
    <row r="325638" spans="1:3" x14ac:dyDescent="0.2">
      <c r="A325638" s="1">
        <v>769888</v>
      </c>
      <c r="B325638" s="1" t="s">
        <v>324657</v>
      </c>
      <c r="C325638" s="1" t="s">
        <v>5</v>
      </c>
    </row>
    <row r="325639" spans="1:3" x14ac:dyDescent="0.2">
      <c r="A325639" s="1">
        <v>769982</v>
      </c>
      <c r="B325639" s="1" t="s">
        <v>324658</v>
      </c>
      <c r="C325639" s="1" t="s">
        <v>5</v>
      </c>
    </row>
    <row r="325640" spans="1:3" x14ac:dyDescent="0.2">
      <c r="A325640" s="1">
        <v>770004</v>
      </c>
      <c r="B325640" s="1" t="s">
        <v>324659</v>
      </c>
      <c r="C325640" s="1" t="s">
        <v>5</v>
      </c>
    </row>
    <row r="325641" spans="1:3" x14ac:dyDescent="0.2">
      <c r="A325641" s="1">
        <v>770006</v>
      </c>
      <c r="B325641" s="1" t="s">
        <v>324660</v>
      </c>
      <c r="C325641" s="1" t="s">
        <v>5</v>
      </c>
    </row>
    <row r="325642" spans="1:3" x14ac:dyDescent="0.2">
      <c r="A325642" s="1">
        <v>770018</v>
      </c>
      <c r="B325642" s="1" t="s">
        <v>324661</v>
      </c>
      <c r="C325642" s="1" t="s">
        <v>5</v>
      </c>
    </row>
    <row r="325643" spans="1:3" x14ac:dyDescent="0.2">
      <c r="A325643" s="1">
        <v>770026</v>
      </c>
      <c r="B325643" s="1" t="s">
        <v>324662</v>
      </c>
      <c r="C325643" s="1" t="s">
        <v>5</v>
      </c>
    </row>
    <row r="325644" spans="1:3" x14ac:dyDescent="0.2">
      <c r="A325644" s="1">
        <v>770052</v>
      </c>
      <c r="B325644" s="1" t="s">
        <v>324663</v>
      </c>
      <c r="C325644" s="1" t="s">
        <v>5</v>
      </c>
    </row>
    <row r="325645" spans="1:3" x14ac:dyDescent="0.2">
      <c r="A325645" s="1">
        <v>770264</v>
      </c>
      <c r="B325645" s="1" t="s">
        <v>324664</v>
      </c>
      <c r="C325645" s="1" t="s">
        <v>60</v>
      </c>
    </row>
    <row r="325646" spans="1:3" x14ac:dyDescent="0.2">
      <c r="A325646" s="1">
        <v>770304</v>
      </c>
      <c r="B325646" s="1" t="s">
        <v>324665</v>
      </c>
      <c r="C325646" s="1" t="s">
        <v>5</v>
      </c>
    </row>
    <row r="325647" spans="1:3" x14ac:dyDescent="0.2">
      <c r="A325647" s="1">
        <v>770310</v>
      </c>
      <c r="B325647" s="1" t="s">
        <v>324666</v>
      </c>
      <c r="C325647" s="1" t="s">
        <v>5</v>
      </c>
    </row>
    <row r="325648" spans="1:3" x14ac:dyDescent="0.2">
      <c r="A325648" s="1">
        <v>770334</v>
      </c>
      <c r="B325648" s="1" t="s">
        <v>324667</v>
      </c>
      <c r="C325648" s="1" t="s">
        <v>5</v>
      </c>
    </row>
    <row r="325649" spans="1:3" x14ac:dyDescent="0.2">
      <c r="A325649" s="1">
        <v>770336</v>
      </c>
      <c r="B325649" s="1" t="s">
        <v>324668</v>
      </c>
      <c r="C325649" s="1" t="s">
        <v>5</v>
      </c>
    </row>
    <row r="325650" spans="1:3" x14ac:dyDescent="0.2">
      <c r="A325650" s="1">
        <v>770440</v>
      </c>
      <c r="B325650" s="1" t="s">
        <v>324669</v>
      </c>
      <c r="C325650" s="1" t="s">
        <v>60</v>
      </c>
    </row>
    <row r="325651" spans="1:3" x14ac:dyDescent="0.2">
      <c r="A325651" s="1">
        <v>770502</v>
      </c>
      <c r="B325651" s="1" t="s">
        <v>324670</v>
      </c>
      <c r="C325651" s="1" t="s">
        <v>5</v>
      </c>
    </row>
    <row r="325652" spans="1:3" x14ac:dyDescent="0.2">
      <c r="A325652" s="1">
        <v>770506</v>
      </c>
      <c r="B325652" s="1" t="s">
        <v>324671</v>
      </c>
      <c r="C325652" s="1" t="s">
        <v>60</v>
      </c>
    </row>
    <row r="325653" spans="1:3" x14ac:dyDescent="0.2">
      <c r="A325653" s="1">
        <v>770510</v>
      </c>
      <c r="B325653" s="1" t="s">
        <v>324672</v>
      </c>
      <c r="C325653" s="1" t="s">
        <v>60</v>
      </c>
    </row>
    <row r="325654" spans="1:3" x14ac:dyDescent="0.2">
      <c r="A325654" s="1">
        <v>770514</v>
      </c>
      <c r="B325654" s="1" t="s">
        <v>324673</v>
      </c>
      <c r="C325654" s="1" t="s">
        <v>5</v>
      </c>
    </row>
    <row r="325655" spans="1:3" x14ac:dyDescent="0.2">
      <c r="A325655" s="1">
        <v>770516</v>
      </c>
      <c r="B325655" s="1" t="s">
        <v>324674</v>
      </c>
      <c r="C325655" s="1" t="s">
        <v>5</v>
      </c>
    </row>
    <row r="325656" spans="1:3" x14ac:dyDescent="0.2">
      <c r="A325656" s="1">
        <v>770518</v>
      </c>
      <c r="B325656" s="1" t="s">
        <v>324675</v>
      </c>
      <c r="C325656" s="1" t="s">
        <v>5</v>
      </c>
    </row>
    <row r="325657" spans="1:3" x14ac:dyDescent="0.2">
      <c r="A325657" s="1">
        <v>770520</v>
      </c>
      <c r="B325657" s="1" t="s">
        <v>324676</v>
      </c>
      <c r="C325657" s="1" t="s">
        <v>60</v>
      </c>
    </row>
    <row r="325658" spans="1:3" x14ac:dyDescent="0.2">
      <c r="A325658" s="1">
        <v>770524</v>
      </c>
      <c r="B325658" s="1" t="s">
        <v>324677</v>
      </c>
      <c r="C325658" s="1" t="s">
        <v>60</v>
      </c>
    </row>
    <row r="325659" spans="1:3" x14ac:dyDescent="0.2">
      <c r="A325659" s="1">
        <v>770526</v>
      </c>
      <c r="B325659" s="1" t="s">
        <v>324678</v>
      </c>
      <c r="C325659" s="1" t="s">
        <v>5</v>
      </c>
    </row>
    <row r="325660" spans="1:3" x14ac:dyDescent="0.2">
      <c r="A325660" s="1">
        <v>770530</v>
      </c>
      <c r="B325660" s="1" t="s">
        <v>324679</v>
      </c>
      <c r="C325660" s="1" t="s">
        <v>5</v>
      </c>
    </row>
    <row r="325661" spans="1:3" x14ac:dyDescent="0.2">
      <c r="A325661" s="1">
        <v>770570</v>
      </c>
      <c r="B325661" s="1" t="s">
        <v>324680</v>
      </c>
      <c r="C325661" s="1" t="s">
        <v>5</v>
      </c>
    </row>
    <row r="325662" spans="1:3" x14ac:dyDescent="0.2">
      <c r="A325662" s="1">
        <v>770584</v>
      </c>
      <c r="B325662" s="1" t="s">
        <v>324681</v>
      </c>
      <c r="C325662" s="1" t="s">
        <v>5</v>
      </c>
    </row>
    <row r="325663" spans="1:3" x14ac:dyDescent="0.2">
      <c r="A325663" s="1">
        <v>770590</v>
      </c>
      <c r="B325663" s="1" t="s">
        <v>324682</v>
      </c>
      <c r="C325663" s="1" t="s">
        <v>5</v>
      </c>
    </row>
    <row r="325664" spans="1:3" x14ac:dyDescent="0.2">
      <c r="A325664" s="1">
        <v>770600</v>
      </c>
      <c r="B325664" s="1" t="s">
        <v>324683</v>
      </c>
      <c r="C325664" s="1" t="s">
        <v>5</v>
      </c>
    </row>
    <row r="325665" spans="1:3" x14ac:dyDescent="0.2">
      <c r="A325665" s="1">
        <v>770602</v>
      </c>
      <c r="B325665" s="1" t="s">
        <v>324684</v>
      </c>
      <c r="C325665" s="1" t="s">
        <v>60</v>
      </c>
    </row>
    <row r="325666" spans="1:3" x14ac:dyDescent="0.2">
      <c r="A325666" s="1">
        <v>770604</v>
      </c>
      <c r="B325666" s="1" t="s">
        <v>324685</v>
      </c>
      <c r="C325666" s="1" t="s">
        <v>60</v>
      </c>
    </row>
    <row r="325667" spans="1:3" x14ac:dyDescent="0.2">
      <c r="A325667" s="1">
        <v>770606</v>
      </c>
      <c r="B325667" s="1" t="s">
        <v>324686</v>
      </c>
      <c r="C325667" s="1" t="s">
        <v>60</v>
      </c>
    </row>
    <row r="325668" spans="1:3" x14ac:dyDescent="0.2">
      <c r="A325668" s="1">
        <v>770608</v>
      </c>
      <c r="B325668" s="1" t="s">
        <v>324687</v>
      </c>
      <c r="C325668" s="1" t="s">
        <v>60</v>
      </c>
    </row>
    <row r="325669" spans="1:3" x14ac:dyDescent="0.2">
      <c r="A325669" s="1">
        <v>770614</v>
      </c>
      <c r="B325669" s="1" t="s">
        <v>324688</v>
      </c>
      <c r="C325669" s="1" t="s">
        <v>5</v>
      </c>
    </row>
    <row r="325670" spans="1:3" x14ac:dyDescent="0.2">
      <c r="A325670" s="1">
        <v>770616</v>
      </c>
      <c r="B325670" s="1" t="s">
        <v>324689</v>
      </c>
      <c r="C325670" s="1" t="s">
        <v>60</v>
      </c>
    </row>
    <row r="325671" spans="1:3" x14ac:dyDescent="0.2">
      <c r="A325671" s="1">
        <v>770623</v>
      </c>
      <c r="B325671" s="1" t="s">
        <v>324690</v>
      </c>
      <c r="C325671" s="1" t="s">
        <v>5</v>
      </c>
    </row>
    <row r="325672" spans="1:3" x14ac:dyDescent="0.2">
      <c r="A325672" s="1">
        <v>770627</v>
      </c>
      <c r="B325672" s="1" t="s">
        <v>324691</v>
      </c>
      <c r="C325672" s="1" t="s">
        <v>60</v>
      </c>
    </row>
    <row r="325673" spans="1:3" x14ac:dyDescent="0.2">
      <c r="A325673" s="1">
        <v>770633</v>
      </c>
      <c r="B325673" s="1" t="s">
        <v>324692</v>
      </c>
      <c r="C325673" s="1" t="s">
        <v>5</v>
      </c>
    </row>
    <row r="325674" spans="1:3" x14ac:dyDescent="0.2">
      <c r="A325674" s="1">
        <v>770637</v>
      </c>
      <c r="B325674" s="1" t="s">
        <v>324693</v>
      </c>
      <c r="C325674" s="1" t="s">
        <v>60</v>
      </c>
    </row>
    <row r="325675" spans="1:3" x14ac:dyDescent="0.2">
      <c r="A325675" s="1">
        <v>770641</v>
      </c>
      <c r="B325675" s="1" t="s">
        <v>324694</v>
      </c>
      <c r="C325675" s="1" t="s">
        <v>5</v>
      </c>
    </row>
    <row r="325676" spans="1:3" x14ac:dyDescent="0.2">
      <c r="A325676" s="1">
        <v>770646</v>
      </c>
      <c r="B325676" s="1" t="s">
        <v>324695</v>
      </c>
      <c r="C325676" s="1" t="s">
        <v>5</v>
      </c>
    </row>
    <row r="325677" spans="1:3" x14ac:dyDescent="0.2">
      <c r="A325677" s="1">
        <v>770654</v>
      </c>
      <c r="B325677" s="1" t="s">
        <v>324696</v>
      </c>
      <c r="C325677" s="1" t="s">
        <v>60</v>
      </c>
    </row>
    <row r="325678" spans="1:3" x14ac:dyDescent="0.2">
      <c r="A325678" s="1">
        <v>770658</v>
      </c>
      <c r="B325678" s="1" t="s">
        <v>324697</v>
      </c>
      <c r="C325678" s="1" t="s">
        <v>60</v>
      </c>
    </row>
    <row r="325679" spans="1:3" x14ac:dyDescent="0.2">
      <c r="A325679" s="1">
        <v>770662</v>
      </c>
      <c r="B325679" s="1" t="s">
        <v>324698</v>
      </c>
      <c r="C325679" s="1" t="s">
        <v>60</v>
      </c>
    </row>
    <row r="325680" spans="1:3" x14ac:dyDescent="0.2">
      <c r="A325680" s="1">
        <v>770666</v>
      </c>
      <c r="B325680" s="1" t="s">
        <v>324699</v>
      </c>
      <c r="C325680" s="1" t="s">
        <v>5</v>
      </c>
    </row>
    <row r="325681" spans="1:4" x14ac:dyDescent="0.2">
      <c r="A325681" s="1">
        <v>770671</v>
      </c>
      <c r="B325681" s="1" t="s">
        <v>324700</v>
      </c>
      <c r="C325681" s="1" t="s">
        <v>60</v>
      </c>
      <c r="D325681" s="1" t="s">
        <v>61</v>
      </c>
    </row>
    <row r="325682" spans="1:4" x14ac:dyDescent="0.2">
      <c r="A325682" s="1">
        <v>771018</v>
      </c>
      <c r="B325682" s="1" t="s">
        <v>324701</v>
      </c>
      <c r="C325682" s="1" t="s">
        <v>5</v>
      </c>
    </row>
    <row r="325683" spans="1:4" x14ac:dyDescent="0.2">
      <c r="A325683" s="1">
        <v>771032</v>
      </c>
      <c r="B325683" s="1" t="s">
        <v>324702</v>
      </c>
      <c r="C325683" s="1" t="s">
        <v>5</v>
      </c>
    </row>
    <row r="325684" spans="1:4" x14ac:dyDescent="0.2">
      <c r="A325684" s="1">
        <v>771048</v>
      </c>
      <c r="B325684" s="1" t="s">
        <v>324703</v>
      </c>
      <c r="C325684" s="1" t="s">
        <v>5</v>
      </c>
    </row>
    <row r="325685" spans="1:4" x14ac:dyDescent="0.2">
      <c r="A325685" s="1">
        <v>771082</v>
      </c>
      <c r="B325685" s="1" t="s">
        <v>324704</v>
      </c>
      <c r="C325685" s="1" t="s">
        <v>5</v>
      </c>
    </row>
    <row r="325686" spans="1:4" x14ac:dyDescent="0.2">
      <c r="A325686" s="1">
        <v>771086</v>
      </c>
      <c r="B325686" s="1" t="s">
        <v>324705</v>
      </c>
      <c r="C325686" s="1" t="s">
        <v>5</v>
      </c>
    </row>
    <row r="325687" spans="1:4" x14ac:dyDescent="0.2">
      <c r="A325687" s="1">
        <v>771090</v>
      </c>
      <c r="B325687" s="1" t="s">
        <v>324706</v>
      </c>
      <c r="C325687" s="1" t="s">
        <v>5</v>
      </c>
    </row>
    <row r="325688" spans="1:4" x14ac:dyDescent="0.2">
      <c r="A325688" s="1">
        <v>771094</v>
      </c>
      <c r="B325688" s="1" t="s">
        <v>324707</v>
      </c>
      <c r="C325688" s="1" t="s">
        <v>5</v>
      </c>
    </row>
    <row r="325689" spans="1:4" x14ac:dyDescent="0.2">
      <c r="A325689" s="1">
        <v>771098</v>
      </c>
      <c r="B325689" s="1" t="s">
        <v>324708</v>
      </c>
      <c r="C325689" s="1" t="s">
        <v>5</v>
      </c>
    </row>
    <row r="325690" spans="1:4" x14ac:dyDescent="0.2">
      <c r="A325690" s="1">
        <v>771102</v>
      </c>
      <c r="B325690" s="1" t="s">
        <v>324709</v>
      </c>
      <c r="C325690" s="1" t="s">
        <v>5</v>
      </c>
    </row>
    <row r="325691" spans="1:4" x14ac:dyDescent="0.2">
      <c r="A325691" s="1">
        <v>771104</v>
      </c>
      <c r="B325691" s="1" t="s">
        <v>324710</v>
      </c>
      <c r="C325691" s="1" t="s">
        <v>5</v>
      </c>
    </row>
    <row r="325692" spans="1:4" x14ac:dyDescent="0.2">
      <c r="A325692" s="1">
        <v>771106</v>
      </c>
      <c r="B325692" s="1" t="s">
        <v>324711</v>
      </c>
      <c r="C325692" s="1" t="s">
        <v>5</v>
      </c>
    </row>
    <row r="325693" spans="1:4" x14ac:dyDescent="0.2">
      <c r="A325693" s="1">
        <v>771108</v>
      </c>
      <c r="B325693" s="1" t="s">
        <v>324712</v>
      </c>
      <c r="C325693" s="1" t="s">
        <v>60</v>
      </c>
    </row>
    <row r="325694" spans="1:4" x14ac:dyDescent="0.2">
      <c r="A325694" s="1">
        <v>771316</v>
      </c>
      <c r="B325694" s="1" t="s">
        <v>324713</v>
      </c>
      <c r="C325694" s="1" t="s">
        <v>5</v>
      </c>
    </row>
    <row r="325695" spans="1:4" x14ac:dyDescent="0.2">
      <c r="A325695" s="1">
        <v>771348</v>
      </c>
      <c r="B325695" s="1" t="s">
        <v>324714</v>
      </c>
      <c r="C325695" s="1" t="s">
        <v>5</v>
      </c>
    </row>
    <row r="325696" spans="1:4" x14ac:dyDescent="0.2">
      <c r="A325696" s="1">
        <v>771350</v>
      </c>
      <c r="B325696" s="1" t="s">
        <v>324715</v>
      </c>
      <c r="C325696" s="1" t="s">
        <v>60</v>
      </c>
    </row>
    <row r="325697" spans="1:3" x14ac:dyDescent="0.2">
      <c r="A325697" s="1">
        <v>771354</v>
      </c>
      <c r="B325697" s="1" t="s">
        <v>324716</v>
      </c>
      <c r="C325697" s="1" t="s">
        <v>5</v>
      </c>
    </row>
    <row r="325698" spans="1:3" x14ac:dyDescent="0.2">
      <c r="A325698" s="1">
        <v>771362</v>
      </c>
      <c r="B325698" s="1" t="s">
        <v>324717</v>
      </c>
      <c r="C325698" s="1" t="s">
        <v>5</v>
      </c>
    </row>
    <row r="325699" spans="1:3" x14ac:dyDescent="0.2">
      <c r="A325699" s="1">
        <v>771366</v>
      </c>
      <c r="B325699" s="1" t="s">
        <v>324718</v>
      </c>
      <c r="C325699" s="1" t="s">
        <v>5</v>
      </c>
    </row>
    <row r="325700" spans="1:3" x14ac:dyDescent="0.2">
      <c r="A325700" s="1">
        <v>771370</v>
      </c>
      <c r="B325700" s="1" t="s">
        <v>324719</v>
      </c>
      <c r="C325700" s="1" t="s">
        <v>5</v>
      </c>
    </row>
    <row r="325701" spans="1:3" x14ac:dyDescent="0.2">
      <c r="A325701" s="1">
        <v>771372</v>
      </c>
      <c r="B325701" s="1" t="s">
        <v>324720</v>
      </c>
      <c r="C325701" s="1" t="s">
        <v>5</v>
      </c>
    </row>
    <row r="325702" spans="1:3" x14ac:dyDescent="0.2">
      <c r="A325702" s="1">
        <v>771378</v>
      </c>
      <c r="B325702" s="1" t="s">
        <v>324721</v>
      </c>
      <c r="C325702" s="1" t="s">
        <v>5</v>
      </c>
    </row>
    <row r="325703" spans="1:3" x14ac:dyDescent="0.2">
      <c r="A325703" s="1">
        <v>771380</v>
      </c>
      <c r="B325703" s="1" t="s">
        <v>324722</v>
      </c>
      <c r="C325703" s="1" t="s">
        <v>5</v>
      </c>
    </row>
    <row r="325704" spans="1:3" x14ac:dyDescent="0.2">
      <c r="A325704" s="1">
        <v>771384</v>
      </c>
      <c r="B325704" s="1" t="s">
        <v>324723</v>
      </c>
      <c r="C325704" s="1" t="s">
        <v>5</v>
      </c>
    </row>
    <row r="325705" spans="1:3" x14ac:dyDescent="0.2">
      <c r="A325705" s="1">
        <v>771386</v>
      </c>
      <c r="B325705" s="1" t="s">
        <v>324724</v>
      </c>
      <c r="C325705" s="1" t="s">
        <v>5</v>
      </c>
    </row>
    <row r="325706" spans="1:3" x14ac:dyDescent="0.2">
      <c r="A325706" s="1">
        <v>771392</v>
      </c>
      <c r="B325706" s="1" t="s">
        <v>324725</v>
      </c>
      <c r="C325706" s="1" t="s">
        <v>5</v>
      </c>
    </row>
    <row r="325707" spans="1:3" x14ac:dyDescent="0.2">
      <c r="A325707" s="1">
        <v>771394</v>
      </c>
      <c r="B325707" s="1" t="s">
        <v>324726</v>
      </c>
      <c r="C325707" s="1" t="s">
        <v>5</v>
      </c>
    </row>
    <row r="325708" spans="1:3" x14ac:dyDescent="0.2">
      <c r="A325708" s="1">
        <v>771398</v>
      </c>
      <c r="B325708" s="1" t="s">
        <v>324727</v>
      </c>
      <c r="C325708" s="1" t="s">
        <v>60</v>
      </c>
    </row>
    <row r="325709" spans="1:3" x14ac:dyDescent="0.2">
      <c r="A325709" s="1">
        <v>771400</v>
      </c>
      <c r="B325709" s="1" t="s">
        <v>324728</v>
      </c>
      <c r="C325709" s="1" t="s">
        <v>5</v>
      </c>
    </row>
    <row r="325710" spans="1:3" x14ac:dyDescent="0.2">
      <c r="A325710" s="1">
        <v>771402</v>
      </c>
      <c r="B325710" s="1" t="s">
        <v>324729</v>
      </c>
      <c r="C325710" s="1" t="s">
        <v>60</v>
      </c>
    </row>
    <row r="325711" spans="1:3" x14ac:dyDescent="0.2">
      <c r="A325711" s="1">
        <v>771404</v>
      </c>
      <c r="B325711" s="1" t="s">
        <v>324730</v>
      </c>
      <c r="C325711" s="1" t="s">
        <v>60</v>
      </c>
    </row>
    <row r="325712" spans="1:3" x14ac:dyDescent="0.2">
      <c r="A325712" s="1">
        <v>771406</v>
      </c>
      <c r="B325712" s="1" t="s">
        <v>324731</v>
      </c>
      <c r="C325712" s="1" t="s">
        <v>5</v>
      </c>
    </row>
    <row r="325713" spans="1:3" x14ac:dyDescent="0.2">
      <c r="A325713" s="1">
        <v>771408</v>
      </c>
      <c r="B325713" s="1" t="s">
        <v>324732</v>
      </c>
      <c r="C325713" s="1" t="s">
        <v>5</v>
      </c>
    </row>
    <row r="325714" spans="1:3" x14ac:dyDescent="0.2">
      <c r="A325714" s="1">
        <v>771410</v>
      </c>
      <c r="B325714" s="1" t="s">
        <v>324733</v>
      </c>
      <c r="C325714" s="1" t="s">
        <v>5</v>
      </c>
    </row>
    <row r="325715" spans="1:3" x14ac:dyDescent="0.2">
      <c r="A325715" s="1">
        <v>771416</v>
      </c>
      <c r="B325715" s="1" t="s">
        <v>324734</v>
      </c>
      <c r="C325715" s="1" t="s">
        <v>60</v>
      </c>
    </row>
    <row r="325716" spans="1:3" x14ac:dyDescent="0.2">
      <c r="A325716" s="1">
        <v>771418</v>
      </c>
      <c r="B325716" s="1" t="s">
        <v>324735</v>
      </c>
      <c r="C325716" s="1" t="s">
        <v>5</v>
      </c>
    </row>
    <row r="325717" spans="1:3" x14ac:dyDescent="0.2">
      <c r="A325717" s="1">
        <v>771420</v>
      </c>
      <c r="B325717" s="1" t="s">
        <v>324736</v>
      </c>
      <c r="C325717" s="1" t="s">
        <v>5</v>
      </c>
    </row>
    <row r="325718" spans="1:3" x14ac:dyDescent="0.2">
      <c r="A325718" s="1">
        <v>771424</v>
      </c>
      <c r="B325718" s="1" t="s">
        <v>324737</v>
      </c>
      <c r="C325718" s="1" t="s">
        <v>307</v>
      </c>
    </row>
    <row r="325719" spans="1:3" x14ac:dyDescent="0.2">
      <c r="A325719" s="1">
        <v>771426</v>
      </c>
      <c r="B325719" s="1" t="s">
        <v>324738</v>
      </c>
      <c r="C325719" s="1" t="s">
        <v>5</v>
      </c>
    </row>
    <row r="325720" spans="1:3" x14ac:dyDescent="0.2">
      <c r="A325720" s="1">
        <v>771428</v>
      </c>
      <c r="B325720" s="1" t="s">
        <v>324739</v>
      </c>
      <c r="C325720" s="1" t="s">
        <v>5</v>
      </c>
    </row>
    <row r="325721" spans="1:3" x14ac:dyDescent="0.2">
      <c r="A325721" s="1">
        <v>771496</v>
      </c>
      <c r="B325721" s="1" t="s">
        <v>324740</v>
      </c>
      <c r="C325721" s="1" t="s">
        <v>5</v>
      </c>
    </row>
    <row r="325722" spans="1:3" x14ac:dyDescent="0.2">
      <c r="A325722" s="1">
        <v>771642</v>
      </c>
      <c r="B325722" s="1" t="s">
        <v>324741</v>
      </c>
      <c r="C325722" s="1" t="s">
        <v>5</v>
      </c>
    </row>
    <row r="325723" spans="1:3" x14ac:dyDescent="0.2">
      <c r="A325723" s="1">
        <v>771678</v>
      </c>
      <c r="B325723" s="1" t="s">
        <v>324742</v>
      </c>
      <c r="C325723" s="1" t="s">
        <v>5</v>
      </c>
    </row>
    <row r="325724" spans="1:3" x14ac:dyDescent="0.2">
      <c r="A325724" s="1">
        <v>771712</v>
      </c>
      <c r="B325724" s="1" t="s">
        <v>324743</v>
      </c>
      <c r="C325724" s="1" t="s">
        <v>5</v>
      </c>
    </row>
    <row r="325725" spans="1:3" x14ac:dyDescent="0.2">
      <c r="A325725" s="1">
        <v>771724</v>
      </c>
      <c r="B325725" s="1" t="s">
        <v>324744</v>
      </c>
      <c r="C325725" s="1" t="s">
        <v>5</v>
      </c>
    </row>
    <row r="325726" spans="1:3" x14ac:dyDescent="0.2">
      <c r="A325726" s="1">
        <v>771726</v>
      </c>
      <c r="B325726" s="1" t="s">
        <v>324745</v>
      </c>
      <c r="C325726" s="1" t="s">
        <v>5</v>
      </c>
    </row>
    <row r="325727" spans="1:3" x14ac:dyDescent="0.2">
      <c r="A325727" s="1">
        <v>771734</v>
      </c>
      <c r="B325727" s="1" t="s">
        <v>324746</v>
      </c>
      <c r="C325727" s="1" t="s">
        <v>5</v>
      </c>
    </row>
    <row r="325728" spans="1:3" x14ac:dyDescent="0.2">
      <c r="A325728" s="1">
        <v>771736</v>
      </c>
      <c r="B325728" s="1" t="s">
        <v>324747</v>
      </c>
      <c r="C325728" s="1" t="s">
        <v>5</v>
      </c>
    </row>
    <row r="325729" spans="1:3" x14ac:dyDescent="0.2">
      <c r="A325729" s="1">
        <v>771742</v>
      </c>
      <c r="B325729" s="1" t="s">
        <v>324748</v>
      </c>
      <c r="C325729" s="1" t="s">
        <v>5</v>
      </c>
    </row>
    <row r="325730" spans="1:3" x14ac:dyDescent="0.2">
      <c r="A325730" s="1">
        <v>771744</v>
      </c>
      <c r="B325730" s="1" t="s">
        <v>324749</v>
      </c>
      <c r="C325730" s="1" t="s">
        <v>5</v>
      </c>
    </row>
    <row r="325731" spans="1:3" x14ac:dyDescent="0.2">
      <c r="A325731" s="1">
        <v>771882</v>
      </c>
      <c r="B325731" s="1" t="s">
        <v>324750</v>
      </c>
      <c r="C325731" s="1" t="s">
        <v>5</v>
      </c>
    </row>
    <row r="325732" spans="1:3" x14ac:dyDescent="0.2">
      <c r="A325732" s="1">
        <v>772100</v>
      </c>
      <c r="B325732" s="1" t="s">
        <v>324751</v>
      </c>
      <c r="C325732" s="1" t="s">
        <v>5</v>
      </c>
    </row>
    <row r="325733" spans="1:3" x14ac:dyDescent="0.2">
      <c r="A325733" s="1">
        <v>772102</v>
      </c>
      <c r="B325733" s="1" t="s">
        <v>324752</v>
      </c>
      <c r="C325733" s="1" t="s">
        <v>5</v>
      </c>
    </row>
    <row r="325734" spans="1:3" x14ac:dyDescent="0.2">
      <c r="A325734" s="1">
        <v>772104</v>
      </c>
      <c r="B325734" s="1" t="s">
        <v>324753</v>
      </c>
      <c r="C325734" s="1" t="s">
        <v>5</v>
      </c>
    </row>
    <row r="325735" spans="1:3" x14ac:dyDescent="0.2">
      <c r="A325735" s="1">
        <v>772106</v>
      </c>
      <c r="B325735" s="1" t="s">
        <v>324754</v>
      </c>
      <c r="C325735" s="1" t="s">
        <v>5</v>
      </c>
    </row>
    <row r="325736" spans="1:3" x14ac:dyDescent="0.2">
      <c r="A325736" s="1">
        <v>772108</v>
      </c>
      <c r="B325736" s="1" t="s">
        <v>324755</v>
      </c>
      <c r="C325736" s="1" t="s">
        <v>60</v>
      </c>
    </row>
    <row r="325737" spans="1:3" x14ac:dyDescent="0.2">
      <c r="A325737" s="1">
        <v>772110</v>
      </c>
      <c r="B325737" s="1" t="s">
        <v>324756</v>
      </c>
      <c r="C325737" s="1" t="s">
        <v>60</v>
      </c>
    </row>
    <row r="325738" spans="1:3" x14ac:dyDescent="0.2">
      <c r="A325738" s="1">
        <v>772112</v>
      </c>
      <c r="B325738" s="1" t="s">
        <v>324757</v>
      </c>
      <c r="C325738" s="1" t="s">
        <v>5</v>
      </c>
    </row>
    <row r="325739" spans="1:3" x14ac:dyDescent="0.2">
      <c r="A325739" s="1">
        <v>772114</v>
      </c>
      <c r="B325739" s="1" t="s">
        <v>324758</v>
      </c>
      <c r="C325739" s="1" t="s">
        <v>60</v>
      </c>
    </row>
    <row r="325740" spans="1:3" x14ac:dyDescent="0.2">
      <c r="A325740" s="1">
        <v>772116</v>
      </c>
      <c r="B325740" s="1" t="s">
        <v>324759</v>
      </c>
      <c r="C325740" s="1" t="s">
        <v>60</v>
      </c>
    </row>
    <row r="325741" spans="1:3" x14ac:dyDescent="0.2">
      <c r="A325741" s="1">
        <v>772122</v>
      </c>
      <c r="B325741" s="1" t="s">
        <v>324760</v>
      </c>
      <c r="C325741" s="1" t="s">
        <v>5</v>
      </c>
    </row>
    <row r="325742" spans="1:3" x14ac:dyDescent="0.2">
      <c r="A325742" s="1">
        <v>772124</v>
      </c>
      <c r="B325742" s="1" t="s">
        <v>324761</v>
      </c>
      <c r="C325742" s="1" t="s">
        <v>5</v>
      </c>
    </row>
    <row r="325743" spans="1:3" x14ac:dyDescent="0.2">
      <c r="A325743" s="1">
        <v>772128</v>
      </c>
      <c r="B325743" s="1" t="s">
        <v>324762</v>
      </c>
      <c r="C325743" s="1" t="s">
        <v>5</v>
      </c>
    </row>
    <row r="325744" spans="1:3" x14ac:dyDescent="0.2">
      <c r="A325744" s="1">
        <v>772136</v>
      </c>
      <c r="B325744" s="1" t="s">
        <v>324763</v>
      </c>
      <c r="C325744" s="1" t="s">
        <v>5</v>
      </c>
    </row>
    <row r="325745" spans="1:3" x14ac:dyDescent="0.2">
      <c r="A325745" s="1">
        <v>772142</v>
      </c>
      <c r="B325745" s="1" t="s">
        <v>324764</v>
      </c>
      <c r="C325745" s="1" t="s">
        <v>5</v>
      </c>
    </row>
    <row r="325746" spans="1:3" x14ac:dyDescent="0.2">
      <c r="A325746" s="1">
        <v>772144</v>
      </c>
      <c r="B325746" s="1" t="s">
        <v>324765</v>
      </c>
      <c r="C325746" s="1" t="s">
        <v>60</v>
      </c>
    </row>
    <row r="325747" spans="1:3" x14ac:dyDescent="0.2">
      <c r="A325747" s="1">
        <v>772152</v>
      </c>
      <c r="B325747" s="1" t="s">
        <v>324766</v>
      </c>
      <c r="C325747" s="1" t="s">
        <v>5</v>
      </c>
    </row>
    <row r="325748" spans="1:3" x14ac:dyDescent="0.2">
      <c r="A325748" s="1">
        <v>772154</v>
      </c>
      <c r="B325748" s="1" t="s">
        <v>324767</v>
      </c>
      <c r="C325748" s="1" t="s">
        <v>5</v>
      </c>
    </row>
    <row r="325749" spans="1:3" x14ac:dyDescent="0.2">
      <c r="A325749" s="1">
        <v>772228</v>
      </c>
      <c r="B325749" s="1" t="s">
        <v>324768</v>
      </c>
      <c r="C325749" s="1" t="s">
        <v>5</v>
      </c>
    </row>
    <row r="325750" spans="1:3" x14ac:dyDescent="0.2">
      <c r="A325750" s="1">
        <v>772236</v>
      </c>
      <c r="B325750" s="1" t="s">
        <v>324769</v>
      </c>
      <c r="C325750" s="1" t="s">
        <v>5</v>
      </c>
    </row>
    <row r="325751" spans="1:3" x14ac:dyDescent="0.2">
      <c r="A325751" s="1">
        <v>772246</v>
      </c>
      <c r="B325751" s="1" t="s">
        <v>324770</v>
      </c>
      <c r="C325751" s="1" t="s">
        <v>60</v>
      </c>
    </row>
    <row r="325752" spans="1:3" x14ac:dyDescent="0.2">
      <c r="A325752" s="1">
        <v>772280</v>
      </c>
      <c r="B325752" s="1" t="s">
        <v>324771</v>
      </c>
      <c r="C325752" s="1" t="s">
        <v>5</v>
      </c>
    </row>
    <row r="325753" spans="1:3" x14ac:dyDescent="0.2">
      <c r="A325753" s="1">
        <v>772456</v>
      </c>
      <c r="B325753" s="1" t="s">
        <v>324772</v>
      </c>
      <c r="C325753" s="1" t="s">
        <v>5</v>
      </c>
    </row>
    <row r="325754" spans="1:3" x14ac:dyDescent="0.2">
      <c r="A325754" s="1">
        <v>772472</v>
      </c>
      <c r="B325754" s="1" t="s">
        <v>324773</v>
      </c>
      <c r="C325754" s="1" t="s">
        <v>60</v>
      </c>
    </row>
    <row r="325755" spans="1:3" x14ac:dyDescent="0.2">
      <c r="A325755" s="1">
        <v>772498</v>
      </c>
      <c r="B325755" s="1" t="s">
        <v>324774</v>
      </c>
      <c r="C325755" s="1" t="s">
        <v>5</v>
      </c>
    </row>
    <row r="325756" spans="1:3" x14ac:dyDescent="0.2">
      <c r="A325756" s="1">
        <v>772500</v>
      </c>
      <c r="B325756" s="1" t="s">
        <v>324775</v>
      </c>
      <c r="C325756" s="1" t="s">
        <v>5</v>
      </c>
    </row>
    <row r="325757" spans="1:3" x14ac:dyDescent="0.2">
      <c r="A325757" s="1">
        <v>772502</v>
      </c>
      <c r="B325757" s="1" t="s">
        <v>324776</v>
      </c>
      <c r="C325757" s="1" t="s">
        <v>60</v>
      </c>
    </row>
    <row r="325758" spans="1:3" x14ac:dyDescent="0.2">
      <c r="A325758" s="1">
        <v>772504</v>
      </c>
      <c r="B325758" s="1" t="s">
        <v>324777</v>
      </c>
      <c r="C325758" s="1" t="s">
        <v>5</v>
      </c>
    </row>
    <row r="325759" spans="1:3" x14ac:dyDescent="0.2">
      <c r="A325759" s="1">
        <v>772506</v>
      </c>
      <c r="B325759" s="1" t="s">
        <v>324778</v>
      </c>
      <c r="C325759" s="1" t="s">
        <v>5</v>
      </c>
    </row>
    <row r="325760" spans="1:3" x14ac:dyDescent="0.2">
      <c r="A325760" s="1">
        <v>772508</v>
      </c>
      <c r="B325760" s="1" t="s">
        <v>324779</v>
      </c>
      <c r="C325760" s="1" t="s">
        <v>5</v>
      </c>
    </row>
    <row r="325761" spans="1:3" x14ac:dyDescent="0.2">
      <c r="A325761" s="1">
        <v>772510</v>
      </c>
      <c r="B325761" s="1" t="s">
        <v>324780</v>
      </c>
      <c r="C325761" s="1" t="s">
        <v>5</v>
      </c>
    </row>
    <row r="325762" spans="1:3" x14ac:dyDescent="0.2">
      <c r="A325762" s="1">
        <v>772514</v>
      </c>
      <c r="B325762" s="1" t="s">
        <v>324781</v>
      </c>
      <c r="C325762" s="1" t="s">
        <v>5</v>
      </c>
    </row>
    <row r="325763" spans="1:3" x14ac:dyDescent="0.2">
      <c r="A325763" s="1">
        <v>772518</v>
      </c>
      <c r="B325763" s="1" t="s">
        <v>324782</v>
      </c>
      <c r="C325763" s="1" t="s">
        <v>5</v>
      </c>
    </row>
    <row r="325764" spans="1:3" x14ac:dyDescent="0.2">
      <c r="A325764" s="1">
        <v>772520</v>
      </c>
      <c r="B325764" s="1" t="s">
        <v>324783</v>
      </c>
      <c r="C325764" s="1" t="s">
        <v>5</v>
      </c>
    </row>
    <row r="325765" spans="1:3" x14ac:dyDescent="0.2">
      <c r="A325765" s="1">
        <v>772522</v>
      </c>
      <c r="B325765" s="1" t="s">
        <v>324784</v>
      </c>
      <c r="C325765" s="1" t="s">
        <v>5</v>
      </c>
    </row>
    <row r="325766" spans="1:3" x14ac:dyDescent="0.2">
      <c r="A325766" s="1">
        <v>772652</v>
      </c>
      <c r="B325766" s="1" t="s">
        <v>324785</v>
      </c>
      <c r="C325766" s="1" t="s">
        <v>5</v>
      </c>
    </row>
    <row r="325767" spans="1:3" x14ac:dyDescent="0.2">
      <c r="A325767" s="1">
        <v>772658</v>
      </c>
      <c r="B325767" s="1" t="s">
        <v>324786</v>
      </c>
      <c r="C325767" s="1" t="s">
        <v>5</v>
      </c>
    </row>
    <row r="325768" spans="1:3" x14ac:dyDescent="0.2">
      <c r="A325768" s="1">
        <v>772706</v>
      </c>
      <c r="B325768" s="1" t="s">
        <v>324787</v>
      </c>
      <c r="C325768" s="1" t="s">
        <v>5</v>
      </c>
    </row>
    <row r="325769" spans="1:3" x14ac:dyDescent="0.2">
      <c r="A325769" s="1">
        <v>772864</v>
      </c>
      <c r="B325769" s="1" t="s">
        <v>324788</v>
      </c>
      <c r="C325769" s="1" t="s">
        <v>5</v>
      </c>
    </row>
    <row r="325770" spans="1:3" x14ac:dyDescent="0.2">
      <c r="A325770" s="1">
        <v>772866</v>
      </c>
      <c r="B325770" s="1" t="s">
        <v>324789</v>
      </c>
      <c r="C325770" s="1" t="s">
        <v>5</v>
      </c>
    </row>
    <row r="325771" spans="1:3" x14ac:dyDescent="0.2">
      <c r="A325771" s="1">
        <v>772868</v>
      </c>
      <c r="B325771" s="1" t="s">
        <v>324790</v>
      </c>
      <c r="C325771" s="1" t="s">
        <v>60</v>
      </c>
    </row>
    <row r="325772" spans="1:3" x14ac:dyDescent="0.2">
      <c r="A325772" s="1">
        <v>772878</v>
      </c>
      <c r="B325772" s="1" t="s">
        <v>324791</v>
      </c>
      <c r="C325772" s="1" t="s">
        <v>5</v>
      </c>
    </row>
    <row r="325773" spans="1:3" x14ac:dyDescent="0.2">
      <c r="A325773" s="1">
        <v>772882</v>
      </c>
      <c r="B325773" s="1" t="s">
        <v>324792</v>
      </c>
      <c r="C325773" s="1" t="s">
        <v>60</v>
      </c>
    </row>
    <row r="325774" spans="1:3" x14ac:dyDescent="0.2">
      <c r="A325774" s="1">
        <v>772884</v>
      </c>
      <c r="B325774" s="1" t="s">
        <v>324793</v>
      </c>
      <c r="C325774" s="1" t="s">
        <v>60</v>
      </c>
    </row>
    <row r="325775" spans="1:3" x14ac:dyDescent="0.2">
      <c r="A325775" s="1">
        <v>772886</v>
      </c>
      <c r="B325775" s="1" t="s">
        <v>324794</v>
      </c>
      <c r="C325775" s="1" t="s">
        <v>5</v>
      </c>
    </row>
    <row r="325776" spans="1:3" x14ac:dyDescent="0.2">
      <c r="A325776" s="1">
        <v>772888</v>
      </c>
      <c r="B325776" s="1" t="s">
        <v>324795</v>
      </c>
      <c r="C325776" s="1" t="s">
        <v>60</v>
      </c>
    </row>
    <row r="325777" spans="1:3" x14ac:dyDescent="0.2">
      <c r="A325777" s="1">
        <v>772890</v>
      </c>
      <c r="B325777" s="1" t="s">
        <v>324796</v>
      </c>
      <c r="C325777" s="1" t="s">
        <v>5</v>
      </c>
    </row>
    <row r="325778" spans="1:3" x14ac:dyDescent="0.2">
      <c r="A325778" s="1">
        <v>772892</v>
      </c>
      <c r="B325778" s="1" t="s">
        <v>324797</v>
      </c>
      <c r="C325778" s="1" t="s">
        <v>5</v>
      </c>
    </row>
    <row r="325779" spans="1:3" x14ac:dyDescent="0.2">
      <c r="A325779" s="1">
        <v>772894</v>
      </c>
      <c r="B325779" s="1" t="s">
        <v>324798</v>
      </c>
      <c r="C325779" s="1" t="s">
        <v>5</v>
      </c>
    </row>
    <row r="325780" spans="1:3" x14ac:dyDescent="0.2">
      <c r="A325780" s="1">
        <v>772898</v>
      </c>
      <c r="B325780" s="1" t="s">
        <v>324799</v>
      </c>
      <c r="C325780" s="1" t="s">
        <v>60</v>
      </c>
    </row>
    <row r="325781" spans="1:3" x14ac:dyDescent="0.2">
      <c r="A325781" s="1">
        <v>772900</v>
      </c>
      <c r="B325781" s="1" t="s">
        <v>324800</v>
      </c>
      <c r="C325781" s="1" t="s">
        <v>5</v>
      </c>
    </row>
    <row r="325782" spans="1:3" x14ac:dyDescent="0.2">
      <c r="A325782" s="1">
        <v>772902</v>
      </c>
      <c r="B325782" s="1" t="s">
        <v>324801</v>
      </c>
      <c r="C325782" s="1" t="s">
        <v>5</v>
      </c>
    </row>
    <row r="325783" spans="1:3" x14ac:dyDescent="0.2">
      <c r="A325783" s="1">
        <v>772912</v>
      </c>
      <c r="B325783" s="1" t="s">
        <v>324802</v>
      </c>
      <c r="C325783" s="1" t="s">
        <v>5</v>
      </c>
    </row>
    <row r="325784" spans="1:3" x14ac:dyDescent="0.2">
      <c r="A325784" s="1">
        <v>772914</v>
      </c>
      <c r="B325784" s="1" t="s">
        <v>324803</v>
      </c>
      <c r="C325784" s="1" t="s">
        <v>5</v>
      </c>
    </row>
    <row r="325785" spans="1:3" x14ac:dyDescent="0.2">
      <c r="A325785" s="1">
        <v>772918</v>
      </c>
      <c r="B325785" s="1" t="s">
        <v>324804</v>
      </c>
      <c r="C325785" s="1" t="s">
        <v>5</v>
      </c>
    </row>
    <row r="325786" spans="1:3" x14ac:dyDescent="0.2">
      <c r="A325786" s="1">
        <v>772924</v>
      </c>
      <c r="B325786" s="1" t="s">
        <v>324805</v>
      </c>
      <c r="C325786" s="1" t="s">
        <v>5</v>
      </c>
    </row>
    <row r="325787" spans="1:3" x14ac:dyDescent="0.2">
      <c r="A325787" s="1">
        <v>772930</v>
      </c>
      <c r="B325787" s="1" t="s">
        <v>324806</v>
      </c>
      <c r="C325787" s="1" t="s">
        <v>5</v>
      </c>
    </row>
    <row r="325788" spans="1:3" x14ac:dyDescent="0.2">
      <c r="A325788" s="1">
        <v>772934</v>
      </c>
      <c r="B325788" s="1" t="s">
        <v>324807</v>
      </c>
      <c r="C325788" s="1" t="s">
        <v>5</v>
      </c>
    </row>
    <row r="325789" spans="1:3" x14ac:dyDescent="0.2">
      <c r="A325789" s="1">
        <v>772938</v>
      </c>
      <c r="B325789" s="1" t="s">
        <v>324808</v>
      </c>
      <c r="C325789" s="1" t="s">
        <v>5</v>
      </c>
    </row>
    <row r="325790" spans="1:3" x14ac:dyDescent="0.2">
      <c r="A325790" s="1">
        <v>772944</v>
      </c>
      <c r="B325790" s="1" t="s">
        <v>324809</v>
      </c>
      <c r="C325790" s="1" t="s">
        <v>5</v>
      </c>
    </row>
    <row r="325791" spans="1:3" x14ac:dyDescent="0.2">
      <c r="A325791" s="1">
        <v>772946</v>
      </c>
      <c r="B325791" s="1" t="s">
        <v>324810</v>
      </c>
      <c r="C325791" s="1" t="s">
        <v>5</v>
      </c>
    </row>
    <row r="325792" spans="1:3" x14ac:dyDescent="0.2">
      <c r="A325792" s="1">
        <v>772998</v>
      </c>
      <c r="B325792" s="1" t="s">
        <v>324811</v>
      </c>
      <c r="C325792" s="1" t="s">
        <v>5</v>
      </c>
    </row>
    <row r="325793" spans="1:3" x14ac:dyDescent="0.2">
      <c r="A325793" s="1">
        <v>773014</v>
      </c>
      <c r="B325793" s="1" t="s">
        <v>324812</v>
      </c>
      <c r="C325793" s="1" t="s">
        <v>5</v>
      </c>
    </row>
    <row r="325794" spans="1:3" x14ac:dyDescent="0.2">
      <c r="A325794" s="1">
        <v>773026</v>
      </c>
      <c r="B325794" s="1" t="s">
        <v>324813</v>
      </c>
      <c r="C325794" s="1" t="s">
        <v>5</v>
      </c>
    </row>
    <row r="325795" spans="1:3" x14ac:dyDescent="0.2">
      <c r="A325795" s="1">
        <v>773038</v>
      </c>
      <c r="B325795" s="1" t="s">
        <v>324814</v>
      </c>
      <c r="C325795" s="1" t="s">
        <v>5</v>
      </c>
    </row>
    <row r="325796" spans="1:3" x14ac:dyDescent="0.2">
      <c r="A325796" s="1">
        <v>773144</v>
      </c>
      <c r="B325796" s="1" t="s">
        <v>324815</v>
      </c>
      <c r="C325796" s="1" t="s">
        <v>5</v>
      </c>
    </row>
    <row r="325797" spans="1:3" x14ac:dyDescent="0.2">
      <c r="A325797" s="1">
        <v>773148</v>
      </c>
      <c r="B325797" s="1" t="s">
        <v>324816</v>
      </c>
      <c r="C325797" s="1" t="s">
        <v>60</v>
      </c>
    </row>
    <row r="325798" spans="1:3" x14ac:dyDescent="0.2">
      <c r="A325798" s="1">
        <v>773150</v>
      </c>
      <c r="B325798" s="1" t="s">
        <v>324817</v>
      </c>
      <c r="C325798" s="1" t="s">
        <v>5</v>
      </c>
    </row>
    <row r="325799" spans="1:3" x14ac:dyDescent="0.2">
      <c r="A325799" s="1">
        <v>773156</v>
      </c>
      <c r="B325799" s="1" t="s">
        <v>324818</v>
      </c>
      <c r="C325799" s="1" t="s">
        <v>60</v>
      </c>
    </row>
    <row r="325800" spans="1:3" x14ac:dyDescent="0.2">
      <c r="A325800" s="1">
        <v>773162</v>
      </c>
      <c r="B325800" s="1" t="s">
        <v>324819</v>
      </c>
      <c r="C325800" s="1" t="s">
        <v>5</v>
      </c>
    </row>
    <row r="325801" spans="1:3" x14ac:dyDescent="0.2">
      <c r="A325801" s="1">
        <v>773164</v>
      </c>
      <c r="B325801" s="1" t="s">
        <v>324820</v>
      </c>
      <c r="C325801" s="1" t="s">
        <v>5</v>
      </c>
    </row>
    <row r="325802" spans="1:3" x14ac:dyDescent="0.2">
      <c r="A325802" s="1">
        <v>773200</v>
      </c>
      <c r="B325802" s="1" t="s">
        <v>324821</v>
      </c>
      <c r="C325802" s="1" t="s">
        <v>60</v>
      </c>
    </row>
    <row r="325803" spans="1:3" x14ac:dyDescent="0.2">
      <c r="A325803" s="1">
        <v>773350</v>
      </c>
      <c r="B325803" s="1" t="s">
        <v>324822</v>
      </c>
      <c r="C325803" s="1" t="s">
        <v>5</v>
      </c>
    </row>
    <row r="325804" spans="1:3" x14ac:dyDescent="0.2">
      <c r="A325804" s="1">
        <v>773480</v>
      </c>
      <c r="B325804" s="1" t="s">
        <v>324823</v>
      </c>
      <c r="C325804" s="1" t="s">
        <v>5</v>
      </c>
    </row>
    <row r="325805" spans="1:3" x14ac:dyDescent="0.2">
      <c r="A325805" s="1">
        <v>773492</v>
      </c>
      <c r="B325805" s="1" t="s">
        <v>324824</v>
      </c>
      <c r="C325805" s="1" t="s">
        <v>5</v>
      </c>
    </row>
    <row r="325806" spans="1:3" x14ac:dyDescent="0.2">
      <c r="A325806" s="1">
        <v>773500</v>
      </c>
      <c r="B325806" s="1" t="s">
        <v>324825</v>
      </c>
      <c r="C325806" s="1" t="s">
        <v>5</v>
      </c>
    </row>
    <row r="325807" spans="1:3" x14ac:dyDescent="0.2">
      <c r="A325807" s="1">
        <v>773504</v>
      </c>
      <c r="B325807" s="1" t="s">
        <v>324826</v>
      </c>
      <c r="C325807" s="1" t="s">
        <v>5</v>
      </c>
    </row>
    <row r="325808" spans="1:3" x14ac:dyDescent="0.2">
      <c r="A325808" s="1">
        <v>773538</v>
      </c>
      <c r="B325808" s="1" t="s">
        <v>324827</v>
      </c>
      <c r="C325808" s="1" t="s">
        <v>60</v>
      </c>
    </row>
    <row r="325809" spans="1:3" x14ac:dyDescent="0.2">
      <c r="A325809" s="1">
        <v>773540</v>
      </c>
      <c r="B325809" s="1" t="s">
        <v>324828</v>
      </c>
      <c r="C325809" s="1" t="s">
        <v>5</v>
      </c>
    </row>
    <row r="325810" spans="1:3" x14ac:dyDescent="0.2">
      <c r="A325810" s="1">
        <v>773542</v>
      </c>
      <c r="B325810" s="1" t="s">
        <v>324829</v>
      </c>
      <c r="C325810" s="1" t="s">
        <v>60</v>
      </c>
    </row>
    <row r="325811" spans="1:3" x14ac:dyDescent="0.2">
      <c r="A325811" s="1">
        <v>773548</v>
      </c>
      <c r="B325811" s="1" t="s">
        <v>324830</v>
      </c>
      <c r="C325811" s="1" t="s">
        <v>60</v>
      </c>
    </row>
    <row r="325812" spans="1:3" x14ac:dyDescent="0.2">
      <c r="A325812" s="1">
        <v>773550</v>
      </c>
      <c r="B325812" s="1" t="s">
        <v>324831</v>
      </c>
      <c r="C325812" s="1" t="s">
        <v>5</v>
      </c>
    </row>
    <row r="325813" spans="1:3" x14ac:dyDescent="0.2">
      <c r="A325813" s="1">
        <v>773552</v>
      </c>
      <c r="B325813" s="1" t="s">
        <v>324832</v>
      </c>
      <c r="C325813" s="1" t="s">
        <v>5</v>
      </c>
    </row>
    <row r="325814" spans="1:3" x14ac:dyDescent="0.2">
      <c r="A325814" s="1">
        <v>773554</v>
      </c>
      <c r="B325814" s="1" t="s">
        <v>324833</v>
      </c>
      <c r="C325814" s="1" t="s">
        <v>60</v>
      </c>
    </row>
    <row r="325815" spans="1:3" x14ac:dyDescent="0.2">
      <c r="A325815" s="1">
        <v>773560</v>
      </c>
      <c r="B325815" s="1" t="s">
        <v>324834</v>
      </c>
      <c r="C325815" s="1" t="s">
        <v>5</v>
      </c>
    </row>
    <row r="325816" spans="1:3" x14ac:dyDescent="0.2">
      <c r="A325816" s="1">
        <v>773562</v>
      </c>
      <c r="B325816" s="1" t="s">
        <v>324835</v>
      </c>
      <c r="C325816" s="1" t="s">
        <v>5</v>
      </c>
    </row>
    <row r="325817" spans="1:3" x14ac:dyDescent="0.2">
      <c r="A325817" s="1">
        <v>773566</v>
      </c>
      <c r="B325817" s="1" t="s">
        <v>324836</v>
      </c>
      <c r="C325817" s="1" t="s">
        <v>5</v>
      </c>
    </row>
    <row r="325818" spans="1:3" x14ac:dyDescent="0.2">
      <c r="A325818" s="1">
        <v>773568</v>
      </c>
      <c r="B325818" s="1" t="s">
        <v>324837</v>
      </c>
      <c r="C325818" s="1" t="s">
        <v>5</v>
      </c>
    </row>
    <row r="325819" spans="1:3" x14ac:dyDescent="0.2">
      <c r="A325819" s="1">
        <v>773570</v>
      </c>
      <c r="B325819" s="1" t="s">
        <v>324838</v>
      </c>
      <c r="C325819" s="1" t="s">
        <v>5</v>
      </c>
    </row>
    <row r="325820" spans="1:3" x14ac:dyDescent="0.2">
      <c r="A325820" s="1">
        <v>773680</v>
      </c>
      <c r="B325820" s="1" t="s">
        <v>324839</v>
      </c>
      <c r="C325820" s="1" t="s">
        <v>5</v>
      </c>
    </row>
    <row r="325821" spans="1:3" x14ac:dyDescent="0.2">
      <c r="A325821" s="1">
        <v>773682</v>
      </c>
      <c r="B325821" s="1" t="s">
        <v>324840</v>
      </c>
      <c r="C325821" s="1" t="s">
        <v>5</v>
      </c>
    </row>
    <row r="325822" spans="1:3" x14ac:dyDescent="0.2">
      <c r="A325822" s="1">
        <v>773692</v>
      </c>
      <c r="B325822" s="1" t="s">
        <v>324841</v>
      </c>
      <c r="C325822" s="1" t="s">
        <v>5</v>
      </c>
    </row>
    <row r="325823" spans="1:3" x14ac:dyDescent="0.2">
      <c r="A325823" s="1">
        <v>773694</v>
      </c>
      <c r="B325823" s="1" t="s">
        <v>324842</v>
      </c>
      <c r="C325823" s="1" t="s">
        <v>5</v>
      </c>
    </row>
    <row r="325824" spans="1:3" x14ac:dyDescent="0.2">
      <c r="A325824" s="1">
        <v>773696</v>
      </c>
      <c r="B325824" s="1" t="s">
        <v>324843</v>
      </c>
      <c r="C325824" s="1" t="s">
        <v>5</v>
      </c>
    </row>
    <row r="325825" spans="1:3" x14ac:dyDescent="0.2">
      <c r="A325825" s="1">
        <v>773698</v>
      </c>
      <c r="B325825" s="1" t="s">
        <v>324844</v>
      </c>
      <c r="C325825" s="1" t="s">
        <v>5</v>
      </c>
    </row>
    <row r="325826" spans="1:3" x14ac:dyDescent="0.2">
      <c r="A325826" s="1">
        <v>773700</v>
      </c>
      <c r="B325826" s="1" t="s">
        <v>324845</v>
      </c>
      <c r="C325826" s="1" t="s">
        <v>5</v>
      </c>
    </row>
    <row r="325827" spans="1:3" x14ac:dyDescent="0.2">
      <c r="A325827" s="1">
        <v>773702</v>
      </c>
      <c r="B325827" s="1" t="s">
        <v>324846</v>
      </c>
      <c r="C325827" s="1" t="s">
        <v>5</v>
      </c>
    </row>
    <row r="325828" spans="1:3" x14ac:dyDescent="0.2">
      <c r="A325828" s="1">
        <v>773704</v>
      </c>
      <c r="B325828" s="1" t="s">
        <v>324847</v>
      </c>
      <c r="C325828" s="1" t="s">
        <v>5</v>
      </c>
    </row>
    <row r="325829" spans="1:3" x14ac:dyDescent="0.2">
      <c r="A325829" s="1">
        <v>773710</v>
      </c>
      <c r="B325829" s="1" t="s">
        <v>324848</v>
      </c>
      <c r="C325829" s="1" t="s">
        <v>5</v>
      </c>
    </row>
    <row r="325830" spans="1:3" x14ac:dyDescent="0.2">
      <c r="A325830" s="1">
        <v>773712</v>
      </c>
      <c r="B325830" s="1" t="s">
        <v>324849</v>
      </c>
      <c r="C325830" s="1" t="s">
        <v>5</v>
      </c>
    </row>
    <row r="325831" spans="1:3" x14ac:dyDescent="0.2">
      <c r="A325831" s="1">
        <v>773714</v>
      </c>
      <c r="B325831" s="1" t="s">
        <v>324850</v>
      </c>
      <c r="C325831" s="1" t="s">
        <v>5</v>
      </c>
    </row>
    <row r="325832" spans="1:3" x14ac:dyDescent="0.2">
      <c r="A325832" s="1">
        <v>773716</v>
      </c>
      <c r="B325832" s="1" t="s">
        <v>324851</v>
      </c>
      <c r="C325832" s="1" t="s">
        <v>60</v>
      </c>
    </row>
    <row r="325833" spans="1:3" x14ac:dyDescent="0.2">
      <c r="A325833" s="1">
        <v>773720</v>
      </c>
      <c r="B325833" s="1" t="s">
        <v>324852</v>
      </c>
      <c r="C325833" s="1" t="s">
        <v>5</v>
      </c>
    </row>
    <row r="325834" spans="1:3" x14ac:dyDescent="0.2">
      <c r="A325834" s="1">
        <v>773722</v>
      </c>
      <c r="B325834" s="1" t="s">
        <v>324853</v>
      </c>
      <c r="C325834" s="1" t="s">
        <v>60</v>
      </c>
    </row>
    <row r="325835" spans="1:3" x14ac:dyDescent="0.2">
      <c r="A325835" s="1">
        <v>773738</v>
      </c>
      <c r="B325835" s="1" t="s">
        <v>324854</v>
      </c>
      <c r="C325835" s="1" t="s">
        <v>5</v>
      </c>
    </row>
    <row r="325836" spans="1:3" x14ac:dyDescent="0.2">
      <c r="A325836" s="1">
        <v>773742</v>
      </c>
      <c r="B325836" s="1" t="s">
        <v>324855</v>
      </c>
      <c r="C325836" s="1" t="s">
        <v>60</v>
      </c>
    </row>
    <row r="325837" spans="1:3" x14ac:dyDescent="0.2">
      <c r="A325837" s="1">
        <v>773748</v>
      </c>
      <c r="B325837" s="1" t="s">
        <v>324856</v>
      </c>
      <c r="C325837" s="1" t="s">
        <v>60</v>
      </c>
    </row>
    <row r="325838" spans="1:3" x14ac:dyDescent="0.2">
      <c r="A325838" s="1">
        <v>773750</v>
      </c>
      <c r="B325838" s="1" t="s">
        <v>324857</v>
      </c>
      <c r="C325838" s="1" t="s">
        <v>5</v>
      </c>
    </row>
    <row r="325839" spans="1:3" x14ac:dyDescent="0.2">
      <c r="A325839" s="1">
        <v>773752</v>
      </c>
      <c r="B325839" s="1" t="s">
        <v>324858</v>
      </c>
      <c r="C325839" s="1" t="s">
        <v>60</v>
      </c>
    </row>
    <row r="325840" spans="1:3" x14ac:dyDescent="0.2">
      <c r="A325840" s="1">
        <v>773756</v>
      </c>
      <c r="B325840" s="1" t="s">
        <v>324859</v>
      </c>
      <c r="C325840" s="1" t="s">
        <v>60</v>
      </c>
    </row>
    <row r="325841" spans="1:3" x14ac:dyDescent="0.2">
      <c r="A325841" s="1">
        <v>773758</v>
      </c>
      <c r="B325841" s="1" t="s">
        <v>324860</v>
      </c>
      <c r="C325841" s="1" t="s">
        <v>5</v>
      </c>
    </row>
    <row r="325842" spans="1:3" x14ac:dyDescent="0.2">
      <c r="A325842" s="1">
        <v>773760</v>
      </c>
      <c r="B325842" s="1" t="s">
        <v>324861</v>
      </c>
      <c r="C325842" s="1" t="s">
        <v>60</v>
      </c>
    </row>
    <row r="325843" spans="1:3" x14ac:dyDescent="0.2">
      <c r="A325843" s="1">
        <v>773764</v>
      </c>
      <c r="B325843" s="1" t="s">
        <v>324862</v>
      </c>
      <c r="C325843" s="1" t="s">
        <v>5</v>
      </c>
    </row>
    <row r="325844" spans="1:3" x14ac:dyDescent="0.2">
      <c r="A325844" s="1">
        <v>773766</v>
      </c>
      <c r="B325844" s="1" t="s">
        <v>324863</v>
      </c>
      <c r="C325844" s="1" t="s">
        <v>60</v>
      </c>
    </row>
    <row r="325845" spans="1:3" x14ac:dyDescent="0.2">
      <c r="A325845" s="1">
        <v>773802</v>
      </c>
      <c r="B325845" s="1" t="s">
        <v>324864</v>
      </c>
      <c r="C325845" s="1" t="s">
        <v>5</v>
      </c>
    </row>
    <row r="325846" spans="1:3" x14ac:dyDescent="0.2">
      <c r="A325846" s="1">
        <v>773814</v>
      </c>
      <c r="B325846" s="1" t="s">
        <v>324865</v>
      </c>
      <c r="C325846" s="1" t="s">
        <v>5</v>
      </c>
    </row>
    <row r="325847" spans="1:3" x14ac:dyDescent="0.2">
      <c r="A325847" s="1">
        <v>773818</v>
      </c>
      <c r="B325847" s="1" t="s">
        <v>324866</v>
      </c>
      <c r="C325847" s="1" t="s">
        <v>5</v>
      </c>
    </row>
    <row r="325848" spans="1:3" x14ac:dyDescent="0.2">
      <c r="A325848" s="1">
        <v>773826</v>
      </c>
      <c r="B325848" s="1" t="s">
        <v>324867</v>
      </c>
      <c r="C325848" s="1" t="s">
        <v>5</v>
      </c>
    </row>
    <row r="325849" spans="1:3" x14ac:dyDescent="0.2">
      <c r="A325849" s="1">
        <v>773836</v>
      </c>
      <c r="B325849" s="1" t="s">
        <v>324868</v>
      </c>
      <c r="C325849" s="1" t="s">
        <v>5</v>
      </c>
    </row>
    <row r="325850" spans="1:3" x14ac:dyDescent="0.2">
      <c r="A325850" s="1">
        <v>773842</v>
      </c>
      <c r="B325850" s="1" t="s">
        <v>324869</v>
      </c>
      <c r="C325850" s="1" t="s">
        <v>60</v>
      </c>
    </row>
    <row r="325851" spans="1:3" x14ac:dyDescent="0.2">
      <c r="A325851" s="1">
        <v>773844</v>
      </c>
      <c r="B325851" s="1" t="s">
        <v>324870</v>
      </c>
      <c r="C325851" s="1" t="s">
        <v>60</v>
      </c>
    </row>
    <row r="325852" spans="1:3" x14ac:dyDescent="0.2">
      <c r="A325852" s="1">
        <v>773846</v>
      </c>
      <c r="B325852" s="1" t="s">
        <v>324871</v>
      </c>
      <c r="C325852" s="1" t="s">
        <v>5</v>
      </c>
    </row>
    <row r="325853" spans="1:3" x14ac:dyDescent="0.2">
      <c r="A325853" s="1">
        <v>773848</v>
      </c>
      <c r="B325853" s="1" t="s">
        <v>324872</v>
      </c>
      <c r="C325853" s="1" t="s">
        <v>60</v>
      </c>
    </row>
    <row r="325854" spans="1:3" x14ac:dyDescent="0.2">
      <c r="A325854" s="1">
        <v>773850</v>
      </c>
      <c r="B325854" s="1" t="s">
        <v>324873</v>
      </c>
      <c r="C325854" s="1" t="s">
        <v>60</v>
      </c>
    </row>
    <row r="325855" spans="1:3" x14ac:dyDescent="0.2">
      <c r="A325855" s="1">
        <v>773852</v>
      </c>
      <c r="B325855" s="1" t="s">
        <v>324874</v>
      </c>
      <c r="C325855" s="1" t="s">
        <v>5</v>
      </c>
    </row>
    <row r="325856" spans="1:3" x14ac:dyDescent="0.2">
      <c r="A325856" s="1">
        <v>773900</v>
      </c>
      <c r="B325856" s="1" t="s">
        <v>324875</v>
      </c>
      <c r="C325856" s="1" t="s">
        <v>5</v>
      </c>
    </row>
    <row r="325857" spans="1:3" x14ac:dyDescent="0.2">
      <c r="A325857" s="1">
        <v>774014</v>
      </c>
      <c r="B325857" s="1" t="s">
        <v>324876</v>
      </c>
      <c r="C325857" s="1" t="s">
        <v>60</v>
      </c>
    </row>
    <row r="325858" spans="1:3" x14ac:dyDescent="0.2">
      <c r="A325858" s="1">
        <v>774016</v>
      </c>
      <c r="B325858" s="1" t="s">
        <v>324877</v>
      </c>
      <c r="C325858" s="1" t="s">
        <v>60</v>
      </c>
    </row>
    <row r="325859" spans="1:3" x14ac:dyDescent="0.2">
      <c r="A325859" s="1">
        <v>774028</v>
      </c>
      <c r="B325859" s="1" t="s">
        <v>324878</v>
      </c>
      <c r="C325859" s="1" t="s">
        <v>5</v>
      </c>
    </row>
    <row r="325860" spans="1:3" x14ac:dyDescent="0.2">
      <c r="A325860" s="1">
        <v>774032</v>
      </c>
      <c r="B325860" s="1" t="s">
        <v>324879</v>
      </c>
      <c r="C325860" s="1" t="s">
        <v>60</v>
      </c>
    </row>
    <row r="325861" spans="1:3" x14ac:dyDescent="0.2">
      <c r="A325861" s="1">
        <v>774038</v>
      </c>
      <c r="B325861" s="1" t="s">
        <v>324880</v>
      </c>
      <c r="C325861" s="1" t="s">
        <v>60</v>
      </c>
    </row>
    <row r="325862" spans="1:3" x14ac:dyDescent="0.2">
      <c r="A325862" s="1">
        <v>774042</v>
      </c>
      <c r="B325862" s="1" t="s">
        <v>324881</v>
      </c>
      <c r="C325862" s="1" t="s">
        <v>60</v>
      </c>
    </row>
    <row r="325863" spans="1:3" x14ac:dyDescent="0.2">
      <c r="A325863" s="1">
        <v>774052</v>
      </c>
      <c r="B325863" s="1" t="s">
        <v>324882</v>
      </c>
      <c r="C325863" s="1" t="s">
        <v>5</v>
      </c>
    </row>
    <row r="325864" spans="1:3" x14ac:dyDescent="0.2">
      <c r="A325864" s="1">
        <v>774054</v>
      </c>
      <c r="B325864" s="1" t="s">
        <v>324883</v>
      </c>
      <c r="C325864" s="1" t="s">
        <v>60</v>
      </c>
    </row>
    <row r="325865" spans="1:3" x14ac:dyDescent="0.2">
      <c r="A325865" s="1">
        <v>774062</v>
      </c>
      <c r="B325865" s="1" t="s">
        <v>324884</v>
      </c>
      <c r="C325865" s="1" t="s">
        <v>5</v>
      </c>
    </row>
    <row r="325866" spans="1:3" x14ac:dyDescent="0.2">
      <c r="A325866" s="1">
        <v>774064</v>
      </c>
      <c r="B325866" s="1" t="s">
        <v>324885</v>
      </c>
      <c r="C325866" s="1" t="s">
        <v>5</v>
      </c>
    </row>
    <row r="325867" spans="1:3" x14ac:dyDescent="0.2">
      <c r="A325867" s="1">
        <v>774066</v>
      </c>
      <c r="B325867" s="1" t="s">
        <v>324886</v>
      </c>
      <c r="C325867" s="1" t="s">
        <v>60</v>
      </c>
    </row>
    <row r="325868" spans="1:3" x14ac:dyDescent="0.2">
      <c r="A325868" s="1">
        <v>774068</v>
      </c>
      <c r="B325868" s="1" t="s">
        <v>324887</v>
      </c>
      <c r="C325868" s="1" t="s">
        <v>60</v>
      </c>
    </row>
    <row r="325869" spans="1:3" x14ac:dyDescent="0.2">
      <c r="A325869" s="1">
        <v>774074</v>
      </c>
      <c r="B325869" s="1" t="s">
        <v>324888</v>
      </c>
      <c r="C325869" s="1" t="s">
        <v>60</v>
      </c>
    </row>
    <row r="325870" spans="1:3" x14ac:dyDescent="0.2">
      <c r="A325870" s="1">
        <v>774080</v>
      </c>
      <c r="B325870" s="1" t="s">
        <v>324889</v>
      </c>
      <c r="C325870" s="1" t="s">
        <v>5</v>
      </c>
    </row>
    <row r="325871" spans="1:3" x14ac:dyDescent="0.2">
      <c r="A325871" s="1">
        <v>774086</v>
      </c>
      <c r="B325871" s="1" t="s">
        <v>324890</v>
      </c>
      <c r="C325871" s="1" t="s">
        <v>60</v>
      </c>
    </row>
    <row r="325872" spans="1:3" x14ac:dyDescent="0.2">
      <c r="A325872" s="1">
        <v>774088</v>
      </c>
      <c r="B325872" s="1" t="s">
        <v>324891</v>
      </c>
      <c r="C325872" s="1" t="s">
        <v>60</v>
      </c>
    </row>
    <row r="325873" spans="1:3" x14ac:dyDescent="0.2">
      <c r="A325873" s="1">
        <v>774110</v>
      </c>
      <c r="B325873" s="1" t="s">
        <v>324892</v>
      </c>
      <c r="C325873" s="1" t="s">
        <v>5</v>
      </c>
    </row>
    <row r="325874" spans="1:3" x14ac:dyDescent="0.2">
      <c r="A325874" s="1">
        <v>774112</v>
      </c>
      <c r="B325874" s="1" t="s">
        <v>324893</v>
      </c>
      <c r="C325874" s="1" t="s">
        <v>5</v>
      </c>
    </row>
    <row r="325875" spans="1:3" x14ac:dyDescent="0.2">
      <c r="A325875" s="1">
        <v>774120</v>
      </c>
      <c r="B325875" s="1" t="s">
        <v>324894</v>
      </c>
      <c r="C325875" s="1" t="s">
        <v>5</v>
      </c>
    </row>
    <row r="325876" spans="1:3" x14ac:dyDescent="0.2">
      <c r="A325876" s="1">
        <v>774122</v>
      </c>
      <c r="B325876" s="1" t="s">
        <v>324895</v>
      </c>
      <c r="C325876" s="1" t="s">
        <v>5</v>
      </c>
    </row>
    <row r="325877" spans="1:3" x14ac:dyDescent="0.2">
      <c r="A325877" s="1">
        <v>774190</v>
      </c>
      <c r="B325877" s="1" t="s">
        <v>324896</v>
      </c>
      <c r="C325877" s="1" t="s">
        <v>5</v>
      </c>
    </row>
    <row r="325878" spans="1:3" x14ac:dyDescent="0.2">
      <c r="A325878" s="1">
        <v>774192</v>
      </c>
      <c r="B325878" s="1" t="s">
        <v>324897</v>
      </c>
      <c r="C325878" s="1" t="s">
        <v>60</v>
      </c>
    </row>
    <row r="325879" spans="1:3" x14ac:dyDescent="0.2">
      <c r="A325879" s="1">
        <v>774196</v>
      </c>
      <c r="B325879" s="1" t="s">
        <v>324898</v>
      </c>
      <c r="C325879" s="1" t="s">
        <v>60</v>
      </c>
    </row>
    <row r="325880" spans="1:3" x14ac:dyDescent="0.2">
      <c r="A325880" s="1">
        <v>774198</v>
      </c>
      <c r="B325880" s="1" t="s">
        <v>324899</v>
      </c>
      <c r="C325880" s="1" t="s">
        <v>5</v>
      </c>
    </row>
    <row r="325881" spans="1:3" x14ac:dyDescent="0.2">
      <c r="A325881" s="1">
        <v>774204</v>
      </c>
      <c r="B325881" s="1" t="s">
        <v>324900</v>
      </c>
      <c r="C325881" s="1" t="s">
        <v>5</v>
      </c>
    </row>
    <row r="325882" spans="1:3" x14ac:dyDescent="0.2">
      <c r="A325882" s="1">
        <v>774206</v>
      </c>
      <c r="B325882" s="1" t="s">
        <v>324901</v>
      </c>
      <c r="C325882" s="1" t="s">
        <v>60</v>
      </c>
    </row>
    <row r="325883" spans="1:3" x14ac:dyDescent="0.2">
      <c r="A325883" s="1">
        <v>774208</v>
      </c>
      <c r="B325883" s="1" t="s">
        <v>324902</v>
      </c>
      <c r="C325883" s="1" t="s">
        <v>60</v>
      </c>
    </row>
    <row r="325884" spans="1:3" x14ac:dyDescent="0.2">
      <c r="A325884" s="1">
        <v>774210</v>
      </c>
      <c r="B325884" s="1" t="s">
        <v>324903</v>
      </c>
      <c r="C325884" s="1" t="s">
        <v>60</v>
      </c>
    </row>
    <row r="325885" spans="1:3" x14ac:dyDescent="0.2">
      <c r="A325885" s="1">
        <v>774212</v>
      </c>
      <c r="B325885" s="1" t="s">
        <v>324904</v>
      </c>
      <c r="C325885" s="1" t="s">
        <v>60</v>
      </c>
    </row>
    <row r="325886" spans="1:3" x14ac:dyDescent="0.2">
      <c r="A325886" s="1">
        <v>774214</v>
      </c>
      <c r="B325886" s="1" t="s">
        <v>324905</v>
      </c>
      <c r="C325886" s="1" t="s">
        <v>60</v>
      </c>
    </row>
    <row r="325887" spans="1:3" x14ac:dyDescent="0.2">
      <c r="A325887" s="1">
        <v>774216</v>
      </c>
      <c r="B325887" s="1" t="s">
        <v>324906</v>
      </c>
      <c r="C325887" s="1" t="s">
        <v>5</v>
      </c>
    </row>
    <row r="325888" spans="1:3" x14ac:dyDescent="0.2">
      <c r="A325888" s="1">
        <v>774220</v>
      </c>
      <c r="B325888" s="1" t="s">
        <v>324907</v>
      </c>
      <c r="C325888" s="1" t="s">
        <v>5</v>
      </c>
    </row>
    <row r="325889" spans="1:3" x14ac:dyDescent="0.2">
      <c r="A325889" s="1">
        <v>774222</v>
      </c>
      <c r="B325889" s="1" t="s">
        <v>324908</v>
      </c>
      <c r="C325889" s="1" t="s">
        <v>5</v>
      </c>
    </row>
    <row r="325890" spans="1:3" x14ac:dyDescent="0.2">
      <c r="A325890" s="1">
        <v>774228</v>
      </c>
      <c r="B325890" s="1" t="s">
        <v>324909</v>
      </c>
      <c r="C325890" s="1" t="s">
        <v>60</v>
      </c>
    </row>
    <row r="325891" spans="1:3" x14ac:dyDescent="0.2">
      <c r="A325891" s="1">
        <v>774230</v>
      </c>
      <c r="B325891" s="1" t="s">
        <v>324910</v>
      </c>
      <c r="C325891" s="1" t="s">
        <v>60</v>
      </c>
    </row>
    <row r="325892" spans="1:3" x14ac:dyDescent="0.2">
      <c r="A325892" s="1">
        <v>774234</v>
      </c>
      <c r="B325892" s="1" t="s">
        <v>324911</v>
      </c>
      <c r="C325892" s="1" t="s">
        <v>60</v>
      </c>
    </row>
    <row r="325893" spans="1:3" x14ac:dyDescent="0.2">
      <c r="A325893" s="1">
        <v>774236</v>
      </c>
      <c r="B325893" s="1" t="s">
        <v>324912</v>
      </c>
      <c r="C325893" s="1" t="s">
        <v>60</v>
      </c>
    </row>
    <row r="325894" spans="1:3" x14ac:dyDescent="0.2">
      <c r="A325894" s="1">
        <v>774240</v>
      </c>
      <c r="B325894" s="1" t="s">
        <v>324913</v>
      </c>
      <c r="C325894" s="1" t="s">
        <v>5</v>
      </c>
    </row>
    <row r="325895" spans="1:3" x14ac:dyDescent="0.2">
      <c r="A325895" s="1">
        <v>774244</v>
      </c>
      <c r="B325895" s="1" t="s">
        <v>324914</v>
      </c>
      <c r="C325895" s="1" t="s">
        <v>5</v>
      </c>
    </row>
    <row r="325896" spans="1:3" x14ac:dyDescent="0.2">
      <c r="A325896" s="1">
        <v>774248</v>
      </c>
      <c r="B325896" s="1" t="s">
        <v>324915</v>
      </c>
      <c r="C325896" s="1" t="s">
        <v>60</v>
      </c>
    </row>
    <row r="325897" spans="1:3" x14ac:dyDescent="0.2">
      <c r="A325897" s="1">
        <v>774250</v>
      </c>
      <c r="B325897" s="1" t="s">
        <v>324916</v>
      </c>
      <c r="C325897" s="1" t="s">
        <v>5</v>
      </c>
    </row>
    <row r="325898" spans="1:3" x14ac:dyDescent="0.2">
      <c r="A325898" s="1">
        <v>774252</v>
      </c>
      <c r="B325898" s="1" t="s">
        <v>324917</v>
      </c>
      <c r="C325898" s="1" t="s">
        <v>5</v>
      </c>
    </row>
    <row r="325899" spans="1:3" x14ac:dyDescent="0.2">
      <c r="A325899" s="1">
        <v>774356</v>
      </c>
      <c r="B325899" s="1" t="s">
        <v>324918</v>
      </c>
      <c r="C325899" s="1" t="s">
        <v>5</v>
      </c>
    </row>
    <row r="325900" spans="1:3" x14ac:dyDescent="0.2">
      <c r="A325900" s="1">
        <v>774358</v>
      </c>
      <c r="B325900" s="1" t="s">
        <v>324919</v>
      </c>
      <c r="C325900" s="1" t="s">
        <v>5</v>
      </c>
    </row>
    <row r="325901" spans="1:3" x14ac:dyDescent="0.2">
      <c r="A325901" s="1">
        <v>774360</v>
      </c>
      <c r="B325901" s="1" t="s">
        <v>324920</v>
      </c>
      <c r="C325901" s="1" t="s">
        <v>5</v>
      </c>
    </row>
    <row r="325902" spans="1:3" x14ac:dyDescent="0.2">
      <c r="A325902" s="1">
        <v>774362</v>
      </c>
      <c r="B325902" s="1" t="s">
        <v>324921</v>
      </c>
      <c r="C325902" s="1" t="s">
        <v>5</v>
      </c>
    </row>
    <row r="325903" spans="1:3" x14ac:dyDescent="0.2">
      <c r="A325903" s="1">
        <v>774364</v>
      </c>
      <c r="B325903" s="1" t="s">
        <v>324922</v>
      </c>
      <c r="C325903" s="1" t="s">
        <v>60</v>
      </c>
    </row>
    <row r="325904" spans="1:3" x14ac:dyDescent="0.2">
      <c r="A325904" s="1">
        <v>774366</v>
      </c>
      <c r="B325904" s="1" t="s">
        <v>324923</v>
      </c>
      <c r="C325904" s="1" t="s">
        <v>5</v>
      </c>
    </row>
    <row r="325905" spans="1:3" x14ac:dyDescent="0.2">
      <c r="A325905" s="1">
        <v>774368</v>
      </c>
      <c r="B325905" s="1" t="s">
        <v>324924</v>
      </c>
      <c r="C325905" s="1" t="s">
        <v>5</v>
      </c>
    </row>
    <row r="325906" spans="1:3" x14ac:dyDescent="0.2">
      <c r="A325906" s="1">
        <v>774370</v>
      </c>
      <c r="B325906" s="1" t="s">
        <v>324925</v>
      </c>
      <c r="C325906" s="1" t="s">
        <v>5</v>
      </c>
    </row>
    <row r="325907" spans="1:3" x14ac:dyDescent="0.2">
      <c r="A325907" s="1">
        <v>774376</v>
      </c>
      <c r="B325907" s="1" t="s">
        <v>324926</v>
      </c>
      <c r="C325907" s="1" t="s">
        <v>5</v>
      </c>
    </row>
    <row r="325908" spans="1:3" x14ac:dyDescent="0.2">
      <c r="A325908" s="1">
        <v>774380</v>
      </c>
      <c r="B325908" s="1" t="s">
        <v>324927</v>
      </c>
      <c r="C325908" s="1" t="s">
        <v>60</v>
      </c>
    </row>
    <row r="325909" spans="1:3" x14ac:dyDescent="0.2">
      <c r="A325909" s="1">
        <v>774386</v>
      </c>
      <c r="B325909" s="1" t="s">
        <v>324928</v>
      </c>
      <c r="C325909" s="1" t="s">
        <v>60</v>
      </c>
    </row>
    <row r="325910" spans="1:3" x14ac:dyDescent="0.2">
      <c r="A325910" s="1">
        <v>774392</v>
      </c>
      <c r="B325910" s="1" t="s">
        <v>324929</v>
      </c>
      <c r="C325910" s="1" t="s">
        <v>60</v>
      </c>
    </row>
    <row r="325911" spans="1:3" x14ac:dyDescent="0.2">
      <c r="A325911" s="1">
        <v>774394</v>
      </c>
      <c r="B325911" s="1" t="s">
        <v>324930</v>
      </c>
      <c r="C325911" s="1" t="s">
        <v>60</v>
      </c>
    </row>
    <row r="325912" spans="1:3" x14ac:dyDescent="0.2">
      <c r="A325912" s="1">
        <v>774396</v>
      </c>
      <c r="B325912" s="1" t="s">
        <v>324931</v>
      </c>
      <c r="C325912" s="1" t="s">
        <v>60</v>
      </c>
    </row>
    <row r="325913" spans="1:3" x14ac:dyDescent="0.2">
      <c r="A325913" s="1">
        <v>774404</v>
      </c>
      <c r="B325913" s="1" t="s">
        <v>324932</v>
      </c>
      <c r="C325913" s="1" t="s">
        <v>5</v>
      </c>
    </row>
    <row r="325914" spans="1:3" x14ac:dyDescent="0.2">
      <c r="A325914" s="1">
        <v>774406</v>
      </c>
      <c r="B325914" s="1" t="s">
        <v>324933</v>
      </c>
      <c r="C325914" s="1" t="s">
        <v>60</v>
      </c>
    </row>
    <row r="325915" spans="1:3" x14ac:dyDescent="0.2">
      <c r="A325915" s="1">
        <v>774408</v>
      </c>
      <c r="B325915" s="1" t="s">
        <v>324934</v>
      </c>
      <c r="C325915" s="1" t="s">
        <v>60</v>
      </c>
    </row>
    <row r="325916" spans="1:3" x14ac:dyDescent="0.2">
      <c r="A325916" s="1">
        <v>774410</v>
      </c>
      <c r="B325916" s="1" t="s">
        <v>324935</v>
      </c>
      <c r="C325916" s="1" t="s">
        <v>60</v>
      </c>
    </row>
    <row r="325917" spans="1:3" x14ac:dyDescent="0.2">
      <c r="A325917" s="1">
        <v>774412</v>
      </c>
      <c r="B325917" s="1" t="s">
        <v>324936</v>
      </c>
      <c r="C325917" s="1" t="s">
        <v>60</v>
      </c>
    </row>
    <row r="325918" spans="1:3" x14ac:dyDescent="0.2">
      <c r="A325918" s="1">
        <v>774414</v>
      </c>
      <c r="B325918" s="1" t="s">
        <v>324937</v>
      </c>
      <c r="C325918" s="1" t="s">
        <v>60</v>
      </c>
    </row>
    <row r="325919" spans="1:3" x14ac:dyDescent="0.2">
      <c r="A325919" s="1">
        <v>774416</v>
      </c>
      <c r="B325919" s="1" t="s">
        <v>324938</v>
      </c>
      <c r="C325919" s="1" t="s">
        <v>60</v>
      </c>
    </row>
    <row r="325920" spans="1:3" x14ac:dyDescent="0.2">
      <c r="A325920" s="1">
        <v>774422</v>
      </c>
      <c r="B325920" s="1" t="s">
        <v>324939</v>
      </c>
      <c r="C325920" s="1" t="s">
        <v>60</v>
      </c>
    </row>
    <row r="325921" spans="1:3" x14ac:dyDescent="0.2">
      <c r="A325921" s="1">
        <v>774424</v>
      </c>
      <c r="B325921" s="1" t="s">
        <v>324940</v>
      </c>
      <c r="C325921" s="1" t="s">
        <v>5</v>
      </c>
    </row>
    <row r="325922" spans="1:3" x14ac:dyDescent="0.2">
      <c r="A325922" s="1">
        <v>774426</v>
      </c>
      <c r="B325922" s="1" t="s">
        <v>324941</v>
      </c>
      <c r="C325922" s="1" t="s">
        <v>5</v>
      </c>
    </row>
    <row r="325923" spans="1:3" x14ac:dyDescent="0.2">
      <c r="A325923" s="1">
        <v>774436</v>
      </c>
      <c r="B325923" s="1" t="s">
        <v>324942</v>
      </c>
      <c r="C325923" s="1" t="s">
        <v>5</v>
      </c>
    </row>
    <row r="325924" spans="1:3" x14ac:dyDescent="0.2">
      <c r="A325924" s="1">
        <v>774440</v>
      </c>
      <c r="B325924" s="1" t="s">
        <v>324943</v>
      </c>
      <c r="C325924" s="1" t="s">
        <v>5</v>
      </c>
    </row>
    <row r="325925" spans="1:3" x14ac:dyDescent="0.2">
      <c r="A325925" s="1">
        <v>774444</v>
      </c>
      <c r="B325925" s="1" t="s">
        <v>324944</v>
      </c>
      <c r="C325925" s="1" t="s">
        <v>5</v>
      </c>
    </row>
    <row r="325926" spans="1:3" x14ac:dyDescent="0.2">
      <c r="A325926" s="1">
        <v>774450</v>
      </c>
      <c r="B325926" s="1" t="s">
        <v>324945</v>
      </c>
      <c r="C325926" s="1" t="s">
        <v>5</v>
      </c>
    </row>
    <row r="325927" spans="1:3" x14ac:dyDescent="0.2">
      <c r="A325927" s="1">
        <v>774452</v>
      </c>
      <c r="B325927" s="1" t="s">
        <v>324946</v>
      </c>
      <c r="C325927" s="1" t="s">
        <v>60</v>
      </c>
    </row>
    <row r="325928" spans="1:3" x14ac:dyDescent="0.2">
      <c r="A325928" s="1">
        <v>774454</v>
      </c>
      <c r="B325928" s="1" t="s">
        <v>324947</v>
      </c>
      <c r="C325928" s="1" t="s">
        <v>60</v>
      </c>
    </row>
    <row r="325929" spans="1:3" x14ac:dyDescent="0.2">
      <c r="A325929" s="1">
        <v>774458</v>
      </c>
      <c r="B325929" s="1" t="s">
        <v>324948</v>
      </c>
      <c r="C325929" s="1" t="s">
        <v>60</v>
      </c>
    </row>
    <row r="325930" spans="1:3" x14ac:dyDescent="0.2">
      <c r="A325930" s="1">
        <v>774464</v>
      </c>
      <c r="B325930" s="1" t="s">
        <v>324949</v>
      </c>
      <c r="C325930" s="1" t="s">
        <v>60</v>
      </c>
    </row>
    <row r="325931" spans="1:3" x14ac:dyDescent="0.2">
      <c r="A325931" s="1">
        <v>774468</v>
      </c>
      <c r="B325931" s="1" t="s">
        <v>324950</v>
      </c>
      <c r="C325931" s="1" t="s">
        <v>60</v>
      </c>
    </row>
    <row r="325932" spans="1:3" x14ac:dyDescent="0.2">
      <c r="A325932" s="1">
        <v>774470</v>
      </c>
      <c r="B325932" s="1" t="s">
        <v>324951</v>
      </c>
      <c r="C325932" s="1" t="s">
        <v>5</v>
      </c>
    </row>
    <row r="325933" spans="1:3" x14ac:dyDescent="0.2">
      <c r="A325933" s="1">
        <v>774472</v>
      </c>
      <c r="B325933" s="1" t="s">
        <v>324952</v>
      </c>
      <c r="C325933" s="1" t="s">
        <v>5</v>
      </c>
    </row>
    <row r="325934" spans="1:3" x14ac:dyDescent="0.2">
      <c r="A325934" s="1">
        <v>774474</v>
      </c>
      <c r="B325934" s="1" t="s">
        <v>324953</v>
      </c>
      <c r="C325934" s="1" t="s">
        <v>60</v>
      </c>
    </row>
    <row r="325935" spans="1:3" x14ac:dyDescent="0.2">
      <c r="A325935" s="1">
        <v>774478</v>
      </c>
      <c r="B325935" s="1" t="s">
        <v>324954</v>
      </c>
      <c r="C325935" s="1" t="s">
        <v>5</v>
      </c>
    </row>
    <row r="325936" spans="1:3" x14ac:dyDescent="0.2">
      <c r="A325936" s="1">
        <v>774480</v>
      </c>
      <c r="B325936" s="1" t="s">
        <v>324955</v>
      </c>
      <c r="C325936" s="1" t="s">
        <v>60</v>
      </c>
    </row>
    <row r="325937" spans="1:3" x14ac:dyDescent="0.2">
      <c r="A325937" s="1">
        <v>774482</v>
      </c>
      <c r="B325937" s="1" t="s">
        <v>324956</v>
      </c>
      <c r="C325937" s="1" t="s">
        <v>60</v>
      </c>
    </row>
    <row r="325938" spans="1:3" x14ac:dyDescent="0.2">
      <c r="A325938" s="1">
        <v>774486</v>
      </c>
      <c r="B325938" s="1" t="s">
        <v>324957</v>
      </c>
      <c r="C325938" s="1" t="s">
        <v>5</v>
      </c>
    </row>
    <row r="325939" spans="1:3" x14ac:dyDescent="0.2">
      <c r="A325939" s="1">
        <v>774494</v>
      </c>
      <c r="B325939" s="1" t="s">
        <v>324958</v>
      </c>
      <c r="C325939" s="1" t="s">
        <v>5</v>
      </c>
    </row>
    <row r="325940" spans="1:3" x14ac:dyDescent="0.2">
      <c r="A325940" s="1">
        <v>774498</v>
      </c>
      <c r="B325940" s="1" t="s">
        <v>324959</v>
      </c>
      <c r="C325940" s="1" t="s">
        <v>5</v>
      </c>
    </row>
    <row r="325941" spans="1:3" x14ac:dyDescent="0.2">
      <c r="A325941" s="1">
        <v>774502</v>
      </c>
      <c r="B325941" s="1" t="s">
        <v>324960</v>
      </c>
      <c r="C325941" s="1" t="s">
        <v>5</v>
      </c>
    </row>
    <row r="325942" spans="1:3" x14ac:dyDescent="0.2">
      <c r="A325942" s="1">
        <v>774506</v>
      </c>
      <c r="B325942" s="1" t="s">
        <v>324961</v>
      </c>
      <c r="C325942" s="1" t="s">
        <v>5</v>
      </c>
    </row>
    <row r="325943" spans="1:3" x14ac:dyDescent="0.2">
      <c r="A325943" s="1">
        <v>774510</v>
      </c>
      <c r="B325943" s="1" t="s">
        <v>324962</v>
      </c>
      <c r="C325943" s="1" t="s">
        <v>60</v>
      </c>
    </row>
    <row r="325944" spans="1:3" x14ac:dyDescent="0.2">
      <c r="A325944" s="1">
        <v>774512</v>
      </c>
      <c r="B325944" s="1" t="s">
        <v>324963</v>
      </c>
      <c r="C325944" s="1" t="s">
        <v>5</v>
      </c>
    </row>
    <row r="325945" spans="1:3" x14ac:dyDescent="0.2">
      <c r="A325945" s="1">
        <v>774514</v>
      </c>
      <c r="B325945" s="1" t="s">
        <v>324964</v>
      </c>
      <c r="C325945" s="1" t="s">
        <v>60</v>
      </c>
    </row>
    <row r="325946" spans="1:3" x14ac:dyDescent="0.2">
      <c r="A325946" s="1">
        <v>774519</v>
      </c>
      <c r="B325946" s="1" t="s">
        <v>324965</v>
      </c>
      <c r="C325946" s="1" t="s">
        <v>5</v>
      </c>
    </row>
    <row r="325947" spans="1:3" x14ac:dyDescent="0.2">
      <c r="A325947" s="1">
        <v>774531</v>
      </c>
      <c r="B325947" s="1" t="s">
        <v>324966</v>
      </c>
      <c r="C325947" s="1" t="s">
        <v>60</v>
      </c>
    </row>
    <row r="325948" spans="1:3" x14ac:dyDescent="0.2">
      <c r="A325948" s="1">
        <v>774536</v>
      </c>
      <c r="B325948" s="1" t="s">
        <v>324967</v>
      </c>
      <c r="C325948" s="1" t="s">
        <v>5</v>
      </c>
    </row>
    <row r="325949" spans="1:3" x14ac:dyDescent="0.2">
      <c r="A325949" s="1">
        <v>774608</v>
      </c>
      <c r="B325949" s="1" t="s">
        <v>324968</v>
      </c>
      <c r="C325949" s="1" t="s">
        <v>60</v>
      </c>
    </row>
    <row r="325950" spans="1:3" x14ac:dyDescent="0.2">
      <c r="A325950" s="1">
        <v>774614</v>
      </c>
      <c r="B325950" s="1" t="s">
        <v>324969</v>
      </c>
      <c r="C325950" s="1" t="s">
        <v>307</v>
      </c>
    </row>
    <row r="325951" spans="1:3" x14ac:dyDescent="0.2">
      <c r="A325951" s="1">
        <v>774620</v>
      </c>
      <c r="B325951" s="1" t="s">
        <v>324970</v>
      </c>
      <c r="C325951" s="1" t="s">
        <v>60</v>
      </c>
    </row>
    <row r="325952" spans="1:3" x14ac:dyDescent="0.2">
      <c r="A325952" s="1">
        <v>774622</v>
      </c>
      <c r="B325952" s="1" t="s">
        <v>324971</v>
      </c>
      <c r="C325952" s="1" t="s">
        <v>5</v>
      </c>
    </row>
    <row r="325953" spans="1:3" x14ac:dyDescent="0.2">
      <c r="A325953" s="1">
        <v>774626</v>
      </c>
      <c r="B325953" s="1" t="s">
        <v>324972</v>
      </c>
      <c r="C325953" s="1" t="s">
        <v>60</v>
      </c>
    </row>
    <row r="325954" spans="1:3" x14ac:dyDescent="0.2">
      <c r="A325954" s="1">
        <v>774628</v>
      </c>
      <c r="B325954" s="1" t="s">
        <v>324973</v>
      </c>
      <c r="C325954" s="1" t="s">
        <v>5</v>
      </c>
    </row>
    <row r="325955" spans="1:3" x14ac:dyDescent="0.2">
      <c r="A325955" s="1">
        <v>774632</v>
      </c>
      <c r="B325955" s="1" t="s">
        <v>324974</v>
      </c>
      <c r="C325955" s="1" t="s">
        <v>60</v>
      </c>
    </row>
    <row r="325956" spans="1:3" x14ac:dyDescent="0.2">
      <c r="A325956" s="1">
        <v>774634</v>
      </c>
      <c r="B325956" s="1" t="s">
        <v>324975</v>
      </c>
      <c r="C325956" s="1" t="s">
        <v>60</v>
      </c>
    </row>
    <row r="325957" spans="1:3" x14ac:dyDescent="0.2">
      <c r="A325957" s="1">
        <v>774642</v>
      </c>
      <c r="B325957" s="1" t="s">
        <v>324976</v>
      </c>
      <c r="C325957" s="1" t="s">
        <v>60</v>
      </c>
    </row>
    <row r="325958" spans="1:3" x14ac:dyDescent="0.2">
      <c r="A325958" s="1">
        <v>774646</v>
      </c>
      <c r="B325958" s="1" t="s">
        <v>324977</v>
      </c>
      <c r="C325958" s="1" t="s">
        <v>60</v>
      </c>
    </row>
    <row r="325959" spans="1:3" x14ac:dyDescent="0.2">
      <c r="A325959" s="1">
        <v>774650</v>
      </c>
      <c r="B325959" s="1" t="s">
        <v>324978</v>
      </c>
      <c r="C325959" s="1" t="s">
        <v>60</v>
      </c>
    </row>
    <row r="325960" spans="1:3" x14ac:dyDescent="0.2">
      <c r="A325960" s="1">
        <v>774652</v>
      </c>
      <c r="B325960" s="1" t="s">
        <v>324979</v>
      </c>
      <c r="C325960" s="1" t="s">
        <v>5</v>
      </c>
    </row>
    <row r="325961" spans="1:3" x14ac:dyDescent="0.2">
      <c r="A325961" s="1">
        <v>774660</v>
      </c>
      <c r="B325961" s="1" t="s">
        <v>324980</v>
      </c>
      <c r="C325961" s="1" t="s">
        <v>5</v>
      </c>
    </row>
    <row r="325962" spans="1:3" x14ac:dyDescent="0.2">
      <c r="A325962" s="1">
        <v>774662</v>
      </c>
      <c r="B325962" s="1" t="s">
        <v>324981</v>
      </c>
      <c r="C325962" s="1" t="s">
        <v>5</v>
      </c>
    </row>
    <row r="325963" spans="1:3" x14ac:dyDescent="0.2">
      <c r="A325963" s="1">
        <v>774670</v>
      </c>
      <c r="B325963" s="1" t="s">
        <v>324982</v>
      </c>
      <c r="C325963" s="1" t="s">
        <v>60</v>
      </c>
    </row>
    <row r="325964" spans="1:3" x14ac:dyDescent="0.2">
      <c r="A325964" s="1">
        <v>774802</v>
      </c>
      <c r="B325964" s="1" t="s">
        <v>324983</v>
      </c>
      <c r="C325964" s="1" t="s">
        <v>60</v>
      </c>
    </row>
    <row r="325965" spans="1:3" x14ac:dyDescent="0.2">
      <c r="A325965" s="1">
        <v>774808</v>
      </c>
      <c r="B325965" s="1" t="s">
        <v>324984</v>
      </c>
      <c r="C325965" s="1" t="s">
        <v>60</v>
      </c>
    </row>
    <row r="325966" spans="1:3" x14ac:dyDescent="0.2">
      <c r="A325966" s="1">
        <v>774816</v>
      </c>
      <c r="B325966" s="1" t="s">
        <v>324985</v>
      </c>
      <c r="C325966" s="1" t="s">
        <v>5</v>
      </c>
    </row>
    <row r="325967" spans="1:3" x14ac:dyDescent="0.2">
      <c r="A325967" s="1">
        <v>774818</v>
      </c>
      <c r="B325967" s="1" t="s">
        <v>324986</v>
      </c>
      <c r="C325967" s="1" t="s">
        <v>5</v>
      </c>
    </row>
    <row r="325968" spans="1:3" x14ac:dyDescent="0.2">
      <c r="A325968" s="1">
        <v>774820</v>
      </c>
      <c r="B325968" s="1" t="s">
        <v>324987</v>
      </c>
      <c r="C325968" s="1" t="s">
        <v>5</v>
      </c>
    </row>
    <row r="325969" spans="1:3" x14ac:dyDescent="0.2">
      <c r="A325969" s="1">
        <v>774828</v>
      </c>
      <c r="B325969" s="1" t="s">
        <v>324988</v>
      </c>
      <c r="C325969" s="1" t="s">
        <v>5</v>
      </c>
    </row>
    <row r="325970" spans="1:3" x14ac:dyDescent="0.2">
      <c r="A325970" s="1">
        <v>774832</v>
      </c>
      <c r="B325970" s="1" t="s">
        <v>324989</v>
      </c>
      <c r="C325970" s="1" t="s">
        <v>5</v>
      </c>
    </row>
    <row r="325971" spans="1:3" x14ac:dyDescent="0.2">
      <c r="A325971" s="1">
        <v>774890</v>
      </c>
      <c r="B325971" s="1" t="s">
        <v>324990</v>
      </c>
      <c r="C325971" s="1" t="s">
        <v>5</v>
      </c>
    </row>
    <row r="325972" spans="1:3" x14ac:dyDescent="0.2">
      <c r="A325972" s="1">
        <v>774892</v>
      </c>
      <c r="B325972" s="1" t="s">
        <v>324991</v>
      </c>
      <c r="C325972" s="1" t="s">
        <v>5</v>
      </c>
    </row>
    <row r="325973" spans="1:3" x14ac:dyDescent="0.2">
      <c r="A325973" s="1">
        <v>774902</v>
      </c>
      <c r="B325973" s="1" t="s">
        <v>324992</v>
      </c>
      <c r="C325973" s="1" t="s">
        <v>5</v>
      </c>
    </row>
    <row r="325974" spans="1:3" x14ac:dyDescent="0.2">
      <c r="A325974" s="1">
        <v>774906</v>
      </c>
      <c r="B325974" s="1" t="s">
        <v>324993</v>
      </c>
      <c r="C325974" s="1" t="s">
        <v>60</v>
      </c>
    </row>
    <row r="325975" spans="1:3" x14ac:dyDescent="0.2">
      <c r="A325975" s="1">
        <v>774908</v>
      </c>
      <c r="B325975" s="1" t="s">
        <v>324994</v>
      </c>
      <c r="C325975" s="1" t="s">
        <v>5</v>
      </c>
    </row>
    <row r="325976" spans="1:3" x14ac:dyDescent="0.2">
      <c r="A325976" s="1">
        <v>774910</v>
      </c>
      <c r="B325976" s="1" t="s">
        <v>324995</v>
      </c>
      <c r="C325976" s="1" t="s">
        <v>5</v>
      </c>
    </row>
    <row r="325977" spans="1:3" x14ac:dyDescent="0.2">
      <c r="A325977" s="1">
        <v>774912</v>
      </c>
      <c r="B325977" s="1" t="s">
        <v>324996</v>
      </c>
      <c r="C325977" s="1" t="s">
        <v>60</v>
      </c>
    </row>
    <row r="325978" spans="1:3" x14ac:dyDescent="0.2">
      <c r="A325978" s="1">
        <v>774914</v>
      </c>
      <c r="B325978" s="1" t="s">
        <v>324997</v>
      </c>
      <c r="C325978" s="1" t="s">
        <v>5</v>
      </c>
    </row>
    <row r="325979" spans="1:3" x14ac:dyDescent="0.2">
      <c r="A325979" s="1">
        <v>774916</v>
      </c>
      <c r="B325979" s="1" t="s">
        <v>324998</v>
      </c>
      <c r="C325979" s="1" t="s">
        <v>5</v>
      </c>
    </row>
    <row r="325980" spans="1:3" x14ac:dyDescent="0.2">
      <c r="A325980" s="1">
        <v>774920</v>
      </c>
      <c r="B325980" s="1" t="s">
        <v>324999</v>
      </c>
      <c r="C325980" s="1" t="s">
        <v>5</v>
      </c>
    </row>
    <row r="325981" spans="1:3" x14ac:dyDescent="0.2">
      <c r="A325981" s="1">
        <v>774922</v>
      </c>
      <c r="B325981" s="1" t="s">
        <v>325000</v>
      </c>
      <c r="C325981" s="1" t="s">
        <v>60</v>
      </c>
    </row>
    <row r="325982" spans="1:3" x14ac:dyDescent="0.2">
      <c r="A325982" s="1">
        <v>774924</v>
      </c>
      <c r="B325982" s="1" t="s">
        <v>325001</v>
      </c>
      <c r="C325982" s="1" t="s">
        <v>5</v>
      </c>
    </row>
    <row r="325983" spans="1:3" x14ac:dyDescent="0.2">
      <c r="A325983" s="1">
        <v>774926</v>
      </c>
      <c r="B325983" s="1" t="s">
        <v>325002</v>
      </c>
      <c r="C325983" s="1" t="s">
        <v>5</v>
      </c>
    </row>
    <row r="325984" spans="1:3" x14ac:dyDescent="0.2">
      <c r="A325984" s="1">
        <v>774938</v>
      </c>
      <c r="B325984" s="1" t="s">
        <v>325003</v>
      </c>
      <c r="C325984" s="1" t="s">
        <v>5</v>
      </c>
    </row>
    <row r="325985" spans="1:3" x14ac:dyDescent="0.2">
      <c r="A325985" s="1">
        <v>774940</v>
      </c>
      <c r="B325985" s="1" t="s">
        <v>325004</v>
      </c>
      <c r="C325985" s="1" t="s">
        <v>5</v>
      </c>
    </row>
    <row r="325986" spans="1:3" x14ac:dyDescent="0.2">
      <c r="A325986" s="1">
        <v>774964</v>
      </c>
      <c r="B325986" s="1" t="s">
        <v>325005</v>
      </c>
      <c r="C325986" s="1" t="s">
        <v>5</v>
      </c>
    </row>
    <row r="325987" spans="1:3" x14ac:dyDescent="0.2">
      <c r="A325987" s="1">
        <v>774994</v>
      </c>
      <c r="B325987" s="1" t="s">
        <v>325006</v>
      </c>
      <c r="C325987" s="1" t="s">
        <v>5</v>
      </c>
    </row>
    <row r="325988" spans="1:3" x14ac:dyDescent="0.2">
      <c r="A325988" s="1">
        <v>774998</v>
      </c>
      <c r="B325988" s="1" t="s">
        <v>325007</v>
      </c>
      <c r="C325988" s="1" t="s">
        <v>5</v>
      </c>
    </row>
    <row r="325989" spans="1:3" x14ac:dyDescent="0.2">
      <c r="A325989" s="1">
        <v>775002</v>
      </c>
      <c r="B325989" s="1" t="s">
        <v>325008</v>
      </c>
      <c r="C325989" s="1" t="s">
        <v>5</v>
      </c>
    </row>
    <row r="325990" spans="1:3" x14ac:dyDescent="0.2">
      <c r="A325990" s="1">
        <v>775006</v>
      </c>
      <c r="B325990" s="1" t="s">
        <v>325009</v>
      </c>
      <c r="C325990" s="1" t="s">
        <v>5</v>
      </c>
    </row>
    <row r="325991" spans="1:3" x14ac:dyDescent="0.2">
      <c r="A325991" s="1">
        <v>775008</v>
      </c>
      <c r="B325991" s="1" t="s">
        <v>325010</v>
      </c>
      <c r="C325991" s="1" t="s">
        <v>5</v>
      </c>
    </row>
    <row r="325992" spans="1:3" x14ac:dyDescent="0.2">
      <c r="A325992" s="1">
        <v>775010</v>
      </c>
      <c r="B325992" s="1" t="s">
        <v>325011</v>
      </c>
      <c r="C325992" s="1" t="s">
        <v>60</v>
      </c>
    </row>
    <row r="325993" spans="1:3" x14ac:dyDescent="0.2">
      <c r="A325993" s="1">
        <v>775012</v>
      </c>
      <c r="B325993" s="1" t="s">
        <v>325012</v>
      </c>
      <c r="C325993" s="1" t="s">
        <v>5</v>
      </c>
    </row>
    <row r="325994" spans="1:3" x14ac:dyDescent="0.2">
      <c r="A325994" s="1">
        <v>775014</v>
      </c>
      <c r="B325994" s="1" t="s">
        <v>325013</v>
      </c>
      <c r="C325994" s="1" t="s">
        <v>60</v>
      </c>
    </row>
    <row r="325995" spans="1:3" x14ac:dyDescent="0.2">
      <c r="A325995" s="1">
        <v>775018</v>
      </c>
      <c r="B325995" s="1" t="s">
        <v>325014</v>
      </c>
      <c r="C325995" s="1" t="s">
        <v>60</v>
      </c>
    </row>
    <row r="325996" spans="1:3" x14ac:dyDescent="0.2">
      <c r="A325996" s="1">
        <v>775020</v>
      </c>
      <c r="B325996" s="1" t="s">
        <v>325015</v>
      </c>
      <c r="C325996" s="1" t="s">
        <v>5</v>
      </c>
    </row>
    <row r="325997" spans="1:3" x14ac:dyDescent="0.2">
      <c r="A325997" s="1">
        <v>775026</v>
      </c>
      <c r="B325997" s="1" t="s">
        <v>325016</v>
      </c>
      <c r="C325997" s="1" t="s">
        <v>5</v>
      </c>
    </row>
    <row r="325998" spans="1:3" x14ac:dyDescent="0.2">
      <c r="A325998" s="1">
        <v>775028</v>
      </c>
      <c r="B325998" s="1" t="s">
        <v>325017</v>
      </c>
      <c r="C325998" s="1" t="s">
        <v>5</v>
      </c>
    </row>
    <row r="325999" spans="1:3" x14ac:dyDescent="0.2">
      <c r="A325999" s="1">
        <v>775030</v>
      </c>
      <c r="B325999" s="1" t="s">
        <v>325018</v>
      </c>
      <c r="C325999" s="1" t="s">
        <v>5</v>
      </c>
    </row>
    <row r="326000" spans="1:3" x14ac:dyDescent="0.2">
      <c r="A326000" s="1">
        <v>775032</v>
      </c>
      <c r="B326000" s="1" t="s">
        <v>325019</v>
      </c>
      <c r="C326000" s="1" t="s">
        <v>5</v>
      </c>
    </row>
    <row r="326001" spans="1:4" x14ac:dyDescent="0.2">
      <c r="A326001" s="1">
        <v>775034</v>
      </c>
      <c r="B326001" s="1" t="s">
        <v>325020</v>
      </c>
      <c r="C326001" s="1" t="s">
        <v>5</v>
      </c>
    </row>
    <row r="326002" spans="1:4" x14ac:dyDescent="0.2">
      <c r="A326002" s="1">
        <v>775038</v>
      </c>
      <c r="B326002" s="1" t="s">
        <v>325021</v>
      </c>
      <c r="C326002" s="1" t="s">
        <v>60</v>
      </c>
      <c r="D326002" s="1" t="s">
        <v>61</v>
      </c>
    </row>
    <row r="326003" spans="1:4" x14ac:dyDescent="0.2">
      <c r="A326003" s="1">
        <v>775040</v>
      </c>
      <c r="B326003" s="1" t="s">
        <v>325022</v>
      </c>
      <c r="C326003" s="1" t="s">
        <v>5</v>
      </c>
    </row>
    <row r="326004" spans="1:4" x14ac:dyDescent="0.2">
      <c r="A326004" s="1">
        <v>775042</v>
      </c>
      <c r="B326004" s="1" t="s">
        <v>325023</v>
      </c>
      <c r="C326004" s="1" t="s">
        <v>5</v>
      </c>
    </row>
    <row r="326005" spans="1:4" x14ac:dyDescent="0.2">
      <c r="A326005" s="1">
        <v>775046</v>
      </c>
      <c r="B326005" s="1" t="s">
        <v>325024</v>
      </c>
      <c r="C326005" s="1" t="s">
        <v>60</v>
      </c>
    </row>
    <row r="326006" spans="1:4" x14ac:dyDescent="0.2">
      <c r="A326006" s="1">
        <v>775048</v>
      </c>
      <c r="B326006" s="1" t="s">
        <v>325025</v>
      </c>
      <c r="C326006" s="1" t="s">
        <v>5</v>
      </c>
    </row>
    <row r="326007" spans="1:4" x14ac:dyDescent="0.2">
      <c r="A326007" s="1">
        <v>775050</v>
      </c>
      <c r="B326007" s="1" t="s">
        <v>325026</v>
      </c>
      <c r="C326007" s="1" t="s">
        <v>5</v>
      </c>
    </row>
    <row r="326008" spans="1:4" x14ac:dyDescent="0.2">
      <c r="A326008" s="1">
        <v>775052</v>
      </c>
      <c r="B326008" s="1" t="s">
        <v>325027</v>
      </c>
      <c r="C326008" s="1" t="s">
        <v>5</v>
      </c>
    </row>
    <row r="326009" spans="1:4" x14ac:dyDescent="0.2">
      <c r="A326009" s="1">
        <v>775054</v>
      </c>
      <c r="B326009" s="1" t="s">
        <v>325028</v>
      </c>
      <c r="C326009" s="1" t="s">
        <v>5</v>
      </c>
    </row>
    <row r="326010" spans="1:4" x14ac:dyDescent="0.2">
      <c r="A326010" s="1">
        <v>775056</v>
      </c>
      <c r="B326010" s="1" t="s">
        <v>325029</v>
      </c>
      <c r="C326010" s="1" t="s">
        <v>5</v>
      </c>
    </row>
    <row r="326011" spans="1:4" x14ac:dyDescent="0.2">
      <c r="A326011" s="1">
        <v>775058</v>
      </c>
      <c r="B326011" s="1" t="s">
        <v>325030</v>
      </c>
      <c r="C326011" s="1" t="s">
        <v>5</v>
      </c>
    </row>
    <row r="326012" spans="1:4" x14ac:dyDescent="0.2">
      <c r="A326012" s="1">
        <v>775060</v>
      </c>
      <c r="B326012" s="1" t="s">
        <v>325031</v>
      </c>
      <c r="C326012" s="1" t="s">
        <v>5</v>
      </c>
    </row>
    <row r="326013" spans="1:4" x14ac:dyDescent="0.2">
      <c r="A326013" s="1">
        <v>775062</v>
      </c>
      <c r="B326013" s="1" t="s">
        <v>325032</v>
      </c>
      <c r="C326013" s="1" t="s">
        <v>60</v>
      </c>
    </row>
    <row r="326014" spans="1:4" x14ac:dyDescent="0.2">
      <c r="A326014" s="1">
        <v>775064</v>
      </c>
      <c r="B326014" s="1" t="s">
        <v>325033</v>
      </c>
      <c r="C326014" s="1" t="s">
        <v>5</v>
      </c>
    </row>
    <row r="326015" spans="1:4" x14ac:dyDescent="0.2">
      <c r="A326015" s="1">
        <v>775066</v>
      </c>
      <c r="B326015" s="1" t="s">
        <v>325034</v>
      </c>
      <c r="C326015" s="1" t="s">
        <v>5</v>
      </c>
    </row>
    <row r="326016" spans="1:4" x14ac:dyDescent="0.2">
      <c r="A326016" s="1">
        <v>775068</v>
      </c>
      <c r="B326016" s="1" t="s">
        <v>325035</v>
      </c>
      <c r="C326016" s="1" t="s">
        <v>60</v>
      </c>
    </row>
    <row r="326017" spans="1:3" x14ac:dyDescent="0.2">
      <c r="A326017" s="1">
        <v>775070</v>
      </c>
      <c r="B326017" s="1" t="s">
        <v>325036</v>
      </c>
      <c r="C326017" s="1" t="s">
        <v>5</v>
      </c>
    </row>
    <row r="326018" spans="1:3" x14ac:dyDescent="0.2">
      <c r="A326018" s="1">
        <v>775132</v>
      </c>
      <c r="B326018" s="1" t="s">
        <v>325037</v>
      </c>
      <c r="C326018" s="1" t="s">
        <v>5</v>
      </c>
    </row>
    <row r="326019" spans="1:3" x14ac:dyDescent="0.2">
      <c r="A326019" s="1">
        <v>775136</v>
      </c>
      <c r="B326019" s="1" t="s">
        <v>325038</v>
      </c>
      <c r="C326019" s="1" t="s">
        <v>5</v>
      </c>
    </row>
    <row r="326020" spans="1:3" x14ac:dyDescent="0.2">
      <c r="A326020" s="1">
        <v>775166</v>
      </c>
      <c r="B326020" s="1" t="s">
        <v>325039</v>
      </c>
      <c r="C326020" s="1" t="s">
        <v>5</v>
      </c>
    </row>
    <row r="326021" spans="1:3" x14ac:dyDescent="0.2">
      <c r="A326021" s="1">
        <v>775168</v>
      </c>
      <c r="B326021" s="1" t="s">
        <v>325040</v>
      </c>
      <c r="C326021" s="1" t="s">
        <v>5</v>
      </c>
    </row>
    <row r="326022" spans="1:3" x14ac:dyDescent="0.2">
      <c r="A326022" s="1">
        <v>775174</v>
      </c>
      <c r="B326022" s="1" t="s">
        <v>325041</v>
      </c>
      <c r="C326022" s="1" t="s">
        <v>60</v>
      </c>
    </row>
    <row r="326023" spans="1:3" x14ac:dyDescent="0.2">
      <c r="A326023" s="1">
        <v>775176</v>
      </c>
      <c r="B326023" s="1" t="s">
        <v>325042</v>
      </c>
      <c r="C326023" s="1" t="s">
        <v>5</v>
      </c>
    </row>
    <row r="326024" spans="1:3" x14ac:dyDescent="0.2">
      <c r="A326024" s="1">
        <v>775178</v>
      </c>
      <c r="B326024" s="1" t="s">
        <v>325043</v>
      </c>
      <c r="C326024" s="1" t="s">
        <v>60</v>
      </c>
    </row>
    <row r="326025" spans="1:3" x14ac:dyDescent="0.2">
      <c r="A326025" s="1">
        <v>775182</v>
      </c>
      <c r="B326025" s="1" t="s">
        <v>325044</v>
      </c>
      <c r="C326025" s="1" t="s">
        <v>60</v>
      </c>
    </row>
    <row r="326026" spans="1:3" x14ac:dyDescent="0.2">
      <c r="A326026" s="1">
        <v>775186</v>
      </c>
      <c r="B326026" s="1" t="s">
        <v>325045</v>
      </c>
      <c r="C326026" s="1" t="s">
        <v>5</v>
      </c>
    </row>
    <row r="326027" spans="1:3" x14ac:dyDescent="0.2">
      <c r="A326027" s="1">
        <v>775188</v>
      </c>
      <c r="B326027" s="1" t="s">
        <v>325046</v>
      </c>
      <c r="C326027" s="1" t="s">
        <v>5</v>
      </c>
    </row>
    <row r="326028" spans="1:3" x14ac:dyDescent="0.2">
      <c r="A326028" s="1">
        <v>775192</v>
      </c>
      <c r="B326028" s="1" t="s">
        <v>325047</v>
      </c>
      <c r="C326028" s="1" t="s">
        <v>60</v>
      </c>
    </row>
    <row r="326029" spans="1:3" x14ac:dyDescent="0.2">
      <c r="A326029" s="1">
        <v>775194</v>
      </c>
      <c r="B326029" s="1" t="s">
        <v>325048</v>
      </c>
      <c r="C326029" s="1" t="s">
        <v>60</v>
      </c>
    </row>
    <row r="326030" spans="1:3" x14ac:dyDescent="0.2">
      <c r="A326030" s="1">
        <v>775200</v>
      </c>
      <c r="B326030" s="1" t="s">
        <v>325049</v>
      </c>
      <c r="C326030" s="1" t="s">
        <v>60</v>
      </c>
    </row>
    <row r="326031" spans="1:3" x14ac:dyDescent="0.2">
      <c r="A326031" s="1">
        <v>775202</v>
      </c>
      <c r="B326031" s="1" t="s">
        <v>325050</v>
      </c>
      <c r="C326031" s="1" t="s">
        <v>5</v>
      </c>
    </row>
    <row r="326032" spans="1:3" x14ac:dyDescent="0.2">
      <c r="A326032" s="1">
        <v>775204</v>
      </c>
      <c r="B326032" s="1" t="s">
        <v>325051</v>
      </c>
      <c r="C326032" s="1" t="s">
        <v>5</v>
      </c>
    </row>
    <row r="326033" spans="1:3" x14ac:dyDescent="0.2">
      <c r="A326033" s="1">
        <v>775206</v>
      </c>
      <c r="B326033" s="1" t="s">
        <v>325052</v>
      </c>
      <c r="C326033" s="1" t="s">
        <v>5</v>
      </c>
    </row>
    <row r="326034" spans="1:3" x14ac:dyDescent="0.2">
      <c r="A326034" s="1">
        <v>775208</v>
      </c>
      <c r="B326034" s="1" t="s">
        <v>325053</v>
      </c>
      <c r="C326034" s="1" t="s">
        <v>5</v>
      </c>
    </row>
    <row r="326035" spans="1:3" x14ac:dyDescent="0.2">
      <c r="A326035" s="1">
        <v>775212</v>
      </c>
      <c r="B326035" s="1" t="s">
        <v>325054</v>
      </c>
      <c r="C326035" s="1" t="s">
        <v>5</v>
      </c>
    </row>
    <row r="326036" spans="1:3" x14ac:dyDescent="0.2">
      <c r="A326036" s="1">
        <v>775216</v>
      </c>
      <c r="B326036" s="1" t="s">
        <v>325055</v>
      </c>
      <c r="C326036" s="1" t="s">
        <v>5</v>
      </c>
    </row>
    <row r="326037" spans="1:3" x14ac:dyDescent="0.2">
      <c r="A326037" s="1">
        <v>775218</v>
      </c>
      <c r="B326037" s="1" t="s">
        <v>325056</v>
      </c>
      <c r="C326037" s="1" t="s">
        <v>5</v>
      </c>
    </row>
    <row r="326038" spans="1:3" x14ac:dyDescent="0.2">
      <c r="A326038" s="1">
        <v>775220</v>
      </c>
      <c r="B326038" s="1" t="s">
        <v>325057</v>
      </c>
      <c r="C326038" s="1" t="s">
        <v>5</v>
      </c>
    </row>
    <row r="326039" spans="1:3" x14ac:dyDescent="0.2">
      <c r="A326039" s="1">
        <v>775222</v>
      </c>
      <c r="B326039" s="1" t="s">
        <v>325058</v>
      </c>
      <c r="C326039" s="1" t="s">
        <v>5</v>
      </c>
    </row>
    <row r="326040" spans="1:3" x14ac:dyDescent="0.2">
      <c r="A326040" s="1">
        <v>775226</v>
      </c>
      <c r="B326040" s="1" t="s">
        <v>325059</v>
      </c>
      <c r="C326040" s="1" t="s">
        <v>60</v>
      </c>
    </row>
    <row r="326041" spans="1:3" x14ac:dyDescent="0.2">
      <c r="A326041" s="1">
        <v>775228</v>
      </c>
      <c r="B326041" s="1" t="s">
        <v>325060</v>
      </c>
      <c r="C326041" s="1" t="s">
        <v>5</v>
      </c>
    </row>
    <row r="326042" spans="1:3" x14ac:dyDescent="0.2">
      <c r="A326042" s="1">
        <v>775230</v>
      </c>
      <c r="B326042" s="1" t="s">
        <v>325061</v>
      </c>
      <c r="C326042" s="1" t="s">
        <v>5</v>
      </c>
    </row>
    <row r="326043" spans="1:3" x14ac:dyDescent="0.2">
      <c r="A326043" s="1">
        <v>775232</v>
      </c>
      <c r="B326043" s="1" t="s">
        <v>325062</v>
      </c>
      <c r="C326043" s="1" t="s">
        <v>5</v>
      </c>
    </row>
    <row r="326044" spans="1:3" x14ac:dyDescent="0.2">
      <c r="A326044" s="1">
        <v>775234</v>
      </c>
      <c r="B326044" s="1" t="s">
        <v>325063</v>
      </c>
      <c r="C326044" s="1" t="s">
        <v>60</v>
      </c>
    </row>
    <row r="326045" spans="1:3" x14ac:dyDescent="0.2">
      <c r="A326045" s="1">
        <v>775236</v>
      </c>
      <c r="B326045" s="1" t="s">
        <v>325064</v>
      </c>
      <c r="C326045" s="1" t="s">
        <v>60</v>
      </c>
    </row>
    <row r="326046" spans="1:3" x14ac:dyDescent="0.2">
      <c r="A326046" s="1">
        <v>775238</v>
      </c>
      <c r="B326046" s="1" t="s">
        <v>325065</v>
      </c>
      <c r="C326046" s="1" t="s">
        <v>5</v>
      </c>
    </row>
    <row r="326047" spans="1:3" x14ac:dyDescent="0.2">
      <c r="A326047" s="1">
        <v>775250</v>
      </c>
      <c r="B326047" s="1" t="s">
        <v>325066</v>
      </c>
      <c r="C326047" s="1" t="s">
        <v>5</v>
      </c>
    </row>
    <row r="326048" spans="1:3" x14ac:dyDescent="0.2">
      <c r="A326048" s="1">
        <v>775252</v>
      </c>
      <c r="B326048" s="1" t="s">
        <v>325067</v>
      </c>
      <c r="C326048" s="1" t="s">
        <v>5</v>
      </c>
    </row>
    <row r="326049" spans="1:4" x14ac:dyDescent="0.2">
      <c r="A326049" s="1">
        <v>775264</v>
      </c>
      <c r="B326049" s="1" t="s">
        <v>325068</v>
      </c>
      <c r="C326049" s="1" t="s">
        <v>5</v>
      </c>
    </row>
    <row r="326050" spans="1:4" x14ac:dyDescent="0.2">
      <c r="A326050" s="1">
        <v>775280</v>
      </c>
      <c r="B326050" s="1" t="s">
        <v>325069</v>
      </c>
      <c r="C326050" s="1" t="s">
        <v>5</v>
      </c>
    </row>
    <row r="326051" spans="1:4" x14ac:dyDescent="0.2">
      <c r="A326051" s="1">
        <v>775282</v>
      </c>
      <c r="B326051" s="1" t="s">
        <v>325070</v>
      </c>
      <c r="C326051" t="s">
        <v>60</v>
      </c>
      <c r="D326051" s="1" t="s">
        <v>61</v>
      </c>
    </row>
    <row r="326052" spans="1:4" x14ac:dyDescent="0.2">
      <c r="A326052" s="1">
        <v>775380</v>
      </c>
      <c r="B326052" s="1" t="s">
        <v>325071</v>
      </c>
      <c r="C326052" s="1" t="s">
        <v>5</v>
      </c>
    </row>
    <row r="326053" spans="1:4" x14ac:dyDescent="0.2">
      <c r="A326053" s="1">
        <v>775398</v>
      </c>
      <c r="B326053" s="1" t="s">
        <v>325072</v>
      </c>
      <c r="C326053" s="1" t="s">
        <v>5</v>
      </c>
    </row>
    <row r="326054" spans="1:4" x14ac:dyDescent="0.2">
      <c r="A326054" s="1">
        <v>775404</v>
      </c>
      <c r="B326054" s="1" t="s">
        <v>325073</v>
      </c>
      <c r="C326054" s="1" t="s">
        <v>5</v>
      </c>
    </row>
    <row r="326055" spans="1:4" x14ac:dyDescent="0.2">
      <c r="A326055" s="1">
        <v>775410</v>
      </c>
      <c r="B326055" s="1" t="s">
        <v>325074</v>
      </c>
      <c r="C326055" s="1" t="s">
        <v>5</v>
      </c>
    </row>
    <row r="326056" spans="1:4" x14ac:dyDescent="0.2">
      <c r="A326056" s="1">
        <v>775448</v>
      </c>
      <c r="B326056" s="1" t="s">
        <v>325075</v>
      </c>
      <c r="C326056" s="1" t="s">
        <v>5</v>
      </c>
    </row>
    <row r="326057" spans="1:4" x14ac:dyDescent="0.2">
      <c r="A326057" s="1">
        <v>775456</v>
      </c>
      <c r="B326057" s="1" t="s">
        <v>325076</v>
      </c>
      <c r="C326057" s="1" t="s">
        <v>5</v>
      </c>
    </row>
    <row r="326058" spans="1:4" x14ac:dyDescent="0.2">
      <c r="A326058" s="1">
        <v>775462</v>
      </c>
      <c r="B326058" s="1" t="s">
        <v>325077</v>
      </c>
      <c r="C326058" s="1" t="s">
        <v>5</v>
      </c>
    </row>
    <row r="326059" spans="1:4" x14ac:dyDescent="0.2">
      <c r="A326059" s="1">
        <v>775464</v>
      </c>
      <c r="B326059" s="1" t="s">
        <v>325078</v>
      </c>
      <c r="C326059" s="1" t="s">
        <v>5</v>
      </c>
    </row>
    <row r="326060" spans="1:4" x14ac:dyDescent="0.2">
      <c r="A326060" s="1">
        <v>775468</v>
      </c>
      <c r="B326060" s="1" t="s">
        <v>325079</v>
      </c>
      <c r="C326060" s="1" t="s">
        <v>60</v>
      </c>
    </row>
    <row r="326061" spans="1:4" x14ac:dyDescent="0.2">
      <c r="A326061" s="1">
        <v>775470</v>
      </c>
      <c r="B326061" s="1" t="s">
        <v>325080</v>
      </c>
      <c r="C326061" s="1" t="s">
        <v>5</v>
      </c>
    </row>
    <row r="326062" spans="1:4" x14ac:dyDescent="0.2">
      <c r="A326062" s="1">
        <v>775472</v>
      </c>
      <c r="B326062" s="1" t="s">
        <v>325081</v>
      </c>
      <c r="C326062" s="1" t="s">
        <v>60</v>
      </c>
    </row>
    <row r="326063" spans="1:4" x14ac:dyDescent="0.2">
      <c r="A326063" s="1">
        <v>775474</v>
      </c>
      <c r="B326063" s="1" t="s">
        <v>325082</v>
      </c>
      <c r="C326063" s="1" t="s">
        <v>60</v>
      </c>
    </row>
    <row r="326064" spans="1:4" x14ac:dyDescent="0.2">
      <c r="A326064" s="1">
        <v>775476</v>
      </c>
      <c r="B326064" s="1" t="s">
        <v>325083</v>
      </c>
      <c r="C326064" s="1" t="s">
        <v>5</v>
      </c>
    </row>
    <row r="326065" spans="1:3" x14ac:dyDescent="0.2">
      <c r="A326065" s="1">
        <v>775478</v>
      </c>
      <c r="B326065" s="1" t="s">
        <v>325084</v>
      </c>
      <c r="C326065" s="1" t="s">
        <v>5</v>
      </c>
    </row>
    <row r="326066" spans="1:3" x14ac:dyDescent="0.2">
      <c r="A326066" s="1">
        <v>775480</v>
      </c>
      <c r="B326066" s="1" t="s">
        <v>325085</v>
      </c>
      <c r="C326066" s="1" t="s">
        <v>5</v>
      </c>
    </row>
    <row r="326067" spans="1:3" x14ac:dyDescent="0.2">
      <c r="A326067" s="1">
        <v>775482</v>
      </c>
      <c r="B326067" s="1" t="s">
        <v>325086</v>
      </c>
      <c r="C326067" s="1" t="s">
        <v>5</v>
      </c>
    </row>
    <row r="326068" spans="1:3" x14ac:dyDescent="0.2">
      <c r="A326068" s="1">
        <v>775484</v>
      </c>
      <c r="B326068" s="1" t="s">
        <v>325087</v>
      </c>
      <c r="C326068" s="1" t="s">
        <v>60</v>
      </c>
    </row>
    <row r="326069" spans="1:3" x14ac:dyDescent="0.2">
      <c r="A326069" s="1">
        <v>775486</v>
      </c>
      <c r="B326069" s="1" t="s">
        <v>325088</v>
      </c>
      <c r="C326069" s="1" t="s">
        <v>60</v>
      </c>
    </row>
    <row r="326070" spans="1:3" x14ac:dyDescent="0.2">
      <c r="A326070" s="1">
        <v>775488</v>
      </c>
      <c r="B326070" s="1" t="s">
        <v>325089</v>
      </c>
      <c r="C326070" s="1" t="s">
        <v>5</v>
      </c>
    </row>
    <row r="326071" spans="1:3" x14ac:dyDescent="0.2">
      <c r="A326071" s="1">
        <v>775490</v>
      </c>
      <c r="B326071" s="1" t="s">
        <v>325090</v>
      </c>
      <c r="C326071" s="1" t="s">
        <v>60</v>
      </c>
    </row>
    <row r="326072" spans="1:3" x14ac:dyDescent="0.2">
      <c r="A326072" s="1">
        <v>775494</v>
      </c>
      <c r="B326072" s="1" t="s">
        <v>325091</v>
      </c>
      <c r="C326072" s="1" t="s">
        <v>5</v>
      </c>
    </row>
    <row r="326073" spans="1:3" x14ac:dyDescent="0.2">
      <c r="A326073" s="1">
        <v>775498</v>
      </c>
      <c r="B326073" s="1" t="s">
        <v>325092</v>
      </c>
      <c r="C326073" s="1" t="s">
        <v>5</v>
      </c>
    </row>
    <row r="326074" spans="1:3" x14ac:dyDescent="0.2">
      <c r="A326074" s="1">
        <v>775500</v>
      </c>
      <c r="B326074" s="1" t="s">
        <v>325093</v>
      </c>
      <c r="C326074" s="1" t="s">
        <v>5</v>
      </c>
    </row>
    <row r="326075" spans="1:3" x14ac:dyDescent="0.2">
      <c r="A326075" s="1">
        <v>775502</v>
      </c>
      <c r="B326075" s="1" t="s">
        <v>325094</v>
      </c>
      <c r="C326075" s="1" t="s">
        <v>5</v>
      </c>
    </row>
    <row r="326076" spans="1:3" x14ac:dyDescent="0.2">
      <c r="A326076" s="1">
        <v>775506</v>
      </c>
      <c r="B326076" s="1" t="s">
        <v>325095</v>
      </c>
      <c r="C326076" s="1" t="s">
        <v>5</v>
      </c>
    </row>
    <row r="326077" spans="1:3" x14ac:dyDescent="0.2">
      <c r="A326077" s="1">
        <v>775508</v>
      </c>
      <c r="B326077" s="1" t="s">
        <v>325096</v>
      </c>
      <c r="C326077" s="1" t="s">
        <v>5</v>
      </c>
    </row>
    <row r="326078" spans="1:3" x14ac:dyDescent="0.2">
      <c r="A326078" s="1">
        <v>775510</v>
      </c>
      <c r="B326078" s="1" t="s">
        <v>325097</v>
      </c>
      <c r="C326078" s="1" t="s">
        <v>60</v>
      </c>
    </row>
    <row r="326079" spans="1:3" x14ac:dyDescent="0.2">
      <c r="A326079" s="1">
        <v>775512</v>
      </c>
      <c r="B326079" s="1" t="s">
        <v>325098</v>
      </c>
      <c r="C326079" s="1" t="s">
        <v>5</v>
      </c>
    </row>
    <row r="326080" spans="1:3" x14ac:dyDescent="0.2">
      <c r="A326080" s="1">
        <v>775514</v>
      </c>
      <c r="B326080" s="1" t="s">
        <v>325099</v>
      </c>
      <c r="C326080" s="1" t="s">
        <v>5</v>
      </c>
    </row>
    <row r="326081" spans="1:3" x14ac:dyDescent="0.2">
      <c r="A326081" s="1">
        <v>775552</v>
      </c>
      <c r="B326081" s="1" t="s">
        <v>325100</v>
      </c>
      <c r="C326081" s="1" t="s">
        <v>5</v>
      </c>
    </row>
    <row r="326082" spans="1:3" x14ac:dyDescent="0.2">
      <c r="A326082" s="1">
        <v>775586</v>
      </c>
      <c r="B326082" s="1" t="s">
        <v>325101</v>
      </c>
      <c r="C326082" s="1" t="s">
        <v>60</v>
      </c>
    </row>
    <row r="326083" spans="1:3" x14ac:dyDescent="0.2">
      <c r="A326083" s="1">
        <v>775588</v>
      </c>
      <c r="B326083" s="1" t="s">
        <v>325102</v>
      </c>
      <c r="C326083" s="1" t="s">
        <v>60</v>
      </c>
    </row>
    <row r="326084" spans="1:3" x14ac:dyDescent="0.2">
      <c r="A326084" s="1">
        <v>775590</v>
      </c>
      <c r="B326084" s="1" t="s">
        <v>325103</v>
      </c>
      <c r="C326084" s="1" t="s">
        <v>5</v>
      </c>
    </row>
    <row r="326085" spans="1:3" x14ac:dyDescent="0.2">
      <c r="A326085" s="1">
        <v>775592</v>
      </c>
      <c r="B326085" s="1" t="s">
        <v>325104</v>
      </c>
      <c r="C326085" s="1" t="s">
        <v>5</v>
      </c>
    </row>
    <row r="326086" spans="1:3" x14ac:dyDescent="0.2">
      <c r="A326086" s="1">
        <v>775594</v>
      </c>
      <c r="B326086" s="1" t="s">
        <v>325105</v>
      </c>
      <c r="C326086" s="1" t="s">
        <v>5</v>
      </c>
    </row>
    <row r="326087" spans="1:3" x14ac:dyDescent="0.2">
      <c r="A326087" s="1">
        <v>775596</v>
      </c>
      <c r="B326087" s="1" t="s">
        <v>325106</v>
      </c>
      <c r="C326087" s="1" t="s">
        <v>5</v>
      </c>
    </row>
    <row r="326088" spans="1:3" x14ac:dyDescent="0.2">
      <c r="A326088" s="1">
        <v>775598</v>
      </c>
      <c r="B326088" s="1" t="s">
        <v>325107</v>
      </c>
      <c r="C326088" s="1" t="s">
        <v>5</v>
      </c>
    </row>
    <row r="326089" spans="1:3" x14ac:dyDescent="0.2">
      <c r="A326089" s="1">
        <v>775604</v>
      </c>
      <c r="B326089" s="1" t="s">
        <v>325108</v>
      </c>
      <c r="C326089" s="1" t="s">
        <v>5</v>
      </c>
    </row>
    <row r="326090" spans="1:3" x14ac:dyDescent="0.2">
      <c r="A326090" s="1">
        <v>775606</v>
      </c>
      <c r="B326090" s="1" t="s">
        <v>325109</v>
      </c>
      <c r="C326090" s="1" t="s">
        <v>60</v>
      </c>
    </row>
    <row r="326091" spans="1:3" x14ac:dyDescent="0.2">
      <c r="A326091" s="1">
        <v>775608</v>
      </c>
      <c r="B326091" s="1" t="s">
        <v>325110</v>
      </c>
      <c r="C326091" s="1" t="s">
        <v>60</v>
      </c>
    </row>
    <row r="326092" spans="1:3" x14ac:dyDescent="0.2">
      <c r="A326092" s="1">
        <v>775610</v>
      </c>
      <c r="B326092" s="1" t="s">
        <v>325111</v>
      </c>
      <c r="C326092" s="1" t="s">
        <v>5</v>
      </c>
    </row>
    <row r="326093" spans="1:3" x14ac:dyDescent="0.2">
      <c r="A326093" s="1">
        <v>775612</v>
      </c>
      <c r="B326093" s="1" t="s">
        <v>325112</v>
      </c>
      <c r="C326093" s="1" t="s">
        <v>5</v>
      </c>
    </row>
    <row r="326094" spans="1:3" x14ac:dyDescent="0.2">
      <c r="A326094" s="1">
        <v>775616</v>
      </c>
      <c r="B326094" s="1" t="s">
        <v>325113</v>
      </c>
      <c r="C326094" s="1" t="s">
        <v>5</v>
      </c>
    </row>
    <row r="326095" spans="1:3" x14ac:dyDescent="0.2">
      <c r="A326095" s="1">
        <v>775620</v>
      </c>
      <c r="B326095" s="1" t="s">
        <v>325114</v>
      </c>
      <c r="C326095" s="1" t="s">
        <v>5</v>
      </c>
    </row>
    <row r="326096" spans="1:3" x14ac:dyDescent="0.2">
      <c r="A326096" s="1">
        <v>775644</v>
      </c>
      <c r="B326096" s="1" t="s">
        <v>325115</v>
      </c>
      <c r="C326096" s="1" t="s">
        <v>5</v>
      </c>
    </row>
    <row r="326097" spans="1:3" x14ac:dyDescent="0.2">
      <c r="A326097" s="1">
        <v>775646</v>
      </c>
      <c r="B326097" s="1" t="s">
        <v>325116</v>
      </c>
      <c r="C326097" s="1" t="s">
        <v>5</v>
      </c>
    </row>
    <row r="326098" spans="1:3" x14ac:dyDescent="0.2">
      <c r="A326098" s="1">
        <v>775648</v>
      </c>
      <c r="B326098" s="1" t="s">
        <v>325117</v>
      </c>
      <c r="C326098" s="1" t="s">
        <v>60</v>
      </c>
    </row>
    <row r="326099" spans="1:3" x14ac:dyDescent="0.2">
      <c r="A326099" s="1">
        <v>775650</v>
      </c>
      <c r="B326099" s="1" t="s">
        <v>325118</v>
      </c>
      <c r="C326099" s="1" t="s">
        <v>5</v>
      </c>
    </row>
    <row r="326100" spans="1:3" x14ac:dyDescent="0.2">
      <c r="A326100" s="1">
        <v>775654</v>
      </c>
      <c r="B326100" s="1" t="s">
        <v>325119</v>
      </c>
      <c r="C326100" s="1" t="s">
        <v>5</v>
      </c>
    </row>
    <row r="326101" spans="1:3" x14ac:dyDescent="0.2">
      <c r="A326101" s="1">
        <v>775660</v>
      </c>
      <c r="B326101" s="1" t="s">
        <v>325120</v>
      </c>
      <c r="C326101" s="1" t="s">
        <v>60</v>
      </c>
    </row>
    <row r="326102" spans="1:3" x14ac:dyDescent="0.2">
      <c r="A326102" s="1">
        <v>775662</v>
      </c>
      <c r="B326102" s="1" t="s">
        <v>325121</v>
      </c>
      <c r="C326102" s="1" t="s">
        <v>5</v>
      </c>
    </row>
    <row r="326103" spans="1:3" x14ac:dyDescent="0.2">
      <c r="A326103" s="1">
        <v>775664</v>
      </c>
      <c r="B326103" s="1" t="s">
        <v>325122</v>
      </c>
      <c r="C326103" s="1" t="s">
        <v>5</v>
      </c>
    </row>
    <row r="326104" spans="1:3" x14ac:dyDescent="0.2">
      <c r="A326104" s="1">
        <v>775666</v>
      </c>
      <c r="B326104" s="1" t="s">
        <v>325123</v>
      </c>
      <c r="C326104" s="1" t="s">
        <v>5</v>
      </c>
    </row>
    <row r="326105" spans="1:3" x14ac:dyDescent="0.2">
      <c r="A326105" s="1">
        <v>775668</v>
      </c>
      <c r="B326105" s="1" t="s">
        <v>325124</v>
      </c>
      <c r="C326105" s="1" t="s">
        <v>60</v>
      </c>
    </row>
    <row r="326106" spans="1:3" x14ac:dyDescent="0.2">
      <c r="A326106" s="1">
        <v>775670</v>
      </c>
      <c r="B326106" s="1" t="s">
        <v>325125</v>
      </c>
      <c r="C326106" s="1" t="s">
        <v>5</v>
      </c>
    </row>
    <row r="326107" spans="1:3" x14ac:dyDescent="0.2">
      <c r="A326107" s="1">
        <v>775672</v>
      </c>
      <c r="B326107" s="1" t="s">
        <v>325126</v>
      </c>
      <c r="C326107" s="1" t="s">
        <v>60</v>
      </c>
    </row>
    <row r="326108" spans="1:3" x14ac:dyDescent="0.2">
      <c r="A326108" s="1">
        <v>775674</v>
      </c>
      <c r="B326108" s="1" t="s">
        <v>325127</v>
      </c>
      <c r="C326108" s="1" t="s">
        <v>60</v>
      </c>
    </row>
    <row r="326109" spans="1:3" x14ac:dyDescent="0.2">
      <c r="A326109" s="1">
        <v>775678</v>
      </c>
      <c r="B326109" s="1" t="s">
        <v>325128</v>
      </c>
      <c r="C326109" s="1" t="s">
        <v>5</v>
      </c>
    </row>
    <row r="326110" spans="1:3" x14ac:dyDescent="0.2">
      <c r="A326110" s="1">
        <v>775680</v>
      </c>
      <c r="B326110" s="1" t="s">
        <v>325129</v>
      </c>
      <c r="C326110" s="1" t="s">
        <v>5</v>
      </c>
    </row>
    <row r="326111" spans="1:3" x14ac:dyDescent="0.2">
      <c r="A326111" s="1">
        <v>775776</v>
      </c>
      <c r="B326111" s="1" t="s">
        <v>325130</v>
      </c>
      <c r="C326111" s="1" t="s">
        <v>5</v>
      </c>
    </row>
    <row r="326112" spans="1:3" x14ac:dyDescent="0.2">
      <c r="A326112" s="1">
        <v>775782</v>
      </c>
      <c r="B326112" s="1" t="s">
        <v>325131</v>
      </c>
      <c r="C326112" s="1" t="s">
        <v>5</v>
      </c>
    </row>
    <row r="326113" spans="1:4" x14ac:dyDescent="0.2">
      <c r="A326113" s="1">
        <v>775784</v>
      </c>
      <c r="B326113" s="1" t="s">
        <v>325132</v>
      </c>
      <c r="C326113" s="1" t="s">
        <v>5</v>
      </c>
    </row>
    <row r="326114" spans="1:4" x14ac:dyDescent="0.2">
      <c r="A326114" s="1">
        <v>775786</v>
      </c>
      <c r="B326114" s="1" t="s">
        <v>325133</v>
      </c>
      <c r="C326114" s="1" t="s">
        <v>5</v>
      </c>
    </row>
    <row r="326115" spans="1:4" x14ac:dyDescent="0.2">
      <c r="A326115" s="1">
        <v>775788</v>
      </c>
      <c r="B326115" s="1" t="s">
        <v>325134</v>
      </c>
      <c r="C326115" s="1" t="s">
        <v>5</v>
      </c>
    </row>
    <row r="326116" spans="1:4" x14ac:dyDescent="0.2">
      <c r="A326116" s="1">
        <v>775790</v>
      </c>
      <c r="B326116" s="1" t="s">
        <v>325135</v>
      </c>
      <c r="C326116" s="1" t="s">
        <v>5</v>
      </c>
    </row>
    <row r="326117" spans="1:4" x14ac:dyDescent="0.2">
      <c r="A326117" s="1">
        <v>775792</v>
      </c>
      <c r="B326117" s="1" t="s">
        <v>325136</v>
      </c>
      <c r="C326117" s="1" t="s">
        <v>307</v>
      </c>
    </row>
    <row r="326118" spans="1:4" x14ac:dyDescent="0.2">
      <c r="A326118" s="1">
        <v>775794</v>
      </c>
      <c r="B326118" s="1" t="s">
        <v>325137</v>
      </c>
      <c r="C326118" s="1" t="s">
        <v>5</v>
      </c>
    </row>
    <row r="326119" spans="1:4" x14ac:dyDescent="0.2">
      <c r="A326119" s="1">
        <v>775796</v>
      </c>
      <c r="B326119" s="1" t="s">
        <v>325138</v>
      </c>
      <c r="C326119" s="1" t="s">
        <v>5</v>
      </c>
    </row>
    <row r="326120" spans="1:4" x14ac:dyDescent="0.2">
      <c r="A326120" s="1">
        <v>775798</v>
      </c>
      <c r="B326120" s="1" t="s">
        <v>325139</v>
      </c>
      <c r="C326120" s="1" t="s">
        <v>5</v>
      </c>
    </row>
    <row r="326121" spans="1:4" x14ac:dyDescent="0.2">
      <c r="A326121" s="1">
        <v>775800</v>
      </c>
      <c r="B326121" s="1" t="s">
        <v>325140</v>
      </c>
      <c r="C326121" s="1" t="s">
        <v>60</v>
      </c>
    </row>
    <row r="326122" spans="1:4" x14ac:dyDescent="0.2">
      <c r="A326122" s="1">
        <v>775802</v>
      </c>
      <c r="B326122" s="1" t="s">
        <v>325141</v>
      </c>
      <c r="C326122" s="1" t="s">
        <v>5</v>
      </c>
    </row>
    <row r="326123" spans="1:4" x14ac:dyDescent="0.2">
      <c r="A326123" s="1">
        <v>775806</v>
      </c>
      <c r="B326123" s="1" t="s">
        <v>325142</v>
      </c>
      <c r="C326123" s="1" t="s">
        <v>5</v>
      </c>
    </row>
    <row r="326124" spans="1:4" x14ac:dyDescent="0.2">
      <c r="A326124" s="1">
        <v>775808</v>
      </c>
      <c r="B326124" s="1" t="s">
        <v>325143</v>
      </c>
      <c r="C326124" s="1" t="s">
        <v>5</v>
      </c>
    </row>
    <row r="326125" spans="1:4" x14ac:dyDescent="0.2">
      <c r="A326125" s="1">
        <v>775824</v>
      </c>
      <c r="B326125" s="1" t="s">
        <v>325144</v>
      </c>
      <c r="C326125" t="s">
        <v>60</v>
      </c>
      <c r="D326125" s="1" t="s">
        <v>61</v>
      </c>
    </row>
    <row r="326126" spans="1:4" x14ac:dyDescent="0.2">
      <c r="A326126" s="1">
        <v>775832</v>
      </c>
      <c r="B326126" s="1" t="s">
        <v>325145</v>
      </c>
      <c r="C326126" s="1" t="s">
        <v>5</v>
      </c>
    </row>
    <row r="326127" spans="1:4" x14ac:dyDescent="0.2">
      <c r="A326127" s="1">
        <v>775841</v>
      </c>
      <c r="B326127" s="1" t="s">
        <v>325146</v>
      </c>
      <c r="C326127" s="1" t="s">
        <v>5</v>
      </c>
    </row>
    <row r="326128" spans="1:4" x14ac:dyDescent="0.2">
      <c r="A326128" s="1">
        <v>775845</v>
      </c>
      <c r="B326128" s="1" t="s">
        <v>325147</v>
      </c>
      <c r="C326128" s="1" t="s">
        <v>5</v>
      </c>
    </row>
    <row r="326129" spans="1:4" x14ac:dyDescent="0.2">
      <c r="A326129" s="1">
        <v>775849</v>
      </c>
      <c r="B326129" s="1" t="s">
        <v>325148</v>
      </c>
      <c r="C326129" s="1" t="s">
        <v>5</v>
      </c>
    </row>
    <row r="326130" spans="1:4" x14ac:dyDescent="0.2">
      <c r="A326130" s="1">
        <v>775932</v>
      </c>
      <c r="B326130" s="1" t="s">
        <v>325149</v>
      </c>
      <c r="C326130" s="1" t="s">
        <v>60</v>
      </c>
    </row>
    <row r="326131" spans="1:4" x14ac:dyDescent="0.2">
      <c r="A326131" s="1">
        <v>775934</v>
      </c>
      <c r="B326131" s="1" t="s">
        <v>325150</v>
      </c>
      <c r="C326131" s="1" t="s">
        <v>60</v>
      </c>
    </row>
    <row r="326132" spans="1:4" x14ac:dyDescent="0.2">
      <c r="A326132" s="1">
        <v>775936</v>
      </c>
      <c r="B326132" s="1" t="s">
        <v>325151</v>
      </c>
      <c r="C326132" s="1" t="s">
        <v>5</v>
      </c>
    </row>
    <row r="326133" spans="1:4" x14ac:dyDescent="0.2">
      <c r="A326133" s="1">
        <v>775938</v>
      </c>
      <c r="B326133" s="1" t="s">
        <v>325152</v>
      </c>
      <c r="C326133" s="1" t="s">
        <v>60</v>
      </c>
    </row>
    <row r="326134" spans="1:4" x14ac:dyDescent="0.2">
      <c r="A326134" s="1">
        <v>775940</v>
      </c>
      <c r="B326134" s="1" t="s">
        <v>325153</v>
      </c>
      <c r="C326134" s="1" t="s">
        <v>5</v>
      </c>
    </row>
    <row r="326135" spans="1:4" x14ac:dyDescent="0.2">
      <c r="A326135" s="1">
        <v>775942</v>
      </c>
      <c r="B326135" s="1" t="s">
        <v>325154</v>
      </c>
      <c r="C326135" s="1" t="s">
        <v>60</v>
      </c>
    </row>
    <row r="326136" spans="1:4" x14ac:dyDescent="0.2">
      <c r="A326136" s="1">
        <v>775946</v>
      </c>
      <c r="B326136" s="1" t="s">
        <v>325155</v>
      </c>
      <c r="C326136" s="1" t="s">
        <v>5</v>
      </c>
    </row>
    <row r="326137" spans="1:4" x14ac:dyDescent="0.2">
      <c r="A326137" s="1">
        <v>775950</v>
      </c>
      <c r="B326137" s="1" t="s">
        <v>325156</v>
      </c>
      <c r="C326137" s="1" t="s">
        <v>60</v>
      </c>
    </row>
    <row r="326138" spans="1:4" x14ac:dyDescent="0.2">
      <c r="A326138" s="1">
        <v>775952</v>
      </c>
      <c r="B326138" s="1" t="s">
        <v>325157</v>
      </c>
      <c r="C326138" s="1" t="s">
        <v>5</v>
      </c>
    </row>
    <row r="326139" spans="1:4" x14ac:dyDescent="0.2">
      <c r="A326139" s="1">
        <v>775986</v>
      </c>
      <c r="B326139" s="1" t="s">
        <v>325158</v>
      </c>
      <c r="C326139" t="s">
        <v>60</v>
      </c>
      <c r="D326139" s="1" t="s">
        <v>61</v>
      </c>
    </row>
    <row r="326140" spans="1:4" x14ac:dyDescent="0.2">
      <c r="A326140" s="1">
        <v>776000</v>
      </c>
      <c r="B326140" s="1" t="s">
        <v>325159</v>
      </c>
      <c r="C326140" s="1" t="s">
        <v>5</v>
      </c>
    </row>
    <row r="326141" spans="1:4" x14ac:dyDescent="0.2">
      <c r="A326141" s="1">
        <v>776008</v>
      </c>
      <c r="B326141" s="1" t="s">
        <v>325160</v>
      </c>
      <c r="C326141" s="1" t="s">
        <v>5</v>
      </c>
    </row>
    <row r="326142" spans="1:4" x14ac:dyDescent="0.2">
      <c r="A326142" s="1">
        <v>776010</v>
      </c>
      <c r="B326142" s="1" t="s">
        <v>325161</v>
      </c>
      <c r="C326142" s="1" t="s">
        <v>5</v>
      </c>
    </row>
    <row r="326143" spans="1:4" x14ac:dyDescent="0.2">
      <c r="A326143" s="1">
        <v>776016</v>
      </c>
      <c r="B326143" s="1" t="s">
        <v>325162</v>
      </c>
      <c r="C326143" s="1" t="s">
        <v>5</v>
      </c>
    </row>
    <row r="326144" spans="1:4" x14ac:dyDescent="0.2">
      <c r="A326144" s="1">
        <v>776018</v>
      </c>
      <c r="B326144" s="1" t="s">
        <v>325163</v>
      </c>
      <c r="C326144" s="1" t="s">
        <v>5</v>
      </c>
    </row>
    <row r="326145" spans="1:3" x14ac:dyDescent="0.2">
      <c r="A326145" s="1">
        <v>776020</v>
      </c>
      <c r="B326145" s="1" t="s">
        <v>325164</v>
      </c>
      <c r="C326145" s="1" t="s">
        <v>5</v>
      </c>
    </row>
    <row r="326146" spans="1:3" x14ac:dyDescent="0.2">
      <c r="A326146" s="1">
        <v>776024</v>
      </c>
      <c r="B326146" s="1" t="s">
        <v>325165</v>
      </c>
      <c r="C326146" s="1" t="s">
        <v>5</v>
      </c>
    </row>
    <row r="326147" spans="1:3" x14ac:dyDescent="0.2">
      <c r="A326147" s="1">
        <v>776026</v>
      </c>
      <c r="B326147" s="1" t="s">
        <v>325166</v>
      </c>
      <c r="C326147" s="1" t="s">
        <v>60</v>
      </c>
    </row>
    <row r="326148" spans="1:3" x14ac:dyDescent="0.2">
      <c r="A326148" s="1">
        <v>776028</v>
      </c>
      <c r="B326148" s="1" t="s">
        <v>325167</v>
      </c>
      <c r="C326148" s="1" t="s">
        <v>5</v>
      </c>
    </row>
    <row r="326149" spans="1:3" x14ac:dyDescent="0.2">
      <c r="A326149" s="1">
        <v>776032</v>
      </c>
      <c r="B326149" s="1" t="s">
        <v>325168</v>
      </c>
      <c r="C326149" s="1" t="s">
        <v>5</v>
      </c>
    </row>
    <row r="326150" spans="1:3" x14ac:dyDescent="0.2">
      <c r="A326150" s="1">
        <v>776042</v>
      </c>
      <c r="B326150" s="1" t="s">
        <v>325169</v>
      </c>
      <c r="C326150" s="1" t="s">
        <v>60</v>
      </c>
    </row>
    <row r="326151" spans="1:3" x14ac:dyDescent="0.2">
      <c r="A326151" s="1">
        <v>776044</v>
      </c>
      <c r="B326151" s="1" t="s">
        <v>325170</v>
      </c>
      <c r="C326151" s="1" t="s">
        <v>60</v>
      </c>
    </row>
    <row r="326152" spans="1:3" x14ac:dyDescent="0.2">
      <c r="A326152" s="1">
        <v>776046</v>
      </c>
      <c r="B326152" s="1" t="s">
        <v>325171</v>
      </c>
      <c r="C326152" s="1" t="s">
        <v>5</v>
      </c>
    </row>
    <row r="326153" spans="1:3" x14ac:dyDescent="0.2">
      <c r="A326153" s="1">
        <v>776048</v>
      </c>
      <c r="B326153" s="1" t="s">
        <v>325172</v>
      </c>
      <c r="C326153" s="1" t="s">
        <v>5</v>
      </c>
    </row>
    <row r="326154" spans="1:3" x14ac:dyDescent="0.2">
      <c r="A326154" s="1">
        <v>776050</v>
      </c>
      <c r="B326154" s="1" t="s">
        <v>325173</v>
      </c>
      <c r="C326154" s="1" t="s">
        <v>5</v>
      </c>
    </row>
    <row r="326155" spans="1:3" x14ac:dyDescent="0.2">
      <c r="A326155" s="1">
        <v>776054</v>
      </c>
      <c r="B326155" s="1" t="s">
        <v>325174</v>
      </c>
      <c r="C326155" s="1" t="s">
        <v>5</v>
      </c>
    </row>
    <row r="326156" spans="1:3" x14ac:dyDescent="0.2">
      <c r="A326156" s="1">
        <v>776060</v>
      </c>
      <c r="B326156" s="1" t="s">
        <v>325175</v>
      </c>
      <c r="C326156" s="1" t="s">
        <v>5</v>
      </c>
    </row>
    <row r="326157" spans="1:3" x14ac:dyDescent="0.2">
      <c r="A326157" s="1">
        <v>776062</v>
      </c>
      <c r="B326157" s="1" t="s">
        <v>325176</v>
      </c>
      <c r="C326157" s="1" t="s">
        <v>5</v>
      </c>
    </row>
    <row r="326158" spans="1:3" x14ac:dyDescent="0.2">
      <c r="A326158" s="1">
        <v>776064</v>
      </c>
      <c r="B326158" s="1" t="s">
        <v>325177</v>
      </c>
      <c r="C326158" s="1" t="s">
        <v>60</v>
      </c>
    </row>
    <row r="326159" spans="1:3" x14ac:dyDescent="0.2">
      <c r="A326159" s="1">
        <v>776066</v>
      </c>
      <c r="B326159" s="1" t="s">
        <v>325178</v>
      </c>
      <c r="C326159" s="1" t="s">
        <v>60</v>
      </c>
    </row>
    <row r="326160" spans="1:3" x14ac:dyDescent="0.2">
      <c r="A326160" s="1">
        <v>776070</v>
      </c>
      <c r="B326160" s="1" t="s">
        <v>325179</v>
      </c>
      <c r="C326160" s="1" t="s">
        <v>60</v>
      </c>
    </row>
    <row r="326161" spans="1:3" x14ac:dyDescent="0.2">
      <c r="A326161" s="1">
        <v>776116</v>
      </c>
      <c r="B326161" s="1" t="s">
        <v>325180</v>
      </c>
      <c r="C326161" s="1" t="s">
        <v>5</v>
      </c>
    </row>
    <row r="326162" spans="1:3" x14ac:dyDescent="0.2">
      <c r="A326162" s="1">
        <v>776118</v>
      </c>
      <c r="B326162" s="1" t="s">
        <v>325181</v>
      </c>
      <c r="C326162" s="1" t="s">
        <v>5</v>
      </c>
    </row>
    <row r="326163" spans="1:3" x14ac:dyDescent="0.2">
      <c r="A326163" s="1">
        <v>776120</v>
      </c>
      <c r="B326163" s="1" t="s">
        <v>325182</v>
      </c>
      <c r="C326163" s="1" t="s">
        <v>5</v>
      </c>
    </row>
    <row r="326164" spans="1:3" x14ac:dyDescent="0.2">
      <c r="A326164" s="1">
        <v>776122</v>
      </c>
      <c r="B326164" s="1" t="s">
        <v>325183</v>
      </c>
      <c r="C326164" s="1" t="s">
        <v>5</v>
      </c>
    </row>
    <row r="326165" spans="1:3" x14ac:dyDescent="0.2">
      <c r="A326165" s="1">
        <v>776124</v>
      </c>
      <c r="B326165" s="1" t="s">
        <v>325184</v>
      </c>
      <c r="C326165" s="1" t="s">
        <v>5</v>
      </c>
    </row>
    <row r="326166" spans="1:3" x14ac:dyDescent="0.2">
      <c r="A326166" s="1">
        <v>776126</v>
      </c>
      <c r="B326166" s="1" t="s">
        <v>325185</v>
      </c>
      <c r="C326166" s="1" t="s">
        <v>5</v>
      </c>
    </row>
    <row r="326167" spans="1:3" x14ac:dyDescent="0.2">
      <c r="A326167" s="1">
        <v>776128</v>
      </c>
      <c r="B326167" s="1" t="s">
        <v>325186</v>
      </c>
      <c r="C326167" s="1" t="s">
        <v>5</v>
      </c>
    </row>
    <row r="326168" spans="1:3" x14ac:dyDescent="0.2">
      <c r="A326168" s="1">
        <v>776130</v>
      </c>
      <c r="B326168" s="1" t="s">
        <v>325187</v>
      </c>
      <c r="C326168" s="1" t="s">
        <v>5</v>
      </c>
    </row>
    <row r="326169" spans="1:3" x14ac:dyDescent="0.2">
      <c r="A326169" s="1">
        <v>776132</v>
      </c>
      <c r="B326169" s="1" t="s">
        <v>325188</v>
      </c>
      <c r="C326169" s="1" t="s">
        <v>60</v>
      </c>
    </row>
    <row r="326170" spans="1:3" x14ac:dyDescent="0.2">
      <c r="A326170" s="1">
        <v>776136</v>
      </c>
      <c r="B326170" s="1" t="s">
        <v>325189</v>
      </c>
      <c r="C326170" s="1" t="s">
        <v>5</v>
      </c>
    </row>
    <row r="326171" spans="1:3" x14ac:dyDescent="0.2">
      <c r="A326171" s="1">
        <v>776190</v>
      </c>
      <c r="B326171" s="1" t="s">
        <v>325190</v>
      </c>
      <c r="C326171" s="1" t="s">
        <v>5</v>
      </c>
    </row>
    <row r="326172" spans="1:3" x14ac:dyDescent="0.2">
      <c r="A326172" s="1">
        <v>776194</v>
      </c>
      <c r="B326172" s="1" t="s">
        <v>325191</v>
      </c>
      <c r="C326172" s="1" t="s">
        <v>60</v>
      </c>
    </row>
    <row r="326173" spans="1:3" x14ac:dyDescent="0.2">
      <c r="A326173" s="1">
        <v>776196</v>
      </c>
      <c r="B326173" s="1" t="s">
        <v>325192</v>
      </c>
      <c r="C326173" s="1" t="s">
        <v>5</v>
      </c>
    </row>
    <row r="326174" spans="1:3" x14ac:dyDescent="0.2">
      <c r="A326174" s="1">
        <v>776198</v>
      </c>
      <c r="B326174" s="1" t="s">
        <v>325193</v>
      </c>
      <c r="C326174" s="1" t="s">
        <v>5</v>
      </c>
    </row>
    <row r="326175" spans="1:3" x14ac:dyDescent="0.2">
      <c r="A326175" s="1">
        <v>776202</v>
      </c>
      <c r="B326175" s="1" t="s">
        <v>325194</v>
      </c>
      <c r="C326175" s="1" t="s">
        <v>5</v>
      </c>
    </row>
    <row r="326176" spans="1:3" x14ac:dyDescent="0.2">
      <c r="A326176" s="1">
        <v>776204</v>
      </c>
      <c r="B326176" s="1" t="s">
        <v>325195</v>
      </c>
      <c r="C326176" s="1" t="s">
        <v>60</v>
      </c>
    </row>
    <row r="326177" spans="1:3" x14ac:dyDescent="0.2">
      <c r="A326177" s="1">
        <v>776206</v>
      </c>
      <c r="B326177" s="1" t="s">
        <v>325196</v>
      </c>
      <c r="C326177" s="1" t="s">
        <v>5</v>
      </c>
    </row>
    <row r="326178" spans="1:3" x14ac:dyDescent="0.2">
      <c r="A326178" s="1">
        <v>776208</v>
      </c>
      <c r="B326178" s="1" t="s">
        <v>325197</v>
      </c>
      <c r="C326178" s="1" t="s">
        <v>60</v>
      </c>
    </row>
    <row r="326179" spans="1:3" x14ac:dyDescent="0.2">
      <c r="A326179" s="1">
        <v>776210</v>
      </c>
      <c r="B326179" s="1" t="s">
        <v>325198</v>
      </c>
      <c r="C326179" s="1" t="s">
        <v>5</v>
      </c>
    </row>
    <row r="326180" spans="1:3" x14ac:dyDescent="0.2">
      <c r="A326180" s="1">
        <v>776212</v>
      </c>
      <c r="B326180" s="1" t="s">
        <v>325199</v>
      </c>
      <c r="C326180" s="1" t="s">
        <v>5</v>
      </c>
    </row>
    <row r="326181" spans="1:3" x14ac:dyDescent="0.2">
      <c r="A326181" s="1">
        <v>776216</v>
      </c>
      <c r="B326181" s="1" t="s">
        <v>325200</v>
      </c>
      <c r="C326181" s="1" t="s">
        <v>60</v>
      </c>
    </row>
    <row r="326182" spans="1:3" x14ac:dyDescent="0.2">
      <c r="A326182" s="1">
        <v>776220</v>
      </c>
      <c r="B326182" s="1" t="s">
        <v>325201</v>
      </c>
      <c r="C326182" s="1" t="s">
        <v>60</v>
      </c>
    </row>
    <row r="326183" spans="1:3" x14ac:dyDescent="0.2">
      <c r="A326183" s="1">
        <v>776222</v>
      </c>
      <c r="B326183" s="1" t="s">
        <v>325202</v>
      </c>
      <c r="C326183" s="1" t="s">
        <v>5</v>
      </c>
    </row>
    <row r="326184" spans="1:3" x14ac:dyDescent="0.2">
      <c r="A326184" s="1">
        <v>776224</v>
      </c>
      <c r="B326184" s="1" t="s">
        <v>325203</v>
      </c>
      <c r="C326184" s="1" t="s">
        <v>60</v>
      </c>
    </row>
    <row r="326185" spans="1:3" x14ac:dyDescent="0.2">
      <c r="A326185" s="1">
        <v>776228</v>
      </c>
      <c r="B326185" s="1" t="s">
        <v>325204</v>
      </c>
      <c r="C326185" s="1" t="s">
        <v>60</v>
      </c>
    </row>
    <row r="326186" spans="1:3" x14ac:dyDescent="0.2">
      <c r="A326186" s="1">
        <v>776230</v>
      </c>
      <c r="B326186" s="1" t="s">
        <v>325205</v>
      </c>
      <c r="C326186" s="1" t="s">
        <v>5</v>
      </c>
    </row>
    <row r="326187" spans="1:3" x14ac:dyDescent="0.2">
      <c r="A326187" s="1">
        <v>776232</v>
      </c>
      <c r="B326187" s="1" t="s">
        <v>325206</v>
      </c>
      <c r="C326187" s="1" t="s">
        <v>60</v>
      </c>
    </row>
    <row r="326188" spans="1:3" x14ac:dyDescent="0.2">
      <c r="A326188" s="1">
        <v>776234</v>
      </c>
      <c r="B326188" s="1" t="s">
        <v>325207</v>
      </c>
      <c r="C326188" s="1" t="s">
        <v>5</v>
      </c>
    </row>
    <row r="326189" spans="1:3" x14ac:dyDescent="0.2">
      <c r="A326189" s="1">
        <v>776238</v>
      </c>
      <c r="B326189" s="1" t="s">
        <v>325208</v>
      </c>
      <c r="C326189" s="1" t="s">
        <v>5</v>
      </c>
    </row>
    <row r="326190" spans="1:3" x14ac:dyDescent="0.2">
      <c r="A326190" s="1">
        <v>776244</v>
      </c>
      <c r="B326190" s="1" t="s">
        <v>325209</v>
      </c>
      <c r="C326190" s="1" t="s">
        <v>60</v>
      </c>
    </row>
    <row r="326191" spans="1:3" x14ac:dyDescent="0.2">
      <c r="A326191" s="1">
        <v>776362</v>
      </c>
      <c r="B326191" s="1" t="s">
        <v>325210</v>
      </c>
      <c r="C326191" s="1" t="s">
        <v>5</v>
      </c>
    </row>
    <row r="326192" spans="1:3" x14ac:dyDescent="0.2">
      <c r="A326192" s="1">
        <v>776376</v>
      </c>
      <c r="B326192" s="1" t="s">
        <v>325211</v>
      </c>
      <c r="C326192" s="1" t="s">
        <v>5</v>
      </c>
    </row>
    <row r="326193" spans="1:3" x14ac:dyDescent="0.2">
      <c r="A326193" s="1">
        <v>776404</v>
      </c>
      <c r="B326193" s="1" t="s">
        <v>325212</v>
      </c>
      <c r="C326193" s="1" t="s">
        <v>5</v>
      </c>
    </row>
    <row r="326194" spans="1:3" x14ac:dyDescent="0.2">
      <c r="A326194" s="1">
        <v>776416</v>
      </c>
      <c r="B326194" s="1" t="s">
        <v>325213</v>
      </c>
      <c r="C326194" s="1" t="s">
        <v>5</v>
      </c>
    </row>
    <row r="326195" spans="1:3" x14ac:dyDescent="0.2">
      <c r="A326195" s="1">
        <v>776432</v>
      </c>
      <c r="B326195" s="1" t="s">
        <v>325214</v>
      </c>
      <c r="C326195" s="1" t="s">
        <v>5</v>
      </c>
    </row>
    <row r="326196" spans="1:3" x14ac:dyDescent="0.2">
      <c r="A326196" s="1">
        <v>776502</v>
      </c>
      <c r="B326196" s="1" t="s">
        <v>325215</v>
      </c>
      <c r="C326196" s="1" t="s">
        <v>5</v>
      </c>
    </row>
    <row r="326197" spans="1:3" x14ac:dyDescent="0.2">
      <c r="A326197" s="1">
        <v>776510</v>
      </c>
      <c r="B326197" s="1" t="s">
        <v>325216</v>
      </c>
      <c r="C326197" s="1" t="s">
        <v>5</v>
      </c>
    </row>
    <row r="326198" spans="1:3" x14ac:dyDescent="0.2">
      <c r="A326198" s="1">
        <v>776612</v>
      </c>
      <c r="B326198" s="1" t="s">
        <v>325217</v>
      </c>
      <c r="C326198" s="1" t="s">
        <v>60</v>
      </c>
    </row>
    <row r="326199" spans="1:3" x14ac:dyDescent="0.2">
      <c r="A326199" s="1">
        <v>776616</v>
      </c>
      <c r="B326199" s="1" t="s">
        <v>325218</v>
      </c>
      <c r="C326199" s="1" t="s">
        <v>60</v>
      </c>
    </row>
    <row r="326200" spans="1:3" x14ac:dyDescent="0.2">
      <c r="A326200" s="1">
        <v>776618</v>
      </c>
      <c r="B326200" s="1" t="s">
        <v>325219</v>
      </c>
      <c r="C326200" s="1" t="s">
        <v>5</v>
      </c>
    </row>
    <row r="326201" spans="1:3" x14ac:dyDescent="0.2">
      <c r="A326201" s="1">
        <v>776624</v>
      </c>
      <c r="B326201" s="1" t="s">
        <v>325220</v>
      </c>
      <c r="C326201" s="1" t="s">
        <v>5</v>
      </c>
    </row>
    <row r="326202" spans="1:3" x14ac:dyDescent="0.2">
      <c r="A326202" s="1">
        <v>776628</v>
      </c>
      <c r="B326202" s="1" t="s">
        <v>325221</v>
      </c>
      <c r="C326202" s="1" t="s">
        <v>5</v>
      </c>
    </row>
    <row r="326203" spans="1:3" x14ac:dyDescent="0.2">
      <c r="A326203" s="1">
        <v>776630</v>
      </c>
      <c r="B326203" s="1" t="s">
        <v>325222</v>
      </c>
      <c r="C326203" s="1" t="s">
        <v>60</v>
      </c>
    </row>
    <row r="326204" spans="1:3" x14ac:dyDescent="0.2">
      <c r="A326204" s="1">
        <v>776634</v>
      </c>
      <c r="B326204" s="1" t="s">
        <v>325223</v>
      </c>
      <c r="C326204" s="1" t="s">
        <v>60</v>
      </c>
    </row>
    <row r="326205" spans="1:3" x14ac:dyDescent="0.2">
      <c r="A326205" s="1">
        <v>776636</v>
      </c>
      <c r="B326205" s="1" t="s">
        <v>325224</v>
      </c>
      <c r="C326205" s="1" t="s">
        <v>60</v>
      </c>
    </row>
    <row r="326206" spans="1:3" x14ac:dyDescent="0.2">
      <c r="A326206" s="1">
        <v>776646</v>
      </c>
      <c r="B326206" s="1" t="s">
        <v>325225</v>
      </c>
      <c r="C326206" s="1" t="s">
        <v>5</v>
      </c>
    </row>
    <row r="326207" spans="1:3" x14ac:dyDescent="0.2">
      <c r="A326207" s="1">
        <v>776650</v>
      </c>
      <c r="B326207" s="1" t="s">
        <v>325226</v>
      </c>
      <c r="C326207" s="1" t="s">
        <v>60</v>
      </c>
    </row>
    <row r="326208" spans="1:3" x14ac:dyDescent="0.2">
      <c r="A326208" s="1">
        <v>776658</v>
      </c>
      <c r="B326208" s="1" t="s">
        <v>325227</v>
      </c>
      <c r="C326208" s="1" t="s">
        <v>60</v>
      </c>
    </row>
    <row r="326209" spans="1:3" x14ac:dyDescent="0.2">
      <c r="A326209" s="1">
        <v>776660</v>
      </c>
      <c r="B326209" s="1" t="s">
        <v>325228</v>
      </c>
      <c r="C326209" s="1" t="s">
        <v>60</v>
      </c>
    </row>
    <row r="326210" spans="1:3" x14ac:dyDescent="0.2">
      <c r="A326210" s="1">
        <v>776662</v>
      </c>
      <c r="B326210" s="1" t="s">
        <v>325229</v>
      </c>
      <c r="C326210" s="1" t="s">
        <v>5</v>
      </c>
    </row>
    <row r="326211" spans="1:3" x14ac:dyDescent="0.2">
      <c r="A326211" s="1">
        <v>776664</v>
      </c>
      <c r="B326211" s="1" t="s">
        <v>325230</v>
      </c>
      <c r="C326211" s="1" t="s">
        <v>60</v>
      </c>
    </row>
    <row r="326212" spans="1:3" x14ac:dyDescent="0.2">
      <c r="A326212" s="1">
        <v>776670</v>
      </c>
      <c r="B326212" s="1" t="s">
        <v>325231</v>
      </c>
      <c r="C326212" s="1" t="s">
        <v>5</v>
      </c>
    </row>
    <row r="326213" spans="1:3" x14ac:dyDescent="0.2">
      <c r="A326213" s="1">
        <v>776708</v>
      </c>
      <c r="B326213" s="1" t="s">
        <v>325232</v>
      </c>
      <c r="C326213" s="1" t="s">
        <v>60</v>
      </c>
    </row>
    <row r="326214" spans="1:3" x14ac:dyDescent="0.2">
      <c r="A326214" s="1">
        <v>776712</v>
      </c>
      <c r="B326214" s="1" t="s">
        <v>325233</v>
      </c>
      <c r="C326214" s="1" t="s">
        <v>5</v>
      </c>
    </row>
    <row r="326215" spans="1:3" x14ac:dyDescent="0.2">
      <c r="A326215" s="1">
        <v>776716</v>
      </c>
      <c r="B326215" s="1" t="s">
        <v>325234</v>
      </c>
      <c r="C326215" s="1" t="s">
        <v>5</v>
      </c>
    </row>
    <row r="326216" spans="1:3" x14ac:dyDescent="0.2">
      <c r="A326216" s="1">
        <v>776718</v>
      </c>
      <c r="B326216" s="1" t="s">
        <v>325235</v>
      </c>
      <c r="C326216" s="1" t="s">
        <v>5</v>
      </c>
    </row>
    <row r="326217" spans="1:3" x14ac:dyDescent="0.2">
      <c r="A326217" s="1">
        <v>776720</v>
      </c>
      <c r="B326217" s="1" t="s">
        <v>325236</v>
      </c>
      <c r="C326217" s="1" t="s">
        <v>60</v>
      </c>
    </row>
    <row r="326218" spans="1:3" x14ac:dyDescent="0.2">
      <c r="A326218" s="1">
        <v>776722</v>
      </c>
      <c r="B326218" s="1" t="s">
        <v>325237</v>
      </c>
      <c r="C326218" s="1" t="s">
        <v>5</v>
      </c>
    </row>
    <row r="326219" spans="1:3" x14ac:dyDescent="0.2">
      <c r="A326219" s="1">
        <v>776732</v>
      </c>
      <c r="B326219" s="1" t="s">
        <v>325238</v>
      </c>
      <c r="C326219" s="1" t="s">
        <v>60</v>
      </c>
    </row>
    <row r="326220" spans="1:3" x14ac:dyDescent="0.2">
      <c r="A326220" s="1">
        <v>776734</v>
      </c>
      <c r="B326220" s="1" t="s">
        <v>325239</v>
      </c>
      <c r="C326220" s="1" t="s">
        <v>60</v>
      </c>
    </row>
    <row r="326221" spans="1:3" x14ac:dyDescent="0.2">
      <c r="A326221" s="1">
        <v>776802</v>
      </c>
      <c r="B326221" s="1" t="s">
        <v>325240</v>
      </c>
      <c r="C326221" s="1" t="s">
        <v>5</v>
      </c>
    </row>
    <row r="326222" spans="1:3" x14ac:dyDescent="0.2">
      <c r="A326222" s="1">
        <v>776808</v>
      </c>
      <c r="B326222" s="1" t="s">
        <v>325241</v>
      </c>
      <c r="C326222" s="1" t="s">
        <v>60</v>
      </c>
    </row>
    <row r="326223" spans="1:3" x14ac:dyDescent="0.2">
      <c r="A326223" s="1">
        <v>776820</v>
      </c>
      <c r="B326223" s="1" t="s">
        <v>325242</v>
      </c>
      <c r="C326223" s="1" t="s">
        <v>60</v>
      </c>
    </row>
    <row r="326224" spans="1:3" x14ac:dyDescent="0.2">
      <c r="A326224" s="1">
        <v>776836</v>
      </c>
      <c r="B326224" s="1" t="s">
        <v>325243</v>
      </c>
      <c r="C326224" s="1" t="s">
        <v>5</v>
      </c>
    </row>
    <row r="326225" spans="1:3" x14ac:dyDescent="0.2">
      <c r="A326225" s="1">
        <v>776840</v>
      </c>
      <c r="B326225" s="1" t="s">
        <v>325244</v>
      </c>
      <c r="C326225" s="1" t="s">
        <v>60</v>
      </c>
    </row>
    <row r="326226" spans="1:3" x14ac:dyDescent="0.2">
      <c r="A326226" s="1">
        <v>776844</v>
      </c>
      <c r="B326226" s="1" t="s">
        <v>325245</v>
      </c>
      <c r="C326226" s="1" t="s">
        <v>60</v>
      </c>
    </row>
    <row r="326227" spans="1:3" x14ac:dyDescent="0.2">
      <c r="A326227" s="1">
        <v>776882</v>
      </c>
      <c r="B326227" s="1" t="s">
        <v>325246</v>
      </c>
      <c r="C326227" s="1" t="s">
        <v>5</v>
      </c>
    </row>
    <row r="326228" spans="1:3" x14ac:dyDescent="0.2">
      <c r="A326228" s="1">
        <v>776884</v>
      </c>
      <c r="B326228" s="1" t="s">
        <v>325247</v>
      </c>
      <c r="C326228" s="1" t="s">
        <v>5</v>
      </c>
    </row>
    <row r="326229" spans="1:3" x14ac:dyDescent="0.2">
      <c r="A326229" s="1">
        <v>776892</v>
      </c>
      <c r="B326229" s="1" t="s">
        <v>325248</v>
      </c>
      <c r="C326229" s="1" t="s">
        <v>5</v>
      </c>
    </row>
    <row r="326230" spans="1:3" x14ac:dyDescent="0.2">
      <c r="A326230" s="1">
        <v>776894</v>
      </c>
      <c r="B326230" s="1" t="s">
        <v>325249</v>
      </c>
      <c r="C326230" s="1" t="s">
        <v>5</v>
      </c>
    </row>
    <row r="326231" spans="1:3" x14ac:dyDescent="0.2">
      <c r="A326231" s="1">
        <v>776896</v>
      </c>
      <c r="B326231" s="1" t="s">
        <v>325250</v>
      </c>
      <c r="C326231" s="1" t="s">
        <v>5</v>
      </c>
    </row>
    <row r="326232" spans="1:3" x14ac:dyDescent="0.2">
      <c r="A326232" s="1">
        <v>776898</v>
      </c>
      <c r="B326232" s="1" t="s">
        <v>325251</v>
      </c>
      <c r="C326232" s="1" t="s">
        <v>5</v>
      </c>
    </row>
    <row r="326233" spans="1:3" x14ac:dyDescent="0.2">
      <c r="A326233" s="1">
        <v>776900</v>
      </c>
      <c r="B326233" s="1" t="s">
        <v>325252</v>
      </c>
      <c r="C326233" s="1" t="s">
        <v>5</v>
      </c>
    </row>
    <row r="326234" spans="1:3" x14ac:dyDescent="0.2">
      <c r="A326234" s="1">
        <v>776902</v>
      </c>
      <c r="B326234" s="1" t="s">
        <v>325253</v>
      </c>
      <c r="C326234" s="1" t="s">
        <v>5</v>
      </c>
    </row>
    <row r="326235" spans="1:3" x14ac:dyDescent="0.2">
      <c r="A326235" s="1">
        <v>776904</v>
      </c>
      <c r="B326235" s="1" t="s">
        <v>325254</v>
      </c>
      <c r="C326235" s="1" t="s">
        <v>5</v>
      </c>
    </row>
    <row r="326236" spans="1:3" x14ac:dyDescent="0.2">
      <c r="A326236" s="1">
        <v>776910</v>
      </c>
      <c r="B326236" s="1" t="s">
        <v>325255</v>
      </c>
      <c r="C326236" s="1" t="s">
        <v>5</v>
      </c>
    </row>
    <row r="326237" spans="1:3" x14ac:dyDescent="0.2">
      <c r="A326237" s="1">
        <v>776920</v>
      </c>
      <c r="B326237" s="1" t="s">
        <v>325256</v>
      </c>
      <c r="C326237" s="1" t="s">
        <v>60</v>
      </c>
    </row>
    <row r="326238" spans="1:3" x14ac:dyDescent="0.2">
      <c r="A326238" s="1">
        <v>776922</v>
      </c>
      <c r="B326238" s="1" t="s">
        <v>325257</v>
      </c>
      <c r="C326238" s="1" t="s">
        <v>60</v>
      </c>
    </row>
    <row r="326239" spans="1:3" x14ac:dyDescent="0.2">
      <c r="A326239" s="1">
        <v>776924</v>
      </c>
      <c r="B326239" s="1" t="s">
        <v>325258</v>
      </c>
      <c r="C326239" s="1" t="s">
        <v>60</v>
      </c>
    </row>
    <row r="326240" spans="1:3" x14ac:dyDescent="0.2">
      <c r="A326240" s="1">
        <v>776926</v>
      </c>
      <c r="B326240" s="1" t="s">
        <v>325259</v>
      </c>
      <c r="C326240" s="1" t="s">
        <v>60</v>
      </c>
    </row>
    <row r="326241" spans="1:3" x14ac:dyDescent="0.2">
      <c r="A326241" s="1">
        <v>776928</v>
      </c>
      <c r="B326241" s="1" t="s">
        <v>325260</v>
      </c>
      <c r="C326241" s="1" t="s">
        <v>5</v>
      </c>
    </row>
    <row r="326242" spans="1:3" x14ac:dyDescent="0.2">
      <c r="A326242" s="1">
        <v>776930</v>
      </c>
      <c r="B326242" s="1" t="s">
        <v>325261</v>
      </c>
      <c r="C326242" s="1" t="s">
        <v>60</v>
      </c>
    </row>
    <row r="326243" spans="1:3" x14ac:dyDescent="0.2">
      <c r="A326243" s="1">
        <v>776932</v>
      </c>
      <c r="B326243" s="1" t="s">
        <v>325262</v>
      </c>
      <c r="C326243" s="1" t="s">
        <v>5</v>
      </c>
    </row>
    <row r="326244" spans="1:3" x14ac:dyDescent="0.2">
      <c r="A326244" s="1">
        <v>776936</v>
      </c>
      <c r="B326244" s="1" t="s">
        <v>325263</v>
      </c>
      <c r="C326244" s="1" t="s">
        <v>60</v>
      </c>
    </row>
    <row r="326245" spans="1:3" x14ac:dyDescent="0.2">
      <c r="A326245" s="1">
        <v>776938</v>
      </c>
      <c r="B326245" s="1" t="s">
        <v>325264</v>
      </c>
      <c r="C326245" s="1" t="s">
        <v>5</v>
      </c>
    </row>
    <row r="326246" spans="1:3" x14ac:dyDescent="0.2">
      <c r="A326246" s="1">
        <v>776940</v>
      </c>
      <c r="B326246" s="1" t="s">
        <v>325265</v>
      </c>
      <c r="C326246" s="1" t="s">
        <v>60</v>
      </c>
    </row>
    <row r="326247" spans="1:3" x14ac:dyDescent="0.2">
      <c r="A326247" s="1">
        <v>776942</v>
      </c>
      <c r="B326247" s="1" t="s">
        <v>325266</v>
      </c>
      <c r="C326247" s="1" t="s">
        <v>60</v>
      </c>
    </row>
    <row r="326248" spans="1:3" x14ac:dyDescent="0.2">
      <c r="A326248" s="1">
        <v>776944</v>
      </c>
      <c r="B326248" s="1" t="s">
        <v>325267</v>
      </c>
      <c r="C326248" s="1" t="s">
        <v>5</v>
      </c>
    </row>
    <row r="326249" spans="1:3" x14ac:dyDescent="0.2">
      <c r="A326249" s="1">
        <v>776950</v>
      </c>
      <c r="B326249" s="1" t="s">
        <v>325268</v>
      </c>
      <c r="C326249" s="1" t="s">
        <v>60</v>
      </c>
    </row>
    <row r="326250" spans="1:3" x14ac:dyDescent="0.2">
      <c r="A326250" s="1">
        <v>776956</v>
      </c>
      <c r="B326250" s="1" t="s">
        <v>325269</v>
      </c>
      <c r="C326250" s="1" t="s">
        <v>60</v>
      </c>
    </row>
    <row r="326251" spans="1:3" x14ac:dyDescent="0.2">
      <c r="A326251" s="1">
        <v>776958</v>
      </c>
      <c r="B326251" s="1" t="s">
        <v>325270</v>
      </c>
      <c r="C326251" s="1" t="s">
        <v>60</v>
      </c>
    </row>
    <row r="326252" spans="1:3" x14ac:dyDescent="0.2">
      <c r="A326252" s="1">
        <v>776964</v>
      </c>
      <c r="B326252" s="1" t="s">
        <v>325271</v>
      </c>
      <c r="C326252" s="1" t="s">
        <v>5</v>
      </c>
    </row>
    <row r="326253" spans="1:3" x14ac:dyDescent="0.2">
      <c r="A326253" s="1">
        <v>776970</v>
      </c>
      <c r="B326253" s="1" t="s">
        <v>325272</v>
      </c>
      <c r="C326253" s="1" t="s">
        <v>60</v>
      </c>
    </row>
    <row r="326254" spans="1:3" x14ac:dyDescent="0.2">
      <c r="A326254" s="1">
        <v>776976</v>
      </c>
      <c r="B326254" s="1" t="s">
        <v>325273</v>
      </c>
      <c r="C326254" s="1" t="s">
        <v>60</v>
      </c>
    </row>
    <row r="326255" spans="1:3" x14ac:dyDescent="0.2">
      <c r="A326255" s="1">
        <v>776978</v>
      </c>
      <c r="B326255" s="1" t="s">
        <v>325274</v>
      </c>
      <c r="C326255" s="1" t="s">
        <v>5</v>
      </c>
    </row>
    <row r="326256" spans="1:3" x14ac:dyDescent="0.2">
      <c r="A326256" s="1">
        <v>776986</v>
      </c>
      <c r="B326256" s="1" t="s">
        <v>325275</v>
      </c>
      <c r="C326256" s="1" t="s">
        <v>307</v>
      </c>
    </row>
    <row r="326257" spans="1:3" x14ac:dyDescent="0.2">
      <c r="A326257" s="1">
        <v>776988</v>
      </c>
      <c r="B326257" s="1" t="s">
        <v>325276</v>
      </c>
      <c r="C326257" s="1" t="s">
        <v>60</v>
      </c>
    </row>
    <row r="326258" spans="1:3" x14ac:dyDescent="0.2">
      <c r="A326258" s="1">
        <v>776990</v>
      </c>
      <c r="B326258" s="1" t="s">
        <v>325277</v>
      </c>
      <c r="C326258" s="1" t="s">
        <v>60</v>
      </c>
    </row>
    <row r="326259" spans="1:3" x14ac:dyDescent="0.2">
      <c r="A326259" s="1">
        <v>776992</v>
      </c>
      <c r="B326259" s="1" t="s">
        <v>325278</v>
      </c>
      <c r="C326259" s="1" t="s">
        <v>60</v>
      </c>
    </row>
    <row r="326260" spans="1:3" x14ac:dyDescent="0.2">
      <c r="A326260" s="1">
        <v>777184</v>
      </c>
      <c r="B326260" s="1" t="s">
        <v>325279</v>
      </c>
      <c r="C326260" s="1" t="s">
        <v>5</v>
      </c>
    </row>
    <row r="326261" spans="1:3" x14ac:dyDescent="0.2">
      <c r="A326261" s="1">
        <v>777236</v>
      </c>
      <c r="B326261" s="1" t="s">
        <v>325280</v>
      </c>
      <c r="C326261" s="1" t="s">
        <v>60</v>
      </c>
    </row>
    <row r="326262" spans="1:3" x14ac:dyDescent="0.2">
      <c r="A326262" s="1">
        <v>777238</v>
      </c>
      <c r="B326262" s="1" t="s">
        <v>325281</v>
      </c>
      <c r="C326262" s="1" t="s">
        <v>5</v>
      </c>
    </row>
    <row r="326263" spans="1:3" x14ac:dyDescent="0.2">
      <c r="A326263" s="1">
        <v>777244</v>
      </c>
      <c r="B326263" s="1" t="s">
        <v>325282</v>
      </c>
      <c r="C326263" s="1" t="s">
        <v>60</v>
      </c>
    </row>
    <row r="326264" spans="1:3" x14ac:dyDescent="0.2">
      <c r="A326264" s="1">
        <v>777246</v>
      </c>
      <c r="B326264" s="1" t="s">
        <v>325283</v>
      </c>
      <c r="C326264" s="1" t="s">
        <v>5</v>
      </c>
    </row>
    <row r="326265" spans="1:3" x14ac:dyDescent="0.2">
      <c r="A326265" s="1">
        <v>777248</v>
      </c>
      <c r="B326265" s="1" t="s">
        <v>325284</v>
      </c>
      <c r="C326265" s="1" t="s">
        <v>60</v>
      </c>
    </row>
    <row r="326266" spans="1:3" x14ac:dyDescent="0.2">
      <c r="A326266" s="1">
        <v>777256</v>
      </c>
      <c r="B326266" s="1" t="s">
        <v>325285</v>
      </c>
      <c r="C326266" s="1" t="s">
        <v>60</v>
      </c>
    </row>
    <row r="326267" spans="1:3" x14ac:dyDescent="0.2">
      <c r="A326267" s="1">
        <v>777258</v>
      </c>
      <c r="B326267" s="1" t="s">
        <v>325286</v>
      </c>
      <c r="C326267" s="1" t="s">
        <v>5</v>
      </c>
    </row>
    <row r="326268" spans="1:3" x14ac:dyDescent="0.2">
      <c r="A326268" s="1">
        <v>777260</v>
      </c>
      <c r="B326268" s="1" t="s">
        <v>325287</v>
      </c>
      <c r="C326268" s="1" t="s">
        <v>5</v>
      </c>
    </row>
    <row r="326269" spans="1:3" x14ac:dyDescent="0.2">
      <c r="A326269" s="1">
        <v>777266</v>
      </c>
      <c r="B326269" s="1" t="s">
        <v>325288</v>
      </c>
      <c r="C326269" s="1" t="s">
        <v>5</v>
      </c>
    </row>
    <row r="326270" spans="1:3" x14ac:dyDescent="0.2">
      <c r="A326270" s="1">
        <v>777276</v>
      </c>
      <c r="B326270" s="1" t="s">
        <v>325289</v>
      </c>
      <c r="C326270" s="1" t="s">
        <v>60</v>
      </c>
    </row>
    <row r="326271" spans="1:3" x14ac:dyDescent="0.2">
      <c r="A326271" s="1">
        <v>777288</v>
      </c>
      <c r="B326271" s="1" t="s">
        <v>325290</v>
      </c>
      <c r="C326271" s="1" t="s">
        <v>60</v>
      </c>
    </row>
    <row r="326272" spans="1:3" x14ac:dyDescent="0.2">
      <c r="A326272" s="1">
        <v>777290</v>
      </c>
      <c r="B326272" s="1" t="s">
        <v>325291</v>
      </c>
      <c r="C326272" s="1" t="s">
        <v>60</v>
      </c>
    </row>
    <row r="326273" spans="1:3" x14ac:dyDescent="0.2">
      <c r="A326273" s="1">
        <v>777294</v>
      </c>
      <c r="B326273" s="1" t="s">
        <v>325292</v>
      </c>
      <c r="C326273" s="1" t="s">
        <v>60</v>
      </c>
    </row>
    <row r="326274" spans="1:3" x14ac:dyDescent="0.2">
      <c r="A326274" s="1">
        <v>777300</v>
      </c>
      <c r="B326274" s="1" t="s">
        <v>325293</v>
      </c>
      <c r="C326274" s="1" t="s">
        <v>60</v>
      </c>
    </row>
    <row r="326275" spans="1:3" x14ac:dyDescent="0.2">
      <c r="A326275" s="1">
        <v>777308</v>
      </c>
      <c r="B326275" s="1" t="s">
        <v>325294</v>
      </c>
      <c r="C326275" s="1" t="s">
        <v>5</v>
      </c>
    </row>
    <row r="326276" spans="1:3" x14ac:dyDescent="0.2">
      <c r="A326276" s="1">
        <v>777336</v>
      </c>
      <c r="B326276" s="1" t="s">
        <v>325295</v>
      </c>
      <c r="C326276" s="1" t="s">
        <v>5</v>
      </c>
    </row>
    <row r="326277" spans="1:3" x14ac:dyDescent="0.2">
      <c r="A326277" s="1">
        <v>777380</v>
      </c>
      <c r="B326277" s="1" t="s">
        <v>325296</v>
      </c>
      <c r="C326277" s="1" t="s">
        <v>60</v>
      </c>
    </row>
    <row r="326278" spans="1:3" x14ac:dyDescent="0.2">
      <c r="A326278" s="1">
        <v>777410</v>
      </c>
      <c r="B326278" s="1" t="s">
        <v>325297</v>
      </c>
      <c r="C326278" s="1" t="s">
        <v>60</v>
      </c>
    </row>
    <row r="326279" spans="1:3" x14ac:dyDescent="0.2">
      <c r="A326279" s="1">
        <v>777412</v>
      </c>
      <c r="B326279" s="1" t="s">
        <v>325298</v>
      </c>
      <c r="C326279" s="1" t="s">
        <v>60</v>
      </c>
    </row>
    <row r="326280" spans="1:3" x14ac:dyDescent="0.2">
      <c r="A326280" s="1">
        <v>777414</v>
      </c>
      <c r="B326280" s="1" t="s">
        <v>325299</v>
      </c>
      <c r="C326280" s="1" t="s">
        <v>60</v>
      </c>
    </row>
    <row r="326281" spans="1:3" x14ac:dyDescent="0.2">
      <c r="A326281" s="1">
        <v>777416</v>
      </c>
      <c r="B326281" s="1" t="s">
        <v>325300</v>
      </c>
      <c r="C326281" s="1" t="s">
        <v>60</v>
      </c>
    </row>
    <row r="326282" spans="1:3" x14ac:dyDescent="0.2">
      <c r="A326282" s="1">
        <v>777418</v>
      </c>
      <c r="B326282" s="1" t="s">
        <v>325301</v>
      </c>
      <c r="C326282" s="1" t="s">
        <v>60</v>
      </c>
    </row>
    <row r="326283" spans="1:3" x14ac:dyDescent="0.2">
      <c r="A326283" s="1">
        <v>777420</v>
      </c>
      <c r="B326283" s="1" t="s">
        <v>325302</v>
      </c>
      <c r="C326283" s="1" t="s">
        <v>5</v>
      </c>
    </row>
    <row r="326284" spans="1:3" x14ac:dyDescent="0.2">
      <c r="A326284" s="1">
        <v>777424</v>
      </c>
      <c r="B326284" s="1" t="s">
        <v>325303</v>
      </c>
      <c r="C326284" s="1" t="s">
        <v>60</v>
      </c>
    </row>
    <row r="326285" spans="1:3" x14ac:dyDescent="0.2">
      <c r="A326285" s="1">
        <v>777426</v>
      </c>
      <c r="B326285" s="1" t="s">
        <v>325304</v>
      </c>
      <c r="C326285" s="1" t="s">
        <v>5</v>
      </c>
    </row>
    <row r="326286" spans="1:3" x14ac:dyDescent="0.2">
      <c r="A326286" s="1">
        <v>777428</v>
      </c>
      <c r="B326286" s="1" t="s">
        <v>325305</v>
      </c>
      <c r="C326286" s="1" t="s">
        <v>5</v>
      </c>
    </row>
    <row r="326287" spans="1:3" x14ac:dyDescent="0.2">
      <c r="A326287" s="1">
        <v>777430</v>
      </c>
      <c r="B326287" s="1" t="s">
        <v>325306</v>
      </c>
      <c r="C326287" s="1" t="s">
        <v>60</v>
      </c>
    </row>
    <row r="326288" spans="1:3" x14ac:dyDescent="0.2">
      <c r="A326288" s="1">
        <v>777432</v>
      </c>
      <c r="B326288" s="1" t="s">
        <v>325307</v>
      </c>
      <c r="C326288" s="1" t="s">
        <v>5</v>
      </c>
    </row>
    <row r="326289" spans="1:3" x14ac:dyDescent="0.2">
      <c r="A326289" s="1">
        <v>777436</v>
      </c>
      <c r="B326289" s="1" t="s">
        <v>325308</v>
      </c>
      <c r="C326289" s="1" t="s">
        <v>60</v>
      </c>
    </row>
    <row r="326290" spans="1:3" x14ac:dyDescent="0.2">
      <c r="A326290" s="1">
        <v>777442</v>
      </c>
      <c r="B326290" s="1" t="s">
        <v>325309</v>
      </c>
      <c r="C326290" s="1" t="s">
        <v>60</v>
      </c>
    </row>
    <row r="326291" spans="1:3" x14ac:dyDescent="0.2">
      <c r="A326291" s="1">
        <v>777444</v>
      </c>
      <c r="B326291" s="1" t="s">
        <v>325310</v>
      </c>
      <c r="C326291" s="1" t="s">
        <v>60</v>
      </c>
    </row>
    <row r="326292" spans="1:3" x14ac:dyDescent="0.2">
      <c r="A326292" s="1">
        <v>777450</v>
      </c>
      <c r="B326292" s="1" t="s">
        <v>325311</v>
      </c>
      <c r="C326292" s="1" t="s">
        <v>60</v>
      </c>
    </row>
    <row r="326293" spans="1:3" x14ac:dyDescent="0.2">
      <c r="A326293" s="1">
        <v>777462</v>
      </c>
      <c r="B326293" s="1" t="s">
        <v>325312</v>
      </c>
      <c r="C326293" s="1" t="s">
        <v>5</v>
      </c>
    </row>
    <row r="326294" spans="1:3" x14ac:dyDescent="0.2">
      <c r="A326294" s="1">
        <v>777488</v>
      </c>
      <c r="B326294" s="1" t="s">
        <v>325313</v>
      </c>
      <c r="C326294" s="1" t="s">
        <v>5</v>
      </c>
    </row>
    <row r="326295" spans="1:3" x14ac:dyDescent="0.2">
      <c r="A326295" s="1">
        <v>777496</v>
      </c>
      <c r="B326295" s="1" t="s">
        <v>325314</v>
      </c>
      <c r="C326295" s="1" t="s">
        <v>5</v>
      </c>
    </row>
    <row r="326296" spans="1:3" x14ac:dyDescent="0.2">
      <c r="A326296" s="1">
        <v>777592</v>
      </c>
      <c r="B326296" s="1" t="s">
        <v>325315</v>
      </c>
      <c r="C326296" s="1" t="s">
        <v>60</v>
      </c>
    </row>
    <row r="326297" spans="1:3" x14ac:dyDescent="0.2">
      <c r="A326297" s="1">
        <v>777594</v>
      </c>
      <c r="B326297" s="1" t="s">
        <v>325316</v>
      </c>
      <c r="C326297" s="1" t="s">
        <v>5</v>
      </c>
    </row>
    <row r="326298" spans="1:3" x14ac:dyDescent="0.2">
      <c r="A326298" s="1">
        <v>777596</v>
      </c>
      <c r="B326298" s="1" t="s">
        <v>325317</v>
      </c>
      <c r="C326298" s="1" t="s">
        <v>60</v>
      </c>
    </row>
    <row r="326299" spans="1:3" x14ac:dyDescent="0.2">
      <c r="A326299" s="1">
        <v>777600</v>
      </c>
      <c r="B326299" s="1" t="s">
        <v>325318</v>
      </c>
      <c r="C326299" s="1" t="s">
        <v>5</v>
      </c>
    </row>
    <row r="326300" spans="1:3" x14ac:dyDescent="0.2">
      <c r="A326300" s="1">
        <v>777602</v>
      </c>
      <c r="B326300" s="1" t="s">
        <v>325319</v>
      </c>
      <c r="C326300" s="1" t="s">
        <v>5</v>
      </c>
    </row>
    <row r="326301" spans="1:3" x14ac:dyDescent="0.2">
      <c r="A326301" s="1">
        <v>777606</v>
      </c>
      <c r="B326301" s="1" t="s">
        <v>325320</v>
      </c>
      <c r="C326301" s="1" t="s">
        <v>5</v>
      </c>
    </row>
    <row r="326302" spans="1:3" x14ac:dyDescent="0.2">
      <c r="A326302" s="1">
        <v>777608</v>
      </c>
      <c r="B326302" s="1" t="s">
        <v>325321</v>
      </c>
      <c r="C326302" s="1" t="s">
        <v>5</v>
      </c>
    </row>
    <row r="326303" spans="1:3" x14ac:dyDescent="0.2">
      <c r="A326303" s="1">
        <v>777610</v>
      </c>
      <c r="B326303" s="1" t="s">
        <v>325322</v>
      </c>
      <c r="C326303" s="1" t="s">
        <v>60</v>
      </c>
    </row>
    <row r="326304" spans="1:3" x14ac:dyDescent="0.2">
      <c r="A326304" s="1">
        <v>777612</v>
      </c>
      <c r="B326304" s="1" t="s">
        <v>325323</v>
      </c>
      <c r="C326304" s="1" t="s">
        <v>5</v>
      </c>
    </row>
    <row r="326305" spans="1:4" x14ac:dyDescent="0.2">
      <c r="A326305" s="1">
        <v>777614</v>
      </c>
      <c r="B326305" s="1" t="s">
        <v>325324</v>
      </c>
      <c r="C326305" s="1" t="s">
        <v>5</v>
      </c>
    </row>
    <row r="326306" spans="1:4" x14ac:dyDescent="0.2">
      <c r="A326306" s="1">
        <v>777616</v>
      </c>
      <c r="B326306" s="1" t="s">
        <v>325325</v>
      </c>
      <c r="C326306" s="1" t="s">
        <v>60</v>
      </c>
    </row>
    <row r="326307" spans="1:4" x14ac:dyDescent="0.2">
      <c r="A326307" s="1">
        <v>777626</v>
      </c>
      <c r="B326307" s="1" t="s">
        <v>325326</v>
      </c>
      <c r="C326307" s="1" t="s">
        <v>5</v>
      </c>
    </row>
    <row r="326308" spans="1:4" x14ac:dyDescent="0.2">
      <c r="A326308" s="1">
        <v>777634</v>
      </c>
      <c r="B326308" s="1" t="s">
        <v>325327</v>
      </c>
      <c r="C326308" s="1" t="s">
        <v>5</v>
      </c>
    </row>
    <row r="326309" spans="1:4" x14ac:dyDescent="0.2">
      <c r="A326309" s="1">
        <v>777640</v>
      </c>
      <c r="B326309" s="1" t="s">
        <v>325328</v>
      </c>
      <c r="C326309" t="s">
        <v>60</v>
      </c>
      <c r="D326309" s="1" t="s">
        <v>61</v>
      </c>
    </row>
    <row r="326310" spans="1:4" x14ac:dyDescent="0.2">
      <c r="A326310" s="1">
        <v>777644</v>
      </c>
      <c r="B326310" s="1" t="s">
        <v>325329</v>
      </c>
      <c r="C326310" s="1" t="s">
        <v>5</v>
      </c>
    </row>
    <row r="326311" spans="1:4" x14ac:dyDescent="0.2">
      <c r="A326311" s="1">
        <v>777654</v>
      </c>
      <c r="B326311" s="1" t="s">
        <v>325330</v>
      </c>
      <c r="C326311" s="1" t="s">
        <v>60</v>
      </c>
    </row>
    <row r="326312" spans="1:4" x14ac:dyDescent="0.2">
      <c r="A326312" s="1">
        <v>777682</v>
      </c>
      <c r="B326312" s="1" t="s">
        <v>325331</v>
      </c>
      <c r="C326312" s="1" t="s">
        <v>5</v>
      </c>
    </row>
    <row r="326313" spans="1:4" x14ac:dyDescent="0.2">
      <c r="A326313" s="1">
        <v>777690</v>
      </c>
      <c r="B326313" s="1" t="s">
        <v>325332</v>
      </c>
      <c r="C326313" s="1" t="s">
        <v>60</v>
      </c>
    </row>
    <row r="326314" spans="1:4" x14ac:dyDescent="0.2">
      <c r="A326314" s="1">
        <v>777692</v>
      </c>
      <c r="B326314" s="1" t="s">
        <v>325333</v>
      </c>
      <c r="C326314" s="1" t="s">
        <v>60</v>
      </c>
    </row>
    <row r="326315" spans="1:4" x14ac:dyDescent="0.2">
      <c r="A326315" s="1">
        <v>777694</v>
      </c>
      <c r="B326315" s="1" t="s">
        <v>325334</v>
      </c>
      <c r="C326315" s="1" t="s">
        <v>60</v>
      </c>
      <c r="D326315" s="1" t="s">
        <v>49784</v>
      </c>
    </row>
    <row r="326316" spans="1:4" x14ac:dyDescent="0.2">
      <c r="A326316" s="1">
        <v>777698</v>
      </c>
      <c r="B326316" s="1" t="s">
        <v>325335</v>
      </c>
      <c r="C326316" s="1" t="s">
        <v>60</v>
      </c>
    </row>
    <row r="326317" spans="1:4" x14ac:dyDescent="0.2">
      <c r="A326317" s="1">
        <v>777700</v>
      </c>
      <c r="B326317" s="1" t="s">
        <v>325336</v>
      </c>
      <c r="C326317" s="1" t="s">
        <v>5</v>
      </c>
    </row>
    <row r="326318" spans="1:4" x14ac:dyDescent="0.2">
      <c r="A326318" s="1">
        <v>777716</v>
      </c>
      <c r="B326318" s="1" t="s">
        <v>325337</v>
      </c>
      <c r="C326318" s="1" t="s">
        <v>5</v>
      </c>
    </row>
    <row r="326319" spans="1:4" x14ac:dyDescent="0.2">
      <c r="A326319" s="1">
        <v>777722</v>
      </c>
      <c r="B326319" s="1" t="s">
        <v>325338</v>
      </c>
      <c r="C326319" s="1" t="s">
        <v>60</v>
      </c>
    </row>
    <row r="326320" spans="1:4" x14ac:dyDescent="0.2">
      <c r="A326320" s="1">
        <v>777734</v>
      </c>
      <c r="B326320" s="1" t="s">
        <v>325339</v>
      </c>
      <c r="C326320" s="1" t="s">
        <v>5</v>
      </c>
    </row>
    <row r="326321" spans="1:3" x14ac:dyDescent="0.2">
      <c r="A326321" s="1">
        <v>777738</v>
      </c>
      <c r="B326321" s="1" t="s">
        <v>325340</v>
      </c>
      <c r="C326321" s="1" t="s">
        <v>60</v>
      </c>
    </row>
    <row r="326322" spans="1:3" x14ac:dyDescent="0.2">
      <c r="A326322" s="1">
        <v>777740</v>
      </c>
      <c r="B326322" s="1" t="s">
        <v>325341</v>
      </c>
      <c r="C326322" s="1" t="s">
        <v>60</v>
      </c>
    </row>
    <row r="326323" spans="1:3" x14ac:dyDescent="0.2">
      <c r="A326323" s="1">
        <v>777742</v>
      </c>
      <c r="B326323" s="1" t="s">
        <v>325342</v>
      </c>
      <c r="C326323" s="1" t="s">
        <v>60</v>
      </c>
    </row>
    <row r="326324" spans="1:3" x14ac:dyDescent="0.2">
      <c r="A326324" s="1">
        <v>777744</v>
      </c>
      <c r="B326324" s="1" t="s">
        <v>325343</v>
      </c>
      <c r="C326324" s="1" t="s">
        <v>60</v>
      </c>
    </row>
    <row r="326325" spans="1:3" x14ac:dyDescent="0.2">
      <c r="A326325" s="1">
        <v>777746</v>
      </c>
      <c r="B326325" s="1" t="s">
        <v>325344</v>
      </c>
      <c r="C326325" s="1" t="s">
        <v>5</v>
      </c>
    </row>
    <row r="326326" spans="1:3" x14ac:dyDescent="0.2">
      <c r="A326326" s="1">
        <v>777754</v>
      </c>
      <c r="B326326" s="1" t="s">
        <v>325345</v>
      </c>
      <c r="C326326" s="1" t="s">
        <v>5</v>
      </c>
    </row>
    <row r="326327" spans="1:3" x14ac:dyDescent="0.2">
      <c r="A326327" s="1">
        <v>777756</v>
      </c>
      <c r="B326327" s="1" t="s">
        <v>325346</v>
      </c>
      <c r="C326327" s="1" t="s">
        <v>5</v>
      </c>
    </row>
    <row r="326328" spans="1:3" x14ac:dyDescent="0.2">
      <c r="A326328" s="1">
        <v>777768</v>
      </c>
      <c r="B326328" s="1" t="s">
        <v>325347</v>
      </c>
      <c r="C326328" s="1" t="s">
        <v>5</v>
      </c>
    </row>
    <row r="326329" spans="1:3" x14ac:dyDescent="0.2">
      <c r="A326329" s="1">
        <v>777770</v>
      </c>
      <c r="B326329" s="1" t="s">
        <v>325348</v>
      </c>
      <c r="C326329" s="1" t="s">
        <v>5</v>
      </c>
    </row>
    <row r="326330" spans="1:3" x14ac:dyDescent="0.2">
      <c r="A326330" s="1">
        <v>777812</v>
      </c>
      <c r="B326330" s="1" t="s">
        <v>325349</v>
      </c>
      <c r="C326330" s="1" t="s">
        <v>5</v>
      </c>
    </row>
    <row r="326331" spans="1:3" x14ac:dyDescent="0.2">
      <c r="A326331" s="1">
        <v>777814</v>
      </c>
      <c r="B326331" s="1" t="s">
        <v>325350</v>
      </c>
      <c r="C326331" s="1" t="s">
        <v>5</v>
      </c>
    </row>
    <row r="326332" spans="1:3" x14ac:dyDescent="0.2">
      <c r="A326332" s="1">
        <v>777830</v>
      </c>
      <c r="B326332" s="1" t="s">
        <v>325351</v>
      </c>
      <c r="C326332" s="1" t="s">
        <v>5</v>
      </c>
    </row>
    <row r="326333" spans="1:3" x14ac:dyDescent="0.2">
      <c r="A326333" s="1">
        <v>777838</v>
      </c>
      <c r="B326333" s="1" t="s">
        <v>325352</v>
      </c>
      <c r="C326333" s="1" t="s">
        <v>5</v>
      </c>
    </row>
    <row r="326334" spans="1:3" x14ac:dyDescent="0.2">
      <c r="A326334" s="1">
        <v>777880</v>
      </c>
      <c r="B326334" s="1" t="s">
        <v>325353</v>
      </c>
      <c r="C326334" s="1" t="s">
        <v>5</v>
      </c>
    </row>
    <row r="326335" spans="1:3" x14ac:dyDescent="0.2">
      <c r="A326335" s="1">
        <v>777894</v>
      </c>
      <c r="B326335" s="1" t="s">
        <v>325354</v>
      </c>
      <c r="C326335" s="1" t="s">
        <v>5</v>
      </c>
    </row>
    <row r="326336" spans="1:3" x14ac:dyDescent="0.2">
      <c r="A326336" s="1">
        <v>777902</v>
      </c>
      <c r="B326336" s="1" t="s">
        <v>325355</v>
      </c>
      <c r="C326336" s="1" t="s">
        <v>5</v>
      </c>
    </row>
    <row r="326337" spans="1:4" x14ac:dyDescent="0.2">
      <c r="A326337" s="1">
        <v>777920</v>
      </c>
      <c r="B326337" s="1" t="s">
        <v>325356</v>
      </c>
      <c r="C326337" s="1" t="s">
        <v>5</v>
      </c>
    </row>
    <row r="326338" spans="1:4" x14ac:dyDescent="0.2">
      <c r="A326338" s="1">
        <v>777932</v>
      </c>
      <c r="B326338" s="1" t="s">
        <v>325357</v>
      </c>
      <c r="C326338" s="1" t="s">
        <v>5</v>
      </c>
    </row>
    <row r="326339" spans="1:4" x14ac:dyDescent="0.2">
      <c r="A326339" s="1">
        <v>777948</v>
      </c>
      <c r="B326339" s="1" t="s">
        <v>325358</v>
      </c>
      <c r="C326339" t="s">
        <v>60</v>
      </c>
      <c r="D326339" s="1" t="s">
        <v>61</v>
      </c>
    </row>
    <row r="326340" spans="1:4" x14ac:dyDescent="0.2">
      <c r="A326340" s="1">
        <v>777994</v>
      </c>
      <c r="B326340" s="1" t="s">
        <v>325359</v>
      </c>
      <c r="C326340" s="1" t="s">
        <v>5</v>
      </c>
    </row>
    <row r="326341" spans="1:4" x14ac:dyDescent="0.2">
      <c r="A326341" s="1">
        <v>778000</v>
      </c>
      <c r="B326341" s="1" t="s">
        <v>325360</v>
      </c>
      <c r="C326341" s="1" t="s">
        <v>5</v>
      </c>
    </row>
    <row r="326342" spans="1:4" x14ac:dyDescent="0.2">
      <c r="A326342" s="1">
        <v>778022</v>
      </c>
      <c r="B326342" s="1" t="s">
        <v>325361</v>
      </c>
      <c r="C326342" s="1" t="s">
        <v>60</v>
      </c>
    </row>
    <row r="326343" spans="1:4" x14ac:dyDescent="0.2">
      <c r="A326343" s="1">
        <v>778032</v>
      </c>
      <c r="B326343" s="1" t="s">
        <v>325362</v>
      </c>
      <c r="C326343" s="1" t="s">
        <v>5</v>
      </c>
    </row>
    <row r="326344" spans="1:4" x14ac:dyDescent="0.2">
      <c r="A326344" s="1">
        <v>778092</v>
      </c>
      <c r="B326344" s="1" t="s">
        <v>325363</v>
      </c>
      <c r="C326344" s="1" t="s">
        <v>60</v>
      </c>
    </row>
    <row r="326345" spans="1:4" x14ac:dyDescent="0.2">
      <c r="A326345" s="1">
        <v>778130</v>
      </c>
      <c r="B326345" s="1" t="s">
        <v>325364</v>
      </c>
      <c r="C326345" s="1" t="s">
        <v>60</v>
      </c>
    </row>
    <row r="326346" spans="1:4" x14ac:dyDescent="0.2">
      <c r="A326346" s="1">
        <v>778134</v>
      </c>
      <c r="B326346" s="1" t="s">
        <v>325365</v>
      </c>
      <c r="C326346" s="1" t="s">
        <v>5</v>
      </c>
    </row>
    <row r="326347" spans="1:4" x14ac:dyDescent="0.2">
      <c r="A326347" s="1">
        <v>778150</v>
      </c>
      <c r="B326347" s="1" t="s">
        <v>325366</v>
      </c>
      <c r="C326347" s="1" t="s">
        <v>60</v>
      </c>
    </row>
    <row r="326348" spans="1:4" x14ac:dyDescent="0.2">
      <c r="A326348" s="1">
        <v>778152</v>
      </c>
      <c r="B326348" s="1" t="s">
        <v>325367</v>
      </c>
      <c r="C326348" t="s">
        <v>60</v>
      </c>
    </row>
    <row r="326349" spans="1:4" x14ac:dyDescent="0.2">
      <c r="A326349" s="1">
        <v>778154</v>
      </c>
      <c r="B326349" s="1" t="s">
        <v>325368</v>
      </c>
      <c r="C326349" s="1" t="s">
        <v>60</v>
      </c>
    </row>
    <row r="326350" spans="1:4" x14ac:dyDescent="0.2">
      <c r="A326350" s="1">
        <v>778158</v>
      </c>
      <c r="B326350" s="1" t="s">
        <v>325369</v>
      </c>
      <c r="C326350" s="1" t="s">
        <v>60</v>
      </c>
    </row>
    <row r="326351" spans="1:4" x14ac:dyDescent="0.2">
      <c r="A326351" s="1">
        <v>778160</v>
      </c>
      <c r="B326351" s="1" t="s">
        <v>325370</v>
      </c>
      <c r="C326351" t="s">
        <v>60</v>
      </c>
      <c r="D326351" s="1" t="s">
        <v>61</v>
      </c>
    </row>
    <row r="326352" spans="1:4" x14ac:dyDescent="0.2">
      <c r="A326352" s="1">
        <v>778168</v>
      </c>
      <c r="B326352" s="1" t="s">
        <v>325371</v>
      </c>
      <c r="C326352" s="1" t="s">
        <v>5</v>
      </c>
    </row>
    <row r="326353" spans="1:3" x14ac:dyDescent="0.2">
      <c r="A326353" s="1">
        <v>778178</v>
      </c>
      <c r="B326353" s="1" t="s">
        <v>325372</v>
      </c>
      <c r="C326353" s="1" t="s">
        <v>60</v>
      </c>
    </row>
    <row r="326354" spans="1:3" x14ac:dyDescent="0.2">
      <c r="A326354" s="1">
        <v>778182</v>
      </c>
      <c r="B326354" s="1" t="s">
        <v>325373</v>
      </c>
      <c r="C326354" s="1" t="s">
        <v>5</v>
      </c>
    </row>
    <row r="326355" spans="1:3" x14ac:dyDescent="0.2">
      <c r="A326355" s="1">
        <v>778230</v>
      </c>
      <c r="B326355" s="1" t="s">
        <v>325374</v>
      </c>
      <c r="C326355" s="1" t="s">
        <v>5</v>
      </c>
    </row>
    <row r="326356" spans="1:3" x14ac:dyDescent="0.2">
      <c r="A326356" s="1">
        <v>778254</v>
      </c>
      <c r="B326356" s="1" t="s">
        <v>325375</v>
      </c>
      <c r="C326356" s="1" t="s">
        <v>60</v>
      </c>
    </row>
    <row r="326357" spans="1:3" x14ac:dyDescent="0.2">
      <c r="A326357" s="1">
        <v>778264</v>
      </c>
      <c r="B326357" s="1" t="s">
        <v>325376</v>
      </c>
      <c r="C326357" s="1" t="s">
        <v>5</v>
      </c>
    </row>
    <row r="326358" spans="1:3" x14ac:dyDescent="0.2">
      <c r="A326358" s="1">
        <v>778282</v>
      </c>
      <c r="B326358" s="1" t="s">
        <v>325377</v>
      </c>
      <c r="C326358" s="1" t="s">
        <v>5</v>
      </c>
    </row>
    <row r="326359" spans="1:3" x14ac:dyDescent="0.2">
      <c r="A326359" s="1">
        <v>778360</v>
      </c>
      <c r="B326359" s="1" t="s">
        <v>325378</v>
      </c>
      <c r="C326359" s="1" t="s">
        <v>5</v>
      </c>
    </row>
    <row r="326360" spans="1:3" x14ac:dyDescent="0.2">
      <c r="A326360" s="1">
        <v>778364</v>
      </c>
      <c r="B326360" s="1" t="s">
        <v>325379</v>
      </c>
      <c r="C326360" s="1" t="s">
        <v>5</v>
      </c>
    </row>
    <row r="326361" spans="1:3" x14ac:dyDescent="0.2">
      <c r="A326361" s="1">
        <v>778384</v>
      </c>
      <c r="B326361" s="1" t="s">
        <v>325380</v>
      </c>
      <c r="C326361" s="1" t="s">
        <v>60</v>
      </c>
    </row>
    <row r="326362" spans="1:3" x14ac:dyDescent="0.2">
      <c r="A326362" s="1">
        <v>778388</v>
      </c>
      <c r="B326362" s="1" t="s">
        <v>325381</v>
      </c>
      <c r="C326362" s="1" t="s">
        <v>5</v>
      </c>
    </row>
    <row r="326363" spans="1:3" x14ac:dyDescent="0.2">
      <c r="A326363" s="1">
        <v>778406</v>
      </c>
      <c r="B326363" s="1" t="s">
        <v>325382</v>
      </c>
      <c r="C326363" s="1" t="s">
        <v>5</v>
      </c>
    </row>
    <row r="326364" spans="1:3" x14ac:dyDescent="0.2">
      <c r="A326364" s="1">
        <v>778408</v>
      </c>
      <c r="B326364" s="1" t="s">
        <v>325383</v>
      </c>
      <c r="C326364" s="1" t="s">
        <v>5</v>
      </c>
    </row>
    <row r="326365" spans="1:3" x14ac:dyDescent="0.2">
      <c r="A326365" s="1">
        <v>778410</v>
      </c>
      <c r="B326365" s="1" t="s">
        <v>325384</v>
      </c>
      <c r="C326365" s="1" t="s">
        <v>60</v>
      </c>
    </row>
    <row r="326366" spans="1:3" x14ac:dyDescent="0.2">
      <c r="A326366" s="1">
        <v>778416</v>
      </c>
      <c r="B326366" s="1" t="s">
        <v>325385</v>
      </c>
      <c r="C326366" s="1" t="s">
        <v>60</v>
      </c>
    </row>
    <row r="326367" spans="1:3" x14ac:dyDescent="0.2">
      <c r="A326367" s="1">
        <v>778420</v>
      </c>
      <c r="B326367" s="1" t="s">
        <v>325386</v>
      </c>
      <c r="C326367" s="1" t="s">
        <v>5</v>
      </c>
    </row>
    <row r="326368" spans="1:3" x14ac:dyDescent="0.2">
      <c r="A326368" s="1">
        <v>778424</v>
      </c>
      <c r="B326368" s="1" t="s">
        <v>325387</v>
      </c>
      <c r="C326368" s="1" t="s">
        <v>60</v>
      </c>
    </row>
    <row r="326369" spans="1:3" x14ac:dyDescent="0.2">
      <c r="A326369" s="1">
        <v>778426</v>
      </c>
      <c r="B326369" s="1" t="s">
        <v>325388</v>
      </c>
      <c r="C326369" s="1" t="s">
        <v>5</v>
      </c>
    </row>
    <row r="326370" spans="1:3" x14ac:dyDescent="0.2">
      <c r="A326370" s="1">
        <v>778454</v>
      </c>
      <c r="B326370" s="1" t="s">
        <v>325389</v>
      </c>
      <c r="C326370" s="1" t="s">
        <v>5</v>
      </c>
    </row>
    <row r="326371" spans="1:3" x14ac:dyDescent="0.2">
      <c r="A326371" s="1">
        <v>778468</v>
      </c>
      <c r="B326371" s="1" t="s">
        <v>325390</v>
      </c>
      <c r="C326371" s="1" t="s">
        <v>5</v>
      </c>
    </row>
    <row r="326372" spans="1:3" x14ac:dyDescent="0.2">
      <c r="A326372" s="1">
        <v>778472</v>
      </c>
      <c r="B326372" s="1" t="s">
        <v>325391</v>
      </c>
      <c r="C326372" s="1" t="s">
        <v>60</v>
      </c>
    </row>
    <row r="326373" spans="1:3" x14ac:dyDescent="0.2">
      <c r="A326373" s="1">
        <v>778488</v>
      </c>
      <c r="B326373" s="1" t="s">
        <v>325392</v>
      </c>
      <c r="C326373" s="1" t="s">
        <v>5</v>
      </c>
    </row>
    <row r="326374" spans="1:3" x14ac:dyDescent="0.2">
      <c r="A326374" s="1">
        <v>778516</v>
      </c>
      <c r="B326374" s="1" t="s">
        <v>325393</v>
      </c>
      <c r="C326374" s="1" t="s">
        <v>60</v>
      </c>
    </row>
    <row r="326375" spans="1:3" x14ac:dyDescent="0.2">
      <c r="A326375" s="1">
        <v>778518</v>
      </c>
      <c r="B326375" s="1" t="s">
        <v>325394</v>
      </c>
      <c r="C326375" s="1" t="s">
        <v>5</v>
      </c>
    </row>
    <row r="326376" spans="1:3" x14ac:dyDescent="0.2">
      <c r="A326376" s="1">
        <v>778642</v>
      </c>
      <c r="B326376" s="1" t="s">
        <v>325395</v>
      </c>
      <c r="C326376" s="1" t="s">
        <v>60</v>
      </c>
    </row>
    <row r="326377" spans="1:3" x14ac:dyDescent="0.2">
      <c r="A326377" s="1">
        <v>778646</v>
      </c>
      <c r="B326377" s="1" t="s">
        <v>325396</v>
      </c>
      <c r="C326377" s="1" t="s">
        <v>60</v>
      </c>
    </row>
    <row r="326378" spans="1:3" x14ac:dyDescent="0.2">
      <c r="A326378" s="1">
        <v>778650</v>
      </c>
      <c r="B326378" s="1" t="s">
        <v>325397</v>
      </c>
      <c r="C326378" s="1" t="s">
        <v>60</v>
      </c>
    </row>
    <row r="326379" spans="1:3" x14ac:dyDescent="0.2">
      <c r="A326379" s="1">
        <v>778652</v>
      </c>
      <c r="B326379" s="1" t="s">
        <v>325398</v>
      </c>
      <c r="C326379" s="1" t="s">
        <v>60</v>
      </c>
    </row>
    <row r="326380" spans="1:3" x14ac:dyDescent="0.2">
      <c r="A326380" s="1">
        <v>778670</v>
      </c>
      <c r="B326380" s="1" t="s">
        <v>325399</v>
      </c>
      <c r="C326380" s="1" t="s">
        <v>60</v>
      </c>
    </row>
    <row r="326381" spans="1:3" x14ac:dyDescent="0.2">
      <c r="A326381" s="1">
        <v>778672</v>
      </c>
      <c r="B326381" s="1" t="s">
        <v>325400</v>
      </c>
      <c r="C326381" s="1" t="s">
        <v>5</v>
      </c>
    </row>
    <row r="326382" spans="1:3" x14ac:dyDescent="0.2">
      <c r="A326382" s="1">
        <v>778674</v>
      </c>
      <c r="B326382" s="1" t="s">
        <v>325401</v>
      </c>
      <c r="C326382" s="1" t="s">
        <v>5</v>
      </c>
    </row>
    <row r="326383" spans="1:3" x14ac:dyDescent="0.2">
      <c r="A326383" s="1">
        <v>778676</v>
      </c>
      <c r="B326383" s="1" t="s">
        <v>325402</v>
      </c>
      <c r="C326383" s="1" t="s">
        <v>5</v>
      </c>
    </row>
    <row r="326384" spans="1:3" x14ac:dyDescent="0.2">
      <c r="A326384" s="1">
        <v>778680</v>
      </c>
      <c r="B326384" s="1" t="s">
        <v>325403</v>
      </c>
      <c r="C326384" s="1" t="s">
        <v>5</v>
      </c>
    </row>
    <row r="326385" spans="1:3" x14ac:dyDescent="0.2">
      <c r="A326385" s="1">
        <v>778712</v>
      </c>
      <c r="B326385" s="1" t="s">
        <v>325404</v>
      </c>
      <c r="C326385" s="1" t="s">
        <v>60</v>
      </c>
    </row>
    <row r="326386" spans="1:3" x14ac:dyDescent="0.2">
      <c r="A326386" s="1">
        <v>778850</v>
      </c>
      <c r="B326386" s="1" t="s">
        <v>325405</v>
      </c>
      <c r="C326386" s="1" t="s">
        <v>5</v>
      </c>
    </row>
    <row r="326387" spans="1:3" x14ac:dyDescent="0.2">
      <c r="A326387" s="1">
        <v>778854</v>
      </c>
      <c r="B326387" s="1" t="s">
        <v>325406</v>
      </c>
      <c r="C326387" s="1" t="s">
        <v>5</v>
      </c>
    </row>
    <row r="326388" spans="1:3" x14ac:dyDescent="0.2">
      <c r="A326388" s="1">
        <v>778858</v>
      </c>
      <c r="B326388" s="1" t="s">
        <v>325407</v>
      </c>
      <c r="C326388" s="1" t="s">
        <v>5</v>
      </c>
    </row>
    <row r="326389" spans="1:3" x14ac:dyDescent="0.2">
      <c r="A326389" s="1">
        <v>778860</v>
      </c>
      <c r="B326389" s="1" t="s">
        <v>325408</v>
      </c>
      <c r="C326389" s="1" t="s">
        <v>5</v>
      </c>
    </row>
    <row r="326390" spans="1:3" x14ac:dyDescent="0.2">
      <c r="A326390" s="1">
        <v>778880</v>
      </c>
      <c r="B326390" s="1" t="s">
        <v>325409</v>
      </c>
      <c r="C326390" s="1" t="s">
        <v>60</v>
      </c>
    </row>
    <row r="326391" spans="1:3" x14ac:dyDescent="0.2">
      <c r="A326391" s="1">
        <v>778882</v>
      </c>
      <c r="B326391" s="1" t="s">
        <v>325410</v>
      </c>
      <c r="C326391" s="1" t="s">
        <v>5</v>
      </c>
    </row>
    <row r="326392" spans="1:3" x14ac:dyDescent="0.2">
      <c r="A326392" s="1">
        <v>778976</v>
      </c>
      <c r="B326392" s="1" t="s">
        <v>325411</v>
      </c>
      <c r="C326392" s="1" t="s">
        <v>5</v>
      </c>
    </row>
    <row r="326393" spans="1:3" x14ac:dyDescent="0.2">
      <c r="A326393" s="1">
        <v>778982</v>
      </c>
      <c r="B326393" s="1" t="s">
        <v>325412</v>
      </c>
      <c r="C326393" s="1" t="s">
        <v>60</v>
      </c>
    </row>
    <row r="326394" spans="1:3" x14ac:dyDescent="0.2">
      <c r="A326394" s="1">
        <v>778986</v>
      </c>
      <c r="B326394" s="1" t="s">
        <v>325413</v>
      </c>
      <c r="C326394" s="1" t="s">
        <v>5</v>
      </c>
    </row>
    <row r="326395" spans="1:3" x14ac:dyDescent="0.2">
      <c r="A326395" s="1">
        <v>778988</v>
      </c>
      <c r="B326395" s="1" t="s">
        <v>325414</v>
      </c>
      <c r="C326395" s="1" t="s">
        <v>5</v>
      </c>
    </row>
    <row r="326396" spans="1:3" x14ac:dyDescent="0.2">
      <c r="A326396" s="1">
        <v>778990</v>
      </c>
      <c r="B326396" s="1" t="s">
        <v>325415</v>
      </c>
      <c r="C326396" s="1" t="s">
        <v>5</v>
      </c>
    </row>
    <row r="326397" spans="1:3" x14ac:dyDescent="0.2">
      <c r="A326397" s="1">
        <v>778994</v>
      </c>
      <c r="B326397" s="1" t="s">
        <v>325416</v>
      </c>
      <c r="C326397" s="1" t="s">
        <v>5</v>
      </c>
    </row>
    <row r="326398" spans="1:3" x14ac:dyDescent="0.2">
      <c r="A326398" s="1">
        <v>779000</v>
      </c>
      <c r="B326398" s="1" t="s">
        <v>325417</v>
      </c>
      <c r="C326398" s="1" t="s">
        <v>60</v>
      </c>
    </row>
    <row r="326399" spans="1:3" x14ac:dyDescent="0.2">
      <c r="A326399" s="1">
        <v>779002</v>
      </c>
      <c r="B326399" s="1" t="s">
        <v>325418</v>
      </c>
      <c r="C326399" s="1" t="s">
        <v>60</v>
      </c>
    </row>
    <row r="326400" spans="1:3" x14ac:dyDescent="0.2">
      <c r="A326400" s="1">
        <v>779016</v>
      </c>
      <c r="B326400" s="1" t="s">
        <v>325419</v>
      </c>
      <c r="C326400" s="1" t="s">
        <v>5</v>
      </c>
    </row>
    <row r="326401" spans="1:3" x14ac:dyDescent="0.2">
      <c r="A326401" s="1">
        <v>779018</v>
      </c>
      <c r="B326401" s="1" t="s">
        <v>325420</v>
      </c>
      <c r="C326401" s="1" t="s">
        <v>5</v>
      </c>
    </row>
    <row r="326402" spans="1:3" x14ac:dyDescent="0.2">
      <c r="A326402" s="1">
        <v>779028</v>
      </c>
      <c r="B326402" s="1" t="s">
        <v>325421</v>
      </c>
      <c r="C326402" s="1" t="s">
        <v>60</v>
      </c>
    </row>
    <row r="326403" spans="1:3" x14ac:dyDescent="0.2">
      <c r="A326403" s="1">
        <v>779032</v>
      </c>
      <c r="B326403" s="1" t="s">
        <v>325422</v>
      </c>
      <c r="C326403" s="1" t="s">
        <v>5</v>
      </c>
    </row>
    <row r="326404" spans="1:3" x14ac:dyDescent="0.2">
      <c r="A326404" s="1">
        <v>779066</v>
      </c>
      <c r="B326404" s="1" t="s">
        <v>325423</v>
      </c>
      <c r="C326404" s="1" t="s">
        <v>60</v>
      </c>
    </row>
    <row r="326405" spans="1:3" x14ac:dyDescent="0.2">
      <c r="A326405" s="1">
        <v>779270</v>
      </c>
      <c r="B326405" s="1" t="s">
        <v>325424</v>
      </c>
      <c r="C326405" s="1" t="s">
        <v>5</v>
      </c>
    </row>
    <row r="326406" spans="1:3" x14ac:dyDescent="0.2">
      <c r="A326406" s="1">
        <v>779282</v>
      </c>
      <c r="B326406" s="1" t="s">
        <v>325425</v>
      </c>
      <c r="C326406" s="1" t="s">
        <v>5</v>
      </c>
    </row>
    <row r="326407" spans="1:3" x14ac:dyDescent="0.2">
      <c r="A326407" s="1">
        <v>779292</v>
      </c>
      <c r="B326407" s="1" t="s">
        <v>325426</v>
      </c>
      <c r="C326407" s="1" t="s">
        <v>5</v>
      </c>
    </row>
    <row r="326408" spans="1:3" x14ac:dyDescent="0.2">
      <c r="A326408" s="1">
        <v>779324</v>
      </c>
      <c r="B326408" s="1" t="s">
        <v>325427</v>
      </c>
      <c r="C326408" s="1" t="s">
        <v>60</v>
      </c>
    </row>
    <row r="326409" spans="1:3" x14ac:dyDescent="0.2">
      <c r="A326409" s="1">
        <v>779346</v>
      </c>
      <c r="B326409" s="1" t="s">
        <v>325428</v>
      </c>
      <c r="C326409" s="1" t="s">
        <v>5</v>
      </c>
    </row>
    <row r="326410" spans="1:3" x14ac:dyDescent="0.2">
      <c r="A326410" s="1">
        <v>779356</v>
      </c>
      <c r="B326410" s="1" t="s">
        <v>325429</v>
      </c>
      <c r="C326410" s="1" t="s">
        <v>60</v>
      </c>
    </row>
    <row r="326411" spans="1:3" x14ac:dyDescent="0.2">
      <c r="A326411" s="1">
        <v>779360</v>
      </c>
      <c r="B326411" s="1" t="s">
        <v>325430</v>
      </c>
      <c r="C326411" s="1" t="s">
        <v>60</v>
      </c>
    </row>
    <row r="326412" spans="1:3" x14ac:dyDescent="0.2">
      <c r="A326412" s="1">
        <v>779362</v>
      </c>
      <c r="B326412" s="1" t="s">
        <v>325431</v>
      </c>
      <c r="C326412" s="1" t="s">
        <v>60</v>
      </c>
    </row>
    <row r="326413" spans="1:3" x14ac:dyDescent="0.2">
      <c r="A326413" s="1">
        <v>779380</v>
      </c>
      <c r="B326413" s="1" t="s">
        <v>325432</v>
      </c>
      <c r="C326413" s="1" t="s">
        <v>5</v>
      </c>
    </row>
    <row r="326414" spans="1:3" x14ac:dyDescent="0.2">
      <c r="A326414" s="1">
        <v>779382</v>
      </c>
      <c r="B326414" s="1" t="s">
        <v>325433</v>
      </c>
      <c r="C326414" s="1" t="s">
        <v>5</v>
      </c>
    </row>
    <row r="326415" spans="1:3" x14ac:dyDescent="0.2">
      <c r="A326415" s="1">
        <v>779410</v>
      </c>
      <c r="B326415" s="1" t="s">
        <v>325434</v>
      </c>
      <c r="C326415" s="1" t="s">
        <v>5</v>
      </c>
    </row>
    <row r="326416" spans="1:3" x14ac:dyDescent="0.2">
      <c r="A326416" s="1">
        <v>779418</v>
      </c>
      <c r="B326416" s="1" t="s">
        <v>325435</v>
      </c>
      <c r="C326416" s="1" t="s">
        <v>5</v>
      </c>
    </row>
    <row r="326417" spans="1:4" x14ac:dyDescent="0.2">
      <c r="A326417" s="1">
        <v>779420</v>
      </c>
      <c r="B326417" s="1" t="s">
        <v>325436</v>
      </c>
      <c r="C326417" s="1" t="s">
        <v>5</v>
      </c>
    </row>
    <row r="326418" spans="1:4" x14ac:dyDescent="0.2">
      <c r="A326418" s="1">
        <v>779424</v>
      </c>
      <c r="B326418" s="1" t="s">
        <v>325437</v>
      </c>
      <c r="C326418" s="1" t="s">
        <v>60</v>
      </c>
    </row>
    <row r="326419" spans="1:4" x14ac:dyDescent="0.2">
      <c r="A326419" s="1">
        <v>779444</v>
      </c>
      <c r="B326419" s="1" t="s">
        <v>325438</v>
      </c>
      <c r="C326419" s="1" t="s">
        <v>60</v>
      </c>
    </row>
    <row r="326420" spans="1:4" x14ac:dyDescent="0.2">
      <c r="A326420" s="1">
        <v>779446</v>
      </c>
      <c r="B326420" s="1" t="s">
        <v>325439</v>
      </c>
      <c r="C326420" s="1" t="s">
        <v>60</v>
      </c>
    </row>
    <row r="326421" spans="1:4" x14ac:dyDescent="0.2">
      <c r="A326421" s="1">
        <v>779510</v>
      </c>
      <c r="B326421" s="1" t="s">
        <v>325440</v>
      </c>
      <c r="C326421" s="1" t="s">
        <v>5</v>
      </c>
    </row>
    <row r="326422" spans="1:4" x14ac:dyDescent="0.2">
      <c r="A326422" s="1">
        <v>779514</v>
      </c>
      <c r="B326422" s="1" t="s">
        <v>325441</v>
      </c>
      <c r="C326422" s="1" t="s">
        <v>5</v>
      </c>
    </row>
    <row r="326423" spans="1:4" x14ac:dyDescent="0.2">
      <c r="A326423" s="1">
        <v>779552</v>
      </c>
      <c r="B326423" s="1" t="s">
        <v>325442</v>
      </c>
      <c r="C326423" s="1" t="s">
        <v>5</v>
      </c>
    </row>
    <row r="326424" spans="1:4" x14ac:dyDescent="0.2">
      <c r="A326424" s="1">
        <v>779564</v>
      </c>
      <c r="B326424" s="1" t="s">
        <v>325443</v>
      </c>
      <c r="C326424" s="1" t="s">
        <v>60</v>
      </c>
    </row>
    <row r="326425" spans="1:4" x14ac:dyDescent="0.2">
      <c r="A326425" s="1">
        <v>779670</v>
      </c>
      <c r="B326425" s="1" t="s">
        <v>325444</v>
      </c>
      <c r="C326425" s="1" t="s">
        <v>60</v>
      </c>
    </row>
    <row r="326426" spans="1:4" x14ac:dyDescent="0.2">
      <c r="A326426" s="1">
        <v>779698</v>
      </c>
      <c r="B326426" s="1" t="s">
        <v>325445</v>
      </c>
      <c r="C326426" s="1" t="s">
        <v>60</v>
      </c>
    </row>
    <row r="326427" spans="1:4" x14ac:dyDescent="0.2">
      <c r="A326427" s="1">
        <v>779700</v>
      </c>
      <c r="B326427" s="1" t="s">
        <v>325446</v>
      </c>
      <c r="C326427" s="1" t="s">
        <v>5</v>
      </c>
    </row>
    <row r="326428" spans="1:4" x14ac:dyDescent="0.2">
      <c r="A326428" s="1">
        <v>779708</v>
      </c>
      <c r="B326428" s="1" t="s">
        <v>325447</v>
      </c>
      <c r="C326428" s="1" t="s">
        <v>307</v>
      </c>
    </row>
    <row r="326429" spans="1:4" x14ac:dyDescent="0.2">
      <c r="A326429" s="1">
        <v>779714</v>
      </c>
      <c r="B326429" s="1" t="s">
        <v>325448</v>
      </c>
      <c r="C326429" s="1" t="s">
        <v>5</v>
      </c>
    </row>
    <row r="326430" spans="1:4" x14ac:dyDescent="0.2">
      <c r="A326430" s="1">
        <v>779716</v>
      </c>
      <c r="B326430" s="1" t="s">
        <v>325449</v>
      </c>
      <c r="C326430" s="1" t="s">
        <v>5</v>
      </c>
    </row>
    <row r="326431" spans="1:4" x14ac:dyDescent="0.2">
      <c r="A326431" s="1">
        <v>779718</v>
      </c>
      <c r="B326431" s="1" t="s">
        <v>325450</v>
      </c>
      <c r="C326431" s="1" t="s">
        <v>60</v>
      </c>
    </row>
    <row r="326432" spans="1:4" x14ac:dyDescent="0.2">
      <c r="A326432" s="1">
        <v>779722</v>
      </c>
      <c r="B326432" s="1" t="s">
        <v>325451</v>
      </c>
      <c r="C326432" t="s">
        <v>60</v>
      </c>
      <c r="D326432" s="1" t="s">
        <v>61</v>
      </c>
    </row>
    <row r="326433" spans="1:3" x14ac:dyDescent="0.2">
      <c r="A326433" s="1">
        <v>779744</v>
      </c>
      <c r="B326433" s="1" t="s">
        <v>325452</v>
      </c>
      <c r="C326433" s="1" t="s">
        <v>60</v>
      </c>
    </row>
    <row r="326434" spans="1:3" x14ac:dyDescent="0.2">
      <c r="A326434" s="1">
        <v>779812</v>
      </c>
      <c r="B326434" s="1" t="s">
        <v>325453</v>
      </c>
      <c r="C326434" s="1" t="s">
        <v>5</v>
      </c>
    </row>
    <row r="326435" spans="1:3" x14ac:dyDescent="0.2">
      <c r="A326435" s="1">
        <v>779836</v>
      </c>
      <c r="B326435" s="1" t="s">
        <v>325454</v>
      </c>
      <c r="C326435" s="1" t="s">
        <v>307</v>
      </c>
    </row>
    <row r="326436" spans="1:3" x14ac:dyDescent="0.2">
      <c r="A326436" s="1">
        <v>780014</v>
      </c>
      <c r="B326436" s="1" t="s">
        <v>325455</v>
      </c>
      <c r="C326436" s="1" t="s">
        <v>5</v>
      </c>
    </row>
    <row r="326437" spans="1:3" x14ac:dyDescent="0.2">
      <c r="A326437" s="1">
        <v>780032</v>
      </c>
      <c r="B326437" s="1" t="s">
        <v>325456</v>
      </c>
      <c r="C326437" s="1" t="s">
        <v>5</v>
      </c>
    </row>
    <row r="326438" spans="1:3" x14ac:dyDescent="0.2">
      <c r="A326438" s="1">
        <v>780044</v>
      </c>
      <c r="B326438" s="1" t="s">
        <v>325457</v>
      </c>
      <c r="C326438" s="1" t="s">
        <v>5</v>
      </c>
    </row>
    <row r="326439" spans="1:3" x14ac:dyDescent="0.2">
      <c r="A326439" s="1">
        <v>780052</v>
      </c>
      <c r="B326439" s="1" t="s">
        <v>325458</v>
      </c>
      <c r="C326439" s="1" t="s">
        <v>5</v>
      </c>
    </row>
    <row r="326440" spans="1:3" x14ac:dyDescent="0.2">
      <c r="A326440" s="1">
        <v>780060</v>
      </c>
      <c r="B326440" s="1" t="s">
        <v>325459</v>
      </c>
      <c r="C326440" s="1" t="s">
        <v>5</v>
      </c>
    </row>
    <row r="326441" spans="1:3" x14ac:dyDescent="0.2">
      <c r="A326441" s="1">
        <v>780134</v>
      </c>
      <c r="B326441" s="1" t="s">
        <v>325460</v>
      </c>
      <c r="C326441" s="1" t="s">
        <v>5</v>
      </c>
    </row>
    <row r="326442" spans="1:3" x14ac:dyDescent="0.2">
      <c r="A326442" s="1">
        <v>780148</v>
      </c>
      <c r="B326442" s="1" t="s">
        <v>325461</v>
      </c>
      <c r="C326442" s="1" t="s">
        <v>5</v>
      </c>
    </row>
    <row r="326443" spans="1:3" x14ac:dyDescent="0.2">
      <c r="A326443" s="1">
        <v>780156</v>
      </c>
      <c r="B326443" s="1" t="s">
        <v>325462</v>
      </c>
      <c r="C326443" s="1" t="s">
        <v>5</v>
      </c>
    </row>
    <row r="326444" spans="1:3" x14ac:dyDescent="0.2">
      <c r="A326444" s="1">
        <v>780186</v>
      </c>
      <c r="B326444" s="1" t="s">
        <v>325463</v>
      </c>
      <c r="C326444" s="1" t="s">
        <v>5</v>
      </c>
    </row>
    <row r="326445" spans="1:3" x14ac:dyDescent="0.2">
      <c r="A326445" s="1">
        <v>780188</v>
      </c>
      <c r="B326445" s="1" t="s">
        <v>325464</v>
      </c>
      <c r="C326445" s="1" t="s">
        <v>60</v>
      </c>
    </row>
    <row r="326446" spans="1:3" x14ac:dyDescent="0.2">
      <c r="A326446" s="1">
        <v>780270</v>
      </c>
      <c r="B326446" s="1" t="s">
        <v>325465</v>
      </c>
      <c r="C326446" s="1" t="s">
        <v>60</v>
      </c>
    </row>
    <row r="326447" spans="1:3" x14ac:dyDescent="0.2">
      <c r="A326447" s="1">
        <v>780280</v>
      </c>
      <c r="B326447" s="1" t="s">
        <v>325466</v>
      </c>
      <c r="C326447" s="1" t="s">
        <v>60</v>
      </c>
    </row>
    <row r="326448" spans="1:3" x14ac:dyDescent="0.2">
      <c r="A326448" s="1">
        <v>780284</v>
      </c>
      <c r="B326448" s="1" t="s">
        <v>325467</v>
      </c>
      <c r="C326448" s="1" t="s">
        <v>5</v>
      </c>
    </row>
    <row r="326449" spans="1:3" x14ac:dyDescent="0.2">
      <c r="A326449" s="1">
        <v>780504</v>
      </c>
      <c r="B326449" s="1" t="s">
        <v>325468</v>
      </c>
      <c r="C326449" s="1" t="s">
        <v>60</v>
      </c>
    </row>
    <row r="326450" spans="1:3" x14ac:dyDescent="0.2">
      <c r="A326450" s="1">
        <v>780506</v>
      </c>
      <c r="B326450" s="1" t="s">
        <v>325469</v>
      </c>
      <c r="C326450" s="1" t="s">
        <v>60</v>
      </c>
    </row>
    <row r="326451" spans="1:3" x14ac:dyDescent="0.2">
      <c r="A326451" s="1">
        <v>780578</v>
      </c>
      <c r="B326451" s="1" t="s">
        <v>325470</v>
      </c>
      <c r="C326451" s="1" t="s">
        <v>60</v>
      </c>
    </row>
    <row r="326452" spans="1:3" x14ac:dyDescent="0.2">
      <c r="A326452" s="1">
        <v>780600</v>
      </c>
      <c r="B326452" s="1" t="s">
        <v>325471</v>
      </c>
      <c r="C326452" s="1" t="s">
        <v>60</v>
      </c>
    </row>
    <row r="326453" spans="1:3" x14ac:dyDescent="0.2">
      <c r="A326453" s="1">
        <v>780612</v>
      </c>
      <c r="B326453" s="1" t="s">
        <v>325472</v>
      </c>
      <c r="C326453" s="1" t="s">
        <v>60</v>
      </c>
    </row>
    <row r="326454" spans="1:3" x14ac:dyDescent="0.2">
      <c r="A326454" s="1">
        <v>780614</v>
      </c>
      <c r="B326454" s="1" t="s">
        <v>325473</v>
      </c>
      <c r="C326454" s="1" t="s">
        <v>5</v>
      </c>
    </row>
    <row r="326455" spans="1:3" x14ac:dyDescent="0.2">
      <c r="A326455" s="1">
        <v>780616</v>
      </c>
      <c r="B326455" s="1" t="s">
        <v>325474</v>
      </c>
      <c r="C326455" s="1" t="s">
        <v>5</v>
      </c>
    </row>
    <row r="326456" spans="1:3" x14ac:dyDescent="0.2">
      <c r="A326456" s="1">
        <v>780624</v>
      </c>
      <c r="B326456" s="1" t="s">
        <v>325475</v>
      </c>
      <c r="C326456" s="1" t="s">
        <v>5</v>
      </c>
    </row>
    <row r="326457" spans="1:3" x14ac:dyDescent="0.2">
      <c r="A326457" s="1">
        <v>780640</v>
      </c>
      <c r="B326457" s="1" t="s">
        <v>325476</v>
      </c>
      <c r="C326457" s="1" t="s">
        <v>60</v>
      </c>
    </row>
    <row r="326458" spans="1:3" x14ac:dyDescent="0.2">
      <c r="A326458" s="1">
        <v>780664</v>
      </c>
      <c r="B326458" s="1" t="s">
        <v>325477</v>
      </c>
      <c r="C326458" s="1" t="s">
        <v>60</v>
      </c>
    </row>
    <row r="326459" spans="1:3" x14ac:dyDescent="0.2">
      <c r="A326459" s="1">
        <v>780892</v>
      </c>
      <c r="B326459" s="1" t="s">
        <v>325478</v>
      </c>
      <c r="C326459" s="1" t="s">
        <v>5</v>
      </c>
    </row>
    <row r="326460" spans="1:3" x14ac:dyDescent="0.2">
      <c r="A326460" s="1">
        <v>780910</v>
      </c>
      <c r="B326460" s="1" t="s">
        <v>325479</v>
      </c>
      <c r="C326460" s="1" t="s">
        <v>5</v>
      </c>
    </row>
    <row r="326461" spans="1:3" x14ac:dyDescent="0.2">
      <c r="A326461" s="1">
        <v>780922</v>
      </c>
      <c r="B326461" s="1" t="s">
        <v>325480</v>
      </c>
      <c r="C326461" s="1" t="s">
        <v>5</v>
      </c>
    </row>
    <row r="326462" spans="1:3" x14ac:dyDescent="0.2">
      <c r="A326462" s="1">
        <v>780928</v>
      </c>
      <c r="B326462" s="1" t="s">
        <v>325481</v>
      </c>
      <c r="C326462" s="1" t="s">
        <v>5</v>
      </c>
    </row>
    <row r="326463" spans="1:3" x14ac:dyDescent="0.2">
      <c r="A326463" s="1">
        <v>780932</v>
      </c>
      <c r="B326463" s="1" t="s">
        <v>325482</v>
      </c>
      <c r="C326463" s="1" t="s">
        <v>5</v>
      </c>
    </row>
    <row r="326464" spans="1:3" x14ac:dyDescent="0.2">
      <c r="A326464" s="1">
        <v>780934</v>
      </c>
      <c r="B326464" s="1" t="s">
        <v>325483</v>
      </c>
      <c r="C326464" s="1" t="s">
        <v>5</v>
      </c>
    </row>
    <row r="326465" spans="1:3" x14ac:dyDescent="0.2">
      <c r="A326465" s="1">
        <v>780938</v>
      </c>
      <c r="B326465" s="1" t="s">
        <v>325484</v>
      </c>
      <c r="C326465" s="1" t="s">
        <v>60</v>
      </c>
    </row>
    <row r="326466" spans="1:3" x14ac:dyDescent="0.2">
      <c r="A326466" s="1">
        <v>781012</v>
      </c>
      <c r="B326466" s="1" t="s">
        <v>325485</v>
      </c>
      <c r="C326466" s="1" t="s">
        <v>5</v>
      </c>
    </row>
    <row r="326467" spans="1:3" x14ac:dyDescent="0.2">
      <c r="A326467" s="1">
        <v>781030</v>
      </c>
      <c r="B326467" s="1" t="s">
        <v>325486</v>
      </c>
      <c r="C326467" s="1" t="s">
        <v>5</v>
      </c>
    </row>
    <row r="326468" spans="1:3" x14ac:dyDescent="0.2">
      <c r="A326468" s="1">
        <v>781134</v>
      </c>
      <c r="B326468" s="1" t="s">
        <v>325487</v>
      </c>
      <c r="C326468" s="1" t="s">
        <v>5</v>
      </c>
    </row>
    <row r="326469" spans="1:3" x14ac:dyDescent="0.2">
      <c r="A326469" s="1">
        <v>781152</v>
      </c>
      <c r="B326469" s="1" t="s">
        <v>325488</v>
      </c>
      <c r="C326469" s="1" t="s">
        <v>5</v>
      </c>
    </row>
    <row r="326470" spans="1:3" x14ac:dyDescent="0.2">
      <c r="A326470" s="1">
        <v>781170</v>
      </c>
      <c r="B326470" s="1" t="s">
        <v>325489</v>
      </c>
      <c r="C326470" s="1" t="s">
        <v>5</v>
      </c>
    </row>
    <row r="326471" spans="1:3" x14ac:dyDescent="0.2">
      <c r="A326471" s="1">
        <v>781272</v>
      </c>
      <c r="B326471" s="1" t="s">
        <v>325490</v>
      </c>
      <c r="C326471" s="1" t="s">
        <v>5</v>
      </c>
    </row>
    <row r="326472" spans="1:3" x14ac:dyDescent="0.2">
      <c r="A326472" s="1">
        <v>781278</v>
      </c>
      <c r="B326472" s="1" t="s">
        <v>325491</v>
      </c>
      <c r="C326472" s="1" t="s">
        <v>5</v>
      </c>
    </row>
    <row r="326473" spans="1:3" x14ac:dyDescent="0.2">
      <c r="A326473" s="1">
        <v>781282</v>
      </c>
      <c r="B326473" s="1" t="s">
        <v>325492</v>
      </c>
      <c r="C326473" s="1" t="s">
        <v>5</v>
      </c>
    </row>
    <row r="326474" spans="1:3" x14ac:dyDescent="0.2">
      <c r="A326474" s="1">
        <v>781286</v>
      </c>
      <c r="B326474" s="1" t="s">
        <v>325493</v>
      </c>
      <c r="C326474" s="1" t="s">
        <v>5</v>
      </c>
    </row>
    <row r="326475" spans="1:3" x14ac:dyDescent="0.2">
      <c r="A326475" s="1">
        <v>781290</v>
      </c>
      <c r="B326475" s="1" t="s">
        <v>325494</v>
      </c>
      <c r="C326475" s="1" t="s">
        <v>5</v>
      </c>
    </row>
    <row r="326476" spans="1:3" x14ac:dyDescent="0.2">
      <c r="A326476" s="1">
        <v>781292</v>
      </c>
      <c r="B326476" s="1" t="s">
        <v>325495</v>
      </c>
      <c r="C326476" s="1" t="s">
        <v>5</v>
      </c>
    </row>
    <row r="326477" spans="1:3" x14ac:dyDescent="0.2">
      <c r="A326477" s="1">
        <v>781294</v>
      </c>
      <c r="B326477" s="1" t="s">
        <v>325496</v>
      </c>
      <c r="C326477" s="1" t="s">
        <v>5</v>
      </c>
    </row>
    <row r="326478" spans="1:3" x14ac:dyDescent="0.2">
      <c r="A326478" s="1">
        <v>781298</v>
      </c>
      <c r="B326478" s="1" t="s">
        <v>325497</v>
      </c>
      <c r="C326478" s="1" t="s">
        <v>5</v>
      </c>
    </row>
    <row r="326479" spans="1:3" x14ac:dyDescent="0.2">
      <c r="A326479" s="1">
        <v>781302</v>
      </c>
      <c r="B326479" s="1" t="s">
        <v>325498</v>
      </c>
      <c r="C326479" s="1" t="s">
        <v>5</v>
      </c>
    </row>
    <row r="326480" spans="1:3" x14ac:dyDescent="0.2">
      <c r="A326480" s="1">
        <v>781424</v>
      </c>
      <c r="B326480" s="1" t="s">
        <v>325499</v>
      </c>
      <c r="C326480" s="1" t="s">
        <v>5</v>
      </c>
    </row>
    <row r="326481" spans="1:3" x14ac:dyDescent="0.2">
      <c r="A326481" s="1">
        <v>781450</v>
      </c>
      <c r="B326481" s="1" t="s">
        <v>325500</v>
      </c>
      <c r="C326481" s="1" t="s">
        <v>60</v>
      </c>
    </row>
    <row r="326482" spans="1:3" x14ac:dyDescent="0.2">
      <c r="A326482" s="1">
        <v>781454</v>
      </c>
      <c r="B326482" s="1" t="s">
        <v>325501</v>
      </c>
      <c r="C326482" s="1" t="s">
        <v>5</v>
      </c>
    </row>
    <row r="326483" spans="1:3" x14ac:dyDescent="0.2">
      <c r="A326483" s="1">
        <v>781456</v>
      </c>
      <c r="B326483" s="1" t="s">
        <v>325502</v>
      </c>
      <c r="C326483" s="1" t="s">
        <v>5</v>
      </c>
    </row>
    <row r="326484" spans="1:3" x14ac:dyDescent="0.2">
      <c r="A326484" s="1">
        <v>781458</v>
      </c>
      <c r="B326484" s="1" t="s">
        <v>325503</v>
      </c>
      <c r="C326484" s="1" t="s">
        <v>60</v>
      </c>
    </row>
    <row r="326485" spans="1:3" x14ac:dyDescent="0.2">
      <c r="A326485" s="1">
        <v>781462</v>
      </c>
      <c r="B326485" s="1" t="s">
        <v>325504</v>
      </c>
      <c r="C326485" s="1" t="s">
        <v>60</v>
      </c>
    </row>
    <row r="326486" spans="1:3" x14ac:dyDescent="0.2">
      <c r="A326486" s="1">
        <v>781466</v>
      </c>
      <c r="B326486" s="1" t="s">
        <v>325505</v>
      </c>
      <c r="C326486" s="1" t="s">
        <v>60</v>
      </c>
    </row>
    <row r="326487" spans="1:3" x14ac:dyDescent="0.2">
      <c r="A326487" s="1">
        <v>781468</v>
      </c>
      <c r="B326487" s="1" t="s">
        <v>325506</v>
      </c>
      <c r="C326487" s="1" t="s">
        <v>60</v>
      </c>
    </row>
    <row r="326488" spans="1:3" x14ac:dyDescent="0.2">
      <c r="A326488" s="1">
        <v>781480</v>
      </c>
      <c r="B326488" s="1" t="s">
        <v>325507</v>
      </c>
      <c r="C326488" s="1" t="s">
        <v>60</v>
      </c>
    </row>
    <row r="326489" spans="1:3" x14ac:dyDescent="0.2">
      <c r="A326489" s="1">
        <v>781482</v>
      </c>
      <c r="B326489" s="1" t="s">
        <v>325508</v>
      </c>
      <c r="C326489" s="1" t="s">
        <v>60</v>
      </c>
    </row>
    <row r="326490" spans="1:3" x14ac:dyDescent="0.2">
      <c r="A326490" s="1">
        <v>781484</v>
      </c>
      <c r="B326490" s="1" t="s">
        <v>325509</v>
      </c>
      <c r="C326490" s="1" t="s">
        <v>60</v>
      </c>
    </row>
    <row r="326491" spans="1:3" x14ac:dyDescent="0.2">
      <c r="A326491" s="1">
        <v>781494</v>
      </c>
      <c r="B326491" s="1" t="s">
        <v>325510</v>
      </c>
      <c r="C326491" s="1" t="s">
        <v>60</v>
      </c>
    </row>
    <row r="326492" spans="1:3" x14ac:dyDescent="0.2">
      <c r="A326492" s="1">
        <v>781498</v>
      </c>
      <c r="B326492" s="1" t="s">
        <v>325511</v>
      </c>
      <c r="C326492" s="1" t="s">
        <v>5</v>
      </c>
    </row>
    <row r="326493" spans="1:3" x14ac:dyDescent="0.2">
      <c r="A326493" s="1">
        <v>781502</v>
      </c>
      <c r="B326493" s="1" t="s">
        <v>325512</v>
      </c>
      <c r="C326493" s="1" t="s">
        <v>5</v>
      </c>
    </row>
    <row r="326494" spans="1:3" x14ac:dyDescent="0.2">
      <c r="A326494" s="1">
        <v>781512</v>
      </c>
      <c r="B326494" s="1" t="s">
        <v>325513</v>
      </c>
      <c r="C326494" s="1" t="s">
        <v>5</v>
      </c>
    </row>
    <row r="326495" spans="1:3" x14ac:dyDescent="0.2">
      <c r="A326495" s="1">
        <v>781514</v>
      </c>
      <c r="B326495" s="1" t="s">
        <v>325514</v>
      </c>
      <c r="C326495" s="1" t="s">
        <v>5</v>
      </c>
    </row>
    <row r="326496" spans="1:3" x14ac:dyDescent="0.2">
      <c r="A326496" s="1">
        <v>781516</v>
      </c>
      <c r="B326496" s="1" t="s">
        <v>325515</v>
      </c>
      <c r="C326496" s="1" t="s">
        <v>5</v>
      </c>
    </row>
    <row r="326497" spans="1:3" x14ac:dyDescent="0.2">
      <c r="A326497" s="1">
        <v>781654</v>
      </c>
      <c r="B326497" s="1" t="s">
        <v>325516</v>
      </c>
      <c r="C326497" s="1" t="s">
        <v>5</v>
      </c>
    </row>
    <row r="326498" spans="1:3" x14ac:dyDescent="0.2">
      <c r="A326498" s="1">
        <v>781680</v>
      </c>
      <c r="B326498" s="1" t="s">
        <v>325517</v>
      </c>
      <c r="C326498" s="1" t="s">
        <v>5</v>
      </c>
    </row>
    <row r="326499" spans="1:3" x14ac:dyDescent="0.2">
      <c r="A326499" s="1">
        <v>781732</v>
      </c>
      <c r="B326499" s="1" t="s">
        <v>325518</v>
      </c>
      <c r="C326499" s="1" t="s">
        <v>5</v>
      </c>
    </row>
    <row r="326500" spans="1:3" x14ac:dyDescent="0.2">
      <c r="A326500" s="1">
        <v>781748</v>
      </c>
      <c r="B326500" s="1" t="s">
        <v>325519</v>
      </c>
      <c r="C326500" s="1" t="s">
        <v>5</v>
      </c>
    </row>
    <row r="326501" spans="1:3" x14ac:dyDescent="0.2">
      <c r="A326501" s="1">
        <v>781756</v>
      </c>
      <c r="B326501" s="1" t="s">
        <v>325520</v>
      </c>
      <c r="C326501" s="1" t="s">
        <v>5</v>
      </c>
    </row>
    <row r="326502" spans="1:3" x14ac:dyDescent="0.2">
      <c r="A326502" s="1">
        <v>781772</v>
      </c>
      <c r="B326502" s="1" t="s">
        <v>325521</v>
      </c>
      <c r="C326502" s="1" t="s">
        <v>5</v>
      </c>
    </row>
    <row r="326503" spans="1:3" x14ac:dyDescent="0.2">
      <c r="A326503" s="1">
        <v>781782</v>
      </c>
      <c r="B326503" s="1" t="s">
        <v>325522</v>
      </c>
      <c r="C326503" s="1" t="s">
        <v>5</v>
      </c>
    </row>
    <row r="326504" spans="1:3" x14ac:dyDescent="0.2">
      <c r="A326504" s="1">
        <v>781832</v>
      </c>
      <c r="B326504" s="1" t="s">
        <v>325523</v>
      </c>
      <c r="C326504" s="1" t="s">
        <v>5</v>
      </c>
    </row>
    <row r="326505" spans="1:3" x14ac:dyDescent="0.2">
      <c r="A326505" s="1">
        <v>781918</v>
      </c>
      <c r="B326505" s="1" t="s">
        <v>325524</v>
      </c>
      <c r="C326505" s="1" t="s">
        <v>5</v>
      </c>
    </row>
    <row r="326506" spans="1:3" x14ac:dyDescent="0.2">
      <c r="A326506" s="1">
        <v>781928</v>
      </c>
      <c r="B326506" s="1" t="s">
        <v>325525</v>
      </c>
      <c r="C326506" s="1" t="s">
        <v>60</v>
      </c>
    </row>
    <row r="326507" spans="1:3" x14ac:dyDescent="0.2">
      <c r="A326507" s="1">
        <v>781934</v>
      </c>
      <c r="B326507" s="1" t="s">
        <v>325526</v>
      </c>
      <c r="C326507" s="1" t="s">
        <v>5</v>
      </c>
    </row>
    <row r="326508" spans="1:3" x14ac:dyDescent="0.2">
      <c r="A326508" s="1">
        <v>781958</v>
      </c>
      <c r="B326508" s="1" t="s">
        <v>325527</v>
      </c>
      <c r="C326508" s="1" t="s">
        <v>307</v>
      </c>
    </row>
    <row r="326509" spans="1:3" x14ac:dyDescent="0.2">
      <c r="A326509" s="1">
        <v>781962</v>
      </c>
      <c r="B326509" s="1" t="s">
        <v>325528</v>
      </c>
      <c r="C326509" s="1" t="s">
        <v>60</v>
      </c>
    </row>
    <row r="326510" spans="1:3" x14ac:dyDescent="0.2">
      <c r="A326510" s="1">
        <v>782126</v>
      </c>
      <c r="B326510" s="1" t="s">
        <v>325529</v>
      </c>
      <c r="C326510" s="1" t="s">
        <v>5</v>
      </c>
    </row>
    <row r="326511" spans="1:3" x14ac:dyDescent="0.2">
      <c r="A326511" s="1">
        <v>782136</v>
      </c>
      <c r="B326511" s="1" t="s">
        <v>325530</v>
      </c>
      <c r="C326511" s="1" t="s">
        <v>5</v>
      </c>
    </row>
    <row r="326512" spans="1:3" x14ac:dyDescent="0.2">
      <c r="A326512" s="1">
        <v>782138</v>
      </c>
      <c r="B326512" s="1" t="s">
        <v>325531</v>
      </c>
      <c r="C326512" s="1" t="s">
        <v>5</v>
      </c>
    </row>
    <row r="326513" spans="1:4" x14ac:dyDescent="0.2">
      <c r="A326513" s="1">
        <v>782146</v>
      </c>
      <c r="B326513" s="1" t="s">
        <v>325532</v>
      </c>
      <c r="C326513" s="1" t="s">
        <v>5</v>
      </c>
    </row>
    <row r="326514" spans="1:4" x14ac:dyDescent="0.2">
      <c r="A326514" s="1">
        <v>782148</v>
      </c>
      <c r="B326514" s="1" t="s">
        <v>325533</v>
      </c>
      <c r="C326514" s="1" t="s">
        <v>5</v>
      </c>
    </row>
    <row r="326515" spans="1:4" x14ac:dyDescent="0.2">
      <c r="A326515" s="1">
        <v>782158</v>
      </c>
      <c r="B326515" s="1" t="s">
        <v>325534</v>
      </c>
      <c r="C326515" s="1" t="s">
        <v>5</v>
      </c>
    </row>
    <row r="326516" spans="1:4" x14ac:dyDescent="0.2">
      <c r="A326516" s="1">
        <v>782162</v>
      </c>
      <c r="B326516" s="1" t="s">
        <v>325535</v>
      </c>
      <c r="C326516" s="1" t="s">
        <v>5</v>
      </c>
    </row>
    <row r="326517" spans="1:4" x14ac:dyDescent="0.2">
      <c r="A326517" s="1">
        <v>782168</v>
      </c>
      <c r="B326517" s="1" t="s">
        <v>325536</v>
      </c>
      <c r="C326517" s="1" t="s">
        <v>60</v>
      </c>
    </row>
    <row r="326518" spans="1:4" x14ac:dyDescent="0.2">
      <c r="A326518" s="1">
        <v>782170</v>
      </c>
      <c r="B326518" s="1" t="s">
        <v>325537</v>
      </c>
      <c r="C326518" s="1" t="s">
        <v>5</v>
      </c>
    </row>
    <row r="326519" spans="1:4" x14ac:dyDescent="0.2">
      <c r="A326519" s="1">
        <v>782174</v>
      </c>
      <c r="B326519" s="1" t="s">
        <v>325538</v>
      </c>
      <c r="C326519" s="1" t="s">
        <v>60</v>
      </c>
    </row>
    <row r="326520" spans="1:4" x14ac:dyDescent="0.2">
      <c r="A326520" s="1">
        <v>782176</v>
      </c>
      <c r="B326520" s="1" t="s">
        <v>325539</v>
      </c>
      <c r="C326520" s="1" t="s">
        <v>60</v>
      </c>
    </row>
    <row r="326521" spans="1:4" x14ac:dyDescent="0.2">
      <c r="A326521" s="1">
        <v>782180</v>
      </c>
      <c r="B326521" s="1" t="s">
        <v>325540</v>
      </c>
      <c r="C326521" s="1" t="s">
        <v>60</v>
      </c>
    </row>
    <row r="326522" spans="1:4" x14ac:dyDescent="0.2">
      <c r="A326522" s="1">
        <v>782188</v>
      </c>
      <c r="B326522" s="1" t="s">
        <v>325541</v>
      </c>
      <c r="C326522" s="1" t="s">
        <v>60</v>
      </c>
    </row>
    <row r="326523" spans="1:4" x14ac:dyDescent="0.2">
      <c r="A326523" s="1">
        <v>782192</v>
      </c>
      <c r="B326523" s="1" t="s">
        <v>325542</v>
      </c>
      <c r="C326523" s="1" t="s">
        <v>5</v>
      </c>
    </row>
    <row r="326524" spans="1:4" x14ac:dyDescent="0.2">
      <c r="A326524" s="1">
        <v>782194</v>
      </c>
      <c r="B326524" s="1" t="s">
        <v>325543</v>
      </c>
      <c r="C326524" s="1" t="s">
        <v>60</v>
      </c>
    </row>
    <row r="326525" spans="1:4" x14ac:dyDescent="0.2">
      <c r="A326525" s="1">
        <v>782216</v>
      </c>
      <c r="B326525" s="1" t="s">
        <v>325544</v>
      </c>
      <c r="C326525" s="1" t="s">
        <v>60</v>
      </c>
    </row>
    <row r="326526" spans="1:4" x14ac:dyDescent="0.2">
      <c r="A326526" s="1">
        <v>782218</v>
      </c>
      <c r="B326526" s="1" t="s">
        <v>325545</v>
      </c>
      <c r="C326526" s="1" t="s">
        <v>5</v>
      </c>
    </row>
    <row r="326527" spans="1:4" x14ac:dyDescent="0.2">
      <c r="A326527" s="1">
        <v>782504</v>
      </c>
      <c r="B326527" s="1" t="s">
        <v>325546</v>
      </c>
      <c r="C326527" s="1" t="s">
        <v>5</v>
      </c>
    </row>
    <row r="326528" spans="1:4" x14ac:dyDescent="0.2">
      <c r="A326528" s="1">
        <v>782526</v>
      </c>
      <c r="B326528" s="1" t="s">
        <v>325547</v>
      </c>
      <c r="C326528" t="s">
        <v>60</v>
      </c>
      <c r="D326528" s="1" t="s">
        <v>61</v>
      </c>
    </row>
    <row r="326529" spans="1:4" x14ac:dyDescent="0.2">
      <c r="A326529" s="1">
        <v>782552</v>
      </c>
      <c r="B326529" s="1" t="s">
        <v>325548</v>
      </c>
      <c r="C326529" s="1" t="s">
        <v>60</v>
      </c>
    </row>
    <row r="326530" spans="1:4" x14ac:dyDescent="0.2">
      <c r="A326530" s="1">
        <v>782554</v>
      </c>
      <c r="B326530" s="1" t="s">
        <v>325549</v>
      </c>
      <c r="C326530" s="1" t="s">
        <v>60</v>
      </c>
    </row>
    <row r="326531" spans="1:4" x14ac:dyDescent="0.2">
      <c r="A326531" s="1">
        <v>782578</v>
      </c>
      <c r="B326531" s="1" t="s">
        <v>325550</v>
      </c>
      <c r="C326531" s="1" t="s">
        <v>5</v>
      </c>
    </row>
    <row r="326532" spans="1:4" x14ac:dyDescent="0.2">
      <c r="A326532" s="1">
        <v>782610</v>
      </c>
      <c r="B326532" s="1" t="s">
        <v>325551</v>
      </c>
      <c r="C326532" s="1" t="s">
        <v>5</v>
      </c>
    </row>
    <row r="326533" spans="1:4" x14ac:dyDescent="0.2">
      <c r="A326533" s="1">
        <v>782614</v>
      </c>
      <c r="B326533" s="1" t="s">
        <v>325552</v>
      </c>
      <c r="C326533" s="1" t="s">
        <v>5</v>
      </c>
    </row>
    <row r="326534" spans="1:4" x14ac:dyDescent="0.2">
      <c r="A326534" s="1">
        <v>782650</v>
      </c>
      <c r="B326534" s="1" t="s">
        <v>325553</v>
      </c>
      <c r="C326534" s="1" t="s">
        <v>60</v>
      </c>
      <c r="D326534" s="1" t="s">
        <v>61</v>
      </c>
    </row>
    <row r="326535" spans="1:4" x14ac:dyDescent="0.2">
      <c r="A326535" s="1">
        <v>782700</v>
      </c>
      <c r="B326535" s="1" t="s">
        <v>325554</v>
      </c>
      <c r="C326535" s="1" t="s">
        <v>5</v>
      </c>
    </row>
    <row r="326536" spans="1:4" x14ac:dyDescent="0.2">
      <c r="A326536" s="1">
        <v>782704</v>
      </c>
      <c r="B326536" s="1" t="s">
        <v>325555</v>
      </c>
      <c r="C326536" s="1" t="s">
        <v>5</v>
      </c>
    </row>
    <row r="326537" spans="1:4" x14ac:dyDescent="0.2">
      <c r="A326537" s="1">
        <v>782904</v>
      </c>
      <c r="B326537" s="1" t="s">
        <v>325556</v>
      </c>
      <c r="C326537" s="1" t="s">
        <v>60</v>
      </c>
    </row>
    <row r="326538" spans="1:4" x14ac:dyDescent="0.2">
      <c r="A326538" s="1">
        <v>782920</v>
      </c>
      <c r="B326538" s="1" t="s">
        <v>325557</v>
      </c>
      <c r="C326538" s="1" t="s">
        <v>60</v>
      </c>
      <c r="D326538" s="1" t="s">
        <v>61</v>
      </c>
    </row>
    <row r="326539" spans="1:4" x14ac:dyDescent="0.2">
      <c r="A326539" s="1">
        <v>782926</v>
      </c>
      <c r="B326539" s="1" t="s">
        <v>325558</v>
      </c>
      <c r="C326539" s="1" t="s">
        <v>5</v>
      </c>
    </row>
    <row r="326540" spans="1:4" x14ac:dyDescent="0.2">
      <c r="A326540" s="1">
        <v>782934</v>
      </c>
      <c r="B326540" s="1" t="s">
        <v>325559</v>
      </c>
      <c r="C326540" s="1" t="s">
        <v>5</v>
      </c>
    </row>
    <row r="326541" spans="1:4" x14ac:dyDescent="0.2">
      <c r="A326541" s="1">
        <v>782968</v>
      </c>
      <c r="B326541" s="1" t="s">
        <v>325560</v>
      </c>
      <c r="C326541" s="1" t="s">
        <v>5</v>
      </c>
    </row>
    <row r="326542" spans="1:4" x14ac:dyDescent="0.2">
      <c r="A326542" s="1">
        <v>782972</v>
      </c>
      <c r="B326542" s="1" t="s">
        <v>325561</v>
      </c>
      <c r="C326542" s="1" t="s">
        <v>5</v>
      </c>
    </row>
    <row r="326543" spans="1:4" x14ac:dyDescent="0.2">
      <c r="A326543" s="1">
        <v>782974</v>
      </c>
      <c r="B326543" s="1" t="s">
        <v>325562</v>
      </c>
      <c r="C326543" s="1" t="s">
        <v>5</v>
      </c>
    </row>
    <row r="326544" spans="1:4" x14ac:dyDescent="0.2">
      <c r="A326544" s="1">
        <v>782978</v>
      </c>
      <c r="B326544" s="1" t="s">
        <v>325563</v>
      </c>
      <c r="C326544" s="1" t="s">
        <v>5</v>
      </c>
    </row>
    <row r="326545" spans="1:3" x14ac:dyDescent="0.2">
      <c r="A326545" s="1">
        <v>782982</v>
      </c>
      <c r="B326545" s="1" t="s">
        <v>325564</v>
      </c>
      <c r="C326545" s="1" t="s">
        <v>5</v>
      </c>
    </row>
    <row r="326546" spans="1:3" x14ac:dyDescent="0.2">
      <c r="A326546" s="1">
        <v>782988</v>
      </c>
      <c r="B326546" s="1" t="s">
        <v>325565</v>
      </c>
      <c r="C326546" s="1" t="s">
        <v>5</v>
      </c>
    </row>
    <row r="326547" spans="1:3" x14ac:dyDescent="0.2">
      <c r="A326547" s="1">
        <v>782990</v>
      </c>
      <c r="B326547" s="1" t="s">
        <v>325566</v>
      </c>
      <c r="C326547" s="1" t="s">
        <v>60</v>
      </c>
    </row>
    <row r="326548" spans="1:3" x14ac:dyDescent="0.2">
      <c r="A326548" s="1">
        <v>783016</v>
      </c>
      <c r="B326548" s="1" t="s">
        <v>325567</v>
      </c>
      <c r="C326548" s="1" t="s">
        <v>5</v>
      </c>
    </row>
    <row r="326549" spans="1:3" x14ac:dyDescent="0.2">
      <c r="A326549" s="1">
        <v>783020</v>
      </c>
      <c r="B326549" s="1" t="s">
        <v>325568</v>
      </c>
      <c r="C326549" s="1" t="s">
        <v>5</v>
      </c>
    </row>
    <row r="326550" spans="1:3" x14ac:dyDescent="0.2">
      <c r="A326550" s="1">
        <v>783070</v>
      </c>
      <c r="B326550" s="1" t="s">
        <v>325569</v>
      </c>
      <c r="C326550" s="1" t="s">
        <v>60</v>
      </c>
    </row>
    <row r="326551" spans="1:3" x14ac:dyDescent="0.2">
      <c r="A326551" s="1">
        <v>783072</v>
      </c>
      <c r="B326551" s="1" t="s">
        <v>325570</v>
      </c>
      <c r="C326551" s="1" t="s">
        <v>5</v>
      </c>
    </row>
    <row r="326552" spans="1:3" x14ac:dyDescent="0.2">
      <c r="A326552" s="1">
        <v>783076</v>
      </c>
      <c r="B326552" s="1" t="s">
        <v>325571</v>
      </c>
      <c r="C326552" s="1" t="s">
        <v>60</v>
      </c>
    </row>
    <row r="326553" spans="1:3" x14ac:dyDescent="0.2">
      <c r="A326553" s="1">
        <v>783078</v>
      </c>
      <c r="B326553" s="1" t="s">
        <v>325572</v>
      </c>
      <c r="C326553" s="1" t="s">
        <v>60</v>
      </c>
    </row>
    <row r="326554" spans="1:3" x14ac:dyDescent="0.2">
      <c r="A326554" s="1">
        <v>783086</v>
      </c>
      <c r="B326554" s="1" t="s">
        <v>325573</v>
      </c>
      <c r="C326554" s="1" t="s">
        <v>5</v>
      </c>
    </row>
    <row r="326555" spans="1:3" x14ac:dyDescent="0.2">
      <c r="A326555" s="1">
        <v>783100</v>
      </c>
      <c r="B326555" s="1" t="s">
        <v>325574</v>
      </c>
      <c r="C326555" s="1" t="s">
        <v>5</v>
      </c>
    </row>
    <row r="326556" spans="1:3" x14ac:dyDescent="0.2">
      <c r="A326556" s="1">
        <v>783108</v>
      </c>
      <c r="B326556" s="1" t="s">
        <v>325575</v>
      </c>
      <c r="C326556" s="1" t="s">
        <v>60</v>
      </c>
    </row>
    <row r="326557" spans="1:3" x14ac:dyDescent="0.2">
      <c r="A326557" s="1">
        <v>783114</v>
      </c>
      <c r="B326557" s="1" t="s">
        <v>325576</v>
      </c>
      <c r="C326557" s="1" t="s">
        <v>5</v>
      </c>
    </row>
    <row r="326558" spans="1:3" x14ac:dyDescent="0.2">
      <c r="A326558" s="1">
        <v>783120</v>
      </c>
      <c r="B326558" s="1" t="s">
        <v>325577</v>
      </c>
      <c r="C326558" s="1" t="s">
        <v>5</v>
      </c>
    </row>
    <row r="326559" spans="1:3" x14ac:dyDescent="0.2">
      <c r="A326559" s="1">
        <v>783164</v>
      </c>
      <c r="B326559" s="1" t="s">
        <v>325578</v>
      </c>
      <c r="C326559" s="1" t="s">
        <v>5</v>
      </c>
    </row>
    <row r="326560" spans="1:3" x14ac:dyDescent="0.2">
      <c r="A326560" s="1">
        <v>783170</v>
      </c>
      <c r="B326560" s="1" t="s">
        <v>325579</v>
      </c>
      <c r="C326560" s="1" t="s">
        <v>5</v>
      </c>
    </row>
    <row r="326561" spans="1:3" x14ac:dyDescent="0.2">
      <c r="A326561" s="1">
        <v>783184</v>
      </c>
      <c r="B326561" s="1" t="s">
        <v>325580</v>
      </c>
      <c r="C326561" s="1" t="s">
        <v>60</v>
      </c>
    </row>
    <row r="326562" spans="1:3" x14ac:dyDescent="0.2">
      <c r="A326562" s="1">
        <v>783308</v>
      </c>
      <c r="B326562" s="1" t="s">
        <v>325581</v>
      </c>
      <c r="C326562" s="1" t="s">
        <v>5</v>
      </c>
    </row>
    <row r="326563" spans="1:3" x14ac:dyDescent="0.2">
      <c r="A326563" s="1">
        <v>783420</v>
      </c>
      <c r="B326563" s="1" t="s">
        <v>325582</v>
      </c>
      <c r="C326563" s="1" t="s">
        <v>5</v>
      </c>
    </row>
    <row r="326564" spans="1:3" x14ac:dyDescent="0.2">
      <c r="A326564" s="1">
        <v>783536</v>
      </c>
      <c r="B326564" s="1" t="s">
        <v>325583</v>
      </c>
      <c r="C326564" s="1" t="s">
        <v>5</v>
      </c>
    </row>
    <row r="326565" spans="1:3" x14ac:dyDescent="0.2">
      <c r="A326565" s="1">
        <v>783578</v>
      </c>
      <c r="B326565" s="1" t="s">
        <v>325584</v>
      </c>
      <c r="C326565" s="1" t="s">
        <v>60</v>
      </c>
    </row>
    <row r="326566" spans="1:3" x14ac:dyDescent="0.2">
      <c r="A326566" s="1">
        <v>783604</v>
      </c>
      <c r="B326566" s="1" t="s">
        <v>325585</v>
      </c>
      <c r="C326566" s="1" t="s">
        <v>60</v>
      </c>
    </row>
    <row r="326567" spans="1:3" x14ac:dyDescent="0.2">
      <c r="A326567" s="1">
        <v>783622</v>
      </c>
      <c r="B326567" s="1" t="s">
        <v>325586</v>
      </c>
      <c r="C326567" s="1" t="s">
        <v>5</v>
      </c>
    </row>
    <row r="326568" spans="1:3" x14ac:dyDescent="0.2">
      <c r="A326568" s="1">
        <v>783626</v>
      </c>
      <c r="B326568" s="1" t="s">
        <v>325587</v>
      </c>
      <c r="C326568" s="1" t="s">
        <v>60</v>
      </c>
    </row>
    <row r="326569" spans="1:3" x14ac:dyDescent="0.2">
      <c r="A326569" s="1">
        <v>783648</v>
      </c>
      <c r="B326569" s="1" t="s">
        <v>325588</v>
      </c>
      <c r="C326569" s="1" t="s">
        <v>60</v>
      </c>
    </row>
    <row r="326570" spans="1:3" x14ac:dyDescent="0.2">
      <c r="A326570" s="1">
        <v>783656</v>
      </c>
      <c r="B326570" s="1" t="s">
        <v>325589</v>
      </c>
      <c r="C326570" s="1" t="s">
        <v>60</v>
      </c>
    </row>
    <row r="326571" spans="1:3" x14ac:dyDescent="0.2">
      <c r="A326571" s="1">
        <v>783658</v>
      </c>
      <c r="B326571" s="1" t="s">
        <v>325590</v>
      </c>
      <c r="C326571" s="1" t="s">
        <v>60</v>
      </c>
    </row>
    <row r="326572" spans="1:3" x14ac:dyDescent="0.2">
      <c r="A326572" s="1">
        <v>783660</v>
      </c>
      <c r="B326572" s="1" t="s">
        <v>325591</v>
      </c>
      <c r="C326572" s="1" t="s">
        <v>60</v>
      </c>
    </row>
    <row r="326573" spans="1:3" x14ac:dyDescent="0.2">
      <c r="A326573" s="1">
        <v>783664</v>
      </c>
      <c r="B326573" s="1" t="s">
        <v>325592</v>
      </c>
      <c r="C326573" s="1" t="s">
        <v>60</v>
      </c>
    </row>
    <row r="326574" spans="1:3" x14ac:dyDescent="0.2">
      <c r="A326574" s="1">
        <v>783666</v>
      </c>
      <c r="B326574" s="1" t="s">
        <v>325593</v>
      </c>
      <c r="C326574" s="1" t="s">
        <v>60</v>
      </c>
    </row>
    <row r="326575" spans="1:3" x14ac:dyDescent="0.2">
      <c r="A326575" s="1">
        <v>783680</v>
      </c>
      <c r="B326575" s="1" t="s">
        <v>325594</v>
      </c>
      <c r="C326575" s="1" t="s">
        <v>60</v>
      </c>
    </row>
    <row r="326576" spans="1:3" x14ac:dyDescent="0.2">
      <c r="A326576" s="1">
        <v>783702</v>
      </c>
      <c r="B326576" s="1" t="s">
        <v>325595</v>
      </c>
      <c r="C326576" s="1" t="s">
        <v>5</v>
      </c>
    </row>
    <row r="326577" spans="1:4" x14ac:dyDescent="0.2">
      <c r="A326577" s="1">
        <v>783740</v>
      </c>
      <c r="B326577" s="1" t="s">
        <v>325596</v>
      </c>
      <c r="C326577" s="1" t="s">
        <v>5</v>
      </c>
    </row>
    <row r="326578" spans="1:4" x14ac:dyDescent="0.2">
      <c r="A326578" s="1">
        <v>783746</v>
      </c>
      <c r="B326578" s="1" t="s">
        <v>325597</v>
      </c>
      <c r="C326578" s="1" t="s">
        <v>5</v>
      </c>
    </row>
    <row r="326579" spans="1:4" x14ac:dyDescent="0.2">
      <c r="A326579" s="1">
        <v>783766</v>
      </c>
      <c r="B326579" s="1" t="s">
        <v>325598</v>
      </c>
      <c r="C326579" s="1" t="s">
        <v>60</v>
      </c>
    </row>
    <row r="326580" spans="1:4" x14ac:dyDescent="0.2">
      <c r="A326580" s="1">
        <v>783768</v>
      </c>
      <c r="B326580" s="1" t="s">
        <v>325599</v>
      </c>
      <c r="C326580" s="1" t="s">
        <v>5</v>
      </c>
    </row>
    <row r="326581" spans="1:4" x14ac:dyDescent="0.2">
      <c r="A326581" s="1">
        <v>783770</v>
      </c>
      <c r="B326581" s="1" t="s">
        <v>325600</v>
      </c>
      <c r="C326581" s="1" t="s">
        <v>60</v>
      </c>
    </row>
    <row r="326582" spans="1:4" x14ac:dyDescent="0.2">
      <c r="A326582" s="1">
        <v>783772</v>
      </c>
      <c r="B326582" s="1" t="s">
        <v>325601</v>
      </c>
      <c r="C326582" t="s">
        <v>60</v>
      </c>
      <c r="D326582" s="1" t="s">
        <v>61</v>
      </c>
    </row>
    <row r="326583" spans="1:4" x14ac:dyDescent="0.2">
      <c r="A326583" s="1">
        <v>783774</v>
      </c>
      <c r="B326583" s="1" t="s">
        <v>325602</v>
      </c>
      <c r="C326583" s="1" t="s">
        <v>60</v>
      </c>
    </row>
    <row r="326584" spans="1:4" x14ac:dyDescent="0.2">
      <c r="A326584" s="1">
        <v>783786</v>
      </c>
      <c r="B326584" s="1" t="s">
        <v>325603</v>
      </c>
      <c r="C326584" s="1" t="s">
        <v>60</v>
      </c>
    </row>
    <row r="326585" spans="1:4" x14ac:dyDescent="0.2">
      <c r="A326585" s="1">
        <v>783790</v>
      </c>
      <c r="B326585" s="1" t="s">
        <v>325604</v>
      </c>
      <c r="C326585" s="1" t="s">
        <v>60</v>
      </c>
    </row>
    <row r="326586" spans="1:4" x14ac:dyDescent="0.2">
      <c r="A326586" s="1">
        <v>783840</v>
      </c>
      <c r="B326586" s="1" t="s">
        <v>325605</v>
      </c>
      <c r="C326586" s="1" t="s">
        <v>5</v>
      </c>
    </row>
    <row r="326587" spans="1:4" x14ac:dyDescent="0.2">
      <c r="A326587" s="1">
        <v>783848</v>
      </c>
      <c r="B326587" s="1" t="s">
        <v>325606</v>
      </c>
      <c r="C326587" s="1" t="s">
        <v>5</v>
      </c>
    </row>
    <row r="326588" spans="1:4" x14ac:dyDescent="0.2">
      <c r="A326588" s="1">
        <v>784016</v>
      </c>
      <c r="B326588" s="1" t="s">
        <v>325607</v>
      </c>
      <c r="C326588" s="1" t="s">
        <v>60</v>
      </c>
    </row>
    <row r="326589" spans="1:4" x14ac:dyDescent="0.2">
      <c r="A326589" s="1">
        <v>784092</v>
      </c>
      <c r="B326589" s="1" t="s">
        <v>325608</v>
      </c>
      <c r="C326589" s="1" t="s">
        <v>5</v>
      </c>
    </row>
    <row r="326590" spans="1:4" x14ac:dyDescent="0.2">
      <c r="A326590" s="1">
        <v>784148</v>
      </c>
      <c r="B326590" s="1" t="s">
        <v>325609</v>
      </c>
      <c r="C326590" s="1" t="s">
        <v>60</v>
      </c>
    </row>
    <row r="326591" spans="1:4" x14ac:dyDescent="0.2">
      <c r="A326591" s="1">
        <v>784256</v>
      </c>
      <c r="B326591" s="1" t="s">
        <v>325610</v>
      </c>
      <c r="C326591" s="1" t="s">
        <v>5</v>
      </c>
    </row>
    <row r="326592" spans="1:4" x14ac:dyDescent="0.2">
      <c r="A326592" s="1">
        <v>784262</v>
      </c>
      <c r="B326592" s="1" t="s">
        <v>325611</v>
      </c>
      <c r="C326592" s="1" t="s">
        <v>5</v>
      </c>
    </row>
    <row r="326593" spans="1:4" x14ac:dyDescent="0.2">
      <c r="A326593" s="1">
        <v>784268</v>
      </c>
      <c r="B326593" s="1" t="s">
        <v>325612</v>
      </c>
      <c r="C326593" s="1" t="s">
        <v>5</v>
      </c>
    </row>
    <row r="326594" spans="1:4" x14ac:dyDescent="0.2">
      <c r="A326594" s="1">
        <v>784272</v>
      </c>
      <c r="B326594" s="1" t="s">
        <v>325613</v>
      </c>
      <c r="C326594" s="1" t="s">
        <v>307</v>
      </c>
    </row>
    <row r="326595" spans="1:4" x14ac:dyDescent="0.2">
      <c r="A326595" s="1">
        <v>784274</v>
      </c>
      <c r="B326595" s="1" t="s">
        <v>325614</v>
      </c>
      <c r="C326595" s="1" t="s">
        <v>5</v>
      </c>
    </row>
    <row r="326596" spans="1:4" x14ac:dyDescent="0.2">
      <c r="A326596" s="1">
        <v>784276</v>
      </c>
      <c r="B326596" s="1" t="s">
        <v>325615</v>
      </c>
      <c r="C326596" s="1" t="s">
        <v>5</v>
      </c>
    </row>
    <row r="326597" spans="1:4" x14ac:dyDescent="0.2">
      <c r="A326597" s="1">
        <v>784294</v>
      </c>
      <c r="B326597" s="1" t="s">
        <v>325616</v>
      </c>
      <c r="C326597" s="1" t="s">
        <v>5</v>
      </c>
    </row>
    <row r="326598" spans="1:4" x14ac:dyDescent="0.2">
      <c r="A326598" s="1">
        <v>784300</v>
      </c>
      <c r="B326598" s="1" t="s">
        <v>325617</v>
      </c>
      <c r="C326598" s="1" t="s">
        <v>60</v>
      </c>
      <c r="D326598" s="1" t="s">
        <v>61</v>
      </c>
    </row>
    <row r="326599" spans="1:4" x14ac:dyDescent="0.2">
      <c r="A326599" s="1">
        <v>784384</v>
      </c>
      <c r="B326599" s="1" t="s">
        <v>325618</v>
      </c>
      <c r="C326599" s="1" t="s">
        <v>5</v>
      </c>
    </row>
    <row r="326600" spans="1:4" x14ac:dyDescent="0.2">
      <c r="A326600" s="1">
        <v>784406</v>
      </c>
      <c r="B326600" s="1" t="s">
        <v>325619</v>
      </c>
      <c r="C326600" s="1" t="s">
        <v>307</v>
      </c>
    </row>
    <row r="326601" spans="1:4" x14ac:dyDescent="0.2">
      <c r="A326601" s="1">
        <v>784518</v>
      </c>
      <c r="B326601" s="1" t="s">
        <v>325620</v>
      </c>
      <c r="C326601" s="1" t="s">
        <v>60</v>
      </c>
    </row>
    <row r="326602" spans="1:4" x14ac:dyDescent="0.2">
      <c r="A326602" s="1">
        <v>784522</v>
      </c>
      <c r="B326602" s="1" t="s">
        <v>325621</v>
      </c>
      <c r="C326602" s="1" t="s">
        <v>5</v>
      </c>
    </row>
    <row r="326603" spans="1:4" x14ac:dyDescent="0.2">
      <c r="A326603" s="1">
        <v>784524</v>
      </c>
      <c r="B326603" s="1" t="s">
        <v>325622</v>
      </c>
      <c r="C326603" s="1" t="s">
        <v>60</v>
      </c>
    </row>
    <row r="326604" spans="1:4" x14ac:dyDescent="0.2">
      <c r="A326604" s="1">
        <v>784528</v>
      </c>
      <c r="B326604" s="1" t="s">
        <v>325623</v>
      </c>
      <c r="C326604" s="1" t="s">
        <v>60</v>
      </c>
    </row>
    <row r="326605" spans="1:4" x14ac:dyDescent="0.2">
      <c r="A326605" s="1">
        <v>784532</v>
      </c>
      <c r="B326605" s="1" t="s">
        <v>325624</v>
      </c>
      <c r="C326605" s="1" t="s">
        <v>60</v>
      </c>
    </row>
    <row r="326606" spans="1:4" x14ac:dyDescent="0.2">
      <c r="A326606" s="1">
        <v>784536</v>
      </c>
      <c r="B326606" s="1" t="s">
        <v>325625</v>
      </c>
      <c r="C326606" s="1" t="s">
        <v>5</v>
      </c>
    </row>
    <row r="326607" spans="1:4" x14ac:dyDescent="0.2">
      <c r="A326607" s="1">
        <v>784552</v>
      </c>
      <c r="B326607" s="1" t="s">
        <v>325626</v>
      </c>
      <c r="C326607" s="1" t="s">
        <v>5</v>
      </c>
    </row>
    <row r="326608" spans="1:4" x14ac:dyDescent="0.2">
      <c r="A326608" s="1">
        <v>784554</v>
      </c>
      <c r="B326608" s="1" t="s">
        <v>325627</v>
      </c>
      <c r="C326608" s="1" t="s">
        <v>5</v>
      </c>
    </row>
    <row r="326609" spans="1:3" x14ac:dyDescent="0.2">
      <c r="A326609" s="1">
        <v>784558</v>
      </c>
      <c r="B326609" s="1" t="s">
        <v>325628</v>
      </c>
      <c r="C326609" s="1" t="s">
        <v>60</v>
      </c>
    </row>
    <row r="326610" spans="1:3" x14ac:dyDescent="0.2">
      <c r="A326610" s="1">
        <v>784564</v>
      </c>
      <c r="B326610" s="1" t="s">
        <v>325629</v>
      </c>
      <c r="C326610" s="1" t="s">
        <v>5</v>
      </c>
    </row>
    <row r="326611" spans="1:3" x14ac:dyDescent="0.2">
      <c r="A326611" s="1">
        <v>784598</v>
      </c>
      <c r="B326611" s="1" t="s">
        <v>325630</v>
      </c>
      <c r="C326611" s="1" t="s">
        <v>5</v>
      </c>
    </row>
    <row r="326612" spans="1:3" x14ac:dyDescent="0.2">
      <c r="A326612" s="1">
        <v>784622</v>
      </c>
      <c r="B326612" s="1" t="s">
        <v>325631</v>
      </c>
      <c r="C326612" s="1" t="s">
        <v>5</v>
      </c>
    </row>
    <row r="326613" spans="1:3" x14ac:dyDescent="0.2">
      <c r="A326613" s="1">
        <v>784640</v>
      </c>
      <c r="B326613" s="1" t="s">
        <v>325632</v>
      </c>
      <c r="C326613" s="1" t="s">
        <v>5</v>
      </c>
    </row>
    <row r="326614" spans="1:3" x14ac:dyDescent="0.2">
      <c r="A326614" s="1">
        <v>784644</v>
      </c>
      <c r="B326614" s="1" t="s">
        <v>325633</v>
      </c>
      <c r="C326614" s="1" t="s">
        <v>60</v>
      </c>
    </row>
    <row r="326615" spans="1:3" x14ac:dyDescent="0.2">
      <c r="A326615" s="1">
        <v>784646</v>
      </c>
      <c r="B326615" s="1" t="s">
        <v>325634</v>
      </c>
      <c r="C326615" s="1" t="s">
        <v>5</v>
      </c>
    </row>
    <row r="326616" spans="1:3" x14ac:dyDescent="0.2">
      <c r="A326616" s="1">
        <v>784648</v>
      </c>
      <c r="B326616" s="1" t="s">
        <v>325635</v>
      </c>
      <c r="C326616" s="1" t="s">
        <v>60</v>
      </c>
    </row>
    <row r="326617" spans="1:3" x14ac:dyDescent="0.2">
      <c r="A326617" s="1">
        <v>784650</v>
      </c>
      <c r="B326617" s="1" t="s">
        <v>325636</v>
      </c>
      <c r="C326617" s="1" t="s">
        <v>5</v>
      </c>
    </row>
    <row r="326618" spans="1:3" x14ac:dyDescent="0.2">
      <c r="A326618" s="1">
        <v>784664</v>
      </c>
      <c r="B326618" s="1" t="s">
        <v>325637</v>
      </c>
      <c r="C326618" s="1" t="s">
        <v>5</v>
      </c>
    </row>
    <row r="326619" spans="1:3" x14ac:dyDescent="0.2">
      <c r="A326619" s="1">
        <v>784756</v>
      </c>
      <c r="B326619" s="1" t="s">
        <v>325638</v>
      </c>
      <c r="C326619" s="1" t="s">
        <v>5</v>
      </c>
    </row>
    <row r="326620" spans="1:3" x14ac:dyDescent="0.2">
      <c r="A326620" s="1">
        <v>784758</v>
      </c>
      <c r="B326620" s="1" t="s">
        <v>325639</v>
      </c>
      <c r="C326620" s="1" t="s">
        <v>5</v>
      </c>
    </row>
    <row r="326621" spans="1:3" x14ac:dyDescent="0.2">
      <c r="A326621" s="1">
        <v>784778</v>
      </c>
      <c r="B326621" s="1" t="s">
        <v>325640</v>
      </c>
      <c r="C326621" s="1" t="s">
        <v>5</v>
      </c>
    </row>
    <row r="326622" spans="1:3" x14ac:dyDescent="0.2">
      <c r="A326622" s="1">
        <v>784792</v>
      </c>
      <c r="B326622" s="1" t="s">
        <v>325641</v>
      </c>
      <c r="C326622" s="1" t="s">
        <v>60</v>
      </c>
    </row>
    <row r="326623" spans="1:3" x14ac:dyDescent="0.2">
      <c r="A326623" s="1">
        <v>784912</v>
      </c>
      <c r="B326623" s="1" t="s">
        <v>325642</v>
      </c>
      <c r="C326623" s="1" t="s">
        <v>5</v>
      </c>
    </row>
    <row r="326624" spans="1:3" x14ac:dyDescent="0.2">
      <c r="A326624" s="1">
        <v>784928</v>
      </c>
      <c r="B326624" s="1" t="s">
        <v>325643</v>
      </c>
      <c r="C326624" s="1" t="s">
        <v>5</v>
      </c>
    </row>
    <row r="326625" spans="1:3" x14ac:dyDescent="0.2">
      <c r="A326625" s="1">
        <v>785002</v>
      </c>
      <c r="B326625" s="1" t="s">
        <v>325644</v>
      </c>
      <c r="C326625" s="1" t="s">
        <v>60</v>
      </c>
    </row>
    <row r="326626" spans="1:3" x14ac:dyDescent="0.2">
      <c r="A326626" s="1">
        <v>785014</v>
      </c>
      <c r="B326626" s="1" t="s">
        <v>325645</v>
      </c>
      <c r="C326626" s="1" t="s">
        <v>5</v>
      </c>
    </row>
    <row r="326627" spans="1:3" x14ac:dyDescent="0.2">
      <c r="A326627" s="1">
        <v>785032</v>
      </c>
      <c r="B326627" s="1" t="s">
        <v>325646</v>
      </c>
      <c r="C326627" s="1" t="s">
        <v>60</v>
      </c>
    </row>
    <row r="326628" spans="1:3" x14ac:dyDescent="0.2">
      <c r="A326628" s="1">
        <v>785090</v>
      </c>
      <c r="B326628" s="1" t="s">
        <v>325647</v>
      </c>
      <c r="C326628" s="1" t="s">
        <v>5</v>
      </c>
    </row>
    <row r="326629" spans="1:3" x14ac:dyDescent="0.2">
      <c r="A326629" s="1">
        <v>785112</v>
      </c>
      <c r="B326629" s="1" t="s">
        <v>325648</v>
      </c>
      <c r="C326629" s="1" t="s">
        <v>60</v>
      </c>
    </row>
    <row r="326630" spans="1:3" x14ac:dyDescent="0.2">
      <c r="A326630" s="1">
        <v>785130</v>
      </c>
      <c r="B326630" s="1" t="s">
        <v>325649</v>
      </c>
      <c r="C326630" s="1" t="s">
        <v>5</v>
      </c>
    </row>
    <row r="326631" spans="1:3" x14ac:dyDescent="0.2">
      <c r="A326631" s="1">
        <v>785142</v>
      </c>
      <c r="B326631" s="1" t="s">
        <v>325650</v>
      </c>
      <c r="C326631" s="1" t="s">
        <v>5</v>
      </c>
    </row>
    <row r="326632" spans="1:3" x14ac:dyDescent="0.2">
      <c r="A326632" s="1">
        <v>785150</v>
      </c>
      <c r="B326632" s="1" t="s">
        <v>325651</v>
      </c>
      <c r="C326632" s="1" t="s">
        <v>5</v>
      </c>
    </row>
    <row r="326633" spans="1:3" x14ac:dyDescent="0.2">
      <c r="A326633" s="1">
        <v>785154</v>
      </c>
      <c r="B326633" s="1" t="s">
        <v>325652</v>
      </c>
      <c r="C326633" s="1" t="s">
        <v>60</v>
      </c>
    </row>
    <row r="326634" spans="1:3" x14ac:dyDescent="0.2">
      <c r="A326634" s="1">
        <v>785178</v>
      </c>
      <c r="B326634" s="1" t="s">
        <v>325653</v>
      </c>
      <c r="C326634" s="1" t="s">
        <v>5</v>
      </c>
    </row>
    <row r="326635" spans="1:3" x14ac:dyDescent="0.2">
      <c r="A326635" s="1">
        <v>785218</v>
      </c>
      <c r="B326635" s="1" t="s">
        <v>325654</v>
      </c>
      <c r="C326635" s="1" t="s">
        <v>5</v>
      </c>
    </row>
    <row r="326636" spans="1:3" x14ac:dyDescent="0.2">
      <c r="A326636" s="1">
        <v>785224</v>
      </c>
      <c r="B326636" s="1" t="s">
        <v>325655</v>
      </c>
      <c r="C326636" s="1" t="s">
        <v>5</v>
      </c>
    </row>
    <row r="326637" spans="1:3" x14ac:dyDescent="0.2">
      <c r="A326637" s="1">
        <v>785228</v>
      </c>
      <c r="B326637" s="1" t="s">
        <v>325656</v>
      </c>
      <c r="C326637" s="1" t="s">
        <v>5</v>
      </c>
    </row>
    <row r="326638" spans="1:3" x14ac:dyDescent="0.2">
      <c r="A326638" s="1">
        <v>785244</v>
      </c>
      <c r="B326638" s="1" t="s">
        <v>325657</v>
      </c>
      <c r="C326638" s="1" t="s">
        <v>60</v>
      </c>
    </row>
    <row r="326639" spans="1:3" x14ac:dyDescent="0.2">
      <c r="A326639" s="1">
        <v>785252</v>
      </c>
      <c r="B326639" s="1" t="s">
        <v>325658</v>
      </c>
      <c r="C326639" s="1" t="s">
        <v>60</v>
      </c>
    </row>
    <row r="326640" spans="1:3" x14ac:dyDescent="0.2">
      <c r="A326640" s="1">
        <v>785254</v>
      </c>
      <c r="B326640" s="1" t="s">
        <v>325659</v>
      </c>
      <c r="C326640" s="1" t="s">
        <v>5</v>
      </c>
    </row>
    <row r="326641" spans="1:3" x14ac:dyDescent="0.2">
      <c r="A326641" s="1">
        <v>785262</v>
      </c>
      <c r="B326641" s="1" t="s">
        <v>325660</v>
      </c>
      <c r="C326641" s="1" t="s">
        <v>5</v>
      </c>
    </row>
    <row r="326642" spans="1:3" x14ac:dyDescent="0.2">
      <c r="A326642" s="1">
        <v>785278</v>
      </c>
      <c r="B326642" s="1" t="s">
        <v>325661</v>
      </c>
      <c r="C326642" s="1" t="s">
        <v>60</v>
      </c>
    </row>
    <row r="326643" spans="1:3" x14ac:dyDescent="0.2">
      <c r="A326643" s="1">
        <v>785290</v>
      </c>
      <c r="B326643" s="1" t="s">
        <v>325662</v>
      </c>
      <c r="C326643" s="1" t="s">
        <v>5</v>
      </c>
    </row>
    <row r="326644" spans="1:3" x14ac:dyDescent="0.2">
      <c r="A326644">
        <v>785320</v>
      </c>
      <c r="B326644" t="s">
        <v>325663</v>
      </c>
      <c r="C326644" t="s">
        <v>60</v>
      </c>
    </row>
    <row r="326645" spans="1:3" x14ac:dyDescent="0.2">
      <c r="A326645" s="1">
        <v>785324</v>
      </c>
      <c r="B326645" s="1" t="s">
        <v>325664</v>
      </c>
      <c r="C326645" s="1" t="s">
        <v>60</v>
      </c>
    </row>
    <row r="326646" spans="1:3" x14ac:dyDescent="0.2">
      <c r="A326646" s="1">
        <v>785330</v>
      </c>
      <c r="B326646" s="1" t="s">
        <v>325665</v>
      </c>
      <c r="C326646" s="1" t="s">
        <v>60</v>
      </c>
    </row>
    <row r="326647" spans="1:3" x14ac:dyDescent="0.2">
      <c r="A326647" s="1">
        <v>785354</v>
      </c>
      <c r="B326647" s="1" t="s">
        <v>325666</v>
      </c>
      <c r="C326647" s="1" t="s">
        <v>60</v>
      </c>
    </row>
    <row r="326648" spans="1:3" x14ac:dyDescent="0.2">
      <c r="A326648" s="1">
        <v>785362</v>
      </c>
      <c r="B326648" s="1" t="s">
        <v>325667</v>
      </c>
      <c r="C326648" s="1" t="s">
        <v>5</v>
      </c>
    </row>
    <row r="326649" spans="1:3" x14ac:dyDescent="0.2">
      <c r="A326649" s="1">
        <v>785396</v>
      </c>
      <c r="B326649" s="1" t="s">
        <v>325668</v>
      </c>
      <c r="C326649" s="1" t="s">
        <v>5</v>
      </c>
    </row>
    <row r="326650" spans="1:3" x14ac:dyDescent="0.2">
      <c r="A326650" s="1">
        <v>785400</v>
      </c>
      <c r="B326650" s="1" t="s">
        <v>325669</v>
      </c>
      <c r="C326650" s="1" t="s">
        <v>5</v>
      </c>
    </row>
    <row r="326651" spans="1:3" x14ac:dyDescent="0.2">
      <c r="A326651" s="1">
        <v>785432</v>
      </c>
      <c r="B326651" s="1" t="s">
        <v>325670</v>
      </c>
      <c r="C326651" s="1" t="s">
        <v>5</v>
      </c>
    </row>
    <row r="326652" spans="1:3" x14ac:dyDescent="0.2">
      <c r="A326652" s="1">
        <v>785588</v>
      </c>
      <c r="B326652" s="1" t="s">
        <v>325671</v>
      </c>
      <c r="C326652" s="1" t="s">
        <v>5</v>
      </c>
    </row>
    <row r="326653" spans="1:3" x14ac:dyDescent="0.2">
      <c r="A326653" s="1">
        <v>785592</v>
      </c>
      <c r="B326653" s="1" t="s">
        <v>325672</v>
      </c>
      <c r="C326653" s="1" t="s">
        <v>5</v>
      </c>
    </row>
    <row r="326654" spans="1:3" x14ac:dyDescent="0.2">
      <c r="A326654" s="1">
        <v>785596</v>
      </c>
      <c r="B326654" s="1" t="s">
        <v>325673</v>
      </c>
      <c r="C326654" s="1" t="s">
        <v>5</v>
      </c>
    </row>
    <row r="326655" spans="1:3" x14ac:dyDescent="0.2">
      <c r="A326655" s="1">
        <v>785602</v>
      </c>
      <c r="B326655" s="1" t="s">
        <v>325674</v>
      </c>
      <c r="C326655" s="1" t="s">
        <v>60</v>
      </c>
    </row>
    <row r="326656" spans="1:3" x14ac:dyDescent="0.2">
      <c r="A326656" s="1">
        <v>785610</v>
      </c>
      <c r="B326656" s="1" t="s">
        <v>325675</v>
      </c>
      <c r="C326656" s="1" t="s">
        <v>5</v>
      </c>
    </row>
    <row r="326657" spans="1:3" x14ac:dyDescent="0.2">
      <c r="A326657" s="1">
        <v>785616</v>
      </c>
      <c r="B326657" s="1" t="s">
        <v>325676</v>
      </c>
      <c r="C326657" s="1" t="s">
        <v>5</v>
      </c>
    </row>
    <row r="326658" spans="1:3" x14ac:dyDescent="0.2">
      <c r="A326658" s="1">
        <v>785634</v>
      </c>
      <c r="B326658" s="1" t="s">
        <v>325677</v>
      </c>
      <c r="C326658" s="1" t="s">
        <v>5</v>
      </c>
    </row>
    <row r="326659" spans="1:3" x14ac:dyDescent="0.2">
      <c r="A326659" s="1">
        <v>785640</v>
      </c>
      <c r="B326659" s="1" t="s">
        <v>325678</v>
      </c>
      <c r="C326659" s="1" t="s">
        <v>60</v>
      </c>
    </row>
    <row r="326660" spans="1:3" x14ac:dyDescent="0.2">
      <c r="A326660" s="1">
        <v>785642</v>
      </c>
      <c r="B326660" s="1" t="s">
        <v>325679</v>
      </c>
      <c r="C326660" s="1" t="s">
        <v>5</v>
      </c>
    </row>
    <row r="326661" spans="1:3" x14ac:dyDescent="0.2">
      <c r="A326661" s="1">
        <v>785650</v>
      </c>
      <c r="B326661" s="1" t="s">
        <v>325680</v>
      </c>
      <c r="C326661" s="1" t="s">
        <v>5</v>
      </c>
    </row>
    <row r="326662" spans="1:3" x14ac:dyDescent="0.2">
      <c r="A326662" s="1">
        <v>785656</v>
      </c>
      <c r="B326662" s="1" t="s">
        <v>325681</v>
      </c>
      <c r="C326662" s="1" t="s">
        <v>60</v>
      </c>
    </row>
    <row r="326663" spans="1:3" x14ac:dyDescent="0.2">
      <c r="A326663" s="1">
        <v>785662</v>
      </c>
      <c r="B326663" s="1" t="s">
        <v>325682</v>
      </c>
      <c r="C326663" s="1" t="s">
        <v>5</v>
      </c>
    </row>
    <row r="326664" spans="1:3" x14ac:dyDescent="0.2">
      <c r="A326664" s="1">
        <v>785664</v>
      </c>
      <c r="B326664" s="1" t="s">
        <v>325683</v>
      </c>
      <c r="C326664" s="1" t="s">
        <v>60</v>
      </c>
    </row>
    <row r="326665" spans="1:3" x14ac:dyDescent="0.2">
      <c r="A326665" s="1">
        <v>785666</v>
      </c>
      <c r="B326665" s="1" t="s">
        <v>325684</v>
      </c>
      <c r="C326665" s="1" t="s">
        <v>60</v>
      </c>
    </row>
    <row r="326666" spans="1:3" x14ac:dyDescent="0.2">
      <c r="A326666" s="1">
        <v>785684</v>
      </c>
      <c r="B326666" s="1" t="s">
        <v>325685</v>
      </c>
      <c r="C326666" s="1" t="s">
        <v>60</v>
      </c>
    </row>
    <row r="326667" spans="1:3" x14ac:dyDescent="0.2">
      <c r="A326667" s="1">
        <v>785702</v>
      </c>
      <c r="B326667" s="1" t="s">
        <v>325686</v>
      </c>
      <c r="C326667" s="1" t="s">
        <v>5</v>
      </c>
    </row>
    <row r="326668" spans="1:3" x14ac:dyDescent="0.2">
      <c r="A326668" s="1">
        <v>785714</v>
      </c>
      <c r="B326668" s="1" t="s">
        <v>325687</v>
      </c>
      <c r="C326668" s="1" t="s">
        <v>5</v>
      </c>
    </row>
    <row r="326669" spans="1:3" x14ac:dyDescent="0.2">
      <c r="A326669" s="1">
        <v>785724</v>
      </c>
      <c r="B326669" s="1" t="s">
        <v>325688</v>
      </c>
      <c r="C326669" s="1" t="s">
        <v>5</v>
      </c>
    </row>
    <row r="326670" spans="1:3" x14ac:dyDescent="0.2">
      <c r="A326670" s="1">
        <v>785746</v>
      </c>
      <c r="B326670" s="1" t="s">
        <v>325689</v>
      </c>
      <c r="C326670" s="1" t="s">
        <v>5</v>
      </c>
    </row>
    <row r="326671" spans="1:3" x14ac:dyDescent="0.2">
      <c r="A326671" s="1">
        <v>785756</v>
      </c>
      <c r="B326671" s="1" t="s">
        <v>325690</v>
      </c>
      <c r="C326671" s="1" t="s">
        <v>60</v>
      </c>
    </row>
    <row r="326672" spans="1:3" x14ac:dyDescent="0.2">
      <c r="A326672" s="1">
        <v>785850</v>
      </c>
      <c r="B326672" s="1" t="s">
        <v>325691</v>
      </c>
      <c r="C326672" s="1" t="s">
        <v>5</v>
      </c>
    </row>
    <row r="326673" spans="1:4" x14ac:dyDescent="0.2">
      <c r="A326673" s="1">
        <v>785856</v>
      </c>
      <c r="B326673" s="1" t="s">
        <v>325692</v>
      </c>
      <c r="C326673" s="1" t="s">
        <v>5</v>
      </c>
    </row>
    <row r="326674" spans="1:4" x14ac:dyDescent="0.2">
      <c r="A326674" s="1">
        <v>785858</v>
      </c>
      <c r="B326674" s="1" t="s">
        <v>325693</v>
      </c>
      <c r="C326674" s="1" t="s">
        <v>5</v>
      </c>
    </row>
    <row r="326675" spans="1:4" x14ac:dyDescent="0.2">
      <c r="A326675" s="1">
        <v>785864</v>
      </c>
      <c r="B326675" s="1" t="s">
        <v>325694</v>
      </c>
      <c r="C326675" s="1" t="s">
        <v>5</v>
      </c>
    </row>
    <row r="326676" spans="1:4" x14ac:dyDescent="0.2">
      <c r="A326676" s="1">
        <v>785866</v>
      </c>
      <c r="B326676" s="1" t="s">
        <v>325695</v>
      </c>
      <c r="C326676" s="1" t="s">
        <v>60</v>
      </c>
    </row>
    <row r="326677" spans="1:4" x14ac:dyDescent="0.2">
      <c r="A326677" s="1">
        <v>785870</v>
      </c>
      <c r="B326677" s="1" t="s">
        <v>325696</v>
      </c>
      <c r="C326677" s="1" t="s">
        <v>60</v>
      </c>
    </row>
    <row r="326678" spans="1:4" x14ac:dyDescent="0.2">
      <c r="A326678" s="1">
        <v>785872</v>
      </c>
      <c r="B326678" s="1" t="s">
        <v>325697</v>
      </c>
      <c r="C326678" s="1" t="s">
        <v>60</v>
      </c>
    </row>
    <row r="326679" spans="1:4" x14ac:dyDescent="0.2">
      <c r="A326679" s="1">
        <v>785880</v>
      </c>
      <c r="B326679" s="1" t="s">
        <v>325698</v>
      </c>
      <c r="C326679" s="1" t="s">
        <v>5</v>
      </c>
    </row>
    <row r="326680" spans="1:4" x14ac:dyDescent="0.2">
      <c r="A326680" s="1">
        <v>785892</v>
      </c>
      <c r="B326680" s="1" t="s">
        <v>325699</v>
      </c>
      <c r="C326680" s="1" t="s">
        <v>60</v>
      </c>
    </row>
    <row r="326681" spans="1:4" x14ac:dyDescent="0.2">
      <c r="A326681" s="1">
        <v>785896</v>
      </c>
      <c r="B326681" s="1" t="s">
        <v>325700</v>
      </c>
      <c r="C326681" s="1" t="s">
        <v>5</v>
      </c>
    </row>
    <row r="326682" spans="1:4" x14ac:dyDescent="0.2">
      <c r="A326682" s="1">
        <v>785972</v>
      </c>
      <c r="B326682" s="1" t="s">
        <v>325701</v>
      </c>
      <c r="C326682" s="1" t="s">
        <v>5</v>
      </c>
    </row>
    <row r="326683" spans="1:4" x14ac:dyDescent="0.2">
      <c r="A326683" s="1">
        <v>786004</v>
      </c>
      <c r="B326683" s="1" t="s">
        <v>325702</v>
      </c>
      <c r="C326683" s="1" t="s">
        <v>5</v>
      </c>
    </row>
    <row r="326684" spans="1:4" x14ac:dyDescent="0.2">
      <c r="A326684" s="1">
        <v>786014</v>
      </c>
      <c r="B326684" s="1" t="s">
        <v>325703</v>
      </c>
      <c r="C326684" s="1" t="s">
        <v>5</v>
      </c>
    </row>
    <row r="326685" spans="1:4" x14ac:dyDescent="0.2">
      <c r="A326685" s="1">
        <v>786016</v>
      </c>
      <c r="B326685" s="1" t="s">
        <v>325704</v>
      </c>
      <c r="C326685" s="1" t="s">
        <v>60</v>
      </c>
    </row>
    <row r="326686" spans="1:4" x14ac:dyDescent="0.2">
      <c r="A326686" s="1">
        <v>786056</v>
      </c>
      <c r="B326686" s="1" t="s">
        <v>325705</v>
      </c>
      <c r="C326686" s="1" t="s">
        <v>5</v>
      </c>
    </row>
    <row r="326687" spans="1:4" x14ac:dyDescent="0.2">
      <c r="A326687" s="1">
        <v>786058</v>
      </c>
      <c r="B326687" s="1" t="s">
        <v>325706</v>
      </c>
      <c r="C326687" s="1" t="s">
        <v>5</v>
      </c>
    </row>
    <row r="326688" spans="1:4" x14ac:dyDescent="0.2">
      <c r="A326688" s="1">
        <v>786062</v>
      </c>
      <c r="B326688" s="1" t="s">
        <v>325707</v>
      </c>
      <c r="C326688" t="s">
        <v>60</v>
      </c>
      <c r="D326688" s="1" t="s">
        <v>61</v>
      </c>
    </row>
    <row r="326689" spans="1:3" x14ac:dyDescent="0.2">
      <c r="A326689" s="1">
        <v>786064</v>
      </c>
      <c r="B326689" s="1" t="s">
        <v>325708</v>
      </c>
      <c r="C326689" s="1" t="s">
        <v>5</v>
      </c>
    </row>
    <row r="326690" spans="1:3" x14ac:dyDescent="0.2">
      <c r="A326690" s="1">
        <v>786066</v>
      </c>
      <c r="B326690" s="1" t="s">
        <v>325709</v>
      </c>
      <c r="C326690" s="1" t="s">
        <v>5</v>
      </c>
    </row>
    <row r="326691" spans="1:3" x14ac:dyDescent="0.2">
      <c r="A326691" s="1">
        <v>786080</v>
      </c>
      <c r="B326691" s="1" t="s">
        <v>325710</v>
      </c>
      <c r="C326691" s="1" t="s">
        <v>5</v>
      </c>
    </row>
    <row r="326692" spans="1:3" x14ac:dyDescent="0.2">
      <c r="A326692" s="1">
        <v>786084</v>
      </c>
      <c r="B326692" s="1" t="s">
        <v>325711</v>
      </c>
      <c r="C326692" s="1" t="s">
        <v>5</v>
      </c>
    </row>
    <row r="326693" spans="1:3" x14ac:dyDescent="0.2">
      <c r="A326693" s="1">
        <v>786108</v>
      </c>
      <c r="B326693" s="1" t="s">
        <v>325712</v>
      </c>
      <c r="C326693" s="1" t="s">
        <v>5</v>
      </c>
    </row>
    <row r="326694" spans="1:3" x14ac:dyDescent="0.2">
      <c r="A326694" s="1">
        <v>786112</v>
      </c>
      <c r="B326694" s="1" t="s">
        <v>325713</v>
      </c>
      <c r="C326694" s="1" t="s">
        <v>5</v>
      </c>
    </row>
    <row r="326695" spans="1:3" x14ac:dyDescent="0.2">
      <c r="A326695" s="1">
        <v>786118</v>
      </c>
      <c r="B326695" s="1" t="s">
        <v>325714</v>
      </c>
      <c r="C326695" s="1" t="s">
        <v>60</v>
      </c>
    </row>
    <row r="326696" spans="1:3" x14ac:dyDescent="0.2">
      <c r="A326696" s="1">
        <v>786120</v>
      </c>
      <c r="B326696" s="1" t="s">
        <v>325715</v>
      </c>
      <c r="C326696" s="1" t="s">
        <v>5</v>
      </c>
    </row>
    <row r="326697" spans="1:3" x14ac:dyDescent="0.2">
      <c r="A326697" s="1">
        <v>786122</v>
      </c>
      <c r="B326697" s="1" t="s">
        <v>325716</v>
      </c>
      <c r="C326697" s="1" t="s">
        <v>5</v>
      </c>
    </row>
    <row r="326698" spans="1:3" x14ac:dyDescent="0.2">
      <c r="A326698" s="1">
        <v>786124</v>
      </c>
      <c r="B326698" s="1" t="s">
        <v>325717</v>
      </c>
      <c r="C326698" s="1" t="s">
        <v>5</v>
      </c>
    </row>
    <row r="326699" spans="1:3" x14ac:dyDescent="0.2">
      <c r="A326699" s="1">
        <v>786132</v>
      </c>
      <c r="B326699" s="1" t="s">
        <v>325718</v>
      </c>
      <c r="C326699" s="1" t="s">
        <v>5</v>
      </c>
    </row>
    <row r="326700" spans="1:3" x14ac:dyDescent="0.2">
      <c r="A326700" s="1">
        <v>786138</v>
      </c>
      <c r="B326700" s="1" t="s">
        <v>325719</v>
      </c>
      <c r="C326700" s="1" t="s">
        <v>5</v>
      </c>
    </row>
    <row r="326701" spans="1:3" x14ac:dyDescent="0.2">
      <c r="A326701" s="1">
        <v>786144</v>
      </c>
      <c r="B326701" s="1" t="s">
        <v>325720</v>
      </c>
      <c r="C326701" s="1" t="s">
        <v>5</v>
      </c>
    </row>
    <row r="326702" spans="1:3" x14ac:dyDescent="0.2">
      <c r="A326702" s="1">
        <v>786158</v>
      </c>
      <c r="B326702" s="1" t="s">
        <v>325721</v>
      </c>
      <c r="C326702" s="1" t="s">
        <v>5</v>
      </c>
    </row>
    <row r="326703" spans="1:3" x14ac:dyDescent="0.2">
      <c r="A326703" s="1">
        <v>786168</v>
      </c>
      <c r="B326703" s="1" t="s">
        <v>325722</v>
      </c>
      <c r="C326703" s="1" t="s">
        <v>307</v>
      </c>
    </row>
    <row r="326704" spans="1:3" x14ac:dyDescent="0.2">
      <c r="A326704" s="1">
        <v>786172</v>
      </c>
      <c r="B326704" s="1" t="s">
        <v>325723</v>
      </c>
      <c r="C326704" s="1" t="s">
        <v>5</v>
      </c>
    </row>
    <row r="326705" spans="1:3" x14ac:dyDescent="0.2">
      <c r="A326705" s="1">
        <v>786196</v>
      </c>
      <c r="B326705" s="1" t="s">
        <v>325724</v>
      </c>
      <c r="C326705" s="1" t="s">
        <v>5</v>
      </c>
    </row>
    <row r="326706" spans="1:3" x14ac:dyDescent="0.2">
      <c r="A326706" s="1">
        <v>786206</v>
      </c>
      <c r="B326706" s="1" t="s">
        <v>325725</v>
      </c>
      <c r="C326706" s="1" t="s">
        <v>60</v>
      </c>
    </row>
    <row r="326707" spans="1:3" x14ac:dyDescent="0.2">
      <c r="A326707" s="1">
        <v>786208</v>
      </c>
      <c r="B326707" s="1" t="s">
        <v>325726</v>
      </c>
      <c r="C326707" s="1" t="s">
        <v>60</v>
      </c>
    </row>
    <row r="326708" spans="1:3" x14ac:dyDescent="0.2">
      <c r="A326708" s="1">
        <v>786216</v>
      </c>
      <c r="B326708" s="1" t="s">
        <v>325727</v>
      </c>
      <c r="C326708" s="1" t="s">
        <v>5</v>
      </c>
    </row>
    <row r="326709" spans="1:3" x14ac:dyDescent="0.2">
      <c r="A326709" s="1">
        <v>786220</v>
      </c>
      <c r="B326709" s="1" t="s">
        <v>325728</v>
      </c>
      <c r="C326709" s="1" t="s">
        <v>5</v>
      </c>
    </row>
    <row r="326710" spans="1:3" x14ac:dyDescent="0.2">
      <c r="A326710" s="1">
        <v>786230</v>
      </c>
      <c r="B326710" s="1" t="s">
        <v>325729</v>
      </c>
      <c r="C326710" s="1" t="s">
        <v>5</v>
      </c>
    </row>
    <row r="326711" spans="1:3" x14ac:dyDescent="0.2">
      <c r="A326711" s="1">
        <v>786232</v>
      </c>
      <c r="B326711" s="1" t="s">
        <v>325730</v>
      </c>
      <c r="C326711" s="1" t="s">
        <v>60</v>
      </c>
    </row>
    <row r="326712" spans="1:3" x14ac:dyDescent="0.2">
      <c r="A326712" s="1">
        <v>786248</v>
      </c>
      <c r="B326712" s="1" t="s">
        <v>325731</v>
      </c>
      <c r="C326712" s="1" t="s">
        <v>5</v>
      </c>
    </row>
    <row r="326713" spans="1:3" x14ac:dyDescent="0.2">
      <c r="A326713" s="1">
        <v>786348</v>
      </c>
      <c r="B326713" s="1" t="s">
        <v>325732</v>
      </c>
      <c r="C326713" s="1" t="s">
        <v>5</v>
      </c>
    </row>
    <row r="326714" spans="1:3" x14ac:dyDescent="0.2">
      <c r="A326714" s="1">
        <v>786362</v>
      </c>
      <c r="B326714" s="1" t="s">
        <v>325733</v>
      </c>
      <c r="C326714" s="1" t="s">
        <v>60</v>
      </c>
    </row>
    <row r="326715" spans="1:3" x14ac:dyDescent="0.2">
      <c r="A326715" s="1">
        <v>786372</v>
      </c>
      <c r="B326715" s="1" t="s">
        <v>325734</v>
      </c>
      <c r="C326715" s="1" t="s">
        <v>5</v>
      </c>
    </row>
    <row r="326716" spans="1:3" x14ac:dyDescent="0.2">
      <c r="A326716" s="1">
        <v>786374</v>
      </c>
      <c r="B326716" s="1" t="s">
        <v>325735</v>
      </c>
      <c r="C326716" s="1" t="s">
        <v>5</v>
      </c>
    </row>
    <row r="326717" spans="1:3" x14ac:dyDescent="0.2">
      <c r="A326717" s="1">
        <v>786382</v>
      </c>
      <c r="B326717" s="1" t="s">
        <v>325736</v>
      </c>
      <c r="C326717" s="1" t="s">
        <v>5</v>
      </c>
    </row>
    <row r="326718" spans="1:3" x14ac:dyDescent="0.2">
      <c r="A326718" s="1">
        <v>786384</v>
      </c>
      <c r="B326718" s="1" t="s">
        <v>325737</v>
      </c>
      <c r="C326718" s="1" t="s">
        <v>5</v>
      </c>
    </row>
    <row r="326719" spans="1:3" x14ac:dyDescent="0.2">
      <c r="A326719" s="1">
        <v>786386</v>
      </c>
      <c r="B326719" s="1" t="s">
        <v>325738</v>
      </c>
      <c r="C326719" s="1" t="s">
        <v>5</v>
      </c>
    </row>
    <row r="326720" spans="1:3" x14ac:dyDescent="0.2">
      <c r="A326720" s="1">
        <v>786388</v>
      </c>
      <c r="B326720" s="1" t="s">
        <v>325739</v>
      </c>
      <c r="C326720" s="1" t="s">
        <v>5</v>
      </c>
    </row>
    <row r="326721" spans="1:3" x14ac:dyDescent="0.2">
      <c r="A326721" s="1">
        <v>786390</v>
      </c>
      <c r="B326721" s="1" t="s">
        <v>325740</v>
      </c>
      <c r="C326721" s="1" t="s">
        <v>5</v>
      </c>
    </row>
    <row r="326722" spans="1:3" x14ac:dyDescent="0.2">
      <c r="A326722" s="1">
        <v>786394</v>
      </c>
      <c r="B326722" s="1" t="s">
        <v>325741</v>
      </c>
      <c r="C326722" s="1" t="s">
        <v>5</v>
      </c>
    </row>
    <row r="326723" spans="1:3" x14ac:dyDescent="0.2">
      <c r="A326723" s="1">
        <v>786396</v>
      </c>
      <c r="B326723" s="1" t="s">
        <v>325742</v>
      </c>
      <c r="C326723" s="1" t="s">
        <v>5</v>
      </c>
    </row>
    <row r="326724" spans="1:3" x14ac:dyDescent="0.2">
      <c r="A326724" s="1">
        <v>786398</v>
      </c>
      <c r="B326724" s="1" t="s">
        <v>325743</v>
      </c>
      <c r="C326724" s="1" t="s">
        <v>5</v>
      </c>
    </row>
    <row r="326725" spans="1:3" x14ac:dyDescent="0.2">
      <c r="A326725" s="1">
        <v>786516</v>
      </c>
      <c r="B326725" s="1" t="s">
        <v>325744</v>
      </c>
      <c r="C326725" s="1" t="s">
        <v>5</v>
      </c>
    </row>
    <row r="326726" spans="1:3" x14ac:dyDescent="0.2">
      <c r="A326726" s="1">
        <v>786520</v>
      </c>
      <c r="B326726" s="1" t="s">
        <v>325745</v>
      </c>
      <c r="C326726" s="1" t="s">
        <v>5</v>
      </c>
    </row>
    <row r="326727" spans="1:3" x14ac:dyDescent="0.2">
      <c r="A326727" s="1">
        <v>786527</v>
      </c>
      <c r="B326727" s="1" t="s">
        <v>325746</v>
      </c>
      <c r="C326727" s="1" t="s">
        <v>5</v>
      </c>
    </row>
    <row r="326728" spans="1:3" x14ac:dyDescent="0.2">
      <c r="A326728" s="1">
        <v>786530</v>
      </c>
      <c r="B326728" s="1" t="s">
        <v>325747</v>
      </c>
      <c r="C326728" s="1" t="s">
        <v>60</v>
      </c>
    </row>
    <row r="326729" spans="1:3" x14ac:dyDescent="0.2">
      <c r="A326729" s="1">
        <v>786542</v>
      </c>
      <c r="B326729" s="1" t="s">
        <v>325748</v>
      </c>
      <c r="C326729" s="1" t="s">
        <v>5</v>
      </c>
    </row>
    <row r="326730" spans="1:3" x14ac:dyDescent="0.2">
      <c r="A326730" s="1">
        <v>786551</v>
      </c>
      <c r="B326730" s="1" t="s">
        <v>325749</v>
      </c>
      <c r="C326730" s="1" t="s">
        <v>5</v>
      </c>
    </row>
    <row r="326731" spans="1:3" x14ac:dyDescent="0.2">
      <c r="A326731" s="1">
        <v>786559</v>
      </c>
      <c r="B326731" s="1" t="s">
        <v>325750</v>
      </c>
      <c r="C326731" s="1" t="s">
        <v>5</v>
      </c>
    </row>
    <row r="326732" spans="1:3" x14ac:dyDescent="0.2">
      <c r="A326732" s="1">
        <v>786567</v>
      </c>
      <c r="B326732" s="1" t="s">
        <v>325751</v>
      </c>
      <c r="C326732" s="1" t="s">
        <v>5</v>
      </c>
    </row>
    <row r="326733" spans="1:3" x14ac:dyDescent="0.2">
      <c r="A326733" s="1">
        <v>786590</v>
      </c>
      <c r="B326733" s="1" t="s">
        <v>325752</v>
      </c>
      <c r="C326733" s="1" t="s">
        <v>60</v>
      </c>
    </row>
    <row r="326734" spans="1:3" x14ac:dyDescent="0.2">
      <c r="A326734" s="1">
        <v>786592</v>
      </c>
      <c r="B326734" s="1" t="s">
        <v>325753</v>
      </c>
      <c r="C326734" s="1" t="s">
        <v>60</v>
      </c>
    </row>
    <row r="326735" spans="1:3" x14ac:dyDescent="0.2">
      <c r="A326735" s="1">
        <v>786602</v>
      </c>
      <c r="B326735" s="1" t="s">
        <v>325754</v>
      </c>
      <c r="C326735" s="1" t="s">
        <v>60</v>
      </c>
    </row>
    <row r="326736" spans="1:3" x14ac:dyDescent="0.2">
      <c r="A326736" s="1">
        <v>786608</v>
      </c>
      <c r="B326736" s="1" t="s">
        <v>325755</v>
      </c>
      <c r="C326736" s="1" t="s">
        <v>5</v>
      </c>
    </row>
    <row r="326737" spans="1:3" x14ac:dyDescent="0.2">
      <c r="A326737" s="1">
        <v>786610</v>
      </c>
      <c r="B326737" s="1" t="s">
        <v>325756</v>
      </c>
      <c r="C326737" s="1" t="s">
        <v>5</v>
      </c>
    </row>
    <row r="326738" spans="1:3" x14ac:dyDescent="0.2">
      <c r="A326738" s="1">
        <v>786614</v>
      </c>
      <c r="B326738" s="1" t="s">
        <v>325757</v>
      </c>
      <c r="C326738" s="1" t="s">
        <v>5</v>
      </c>
    </row>
    <row r="326739" spans="1:3" x14ac:dyDescent="0.2">
      <c r="A326739" s="1">
        <v>786622</v>
      </c>
      <c r="B326739" s="1" t="s">
        <v>325758</v>
      </c>
      <c r="C326739" s="1" t="s">
        <v>5</v>
      </c>
    </row>
    <row r="326740" spans="1:3" x14ac:dyDescent="0.2">
      <c r="A326740" s="1">
        <v>786624</v>
      </c>
      <c r="B326740" s="1" t="s">
        <v>325759</v>
      </c>
      <c r="C326740" s="1" t="s">
        <v>5</v>
      </c>
    </row>
    <row r="326741" spans="1:3" x14ac:dyDescent="0.2">
      <c r="A326741" s="1">
        <v>786626</v>
      </c>
      <c r="B326741" s="1" t="s">
        <v>325760</v>
      </c>
      <c r="C326741" s="1" t="s">
        <v>5</v>
      </c>
    </row>
    <row r="326742" spans="1:3" x14ac:dyDescent="0.2">
      <c r="A326742" s="1">
        <v>786628</v>
      </c>
      <c r="B326742" s="1" t="s">
        <v>325761</v>
      </c>
      <c r="C326742" s="1" t="s">
        <v>5</v>
      </c>
    </row>
    <row r="326743" spans="1:3" x14ac:dyDescent="0.2">
      <c r="A326743" s="1">
        <v>786630</v>
      </c>
      <c r="B326743" s="1" t="s">
        <v>325762</v>
      </c>
      <c r="C326743" s="1" t="s">
        <v>5</v>
      </c>
    </row>
    <row r="326744" spans="1:3" x14ac:dyDescent="0.2">
      <c r="A326744" s="1">
        <v>786634</v>
      </c>
      <c r="B326744" s="1" t="s">
        <v>325763</v>
      </c>
      <c r="C326744" s="1" t="s">
        <v>5</v>
      </c>
    </row>
    <row r="326745" spans="1:3" x14ac:dyDescent="0.2">
      <c r="A326745" s="1">
        <v>786638</v>
      </c>
      <c r="B326745" s="1" t="s">
        <v>325764</v>
      </c>
      <c r="C326745" s="1" t="s">
        <v>5</v>
      </c>
    </row>
    <row r="326746" spans="1:3" x14ac:dyDescent="0.2">
      <c r="A326746" s="1">
        <v>786640</v>
      </c>
      <c r="B326746" s="1" t="s">
        <v>325765</v>
      </c>
      <c r="C326746" s="1" t="s">
        <v>5</v>
      </c>
    </row>
    <row r="326747" spans="1:3" x14ac:dyDescent="0.2">
      <c r="A326747" s="1">
        <v>786642</v>
      </c>
      <c r="B326747" s="1" t="s">
        <v>325766</v>
      </c>
      <c r="C326747" s="1" t="s">
        <v>5</v>
      </c>
    </row>
    <row r="326748" spans="1:3" x14ac:dyDescent="0.2">
      <c r="A326748" s="1">
        <v>786666</v>
      </c>
      <c r="B326748" s="1" t="s">
        <v>325767</v>
      </c>
      <c r="C326748" s="1" t="s">
        <v>5</v>
      </c>
    </row>
    <row r="326749" spans="1:3" x14ac:dyDescent="0.2">
      <c r="A326749" s="1">
        <v>786696</v>
      </c>
      <c r="B326749" s="1" t="s">
        <v>325768</v>
      </c>
      <c r="C326749" s="1" t="s">
        <v>307</v>
      </c>
    </row>
    <row r="326750" spans="1:3" x14ac:dyDescent="0.2">
      <c r="A326750" s="1">
        <v>786704</v>
      </c>
      <c r="B326750" s="1" t="s">
        <v>325769</v>
      </c>
      <c r="C326750" s="1" t="s">
        <v>60</v>
      </c>
    </row>
    <row r="326751" spans="1:3" x14ac:dyDescent="0.2">
      <c r="A326751" s="1">
        <v>786866</v>
      </c>
      <c r="B326751" s="1" t="s">
        <v>325770</v>
      </c>
      <c r="C326751" s="1" t="s">
        <v>5</v>
      </c>
    </row>
    <row r="326752" spans="1:3" x14ac:dyDescent="0.2">
      <c r="A326752" s="1">
        <v>786868</v>
      </c>
      <c r="B326752" s="1" t="s">
        <v>325771</v>
      </c>
      <c r="C326752" s="1" t="s">
        <v>5</v>
      </c>
    </row>
    <row r="326753" spans="1:3" x14ac:dyDescent="0.2">
      <c r="A326753" s="1">
        <v>786870</v>
      </c>
      <c r="B326753" s="1" t="s">
        <v>325772</v>
      </c>
      <c r="C326753" s="1" t="s">
        <v>5</v>
      </c>
    </row>
    <row r="326754" spans="1:3" x14ac:dyDescent="0.2">
      <c r="A326754" s="1">
        <v>786880</v>
      </c>
      <c r="B326754" s="1" t="s">
        <v>325773</v>
      </c>
      <c r="C326754" s="1" t="s">
        <v>5</v>
      </c>
    </row>
    <row r="326755" spans="1:3" x14ac:dyDescent="0.2">
      <c r="A326755" s="1">
        <v>786882</v>
      </c>
      <c r="B326755" s="1" t="s">
        <v>325774</v>
      </c>
      <c r="C326755" s="1" t="s">
        <v>5</v>
      </c>
    </row>
    <row r="326756" spans="1:3" x14ac:dyDescent="0.2">
      <c r="A326756" s="1">
        <v>786884</v>
      </c>
      <c r="B326756" s="1" t="s">
        <v>325775</v>
      </c>
      <c r="C326756" s="1" t="s">
        <v>60</v>
      </c>
    </row>
    <row r="326757" spans="1:3" x14ac:dyDescent="0.2">
      <c r="A326757" s="1">
        <v>786886</v>
      </c>
      <c r="B326757" s="1" t="s">
        <v>325776</v>
      </c>
      <c r="C326757" s="1" t="s">
        <v>5</v>
      </c>
    </row>
    <row r="326758" spans="1:3" x14ac:dyDescent="0.2">
      <c r="A326758" s="1">
        <v>786890</v>
      </c>
      <c r="B326758" s="1" t="s">
        <v>325777</v>
      </c>
      <c r="C326758" s="1" t="s">
        <v>5</v>
      </c>
    </row>
    <row r="326759" spans="1:3" x14ac:dyDescent="0.2">
      <c r="A326759" s="1">
        <v>786900</v>
      </c>
      <c r="B326759" s="1" t="s">
        <v>325778</v>
      </c>
      <c r="C326759" s="1" t="s">
        <v>5</v>
      </c>
    </row>
    <row r="326760" spans="1:3" x14ac:dyDescent="0.2">
      <c r="A326760" s="1">
        <v>786906</v>
      </c>
      <c r="B326760" s="1" t="s">
        <v>325779</v>
      </c>
      <c r="C326760" s="1" t="s">
        <v>5</v>
      </c>
    </row>
    <row r="326761" spans="1:3" x14ac:dyDescent="0.2">
      <c r="A326761" s="1">
        <v>786918</v>
      </c>
      <c r="B326761" s="1" t="s">
        <v>325780</v>
      </c>
      <c r="C326761" s="1" t="s">
        <v>5</v>
      </c>
    </row>
    <row r="326762" spans="1:3" x14ac:dyDescent="0.2">
      <c r="A326762" s="1">
        <v>786926</v>
      </c>
      <c r="B326762" s="1" t="s">
        <v>325781</v>
      </c>
      <c r="C326762" s="1" t="s">
        <v>60</v>
      </c>
    </row>
    <row r="326763" spans="1:3" x14ac:dyDescent="0.2">
      <c r="A326763" s="1">
        <v>786928</v>
      </c>
      <c r="B326763" s="1" t="s">
        <v>325782</v>
      </c>
      <c r="C326763" s="1" t="s">
        <v>5</v>
      </c>
    </row>
    <row r="326764" spans="1:3" x14ac:dyDescent="0.2">
      <c r="A326764" s="1">
        <v>786938</v>
      </c>
      <c r="B326764" s="1" t="s">
        <v>325783</v>
      </c>
      <c r="C326764" s="1" t="s">
        <v>5</v>
      </c>
    </row>
    <row r="326765" spans="1:3" x14ac:dyDescent="0.2">
      <c r="A326765" s="1">
        <v>786968</v>
      </c>
      <c r="B326765" s="1" t="s">
        <v>325784</v>
      </c>
      <c r="C326765" s="1" t="s">
        <v>60</v>
      </c>
    </row>
    <row r="326766" spans="1:3" x14ac:dyDescent="0.2">
      <c r="A326766" s="1">
        <v>786976</v>
      </c>
      <c r="B326766" s="1" t="s">
        <v>325785</v>
      </c>
      <c r="C326766" s="1" t="s">
        <v>5</v>
      </c>
    </row>
    <row r="326767" spans="1:3" x14ac:dyDescent="0.2">
      <c r="A326767" s="1">
        <v>786980</v>
      </c>
      <c r="B326767" s="1" t="s">
        <v>325786</v>
      </c>
      <c r="C326767" s="1" t="s">
        <v>5</v>
      </c>
    </row>
    <row r="326768" spans="1:3" x14ac:dyDescent="0.2">
      <c r="A326768" s="1">
        <v>786982</v>
      </c>
      <c r="B326768" s="1" t="s">
        <v>325787</v>
      </c>
      <c r="C326768" s="1" t="s">
        <v>5</v>
      </c>
    </row>
    <row r="326769" spans="1:3" x14ac:dyDescent="0.2">
      <c r="A326769" s="1">
        <v>786986</v>
      </c>
      <c r="B326769" s="1" t="s">
        <v>325788</v>
      </c>
      <c r="C326769" s="1" t="s">
        <v>5</v>
      </c>
    </row>
    <row r="326770" spans="1:3" x14ac:dyDescent="0.2">
      <c r="A326770" s="1">
        <v>786988</v>
      </c>
      <c r="B326770" s="1" t="s">
        <v>325789</v>
      </c>
      <c r="C326770" s="1" t="s">
        <v>5</v>
      </c>
    </row>
    <row r="326771" spans="1:3" x14ac:dyDescent="0.2">
      <c r="A326771" s="1">
        <v>786990</v>
      </c>
      <c r="B326771" s="1" t="s">
        <v>325790</v>
      </c>
      <c r="C326771" s="1" t="s">
        <v>5</v>
      </c>
    </row>
    <row r="326772" spans="1:3" x14ac:dyDescent="0.2">
      <c r="A326772" s="1">
        <v>787044</v>
      </c>
      <c r="B326772" s="1" t="s">
        <v>325791</v>
      </c>
      <c r="C326772" s="1" t="s">
        <v>5</v>
      </c>
    </row>
    <row r="326773" spans="1:3" x14ac:dyDescent="0.2">
      <c r="A326773" s="1">
        <v>787122</v>
      </c>
      <c r="B326773" s="1" t="s">
        <v>325792</v>
      </c>
      <c r="C326773" s="1" t="s">
        <v>5</v>
      </c>
    </row>
    <row r="326774" spans="1:3" x14ac:dyDescent="0.2">
      <c r="A326774" s="1">
        <v>787124</v>
      </c>
      <c r="B326774" s="1" t="s">
        <v>325793</v>
      </c>
      <c r="C326774" s="1" t="s">
        <v>60</v>
      </c>
    </row>
    <row r="326775" spans="1:3" x14ac:dyDescent="0.2">
      <c r="A326775" s="1">
        <v>787130</v>
      </c>
      <c r="B326775" s="1" t="s">
        <v>325794</v>
      </c>
      <c r="C326775" s="1" t="s">
        <v>60</v>
      </c>
    </row>
    <row r="326776" spans="1:3" x14ac:dyDescent="0.2">
      <c r="A326776" s="1">
        <v>787134</v>
      </c>
      <c r="B326776" s="1" t="s">
        <v>325795</v>
      </c>
      <c r="C326776" s="1" t="s">
        <v>5</v>
      </c>
    </row>
    <row r="326777" spans="1:3" x14ac:dyDescent="0.2">
      <c r="A326777" s="1">
        <v>787182</v>
      </c>
      <c r="B326777" s="1" t="s">
        <v>325796</v>
      </c>
      <c r="C326777" s="1" t="s">
        <v>5</v>
      </c>
    </row>
    <row r="326778" spans="1:3" x14ac:dyDescent="0.2">
      <c r="A326778" s="1">
        <v>787184</v>
      </c>
      <c r="B326778" s="1" t="s">
        <v>325797</v>
      </c>
      <c r="C326778" s="1" t="s">
        <v>5</v>
      </c>
    </row>
    <row r="326779" spans="1:3" x14ac:dyDescent="0.2">
      <c r="A326779" s="1">
        <v>787186</v>
      </c>
      <c r="B326779" s="1" t="s">
        <v>325798</v>
      </c>
      <c r="C326779" s="1" t="s">
        <v>5</v>
      </c>
    </row>
    <row r="326780" spans="1:3" x14ac:dyDescent="0.2">
      <c r="A326780" s="1">
        <v>787188</v>
      </c>
      <c r="B326780" s="1" t="s">
        <v>325799</v>
      </c>
      <c r="C326780" s="1" t="s">
        <v>5</v>
      </c>
    </row>
    <row r="326781" spans="1:3" x14ac:dyDescent="0.2">
      <c r="A326781" s="1">
        <v>787190</v>
      </c>
      <c r="B326781" s="1" t="s">
        <v>325800</v>
      </c>
      <c r="C326781" s="1" t="s">
        <v>5</v>
      </c>
    </row>
    <row r="326782" spans="1:3" x14ac:dyDescent="0.2">
      <c r="A326782" s="1">
        <v>787192</v>
      </c>
      <c r="B326782" s="1" t="s">
        <v>325801</v>
      </c>
      <c r="C326782" s="1" t="s">
        <v>5</v>
      </c>
    </row>
    <row r="326783" spans="1:3" x14ac:dyDescent="0.2">
      <c r="A326783" s="1">
        <v>787198</v>
      </c>
      <c r="B326783" s="1" t="s">
        <v>325802</v>
      </c>
      <c r="C326783" s="1" t="s">
        <v>5</v>
      </c>
    </row>
    <row r="326784" spans="1:3" x14ac:dyDescent="0.2">
      <c r="A326784" s="1">
        <v>787204</v>
      </c>
      <c r="B326784" s="1" t="s">
        <v>325803</v>
      </c>
      <c r="C326784" s="1" t="s">
        <v>5</v>
      </c>
    </row>
    <row r="326785" spans="1:3" x14ac:dyDescent="0.2">
      <c r="A326785" s="1">
        <v>787212</v>
      </c>
      <c r="B326785" s="1" t="s">
        <v>325804</v>
      </c>
      <c r="C326785" s="1" t="s">
        <v>5</v>
      </c>
    </row>
    <row r="326786" spans="1:3" x14ac:dyDescent="0.2">
      <c r="A326786" s="1">
        <v>787214</v>
      </c>
      <c r="B326786" s="1" t="s">
        <v>325805</v>
      </c>
      <c r="C326786" s="1" t="s">
        <v>5</v>
      </c>
    </row>
    <row r="326787" spans="1:3" x14ac:dyDescent="0.2">
      <c r="A326787" s="1">
        <v>787228</v>
      </c>
      <c r="B326787" s="1" t="s">
        <v>325806</v>
      </c>
      <c r="C326787" s="1" t="s">
        <v>5</v>
      </c>
    </row>
    <row r="326788" spans="1:3" x14ac:dyDescent="0.2">
      <c r="A326788" s="1">
        <v>787236</v>
      </c>
      <c r="B326788" s="1" t="s">
        <v>325807</v>
      </c>
      <c r="C326788" s="1" t="s">
        <v>60</v>
      </c>
    </row>
    <row r="326789" spans="1:3" x14ac:dyDescent="0.2">
      <c r="A326789" s="1">
        <v>787240</v>
      </c>
      <c r="B326789" s="1" t="s">
        <v>325808</v>
      </c>
      <c r="C326789" s="1" t="s">
        <v>5</v>
      </c>
    </row>
    <row r="326790" spans="1:3" x14ac:dyDescent="0.2">
      <c r="A326790" s="1">
        <v>787396</v>
      </c>
      <c r="B326790" s="1" t="s">
        <v>325809</v>
      </c>
      <c r="C326790" s="1" t="s">
        <v>5</v>
      </c>
    </row>
    <row r="326791" spans="1:3" x14ac:dyDescent="0.2">
      <c r="A326791" s="1">
        <v>787398</v>
      </c>
      <c r="B326791" s="1" t="s">
        <v>325810</v>
      </c>
      <c r="C326791" s="1" t="s">
        <v>5</v>
      </c>
    </row>
    <row r="326792" spans="1:3" x14ac:dyDescent="0.2">
      <c r="A326792" s="1">
        <v>787402</v>
      </c>
      <c r="B326792" s="1" t="s">
        <v>325811</v>
      </c>
      <c r="C326792" s="1" t="s">
        <v>5</v>
      </c>
    </row>
    <row r="326793" spans="1:3" x14ac:dyDescent="0.2">
      <c r="A326793" s="1">
        <v>787404</v>
      </c>
      <c r="B326793" s="1" t="s">
        <v>325812</v>
      </c>
      <c r="C326793" s="1" t="s">
        <v>5</v>
      </c>
    </row>
    <row r="326794" spans="1:3" x14ac:dyDescent="0.2">
      <c r="A326794" s="1">
        <v>787410</v>
      </c>
      <c r="B326794" s="1" t="s">
        <v>325813</v>
      </c>
      <c r="C326794" s="1" t="s">
        <v>5</v>
      </c>
    </row>
    <row r="326795" spans="1:3" x14ac:dyDescent="0.2">
      <c r="A326795" s="1">
        <v>787412</v>
      </c>
      <c r="B326795" s="1" t="s">
        <v>325814</v>
      </c>
      <c r="C326795" s="1" t="s">
        <v>5</v>
      </c>
    </row>
    <row r="326796" spans="1:3" x14ac:dyDescent="0.2">
      <c r="A326796" s="1">
        <v>787414</v>
      </c>
      <c r="B326796" s="1" t="s">
        <v>325815</v>
      </c>
      <c r="C326796" s="1" t="s">
        <v>5</v>
      </c>
    </row>
    <row r="326797" spans="1:3" x14ac:dyDescent="0.2">
      <c r="A326797" s="1">
        <v>787416</v>
      </c>
      <c r="B326797" s="1" t="s">
        <v>325816</v>
      </c>
      <c r="C326797" s="1" t="s">
        <v>5</v>
      </c>
    </row>
    <row r="326798" spans="1:3" x14ac:dyDescent="0.2">
      <c r="A326798" s="1">
        <v>787504</v>
      </c>
      <c r="B326798" s="1" t="s">
        <v>325817</v>
      </c>
      <c r="C326798" s="1" t="s">
        <v>5</v>
      </c>
    </row>
    <row r="326799" spans="1:3" x14ac:dyDescent="0.2">
      <c r="A326799" s="1">
        <v>787522</v>
      </c>
      <c r="B326799" s="1" t="s">
        <v>325818</v>
      </c>
      <c r="C326799" s="1" t="s">
        <v>5</v>
      </c>
    </row>
    <row r="326800" spans="1:3" x14ac:dyDescent="0.2">
      <c r="A326800" s="1">
        <v>787568</v>
      </c>
      <c r="B326800" s="1" t="s">
        <v>325819</v>
      </c>
      <c r="C326800" s="1" t="s">
        <v>60</v>
      </c>
    </row>
    <row r="326801" spans="1:3" x14ac:dyDescent="0.2">
      <c r="A326801" s="1">
        <v>787570</v>
      </c>
      <c r="B326801" s="1" t="s">
        <v>325820</v>
      </c>
      <c r="C326801" s="1" t="s">
        <v>60</v>
      </c>
    </row>
    <row r="326802" spans="1:3" x14ac:dyDescent="0.2">
      <c r="A326802" s="1">
        <v>787576</v>
      </c>
      <c r="B326802" s="1" t="s">
        <v>325821</v>
      </c>
      <c r="C326802" s="1" t="s">
        <v>5</v>
      </c>
    </row>
    <row r="326803" spans="1:3" x14ac:dyDescent="0.2">
      <c r="A326803" s="1">
        <v>787586</v>
      </c>
      <c r="B326803" s="1" t="s">
        <v>325822</v>
      </c>
      <c r="C326803" s="1" t="s">
        <v>60</v>
      </c>
    </row>
    <row r="326804" spans="1:3" x14ac:dyDescent="0.2">
      <c r="A326804" s="1">
        <v>787602</v>
      </c>
      <c r="B326804" s="1" t="s">
        <v>325823</v>
      </c>
      <c r="C326804" s="1" t="s">
        <v>5</v>
      </c>
    </row>
    <row r="326805" spans="1:3" x14ac:dyDescent="0.2">
      <c r="A326805" s="1">
        <v>787622</v>
      </c>
      <c r="B326805" s="1" t="s">
        <v>325824</v>
      </c>
      <c r="C326805" s="1" t="s">
        <v>5</v>
      </c>
    </row>
    <row r="326806" spans="1:3" x14ac:dyDescent="0.2">
      <c r="A326806" s="1">
        <v>787640</v>
      </c>
      <c r="B326806" s="1" t="s">
        <v>325825</v>
      </c>
      <c r="C326806" s="1" t="s">
        <v>5</v>
      </c>
    </row>
    <row r="326807" spans="1:3" x14ac:dyDescent="0.2">
      <c r="A326807" s="1">
        <v>787668</v>
      </c>
      <c r="B326807" s="1" t="s">
        <v>325826</v>
      </c>
      <c r="C326807" s="1" t="s">
        <v>5</v>
      </c>
    </row>
    <row r="326808" spans="1:3" x14ac:dyDescent="0.2">
      <c r="A326808" s="1">
        <v>787670</v>
      </c>
      <c r="B326808" s="1" t="s">
        <v>325827</v>
      </c>
      <c r="C326808" s="1" t="s">
        <v>5</v>
      </c>
    </row>
    <row r="326809" spans="1:3" x14ac:dyDescent="0.2">
      <c r="A326809" s="1">
        <v>787672</v>
      </c>
      <c r="B326809" s="1" t="s">
        <v>325828</v>
      </c>
      <c r="C326809" s="1" t="s">
        <v>5</v>
      </c>
    </row>
    <row r="326810" spans="1:3" x14ac:dyDescent="0.2">
      <c r="A326810" s="1">
        <v>787674</v>
      </c>
      <c r="B326810" s="1" t="s">
        <v>325829</v>
      </c>
      <c r="C326810" s="1" t="s">
        <v>5</v>
      </c>
    </row>
    <row r="326811" spans="1:3" x14ac:dyDescent="0.2">
      <c r="A326811" s="1">
        <v>787676</v>
      </c>
      <c r="B326811" s="1" t="s">
        <v>325830</v>
      </c>
      <c r="C326811" s="1" t="s">
        <v>5</v>
      </c>
    </row>
    <row r="326812" spans="1:3" x14ac:dyDescent="0.2">
      <c r="A326812" s="1">
        <v>787678</v>
      </c>
      <c r="B326812" s="1" t="s">
        <v>325831</v>
      </c>
      <c r="C326812" s="1" t="s">
        <v>5</v>
      </c>
    </row>
    <row r="326813" spans="1:3" x14ac:dyDescent="0.2">
      <c r="A326813" s="1">
        <v>787680</v>
      </c>
      <c r="B326813" s="1" t="s">
        <v>325832</v>
      </c>
      <c r="C326813" s="1" t="s">
        <v>5</v>
      </c>
    </row>
    <row r="326814" spans="1:3" x14ac:dyDescent="0.2">
      <c r="A326814" s="1">
        <v>787686</v>
      </c>
      <c r="B326814" s="1" t="s">
        <v>325833</v>
      </c>
      <c r="C326814" s="1" t="s">
        <v>5</v>
      </c>
    </row>
    <row r="326815" spans="1:3" x14ac:dyDescent="0.2">
      <c r="A326815" s="1">
        <v>787688</v>
      </c>
      <c r="B326815" s="1" t="s">
        <v>325834</v>
      </c>
      <c r="C326815" s="1" t="s">
        <v>5</v>
      </c>
    </row>
    <row r="326816" spans="1:3" x14ac:dyDescent="0.2">
      <c r="A326816" s="1">
        <v>787690</v>
      </c>
      <c r="B326816" s="1" t="s">
        <v>325835</v>
      </c>
      <c r="C326816" s="1" t="s">
        <v>5</v>
      </c>
    </row>
    <row r="326817" spans="1:4" x14ac:dyDescent="0.2">
      <c r="A326817" s="1">
        <v>787692</v>
      </c>
      <c r="B326817" s="1" t="s">
        <v>325836</v>
      </c>
      <c r="C326817" s="1" t="s">
        <v>5</v>
      </c>
    </row>
    <row r="326818" spans="1:4" x14ac:dyDescent="0.2">
      <c r="A326818" s="1">
        <v>787696</v>
      </c>
      <c r="B326818" s="1" t="s">
        <v>325837</v>
      </c>
      <c r="C326818" s="1" t="s">
        <v>5</v>
      </c>
    </row>
    <row r="326819" spans="1:4" x14ac:dyDescent="0.2">
      <c r="A326819" s="1">
        <v>787698</v>
      </c>
      <c r="B326819" s="1" t="s">
        <v>325838</v>
      </c>
      <c r="C326819" s="1" t="s">
        <v>5</v>
      </c>
    </row>
    <row r="326820" spans="1:4" x14ac:dyDescent="0.2">
      <c r="A326820" s="1">
        <v>787702</v>
      </c>
      <c r="B326820" s="1" t="s">
        <v>325839</v>
      </c>
      <c r="C326820" s="1" t="s">
        <v>5</v>
      </c>
    </row>
    <row r="326821" spans="1:4" x14ac:dyDescent="0.2">
      <c r="A326821" s="1">
        <v>787720</v>
      </c>
      <c r="B326821" s="1" t="s">
        <v>325840</v>
      </c>
      <c r="C326821" s="1" t="s">
        <v>5</v>
      </c>
    </row>
    <row r="326822" spans="1:4" x14ac:dyDescent="0.2">
      <c r="A326822" s="1">
        <v>787732</v>
      </c>
      <c r="B326822" s="1" t="s">
        <v>325841</v>
      </c>
      <c r="C326822" s="1" t="s">
        <v>60</v>
      </c>
      <c r="D326822" s="1" t="s">
        <v>61</v>
      </c>
    </row>
    <row r="326823" spans="1:4" x14ac:dyDescent="0.2">
      <c r="A326823" s="1">
        <v>787798</v>
      </c>
      <c r="B326823" s="1" t="s">
        <v>325842</v>
      </c>
      <c r="C326823" s="1" t="s">
        <v>60</v>
      </c>
    </row>
    <row r="326824" spans="1:4" x14ac:dyDescent="0.2">
      <c r="A326824" s="1">
        <v>787828</v>
      </c>
      <c r="B326824" s="1" t="s">
        <v>325843</v>
      </c>
      <c r="C326824" t="s">
        <v>60</v>
      </c>
      <c r="D326824" s="1" t="s">
        <v>61</v>
      </c>
    </row>
    <row r="326825" spans="1:4" x14ac:dyDescent="0.2">
      <c r="A326825" s="1">
        <v>787832</v>
      </c>
      <c r="B326825" s="1" t="s">
        <v>325844</v>
      </c>
      <c r="C326825" s="1" t="s">
        <v>60</v>
      </c>
    </row>
    <row r="326826" spans="1:4" x14ac:dyDescent="0.2">
      <c r="A326826" s="1">
        <v>787840</v>
      </c>
      <c r="B326826" s="1" t="s">
        <v>325845</v>
      </c>
      <c r="C326826" s="1" t="s">
        <v>60</v>
      </c>
    </row>
    <row r="326827" spans="1:4" x14ac:dyDescent="0.2">
      <c r="A326827" s="1">
        <v>787846</v>
      </c>
      <c r="B326827" s="1" t="s">
        <v>325846</v>
      </c>
      <c r="C326827" s="1" t="s">
        <v>5</v>
      </c>
    </row>
    <row r="326828" spans="1:4" x14ac:dyDescent="0.2">
      <c r="A326828" s="1">
        <v>787848</v>
      </c>
      <c r="B326828" s="1" t="s">
        <v>325847</v>
      </c>
      <c r="C326828" s="1" t="s">
        <v>5</v>
      </c>
    </row>
    <row r="326829" spans="1:4" x14ac:dyDescent="0.2">
      <c r="A326829" s="1">
        <v>787854</v>
      </c>
      <c r="B326829" s="1" t="s">
        <v>325848</v>
      </c>
      <c r="C326829" s="1" t="s">
        <v>60</v>
      </c>
    </row>
    <row r="326830" spans="1:4" x14ac:dyDescent="0.2">
      <c r="A326830" s="1">
        <v>787880</v>
      </c>
      <c r="B326830" s="1" t="s">
        <v>325849</v>
      </c>
      <c r="C326830" s="1" t="s">
        <v>5</v>
      </c>
    </row>
    <row r="326831" spans="1:4" x14ac:dyDescent="0.2">
      <c r="A326831" s="1">
        <v>787964</v>
      </c>
      <c r="B326831" s="1" t="s">
        <v>325850</v>
      </c>
      <c r="C326831" s="1" t="s">
        <v>5</v>
      </c>
    </row>
    <row r="326832" spans="1:4" x14ac:dyDescent="0.2">
      <c r="A326832" s="1">
        <v>787968</v>
      </c>
      <c r="B326832" s="1" t="s">
        <v>325851</v>
      </c>
      <c r="C326832" s="1" t="s">
        <v>5</v>
      </c>
    </row>
    <row r="326833" spans="1:3" x14ac:dyDescent="0.2">
      <c r="A326833" s="1">
        <v>787972</v>
      </c>
      <c r="B326833" s="1" t="s">
        <v>325852</v>
      </c>
      <c r="C326833" s="1" t="s">
        <v>60</v>
      </c>
    </row>
    <row r="326834" spans="1:3" x14ac:dyDescent="0.2">
      <c r="A326834" s="1">
        <v>787988</v>
      </c>
      <c r="B326834" s="1" t="s">
        <v>325853</v>
      </c>
      <c r="C326834" s="1" t="s">
        <v>5</v>
      </c>
    </row>
    <row r="326835" spans="1:3" x14ac:dyDescent="0.2">
      <c r="A326835" s="1">
        <v>787990</v>
      </c>
      <c r="B326835" s="1" t="s">
        <v>325854</v>
      </c>
      <c r="C326835" s="1" t="s">
        <v>5</v>
      </c>
    </row>
    <row r="326836" spans="1:3" x14ac:dyDescent="0.2">
      <c r="A326836" s="1">
        <v>787992</v>
      </c>
      <c r="B326836" s="1" t="s">
        <v>325855</v>
      </c>
      <c r="C326836" s="1" t="s">
        <v>5</v>
      </c>
    </row>
    <row r="326837" spans="1:3" x14ac:dyDescent="0.2">
      <c r="A326837" s="1">
        <v>787994</v>
      </c>
      <c r="B326837" s="1" t="s">
        <v>325856</v>
      </c>
      <c r="C326837" s="1" t="s">
        <v>5</v>
      </c>
    </row>
    <row r="326838" spans="1:3" x14ac:dyDescent="0.2">
      <c r="A326838" s="1">
        <v>787996</v>
      </c>
      <c r="B326838" s="1" t="s">
        <v>325857</v>
      </c>
      <c r="C326838" s="1" t="s">
        <v>5</v>
      </c>
    </row>
    <row r="326839" spans="1:3" x14ac:dyDescent="0.2">
      <c r="A326839" s="1">
        <v>787998</v>
      </c>
      <c r="B326839" s="1" t="s">
        <v>325858</v>
      </c>
      <c r="C326839" s="1" t="s">
        <v>5</v>
      </c>
    </row>
    <row r="326840" spans="1:3" x14ac:dyDescent="0.2">
      <c r="A326840" s="1">
        <v>788000</v>
      </c>
      <c r="B326840" s="1" t="s">
        <v>325859</v>
      </c>
      <c r="C326840" s="1" t="s">
        <v>5</v>
      </c>
    </row>
    <row r="326841" spans="1:3" x14ac:dyDescent="0.2">
      <c r="A326841" s="1">
        <v>788002</v>
      </c>
      <c r="B326841" s="1" t="s">
        <v>325860</v>
      </c>
      <c r="C326841" s="1" t="s">
        <v>5</v>
      </c>
    </row>
    <row r="326842" spans="1:3" x14ac:dyDescent="0.2">
      <c r="A326842" s="1">
        <v>788004</v>
      </c>
      <c r="B326842" s="1" t="s">
        <v>325861</v>
      </c>
      <c r="C326842" s="1" t="s">
        <v>5</v>
      </c>
    </row>
    <row r="326843" spans="1:3" x14ac:dyDescent="0.2">
      <c r="A326843" s="1">
        <v>788006</v>
      </c>
      <c r="B326843" s="1" t="s">
        <v>325862</v>
      </c>
      <c r="C326843" s="1" t="s">
        <v>5</v>
      </c>
    </row>
    <row r="326844" spans="1:3" x14ac:dyDescent="0.2">
      <c r="A326844" s="1">
        <v>788010</v>
      </c>
      <c r="B326844" s="1" t="s">
        <v>325863</v>
      </c>
      <c r="C326844" s="1" t="s">
        <v>5</v>
      </c>
    </row>
    <row r="326845" spans="1:3" x14ac:dyDescent="0.2">
      <c r="A326845" s="1">
        <v>788016</v>
      </c>
      <c r="B326845" s="1" t="s">
        <v>325864</v>
      </c>
      <c r="C326845" s="1" t="s">
        <v>5</v>
      </c>
    </row>
    <row r="326846" spans="1:3" x14ac:dyDescent="0.2">
      <c r="A326846" s="1">
        <v>788018</v>
      </c>
      <c r="B326846" s="1" t="s">
        <v>325865</v>
      </c>
      <c r="C326846" s="1" t="s">
        <v>5</v>
      </c>
    </row>
    <row r="326847" spans="1:3" x14ac:dyDescent="0.2">
      <c r="A326847" s="1">
        <v>788020</v>
      </c>
      <c r="B326847" s="1" t="s">
        <v>325866</v>
      </c>
      <c r="C326847" s="1" t="s">
        <v>5</v>
      </c>
    </row>
    <row r="326848" spans="1:3" x14ac:dyDescent="0.2">
      <c r="A326848" s="1">
        <v>788308</v>
      </c>
      <c r="B326848" s="1" t="s">
        <v>325867</v>
      </c>
      <c r="C326848" s="1" t="s">
        <v>5</v>
      </c>
    </row>
    <row r="326849" spans="1:3" x14ac:dyDescent="0.2">
      <c r="A326849" s="1">
        <v>788338</v>
      </c>
      <c r="B326849" s="1" t="s">
        <v>325868</v>
      </c>
      <c r="C326849" s="1" t="s">
        <v>60</v>
      </c>
    </row>
    <row r="326850" spans="1:3" x14ac:dyDescent="0.2">
      <c r="A326850" s="1">
        <v>788344</v>
      </c>
      <c r="B326850" s="1" t="s">
        <v>325869</v>
      </c>
      <c r="C326850" s="1" t="s">
        <v>60</v>
      </c>
    </row>
    <row r="326851" spans="1:3" x14ac:dyDescent="0.2">
      <c r="A326851" s="1">
        <v>788346</v>
      </c>
      <c r="B326851" s="1" t="s">
        <v>325870</v>
      </c>
      <c r="C326851" s="1" t="s">
        <v>5</v>
      </c>
    </row>
    <row r="326852" spans="1:3" x14ac:dyDescent="0.2">
      <c r="A326852" s="1">
        <v>788350</v>
      </c>
      <c r="B326852" s="1" t="s">
        <v>325871</v>
      </c>
      <c r="C326852" s="1" t="s">
        <v>5</v>
      </c>
    </row>
    <row r="326853" spans="1:3" x14ac:dyDescent="0.2">
      <c r="A326853" s="1">
        <v>788352</v>
      </c>
      <c r="B326853" s="1" t="s">
        <v>325872</v>
      </c>
      <c r="C326853" s="1" t="s">
        <v>5</v>
      </c>
    </row>
    <row r="326854" spans="1:3" x14ac:dyDescent="0.2">
      <c r="A326854" s="1">
        <v>788354</v>
      </c>
      <c r="B326854" s="1" t="s">
        <v>325873</v>
      </c>
      <c r="C326854" s="1" t="s">
        <v>5</v>
      </c>
    </row>
    <row r="326855" spans="1:3" x14ac:dyDescent="0.2">
      <c r="A326855" s="1">
        <v>788356</v>
      </c>
      <c r="B326855" s="1" t="s">
        <v>325874</v>
      </c>
      <c r="C326855" s="1" t="s">
        <v>5</v>
      </c>
    </row>
    <row r="326856" spans="1:3" x14ac:dyDescent="0.2">
      <c r="A326856" s="1">
        <v>788360</v>
      </c>
      <c r="B326856" s="1" t="s">
        <v>325875</v>
      </c>
      <c r="C326856" s="1" t="s">
        <v>5</v>
      </c>
    </row>
    <row r="326857" spans="1:3" x14ac:dyDescent="0.2">
      <c r="A326857" s="1">
        <v>788362</v>
      </c>
      <c r="B326857" s="1" t="s">
        <v>325876</v>
      </c>
      <c r="C326857" s="1" t="s">
        <v>5</v>
      </c>
    </row>
    <row r="326858" spans="1:3" x14ac:dyDescent="0.2">
      <c r="A326858" s="1">
        <v>788368</v>
      </c>
      <c r="B326858" s="1" t="s">
        <v>325877</v>
      </c>
      <c r="C326858" s="1" t="s">
        <v>5</v>
      </c>
    </row>
    <row r="326859" spans="1:3" x14ac:dyDescent="0.2">
      <c r="A326859" s="1">
        <v>788370</v>
      </c>
      <c r="B326859" s="1" t="s">
        <v>325878</v>
      </c>
      <c r="C326859" s="1" t="s">
        <v>5</v>
      </c>
    </row>
    <row r="326860" spans="1:3" x14ac:dyDescent="0.2">
      <c r="A326860" s="1">
        <v>788374</v>
      </c>
      <c r="B326860" s="1" t="s">
        <v>325879</v>
      </c>
      <c r="C326860" s="1" t="s">
        <v>5</v>
      </c>
    </row>
    <row r="326861" spans="1:3" x14ac:dyDescent="0.2">
      <c r="A326861" s="1">
        <v>788376</v>
      </c>
      <c r="B326861" s="1" t="s">
        <v>325880</v>
      </c>
      <c r="C326861" s="1" t="s">
        <v>5</v>
      </c>
    </row>
    <row r="326862" spans="1:3" x14ac:dyDescent="0.2">
      <c r="A326862" s="1">
        <v>788380</v>
      </c>
      <c r="B326862" s="1" t="s">
        <v>325881</v>
      </c>
      <c r="C326862" s="1" t="s">
        <v>5</v>
      </c>
    </row>
    <row r="326863" spans="1:3" x14ac:dyDescent="0.2">
      <c r="A326863" s="1">
        <v>788382</v>
      </c>
      <c r="B326863" s="1" t="s">
        <v>325882</v>
      </c>
      <c r="C326863" s="1" t="s">
        <v>5</v>
      </c>
    </row>
    <row r="326864" spans="1:3" x14ac:dyDescent="0.2">
      <c r="A326864" s="1">
        <v>788384</v>
      </c>
      <c r="B326864" s="1" t="s">
        <v>325883</v>
      </c>
      <c r="C326864" s="1" t="s">
        <v>5</v>
      </c>
    </row>
    <row r="326865" spans="1:3" x14ac:dyDescent="0.2">
      <c r="A326865" s="1">
        <v>788386</v>
      </c>
      <c r="B326865" s="1" t="s">
        <v>325884</v>
      </c>
      <c r="C326865" s="1" t="s">
        <v>5</v>
      </c>
    </row>
    <row r="326866" spans="1:3" x14ac:dyDescent="0.2">
      <c r="A326866" s="1">
        <v>788388</v>
      </c>
      <c r="B326866" s="1" t="s">
        <v>325885</v>
      </c>
      <c r="C326866" s="1" t="s">
        <v>5</v>
      </c>
    </row>
    <row r="326867" spans="1:3" x14ac:dyDescent="0.2">
      <c r="A326867" s="1">
        <v>788496</v>
      </c>
      <c r="B326867" s="1" t="s">
        <v>325886</v>
      </c>
      <c r="C326867" s="1" t="s">
        <v>60</v>
      </c>
    </row>
    <row r="326868" spans="1:3" x14ac:dyDescent="0.2">
      <c r="A326868" s="1">
        <v>788512</v>
      </c>
      <c r="B326868" s="1" t="s">
        <v>325887</v>
      </c>
      <c r="C326868" s="1" t="s">
        <v>5</v>
      </c>
    </row>
    <row r="326869" spans="1:3" x14ac:dyDescent="0.2">
      <c r="A326869" s="1">
        <v>788514</v>
      </c>
      <c r="B326869" s="1" t="s">
        <v>325888</v>
      </c>
      <c r="C326869" s="1" t="s">
        <v>5</v>
      </c>
    </row>
    <row r="326870" spans="1:3" x14ac:dyDescent="0.2">
      <c r="A326870" s="1">
        <v>788518</v>
      </c>
      <c r="B326870" s="1" t="s">
        <v>325889</v>
      </c>
      <c r="C326870" s="1" t="s">
        <v>60</v>
      </c>
    </row>
    <row r="326871" spans="1:3" x14ac:dyDescent="0.2">
      <c r="A326871" s="1">
        <v>788520</v>
      </c>
      <c r="B326871" s="1" t="s">
        <v>325890</v>
      </c>
      <c r="C326871" s="1" t="s">
        <v>60</v>
      </c>
    </row>
    <row r="326872" spans="1:3" x14ac:dyDescent="0.2">
      <c r="A326872" s="1">
        <v>788616</v>
      </c>
      <c r="B326872" s="1" t="s">
        <v>325891</v>
      </c>
      <c r="C326872" s="1" t="s">
        <v>5</v>
      </c>
    </row>
    <row r="326873" spans="1:3" x14ac:dyDescent="0.2">
      <c r="A326873" s="1">
        <v>788630</v>
      </c>
      <c r="B326873" s="1" t="s">
        <v>325892</v>
      </c>
      <c r="C326873" s="1" t="s">
        <v>5</v>
      </c>
    </row>
    <row r="326874" spans="1:3" x14ac:dyDescent="0.2">
      <c r="A326874" s="1">
        <v>788654</v>
      </c>
      <c r="B326874" s="1" t="s">
        <v>325893</v>
      </c>
      <c r="C326874" s="1" t="s">
        <v>60</v>
      </c>
    </row>
    <row r="326875" spans="1:3" x14ac:dyDescent="0.2">
      <c r="A326875" s="1">
        <v>788680</v>
      </c>
      <c r="B326875" s="1" t="s">
        <v>325894</v>
      </c>
      <c r="C326875" s="1" t="s">
        <v>5</v>
      </c>
    </row>
    <row r="326876" spans="1:3" x14ac:dyDescent="0.2">
      <c r="A326876" s="1">
        <v>788682</v>
      </c>
      <c r="B326876" s="1" t="s">
        <v>325895</v>
      </c>
      <c r="C326876" s="1" t="s">
        <v>5</v>
      </c>
    </row>
    <row r="326877" spans="1:3" x14ac:dyDescent="0.2">
      <c r="A326877" s="1">
        <v>788684</v>
      </c>
      <c r="B326877" s="1" t="s">
        <v>325896</v>
      </c>
      <c r="C326877" s="1" t="s">
        <v>5</v>
      </c>
    </row>
    <row r="326878" spans="1:3" x14ac:dyDescent="0.2">
      <c r="A326878" s="1">
        <v>788686</v>
      </c>
      <c r="B326878" s="1" t="s">
        <v>325897</v>
      </c>
      <c r="C326878" s="1" t="s">
        <v>5</v>
      </c>
    </row>
    <row r="326879" spans="1:3" x14ac:dyDescent="0.2">
      <c r="A326879" s="1">
        <v>788690</v>
      </c>
      <c r="B326879" s="1" t="s">
        <v>325898</v>
      </c>
      <c r="C326879" s="1" t="s">
        <v>5</v>
      </c>
    </row>
    <row r="326880" spans="1:3" x14ac:dyDescent="0.2">
      <c r="A326880" s="1">
        <v>788692</v>
      </c>
      <c r="B326880" s="1" t="s">
        <v>325899</v>
      </c>
      <c r="C326880" s="1" t="s">
        <v>5</v>
      </c>
    </row>
    <row r="326881" spans="1:3" x14ac:dyDescent="0.2">
      <c r="A326881" s="1">
        <v>788694</v>
      </c>
      <c r="B326881" s="1" t="s">
        <v>325900</v>
      </c>
      <c r="C326881" s="1" t="s">
        <v>5</v>
      </c>
    </row>
    <row r="326882" spans="1:3" x14ac:dyDescent="0.2">
      <c r="A326882" s="1">
        <v>788700</v>
      </c>
      <c r="B326882" s="1" t="s">
        <v>325901</v>
      </c>
      <c r="C326882" s="1" t="s">
        <v>5</v>
      </c>
    </row>
    <row r="326883" spans="1:3" x14ac:dyDescent="0.2">
      <c r="A326883" s="1">
        <v>788704</v>
      </c>
      <c r="B326883" s="1" t="s">
        <v>325902</v>
      </c>
      <c r="C326883" s="1" t="s">
        <v>5</v>
      </c>
    </row>
    <row r="326884" spans="1:3" x14ac:dyDescent="0.2">
      <c r="A326884" s="1">
        <v>788706</v>
      </c>
      <c r="B326884" s="1" t="s">
        <v>325903</v>
      </c>
      <c r="C326884" s="1" t="s">
        <v>5</v>
      </c>
    </row>
    <row r="326885" spans="1:3" x14ac:dyDescent="0.2">
      <c r="A326885" s="1">
        <v>788708</v>
      </c>
      <c r="B326885" s="1" t="s">
        <v>325904</v>
      </c>
      <c r="C326885" s="1" t="s">
        <v>5</v>
      </c>
    </row>
    <row r="326886" spans="1:3" x14ac:dyDescent="0.2">
      <c r="A326886" s="1">
        <v>788712</v>
      </c>
      <c r="B326886" s="1" t="s">
        <v>325905</v>
      </c>
      <c r="C326886" s="1" t="s">
        <v>5</v>
      </c>
    </row>
    <row r="326887" spans="1:3" x14ac:dyDescent="0.2">
      <c r="A326887" s="1">
        <v>788802</v>
      </c>
      <c r="B326887" s="1" t="s">
        <v>325906</v>
      </c>
      <c r="C326887" s="1" t="s">
        <v>5</v>
      </c>
    </row>
    <row r="326888" spans="1:3" x14ac:dyDescent="0.2">
      <c r="A326888" s="1">
        <v>788818</v>
      </c>
      <c r="B326888" s="1" t="s">
        <v>325907</v>
      </c>
      <c r="C326888" s="1" t="s">
        <v>5</v>
      </c>
    </row>
    <row r="326889" spans="1:3" x14ac:dyDescent="0.2">
      <c r="A326889" s="1">
        <v>788834</v>
      </c>
      <c r="B326889" s="1" t="s">
        <v>325908</v>
      </c>
      <c r="C326889" s="1" t="s">
        <v>5</v>
      </c>
    </row>
    <row r="326890" spans="1:3" x14ac:dyDescent="0.2">
      <c r="A326890" s="1">
        <v>788846</v>
      </c>
      <c r="B326890" s="1" t="s">
        <v>325909</v>
      </c>
      <c r="C326890" s="1" t="s">
        <v>5</v>
      </c>
    </row>
    <row r="326891" spans="1:3" x14ac:dyDescent="0.2">
      <c r="A326891" s="1">
        <v>788848</v>
      </c>
      <c r="B326891" s="1" t="s">
        <v>325910</v>
      </c>
      <c r="C326891" s="1" t="s">
        <v>5</v>
      </c>
    </row>
    <row r="326892" spans="1:3" x14ac:dyDescent="0.2">
      <c r="A326892" s="1">
        <v>788958</v>
      </c>
      <c r="B326892" s="1" t="s">
        <v>325911</v>
      </c>
      <c r="C326892" s="1" t="s">
        <v>5</v>
      </c>
    </row>
    <row r="326893" spans="1:3" x14ac:dyDescent="0.2">
      <c r="A326893" s="1">
        <v>789150</v>
      </c>
      <c r="B326893" s="1" t="s">
        <v>325912</v>
      </c>
      <c r="C326893" s="1" t="s">
        <v>5</v>
      </c>
    </row>
    <row r="326894" spans="1:3" x14ac:dyDescent="0.2">
      <c r="A326894" s="1">
        <v>789166</v>
      </c>
      <c r="B326894" s="1" t="s">
        <v>325913</v>
      </c>
      <c r="C326894" s="1" t="s">
        <v>60</v>
      </c>
    </row>
    <row r="326895" spans="1:3" x14ac:dyDescent="0.2">
      <c r="A326895" s="1">
        <v>789182</v>
      </c>
      <c r="B326895" s="1" t="s">
        <v>325914</v>
      </c>
      <c r="C326895" s="1" t="s">
        <v>307</v>
      </c>
    </row>
    <row r="326896" spans="1:3" x14ac:dyDescent="0.2">
      <c r="A326896" s="1">
        <v>789188</v>
      </c>
      <c r="B326896" s="1" t="s">
        <v>325915</v>
      </c>
      <c r="C326896" s="1" t="s">
        <v>60</v>
      </c>
    </row>
    <row r="326897" spans="1:3" x14ac:dyDescent="0.2">
      <c r="A326897" s="1">
        <v>789200</v>
      </c>
      <c r="B326897" s="1" t="s">
        <v>325916</v>
      </c>
      <c r="C326897" s="1" t="s">
        <v>5</v>
      </c>
    </row>
    <row r="326898" spans="1:3" x14ac:dyDescent="0.2">
      <c r="A326898" s="1">
        <v>789202</v>
      </c>
      <c r="B326898" s="1" t="s">
        <v>325917</v>
      </c>
      <c r="C326898" s="1" t="s">
        <v>5</v>
      </c>
    </row>
    <row r="326899" spans="1:3" x14ac:dyDescent="0.2">
      <c r="A326899" s="1">
        <v>789204</v>
      </c>
      <c r="B326899" s="1" t="s">
        <v>325918</v>
      </c>
      <c r="C326899" s="1" t="s">
        <v>5</v>
      </c>
    </row>
    <row r="326900" spans="1:3" x14ac:dyDescent="0.2">
      <c r="A326900" s="1">
        <v>789206</v>
      </c>
      <c r="B326900" s="1" t="s">
        <v>325919</v>
      </c>
      <c r="C326900" s="1" t="s">
        <v>5</v>
      </c>
    </row>
    <row r="326901" spans="1:3" x14ac:dyDescent="0.2">
      <c r="A326901" s="1">
        <v>789208</v>
      </c>
      <c r="B326901" s="1" t="s">
        <v>325920</v>
      </c>
      <c r="C326901" s="1" t="s">
        <v>5</v>
      </c>
    </row>
    <row r="326902" spans="1:3" x14ac:dyDescent="0.2">
      <c r="A326902" s="1">
        <v>789210</v>
      </c>
      <c r="B326902" s="1" t="s">
        <v>325921</v>
      </c>
      <c r="C326902" s="1" t="s">
        <v>60</v>
      </c>
    </row>
    <row r="326903" spans="1:3" x14ac:dyDescent="0.2">
      <c r="A326903" s="1">
        <v>789214</v>
      </c>
      <c r="B326903" s="1" t="s">
        <v>325922</v>
      </c>
      <c r="C326903" s="1" t="s">
        <v>60</v>
      </c>
    </row>
    <row r="326904" spans="1:3" x14ac:dyDescent="0.2">
      <c r="A326904" s="1">
        <v>789216</v>
      </c>
      <c r="B326904" s="1" t="s">
        <v>325923</v>
      </c>
      <c r="C326904" s="1" t="s">
        <v>5</v>
      </c>
    </row>
    <row r="326905" spans="1:3" x14ac:dyDescent="0.2">
      <c r="A326905" s="1">
        <v>789218</v>
      </c>
      <c r="B326905" s="1" t="s">
        <v>325924</v>
      </c>
      <c r="C326905" s="1" t="s">
        <v>5</v>
      </c>
    </row>
    <row r="326906" spans="1:3" x14ac:dyDescent="0.2">
      <c r="A326906" s="1">
        <v>789220</v>
      </c>
      <c r="B326906" s="1" t="s">
        <v>325925</v>
      </c>
      <c r="C326906" s="1" t="s">
        <v>5</v>
      </c>
    </row>
    <row r="326907" spans="1:3" x14ac:dyDescent="0.2">
      <c r="A326907" s="1">
        <v>789222</v>
      </c>
      <c r="B326907" s="1" t="s">
        <v>325926</v>
      </c>
      <c r="C326907" s="1" t="s">
        <v>5</v>
      </c>
    </row>
    <row r="326908" spans="1:3" x14ac:dyDescent="0.2">
      <c r="A326908" s="1">
        <v>789224</v>
      </c>
      <c r="B326908" s="1" t="s">
        <v>325927</v>
      </c>
      <c r="C326908" s="1" t="s">
        <v>5</v>
      </c>
    </row>
    <row r="326909" spans="1:3" x14ac:dyDescent="0.2">
      <c r="A326909" s="1">
        <v>789226</v>
      </c>
      <c r="B326909" s="1" t="s">
        <v>325928</v>
      </c>
      <c r="C326909" s="1" t="s">
        <v>5</v>
      </c>
    </row>
    <row r="326910" spans="1:3" x14ac:dyDescent="0.2">
      <c r="A326910" s="1">
        <v>789228</v>
      </c>
      <c r="B326910" s="1" t="s">
        <v>325929</v>
      </c>
      <c r="C326910" s="1" t="s">
        <v>5</v>
      </c>
    </row>
    <row r="326911" spans="1:3" x14ac:dyDescent="0.2">
      <c r="A326911" s="1">
        <v>789344</v>
      </c>
      <c r="B326911" s="1" t="s">
        <v>325930</v>
      </c>
      <c r="C326911" s="1" t="s">
        <v>60</v>
      </c>
    </row>
    <row r="326912" spans="1:3" x14ac:dyDescent="0.2">
      <c r="A326912" s="1">
        <v>789376</v>
      </c>
      <c r="B326912" s="1" t="s">
        <v>325931</v>
      </c>
      <c r="C326912" s="1" t="s">
        <v>5</v>
      </c>
    </row>
    <row r="326913" spans="1:3" x14ac:dyDescent="0.2">
      <c r="A326913" s="1">
        <v>789382</v>
      </c>
      <c r="B326913" s="1" t="s">
        <v>325932</v>
      </c>
      <c r="C326913" s="1" t="s">
        <v>5</v>
      </c>
    </row>
    <row r="326914" spans="1:3" x14ac:dyDescent="0.2">
      <c r="A326914" s="1">
        <v>789404</v>
      </c>
      <c r="B326914" s="1" t="s">
        <v>325933</v>
      </c>
      <c r="C326914" s="1" t="s">
        <v>5</v>
      </c>
    </row>
    <row r="326915" spans="1:3" x14ac:dyDescent="0.2">
      <c r="A326915" s="1">
        <v>789406</v>
      </c>
      <c r="B326915" s="1" t="s">
        <v>325934</v>
      </c>
      <c r="C326915" s="1" t="s">
        <v>60</v>
      </c>
    </row>
    <row r="326916" spans="1:3" x14ac:dyDescent="0.2">
      <c r="A326916" s="1">
        <v>789408</v>
      </c>
      <c r="B326916" s="1" t="s">
        <v>325935</v>
      </c>
      <c r="C326916" s="1" t="s">
        <v>5</v>
      </c>
    </row>
    <row r="326917" spans="1:3" x14ac:dyDescent="0.2">
      <c r="A326917" s="1">
        <v>789412</v>
      </c>
      <c r="B326917" s="1" t="s">
        <v>325936</v>
      </c>
      <c r="C326917" s="1" t="s">
        <v>5</v>
      </c>
    </row>
    <row r="326918" spans="1:3" x14ac:dyDescent="0.2">
      <c r="A326918" s="1">
        <v>789416</v>
      </c>
      <c r="B326918" s="1" t="s">
        <v>325937</v>
      </c>
      <c r="C326918" s="1" t="s">
        <v>60</v>
      </c>
    </row>
    <row r="326919" spans="1:3" x14ac:dyDescent="0.2">
      <c r="A326919" s="1">
        <v>789494</v>
      </c>
      <c r="B326919" s="1" t="s">
        <v>325938</v>
      </c>
      <c r="C326919" s="1" t="s">
        <v>60</v>
      </c>
    </row>
    <row r="326920" spans="1:3" x14ac:dyDescent="0.2">
      <c r="A326920" s="1">
        <v>789498</v>
      </c>
      <c r="B326920" s="1" t="s">
        <v>325939</v>
      </c>
      <c r="C326920" s="1" t="s">
        <v>5</v>
      </c>
    </row>
    <row r="326921" spans="1:3" x14ac:dyDescent="0.2">
      <c r="A326921" s="1">
        <v>789536</v>
      </c>
      <c r="B326921" s="1" t="s">
        <v>325940</v>
      </c>
      <c r="C326921" s="1" t="s">
        <v>5</v>
      </c>
    </row>
    <row r="326922" spans="1:3" x14ac:dyDescent="0.2">
      <c r="A326922" s="1">
        <v>789574</v>
      </c>
      <c r="B326922" s="1" t="s">
        <v>325941</v>
      </c>
      <c r="C326922" s="1" t="s">
        <v>5</v>
      </c>
    </row>
    <row r="326923" spans="1:3" x14ac:dyDescent="0.2">
      <c r="A326923" s="1">
        <v>789576</v>
      </c>
      <c r="B326923" s="1" t="s">
        <v>325942</v>
      </c>
      <c r="C326923" s="1" t="s">
        <v>5</v>
      </c>
    </row>
    <row r="326924" spans="1:3" x14ac:dyDescent="0.2">
      <c r="A326924" s="1">
        <v>789580</v>
      </c>
      <c r="B326924" s="1" t="s">
        <v>325943</v>
      </c>
      <c r="C326924" s="1" t="s">
        <v>5</v>
      </c>
    </row>
    <row r="326925" spans="1:3" x14ac:dyDescent="0.2">
      <c r="A326925" s="1">
        <v>789582</v>
      </c>
      <c r="B326925" s="1" t="s">
        <v>325944</v>
      </c>
      <c r="C326925" s="1" t="s">
        <v>5</v>
      </c>
    </row>
    <row r="326926" spans="1:3" x14ac:dyDescent="0.2">
      <c r="A326926" s="1">
        <v>789586</v>
      </c>
      <c r="B326926" s="1" t="s">
        <v>325945</v>
      </c>
      <c r="C326926" s="1" t="s">
        <v>5</v>
      </c>
    </row>
    <row r="326927" spans="1:3" x14ac:dyDescent="0.2">
      <c r="A326927" s="1">
        <v>789588</v>
      </c>
      <c r="B326927" s="1" t="s">
        <v>325946</v>
      </c>
      <c r="C326927" s="1" t="s">
        <v>5</v>
      </c>
    </row>
    <row r="326928" spans="1:3" x14ac:dyDescent="0.2">
      <c r="A326928" s="1">
        <v>789590</v>
      </c>
      <c r="B326928" s="1" t="s">
        <v>325947</v>
      </c>
      <c r="C326928" s="1" t="s">
        <v>5</v>
      </c>
    </row>
    <row r="326929" spans="1:4" x14ac:dyDescent="0.2">
      <c r="A326929" s="1">
        <v>789594</v>
      </c>
      <c r="B326929" s="1" t="s">
        <v>325948</v>
      </c>
      <c r="C326929" s="1" t="s">
        <v>5</v>
      </c>
    </row>
    <row r="326930" spans="1:4" x14ac:dyDescent="0.2">
      <c r="A326930" s="1">
        <v>789596</v>
      </c>
      <c r="B326930" s="1" t="s">
        <v>325949</v>
      </c>
      <c r="C326930" s="1" t="s">
        <v>5</v>
      </c>
    </row>
    <row r="326931" spans="1:4" x14ac:dyDescent="0.2">
      <c r="A326931" s="1">
        <v>789598</v>
      </c>
      <c r="B326931" s="1" t="s">
        <v>325950</v>
      </c>
      <c r="C326931" s="1" t="s">
        <v>5</v>
      </c>
    </row>
    <row r="326932" spans="1:4" x14ac:dyDescent="0.2">
      <c r="A326932" s="1">
        <v>789600</v>
      </c>
      <c r="B326932" s="1" t="s">
        <v>325951</v>
      </c>
      <c r="C326932" s="1" t="s">
        <v>5</v>
      </c>
    </row>
    <row r="326933" spans="1:4" x14ac:dyDescent="0.2">
      <c r="A326933" s="1">
        <v>789618</v>
      </c>
      <c r="B326933" s="1" t="s">
        <v>325952</v>
      </c>
      <c r="C326933" s="1" t="s">
        <v>60</v>
      </c>
    </row>
    <row r="326934" spans="1:4" x14ac:dyDescent="0.2">
      <c r="A326934" s="1">
        <v>789630</v>
      </c>
      <c r="B326934" s="1" t="s">
        <v>325953</v>
      </c>
      <c r="C326934" s="1" t="s">
        <v>5</v>
      </c>
    </row>
    <row r="326935" spans="1:4" x14ac:dyDescent="0.2">
      <c r="A326935" s="1">
        <v>789702</v>
      </c>
      <c r="B326935" s="1" t="s">
        <v>325954</v>
      </c>
      <c r="C326935" s="1" t="s">
        <v>5</v>
      </c>
    </row>
    <row r="326936" spans="1:4" x14ac:dyDescent="0.2">
      <c r="A326936" s="1">
        <v>789828</v>
      </c>
      <c r="B326936" s="1" t="s">
        <v>325955</v>
      </c>
      <c r="C326936" s="1" t="s">
        <v>60</v>
      </c>
      <c r="D326936" s="1" t="s">
        <v>61</v>
      </c>
    </row>
    <row r="326937" spans="1:4" x14ac:dyDescent="0.2">
      <c r="A326937" s="1">
        <v>789830</v>
      </c>
      <c r="B326937" s="1" t="s">
        <v>325956</v>
      </c>
      <c r="C326937" s="1" t="s">
        <v>5</v>
      </c>
    </row>
    <row r="326938" spans="1:4" x14ac:dyDescent="0.2">
      <c r="A326938" s="1">
        <v>789840</v>
      </c>
      <c r="B326938" s="1" t="s">
        <v>325957</v>
      </c>
      <c r="C326938" s="1" t="s">
        <v>60</v>
      </c>
    </row>
    <row r="326939" spans="1:4" x14ac:dyDescent="0.2">
      <c r="A326939" s="1">
        <v>789846</v>
      </c>
      <c r="B326939" s="1" t="s">
        <v>325958</v>
      </c>
      <c r="C326939" s="1" t="s">
        <v>60</v>
      </c>
    </row>
    <row r="326940" spans="1:4" x14ac:dyDescent="0.2">
      <c r="A326940" s="1">
        <v>789850</v>
      </c>
      <c r="B326940" s="1" t="s">
        <v>325959</v>
      </c>
      <c r="C326940" s="1" t="s">
        <v>5</v>
      </c>
    </row>
    <row r="326941" spans="1:4" x14ac:dyDescent="0.2">
      <c r="A326941" s="1">
        <v>789854</v>
      </c>
      <c r="B326941" s="1" t="s">
        <v>325960</v>
      </c>
      <c r="C326941" s="1" t="s">
        <v>5</v>
      </c>
    </row>
    <row r="326942" spans="1:4" x14ac:dyDescent="0.2">
      <c r="A326942" s="1">
        <v>789858</v>
      </c>
      <c r="B326942" s="1" t="s">
        <v>325961</v>
      </c>
      <c r="C326942" s="1" t="s">
        <v>60</v>
      </c>
    </row>
    <row r="326943" spans="1:4" x14ac:dyDescent="0.2">
      <c r="A326943" s="1">
        <v>789864</v>
      </c>
      <c r="B326943" s="1" t="s">
        <v>325962</v>
      </c>
      <c r="C326943" s="1" t="s">
        <v>60</v>
      </c>
    </row>
    <row r="326944" spans="1:4" x14ac:dyDescent="0.2">
      <c r="A326944" s="1">
        <v>789866</v>
      </c>
      <c r="B326944" s="1" t="s">
        <v>325963</v>
      </c>
      <c r="C326944" s="1" t="s">
        <v>60</v>
      </c>
    </row>
    <row r="326945" spans="1:4" x14ac:dyDescent="0.2">
      <c r="A326945" s="1">
        <v>789868</v>
      </c>
      <c r="B326945" s="1" t="s">
        <v>325964</v>
      </c>
      <c r="C326945" t="s">
        <v>60</v>
      </c>
      <c r="D326945" s="1" t="s">
        <v>61</v>
      </c>
    </row>
    <row r="326946" spans="1:4" x14ac:dyDescent="0.2">
      <c r="A326946" s="1">
        <v>789872</v>
      </c>
      <c r="B326946" s="1" t="s">
        <v>325965</v>
      </c>
      <c r="C326946" s="1" t="s">
        <v>5</v>
      </c>
    </row>
    <row r="326947" spans="1:4" x14ac:dyDescent="0.2">
      <c r="A326947" s="1">
        <v>789876</v>
      </c>
      <c r="B326947" s="1" t="s">
        <v>325966</v>
      </c>
      <c r="C326947" s="1" t="s">
        <v>5</v>
      </c>
    </row>
    <row r="326948" spans="1:4" x14ac:dyDescent="0.2">
      <c r="A326948" s="1">
        <v>789920</v>
      </c>
      <c r="B326948" s="1" t="s">
        <v>325967</v>
      </c>
      <c r="C326948" s="1" t="s">
        <v>60</v>
      </c>
    </row>
    <row r="326949" spans="1:4" x14ac:dyDescent="0.2">
      <c r="A326949" s="1">
        <v>789922</v>
      </c>
      <c r="B326949" s="1" t="s">
        <v>325968</v>
      </c>
      <c r="C326949" s="1" t="s">
        <v>60</v>
      </c>
    </row>
    <row r="326950" spans="1:4" x14ac:dyDescent="0.2">
      <c r="A326950" s="1">
        <v>789938</v>
      </c>
      <c r="B326950" s="1" t="s">
        <v>325969</v>
      </c>
      <c r="C326950" s="1" t="s">
        <v>60</v>
      </c>
    </row>
    <row r="326951" spans="1:4" x14ac:dyDescent="0.2">
      <c r="A326951" s="1">
        <v>789940</v>
      </c>
      <c r="B326951" s="1" t="s">
        <v>325970</v>
      </c>
      <c r="C326951" s="1" t="s">
        <v>60</v>
      </c>
    </row>
    <row r="326952" spans="1:4" x14ac:dyDescent="0.2">
      <c r="A326952" s="1">
        <v>789954</v>
      </c>
      <c r="B326952" s="1" t="s">
        <v>325971</v>
      </c>
      <c r="C326952" s="1" t="s">
        <v>5</v>
      </c>
    </row>
    <row r="326953" spans="1:4" x14ac:dyDescent="0.2">
      <c r="A326953" s="1">
        <v>789956</v>
      </c>
      <c r="B326953" s="1" t="s">
        <v>325972</v>
      </c>
      <c r="C326953" s="1" t="s">
        <v>5</v>
      </c>
    </row>
    <row r="326954" spans="1:4" x14ac:dyDescent="0.2">
      <c r="A326954" s="1">
        <v>789958</v>
      </c>
      <c r="B326954" s="1" t="s">
        <v>325973</v>
      </c>
      <c r="C326954" s="1" t="s">
        <v>5</v>
      </c>
    </row>
    <row r="326955" spans="1:4" x14ac:dyDescent="0.2">
      <c r="A326955" s="1">
        <v>789960</v>
      </c>
      <c r="B326955" s="1" t="s">
        <v>325974</v>
      </c>
      <c r="C326955" s="1" t="s">
        <v>5</v>
      </c>
    </row>
    <row r="326956" spans="1:4" x14ac:dyDescent="0.2">
      <c r="A326956" s="1">
        <v>789962</v>
      </c>
      <c r="B326956" s="1" t="s">
        <v>325975</v>
      </c>
      <c r="C326956" s="1" t="s">
        <v>5</v>
      </c>
    </row>
    <row r="326957" spans="1:4" x14ac:dyDescent="0.2">
      <c r="A326957" s="1">
        <v>789964</v>
      </c>
      <c r="B326957" s="1" t="s">
        <v>325976</v>
      </c>
      <c r="C326957" s="1" t="s">
        <v>307</v>
      </c>
    </row>
    <row r="326958" spans="1:4" x14ac:dyDescent="0.2">
      <c r="A326958" s="1">
        <v>789966</v>
      </c>
      <c r="B326958" s="1" t="s">
        <v>325977</v>
      </c>
      <c r="C326958" s="1" t="s">
        <v>5</v>
      </c>
    </row>
    <row r="326959" spans="1:4" x14ac:dyDescent="0.2">
      <c r="A326959" s="1">
        <v>789968</v>
      </c>
      <c r="B326959" s="1" t="s">
        <v>325978</v>
      </c>
      <c r="C326959" s="1" t="s">
        <v>60</v>
      </c>
    </row>
    <row r="326960" spans="1:4" x14ac:dyDescent="0.2">
      <c r="A326960" s="1">
        <v>789970</v>
      </c>
      <c r="B326960" s="1" t="s">
        <v>325979</v>
      </c>
      <c r="C326960" s="1" t="s">
        <v>5</v>
      </c>
    </row>
    <row r="326961" spans="1:3" x14ac:dyDescent="0.2">
      <c r="A326961" s="1">
        <v>789972</v>
      </c>
      <c r="B326961" s="1" t="s">
        <v>325980</v>
      </c>
      <c r="C326961" s="1" t="s">
        <v>5</v>
      </c>
    </row>
    <row r="326962" spans="1:3" x14ac:dyDescent="0.2">
      <c r="A326962" s="1">
        <v>789978</v>
      </c>
      <c r="B326962" s="1" t="s">
        <v>325981</v>
      </c>
      <c r="C326962" s="1" t="s">
        <v>5</v>
      </c>
    </row>
    <row r="326963" spans="1:3" x14ac:dyDescent="0.2">
      <c r="A326963" s="1">
        <v>789980</v>
      </c>
      <c r="B326963" s="1" t="s">
        <v>325982</v>
      </c>
      <c r="C326963" s="1" t="s">
        <v>5</v>
      </c>
    </row>
    <row r="326964" spans="1:3" x14ac:dyDescent="0.2">
      <c r="A326964" s="1">
        <v>790184</v>
      </c>
      <c r="B326964" s="1" t="s">
        <v>325983</v>
      </c>
      <c r="C326964" s="1" t="s">
        <v>5</v>
      </c>
    </row>
    <row r="326965" spans="1:3" x14ac:dyDescent="0.2">
      <c r="A326965" s="1">
        <v>790214</v>
      </c>
      <c r="B326965" s="1" t="s">
        <v>325984</v>
      </c>
      <c r="C326965" s="1" t="s">
        <v>5</v>
      </c>
    </row>
    <row r="326966" spans="1:3" x14ac:dyDescent="0.2">
      <c r="A326966" s="1">
        <v>790240</v>
      </c>
      <c r="B326966" s="1" t="s">
        <v>325985</v>
      </c>
      <c r="C326966" s="1" t="s">
        <v>5</v>
      </c>
    </row>
    <row r="326967" spans="1:3" x14ac:dyDescent="0.2">
      <c r="A326967" s="1">
        <v>790250</v>
      </c>
      <c r="B326967" s="1" t="s">
        <v>325986</v>
      </c>
      <c r="C326967" s="1" t="s">
        <v>5</v>
      </c>
    </row>
    <row r="326968" spans="1:3" x14ac:dyDescent="0.2">
      <c r="A326968" s="1">
        <v>790266</v>
      </c>
      <c r="B326968" s="1" t="s">
        <v>325987</v>
      </c>
      <c r="C326968" s="1" t="s">
        <v>5</v>
      </c>
    </row>
    <row r="326969" spans="1:3" x14ac:dyDescent="0.2">
      <c r="A326969" s="1">
        <v>790272</v>
      </c>
      <c r="B326969" s="1" t="s">
        <v>325988</v>
      </c>
      <c r="C326969" s="1" t="s">
        <v>5</v>
      </c>
    </row>
    <row r="326970" spans="1:3" x14ac:dyDescent="0.2">
      <c r="A326970" s="1">
        <v>790402</v>
      </c>
      <c r="B326970" s="1" t="s">
        <v>325989</v>
      </c>
      <c r="C326970" s="1" t="s">
        <v>5</v>
      </c>
    </row>
    <row r="326971" spans="1:3" x14ac:dyDescent="0.2">
      <c r="A326971" s="1">
        <v>790412</v>
      </c>
      <c r="B326971" s="1" t="s">
        <v>325990</v>
      </c>
      <c r="C326971" s="1" t="s">
        <v>60</v>
      </c>
    </row>
    <row r="326972" spans="1:3" x14ac:dyDescent="0.2">
      <c r="A326972" s="1">
        <v>790416</v>
      </c>
      <c r="B326972" s="1" t="s">
        <v>325991</v>
      </c>
      <c r="C326972" s="1" t="s">
        <v>5</v>
      </c>
    </row>
    <row r="326973" spans="1:3" x14ac:dyDescent="0.2">
      <c r="A326973" s="1">
        <v>790426</v>
      </c>
      <c r="B326973" s="1" t="s">
        <v>325992</v>
      </c>
      <c r="C326973" s="1" t="s">
        <v>60</v>
      </c>
    </row>
    <row r="326974" spans="1:3" x14ac:dyDescent="0.2">
      <c r="A326974" s="1">
        <v>790436</v>
      </c>
      <c r="B326974" s="1" t="s">
        <v>325993</v>
      </c>
      <c r="C326974" s="1" t="s">
        <v>60</v>
      </c>
    </row>
    <row r="326975" spans="1:3" x14ac:dyDescent="0.2">
      <c r="A326975" s="1">
        <v>790446</v>
      </c>
      <c r="B326975" s="1" t="s">
        <v>325994</v>
      </c>
      <c r="C326975" s="1" t="s">
        <v>5</v>
      </c>
    </row>
    <row r="326976" spans="1:3" x14ac:dyDescent="0.2">
      <c r="A326976" s="1">
        <v>790482</v>
      </c>
      <c r="B326976" s="1" t="s">
        <v>325995</v>
      </c>
      <c r="C326976" s="1" t="s">
        <v>5</v>
      </c>
    </row>
    <row r="326977" spans="1:3" x14ac:dyDescent="0.2">
      <c r="A326977" s="1">
        <v>790484</v>
      </c>
      <c r="B326977" s="1" t="s">
        <v>325996</v>
      </c>
      <c r="C326977" s="1" t="s">
        <v>5</v>
      </c>
    </row>
    <row r="326978" spans="1:3" x14ac:dyDescent="0.2">
      <c r="A326978" s="1">
        <v>790486</v>
      </c>
      <c r="B326978" s="1" t="s">
        <v>325997</v>
      </c>
      <c r="C326978" s="1" t="s">
        <v>5</v>
      </c>
    </row>
    <row r="326979" spans="1:3" x14ac:dyDescent="0.2">
      <c r="A326979" s="1">
        <v>790488</v>
      </c>
      <c r="B326979" s="1" t="s">
        <v>325998</v>
      </c>
      <c r="C326979" s="1" t="s">
        <v>5</v>
      </c>
    </row>
    <row r="326980" spans="1:3" x14ac:dyDescent="0.2">
      <c r="A326980" s="1">
        <v>790490</v>
      </c>
      <c r="B326980" s="1" t="s">
        <v>325999</v>
      </c>
      <c r="C326980" s="1" t="s">
        <v>5</v>
      </c>
    </row>
    <row r="326981" spans="1:3" x14ac:dyDescent="0.2">
      <c r="A326981" s="1">
        <v>790492</v>
      </c>
      <c r="B326981" s="1" t="s">
        <v>326000</v>
      </c>
      <c r="C326981" s="1" t="s">
        <v>5</v>
      </c>
    </row>
    <row r="326982" spans="1:3" x14ac:dyDescent="0.2">
      <c r="A326982" s="1">
        <v>790494</v>
      </c>
      <c r="B326982" s="1" t="s">
        <v>326001</v>
      </c>
      <c r="C326982" s="1" t="s">
        <v>60</v>
      </c>
    </row>
    <row r="326983" spans="1:3" x14ac:dyDescent="0.2">
      <c r="A326983" s="1">
        <v>790496</v>
      </c>
      <c r="B326983" s="1" t="s">
        <v>326002</v>
      </c>
      <c r="C326983" s="1" t="s">
        <v>5</v>
      </c>
    </row>
    <row r="326984" spans="1:3" x14ac:dyDescent="0.2">
      <c r="A326984" s="1">
        <v>790686</v>
      </c>
      <c r="B326984" s="1" t="s">
        <v>326003</v>
      </c>
      <c r="C326984" s="1" t="s">
        <v>5</v>
      </c>
    </row>
    <row r="326985" spans="1:3" x14ac:dyDescent="0.2">
      <c r="A326985" s="1">
        <v>790688</v>
      </c>
      <c r="B326985" s="1" t="s">
        <v>326004</v>
      </c>
      <c r="C326985" s="1" t="s">
        <v>5</v>
      </c>
    </row>
    <row r="326986" spans="1:3" x14ac:dyDescent="0.2">
      <c r="A326986" s="1">
        <v>790692</v>
      </c>
      <c r="B326986" s="1" t="s">
        <v>326005</v>
      </c>
      <c r="C326986" s="1" t="s">
        <v>5</v>
      </c>
    </row>
    <row r="326987" spans="1:3" x14ac:dyDescent="0.2">
      <c r="A326987" s="1">
        <v>790704</v>
      </c>
      <c r="B326987" s="1" t="s">
        <v>326006</v>
      </c>
      <c r="C326987" s="1" t="s">
        <v>5</v>
      </c>
    </row>
    <row r="326988" spans="1:3" x14ac:dyDescent="0.2">
      <c r="A326988" s="1">
        <v>790726</v>
      </c>
      <c r="B326988" s="1" t="s">
        <v>326007</v>
      </c>
      <c r="C326988" s="1" t="s">
        <v>5</v>
      </c>
    </row>
    <row r="326989" spans="1:3" x14ac:dyDescent="0.2">
      <c r="A326989" s="1">
        <v>790740</v>
      </c>
      <c r="B326989" s="1" t="s">
        <v>326008</v>
      </c>
      <c r="C326989" s="1" t="s">
        <v>5</v>
      </c>
    </row>
    <row r="326990" spans="1:3" x14ac:dyDescent="0.2">
      <c r="A326990" s="1">
        <v>790824</v>
      </c>
      <c r="B326990" s="1" t="s">
        <v>326009</v>
      </c>
      <c r="C326990" s="1" t="s">
        <v>5</v>
      </c>
    </row>
    <row r="326991" spans="1:3" x14ac:dyDescent="0.2">
      <c r="A326991" s="1">
        <v>790826</v>
      </c>
      <c r="B326991" s="1" t="s">
        <v>326010</v>
      </c>
      <c r="C326991" s="1" t="s">
        <v>60</v>
      </c>
    </row>
    <row r="326992" spans="1:3" x14ac:dyDescent="0.2">
      <c r="A326992" s="1">
        <v>790836</v>
      </c>
      <c r="B326992" s="1" t="s">
        <v>326011</v>
      </c>
      <c r="C326992" s="1" t="s">
        <v>60</v>
      </c>
    </row>
    <row r="326993" spans="1:3" x14ac:dyDescent="0.2">
      <c r="A326993" s="1">
        <v>790838</v>
      </c>
      <c r="B326993" s="1" t="s">
        <v>326012</v>
      </c>
      <c r="C326993" s="1" t="s">
        <v>5</v>
      </c>
    </row>
    <row r="326994" spans="1:3" x14ac:dyDescent="0.2">
      <c r="A326994" s="1">
        <v>790848</v>
      </c>
      <c r="B326994" s="1" t="s">
        <v>326013</v>
      </c>
      <c r="C326994" s="1" t="s">
        <v>60</v>
      </c>
    </row>
    <row r="326995" spans="1:3" x14ac:dyDescent="0.2">
      <c r="A326995" s="1">
        <v>790850</v>
      </c>
      <c r="B326995" s="1" t="s">
        <v>326014</v>
      </c>
      <c r="C326995" s="1" t="s">
        <v>60</v>
      </c>
    </row>
    <row r="326996" spans="1:3" x14ac:dyDescent="0.2">
      <c r="A326996" s="1">
        <v>790864</v>
      </c>
      <c r="B326996" s="1" t="s">
        <v>326015</v>
      </c>
      <c r="C326996" s="1" t="s">
        <v>5</v>
      </c>
    </row>
    <row r="326997" spans="1:3" x14ac:dyDescent="0.2">
      <c r="A326997" s="1">
        <v>790904</v>
      </c>
      <c r="B326997" s="1" t="s">
        <v>326016</v>
      </c>
      <c r="C326997" s="1" t="s">
        <v>5</v>
      </c>
    </row>
    <row r="326998" spans="1:3" x14ac:dyDescent="0.2">
      <c r="A326998" s="1">
        <v>790906</v>
      </c>
      <c r="B326998" s="1" t="s">
        <v>326017</v>
      </c>
      <c r="C326998" s="1" t="s">
        <v>5</v>
      </c>
    </row>
    <row r="326999" spans="1:3" x14ac:dyDescent="0.2">
      <c r="A326999" s="1">
        <v>790910</v>
      </c>
      <c r="B326999" s="1" t="s">
        <v>326018</v>
      </c>
      <c r="C326999" s="1" t="s">
        <v>5</v>
      </c>
    </row>
    <row r="327000" spans="1:3" x14ac:dyDescent="0.2">
      <c r="A327000" s="1">
        <v>790912</v>
      </c>
      <c r="B327000" s="1" t="s">
        <v>326019</v>
      </c>
      <c r="C327000" s="1" t="s">
        <v>5</v>
      </c>
    </row>
    <row r="327001" spans="1:3" x14ac:dyDescent="0.2">
      <c r="A327001" s="1">
        <v>790914</v>
      </c>
      <c r="B327001" s="1" t="s">
        <v>326020</v>
      </c>
      <c r="C327001" s="1" t="s">
        <v>5</v>
      </c>
    </row>
    <row r="327002" spans="1:3" x14ac:dyDescent="0.2">
      <c r="A327002" s="1">
        <v>790916</v>
      </c>
      <c r="B327002" s="1" t="s">
        <v>326021</v>
      </c>
      <c r="C327002" s="1" t="s">
        <v>5</v>
      </c>
    </row>
    <row r="327003" spans="1:3" x14ac:dyDescent="0.2">
      <c r="A327003" s="1">
        <v>790918</v>
      </c>
      <c r="B327003" s="1" t="s">
        <v>326022</v>
      </c>
      <c r="C327003" s="1" t="s">
        <v>5</v>
      </c>
    </row>
    <row r="327004" spans="1:3" x14ac:dyDescent="0.2">
      <c r="A327004" s="1">
        <v>790920</v>
      </c>
      <c r="B327004" s="1" t="s">
        <v>326023</v>
      </c>
      <c r="C327004" s="1" t="s">
        <v>60</v>
      </c>
    </row>
    <row r="327005" spans="1:3" x14ac:dyDescent="0.2">
      <c r="A327005" s="1">
        <v>790922</v>
      </c>
      <c r="B327005" s="1" t="s">
        <v>326024</v>
      </c>
      <c r="C327005" s="1" t="s">
        <v>5</v>
      </c>
    </row>
    <row r="327006" spans="1:3" x14ac:dyDescent="0.2">
      <c r="A327006" s="1">
        <v>790928</v>
      </c>
      <c r="B327006" s="1" t="s">
        <v>326025</v>
      </c>
      <c r="C327006" s="1" t="s">
        <v>5</v>
      </c>
    </row>
    <row r="327007" spans="1:3" x14ac:dyDescent="0.2">
      <c r="A327007" s="1">
        <v>790930</v>
      </c>
      <c r="B327007" s="1" t="s">
        <v>326026</v>
      </c>
      <c r="C327007" s="1" t="s">
        <v>5</v>
      </c>
    </row>
    <row r="327008" spans="1:3" x14ac:dyDescent="0.2">
      <c r="A327008" s="1">
        <v>790932</v>
      </c>
      <c r="B327008" s="1" t="s">
        <v>326027</v>
      </c>
      <c r="C327008" s="1" t="s">
        <v>5</v>
      </c>
    </row>
    <row r="327009" spans="1:3" x14ac:dyDescent="0.2">
      <c r="A327009" s="1">
        <v>790934</v>
      </c>
      <c r="B327009" s="1" t="s">
        <v>326028</v>
      </c>
      <c r="C327009" s="1" t="s">
        <v>5</v>
      </c>
    </row>
    <row r="327010" spans="1:3" x14ac:dyDescent="0.2">
      <c r="A327010" s="1">
        <v>790936</v>
      </c>
      <c r="B327010" s="1" t="s">
        <v>326029</v>
      </c>
      <c r="C327010" s="1" t="s">
        <v>5</v>
      </c>
    </row>
    <row r="327011" spans="1:3" x14ac:dyDescent="0.2">
      <c r="A327011" s="1">
        <v>791158</v>
      </c>
      <c r="B327011" s="1" t="s">
        <v>326030</v>
      </c>
      <c r="C327011" s="1" t="s">
        <v>5</v>
      </c>
    </row>
    <row r="327012" spans="1:3" x14ac:dyDescent="0.2">
      <c r="A327012" s="1">
        <v>791168</v>
      </c>
      <c r="B327012" s="1" t="s">
        <v>326031</v>
      </c>
      <c r="C327012" s="1" t="s">
        <v>5</v>
      </c>
    </row>
    <row r="327013" spans="1:3" x14ac:dyDescent="0.2">
      <c r="A327013" s="1">
        <v>791174</v>
      </c>
      <c r="B327013" s="1" t="s">
        <v>326032</v>
      </c>
      <c r="C327013" s="1" t="s">
        <v>5</v>
      </c>
    </row>
    <row r="327014" spans="1:3" x14ac:dyDescent="0.2">
      <c r="A327014" s="1">
        <v>791184</v>
      </c>
      <c r="B327014" s="1" t="s">
        <v>326033</v>
      </c>
      <c r="C327014" s="1" t="s">
        <v>5</v>
      </c>
    </row>
    <row r="327015" spans="1:3" x14ac:dyDescent="0.2">
      <c r="A327015" s="1">
        <v>791278</v>
      </c>
      <c r="B327015" s="1" t="s">
        <v>326034</v>
      </c>
      <c r="C327015" s="1" t="s">
        <v>5</v>
      </c>
    </row>
    <row r="327016" spans="1:3" x14ac:dyDescent="0.2">
      <c r="A327016" s="1">
        <v>791306</v>
      </c>
      <c r="B327016" s="1" t="s">
        <v>326035</v>
      </c>
      <c r="C327016" s="1" t="s">
        <v>5</v>
      </c>
    </row>
    <row r="327017" spans="1:3" x14ac:dyDescent="0.2">
      <c r="A327017" s="1">
        <v>791324</v>
      </c>
      <c r="B327017" s="1" t="s">
        <v>326036</v>
      </c>
      <c r="C327017" s="1" t="s">
        <v>60</v>
      </c>
    </row>
    <row r="327018" spans="1:3" x14ac:dyDescent="0.2">
      <c r="A327018" s="1">
        <v>791326</v>
      </c>
      <c r="B327018" s="1" t="s">
        <v>326037</v>
      </c>
      <c r="C327018" s="1" t="s">
        <v>5</v>
      </c>
    </row>
    <row r="327019" spans="1:3" x14ac:dyDescent="0.2">
      <c r="A327019" s="1">
        <v>791330</v>
      </c>
      <c r="B327019" s="1" t="s">
        <v>326038</v>
      </c>
      <c r="C327019" s="1" t="s">
        <v>5</v>
      </c>
    </row>
    <row r="327020" spans="1:3" x14ac:dyDescent="0.2">
      <c r="A327020" s="1">
        <v>791332</v>
      </c>
      <c r="B327020" s="1" t="s">
        <v>326039</v>
      </c>
      <c r="C327020" s="1" t="s">
        <v>5</v>
      </c>
    </row>
    <row r="327021" spans="1:3" x14ac:dyDescent="0.2">
      <c r="A327021" s="1">
        <v>791336</v>
      </c>
      <c r="B327021" s="1" t="s">
        <v>326040</v>
      </c>
      <c r="C327021" s="1" t="s">
        <v>5</v>
      </c>
    </row>
    <row r="327022" spans="1:3" x14ac:dyDescent="0.2">
      <c r="A327022" s="1">
        <v>791338</v>
      </c>
      <c r="B327022" s="1" t="s">
        <v>326041</v>
      </c>
      <c r="C327022" s="1" t="s">
        <v>5</v>
      </c>
    </row>
    <row r="327023" spans="1:3" x14ac:dyDescent="0.2">
      <c r="A327023" s="1">
        <v>791342</v>
      </c>
      <c r="B327023" s="1" t="s">
        <v>326042</v>
      </c>
      <c r="C327023" s="1" t="s">
        <v>5</v>
      </c>
    </row>
    <row r="327024" spans="1:3" x14ac:dyDescent="0.2">
      <c r="A327024" s="1">
        <v>791346</v>
      </c>
      <c r="B327024" s="1" t="s">
        <v>326043</v>
      </c>
      <c r="C327024" s="1" t="s">
        <v>5</v>
      </c>
    </row>
    <row r="327025" spans="1:4" x14ac:dyDescent="0.2">
      <c r="A327025" s="1">
        <v>791348</v>
      </c>
      <c r="B327025" s="1" t="s">
        <v>326044</v>
      </c>
      <c r="C327025" s="1" t="s">
        <v>5</v>
      </c>
    </row>
    <row r="327026" spans="1:4" x14ac:dyDescent="0.2">
      <c r="A327026" s="1">
        <v>791398</v>
      </c>
      <c r="B327026" s="1" t="s">
        <v>326045</v>
      </c>
      <c r="C327026" s="1" t="s">
        <v>5</v>
      </c>
    </row>
    <row r="327027" spans="1:4" x14ac:dyDescent="0.2">
      <c r="A327027" s="1">
        <v>791402</v>
      </c>
      <c r="B327027" s="1" t="s">
        <v>326046</v>
      </c>
      <c r="C327027" s="1" t="s">
        <v>5</v>
      </c>
    </row>
    <row r="327028" spans="1:4" x14ac:dyDescent="0.2">
      <c r="A327028" s="1">
        <v>791404</v>
      </c>
      <c r="B327028" s="1" t="s">
        <v>326047</v>
      </c>
      <c r="C327028" s="1" t="s">
        <v>5</v>
      </c>
    </row>
    <row r="327029" spans="1:4" x14ac:dyDescent="0.2">
      <c r="A327029" s="1">
        <v>791406</v>
      </c>
      <c r="B327029" s="1" t="s">
        <v>326048</v>
      </c>
      <c r="C327029" s="1" t="s">
        <v>5</v>
      </c>
    </row>
    <row r="327030" spans="1:4" x14ac:dyDescent="0.2">
      <c r="A327030" s="1">
        <v>791412</v>
      </c>
      <c r="B327030" s="1" t="s">
        <v>326049</v>
      </c>
      <c r="C327030" s="1" t="s">
        <v>60</v>
      </c>
      <c r="D327030" s="1" t="s">
        <v>61</v>
      </c>
    </row>
    <row r="327031" spans="1:4" x14ac:dyDescent="0.2">
      <c r="A327031" s="1">
        <v>791428</v>
      </c>
      <c r="B327031" s="1" t="s">
        <v>326050</v>
      </c>
      <c r="C327031" t="s">
        <v>60</v>
      </c>
      <c r="D327031" s="1" t="s">
        <v>61</v>
      </c>
    </row>
    <row r="327032" spans="1:4" x14ac:dyDescent="0.2">
      <c r="A327032" s="1">
        <v>791434</v>
      </c>
      <c r="B327032" s="1" t="s">
        <v>326051</v>
      </c>
      <c r="C327032" s="1" t="s">
        <v>5</v>
      </c>
    </row>
    <row r="327033" spans="1:4" x14ac:dyDescent="0.2">
      <c r="A327033" s="1">
        <v>791436</v>
      </c>
      <c r="B327033" s="1" t="s">
        <v>326052</v>
      </c>
      <c r="C327033" s="1" t="s">
        <v>60</v>
      </c>
    </row>
    <row r="327034" spans="1:4" x14ac:dyDescent="0.2">
      <c r="A327034" s="1">
        <v>791442</v>
      </c>
      <c r="B327034" s="1" t="s">
        <v>326053</v>
      </c>
      <c r="C327034" s="1" t="s">
        <v>60</v>
      </c>
    </row>
    <row r="327035" spans="1:4" x14ac:dyDescent="0.2">
      <c r="A327035" s="1">
        <v>791446</v>
      </c>
      <c r="B327035" s="1" t="s">
        <v>326054</v>
      </c>
      <c r="C327035" s="1" t="s">
        <v>60</v>
      </c>
    </row>
    <row r="327036" spans="1:4" x14ac:dyDescent="0.2">
      <c r="A327036" s="1">
        <v>791448</v>
      </c>
      <c r="B327036" s="1" t="s">
        <v>326055</v>
      </c>
      <c r="C327036" s="1" t="s">
        <v>5</v>
      </c>
    </row>
    <row r="327037" spans="1:4" x14ac:dyDescent="0.2">
      <c r="A327037" s="1">
        <v>791468</v>
      </c>
      <c r="B327037" s="1" t="s">
        <v>326056</v>
      </c>
      <c r="C327037" s="1" t="s">
        <v>5</v>
      </c>
    </row>
    <row r="327038" spans="1:4" x14ac:dyDescent="0.2">
      <c r="A327038" s="1">
        <v>791476</v>
      </c>
      <c r="B327038" s="1" t="s">
        <v>326057</v>
      </c>
      <c r="C327038" s="1" t="s">
        <v>60</v>
      </c>
    </row>
    <row r="327039" spans="1:4" x14ac:dyDescent="0.2">
      <c r="A327039" s="1">
        <v>791480</v>
      </c>
      <c r="B327039" s="1" t="s">
        <v>326058</v>
      </c>
      <c r="C327039" s="1" t="s">
        <v>5</v>
      </c>
    </row>
    <row r="327040" spans="1:4" x14ac:dyDescent="0.2">
      <c r="A327040" s="1">
        <v>791568</v>
      </c>
      <c r="B327040" s="1" t="s">
        <v>326059</v>
      </c>
      <c r="C327040" s="1" t="s">
        <v>5</v>
      </c>
    </row>
    <row r="327041" spans="1:4" x14ac:dyDescent="0.2">
      <c r="A327041" s="1">
        <v>791570</v>
      </c>
      <c r="B327041" s="1" t="s">
        <v>326060</v>
      </c>
      <c r="C327041" s="1" t="s">
        <v>5</v>
      </c>
    </row>
    <row r="327042" spans="1:4" x14ac:dyDescent="0.2">
      <c r="A327042" s="1">
        <v>791598</v>
      </c>
      <c r="B327042" s="1" t="s">
        <v>326061</v>
      </c>
      <c r="C327042" s="1" t="s">
        <v>5</v>
      </c>
    </row>
    <row r="327043" spans="1:4" x14ac:dyDescent="0.2">
      <c r="A327043" s="1">
        <v>791604</v>
      </c>
      <c r="B327043" s="1" t="s">
        <v>326062</v>
      </c>
      <c r="C327043" s="1" t="s">
        <v>5</v>
      </c>
    </row>
    <row r="327044" spans="1:4" x14ac:dyDescent="0.2">
      <c r="A327044" s="1">
        <v>791694</v>
      </c>
      <c r="B327044" s="1" t="s">
        <v>326063</v>
      </c>
      <c r="C327044" s="1" t="s">
        <v>5</v>
      </c>
    </row>
    <row r="327045" spans="1:4" x14ac:dyDescent="0.2">
      <c r="A327045" s="1">
        <v>791700</v>
      </c>
      <c r="B327045" s="1" t="s">
        <v>326064</v>
      </c>
      <c r="C327045" s="1" t="s">
        <v>60</v>
      </c>
      <c r="D327045" s="1" t="s">
        <v>61</v>
      </c>
    </row>
    <row r="327046" spans="1:4" x14ac:dyDescent="0.2">
      <c r="A327046" s="1">
        <v>791702</v>
      </c>
      <c r="B327046" s="1" t="s">
        <v>326065</v>
      </c>
      <c r="C327046" s="1" t="s">
        <v>5</v>
      </c>
    </row>
    <row r="327047" spans="1:4" x14ac:dyDescent="0.2">
      <c r="A327047" s="1">
        <v>791704</v>
      </c>
      <c r="B327047" s="1" t="s">
        <v>326066</v>
      </c>
      <c r="C327047" s="1" t="s">
        <v>5</v>
      </c>
    </row>
    <row r="327048" spans="1:4" x14ac:dyDescent="0.2">
      <c r="A327048" s="1">
        <v>791706</v>
      </c>
      <c r="B327048" s="1" t="s">
        <v>326067</v>
      </c>
      <c r="C327048" s="1" t="s">
        <v>5</v>
      </c>
    </row>
    <row r="327049" spans="1:4" x14ac:dyDescent="0.2">
      <c r="A327049" s="1">
        <v>791708</v>
      </c>
      <c r="B327049" s="1" t="s">
        <v>326068</v>
      </c>
      <c r="C327049" s="1" t="s">
        <v>5</v>
      </c>
    </row>
    <row r="327050" spans="1:4" x14ac:dyDescent="0.2">
      <c r="A327050" s="1">
        <v>791710</v>
      </c>
      <c r="B327050" s="1" t="s">
        <v>326069</v>
      </c>
      <c r="C327050" s="1" t="s">
        <v>5</v>
      </c>
    </row>
    <row r="327051" spans="1:4" x14ac:dyDescent="0.2">
      <c r="A327051" s="1">
        <v>791712</v>
      </c>
      <c r="B327051" s="1" t="s">
        <v>326070</v>
      </c>
      <c r="C327051" s="1" t="s">
        <v>5</v>
      </c>
    </row>
    <row r="327052" spans="1:4" x14ac:dyDescent="0.2">
      <c r="A327052" s="1">
        <v>791714</v>
      </c>
      <c r="B327052" s="1" t="s">
        <v>326071</v>
      </c>
      <c r="C327052" s="1" t="s">
        <v>5</v>
      </c>
    </row>
    <row r="327053" spans="1:4" x14ac:dyDescent="0.2">
      <c r="A327053" s="1">
        <v>791718</v>
      </c>
      <c r="B327053" s="1" t="s">
        <v>326072</v>
      </c>
      <c r="C327053" s="1" t="s">
        <v>5</v>
      </c>
    </row>
    <row r="327054" spans="1:4" x14ac:dyDescent="0.2">
      <c r="A327054" s="1">
        <v>791720</v>
      </c>
      <c r="B327054" s="1" t="s">
        <v>326073</v>
      </c>
      <c r="C327054" s="1" t="s">
        <v>5</v>
      </c>
    </row>
    <row r="327055" spans="1:4" x14ac:dyDescent="0.2">
      <c r="A327055" s="1">
        <v>791722</v>
      </c>
      <c r="B327055" s="1" t="s">
        <v>326074</v>
      </c>
      <c r="C327055" s="1" t="s">
        <v>5</v>
      </c>
    </row>
    <row r="327056" spans="1:4" x14ac:dyDescent="0.2">
      <c r="A327056" s="1">
        <v>791726</v>
      </c>
      <c r="B327056" s="1" t="s">
        <v>326075</v>
      </c>
      <c r="C327056" s="1" t="s">
        <v>5</v>
      </c>
    </row>
    <row r="327057" spans="1:3" x14ac:dyDescent="0.2">
      <c r="A327057" s="1">
        <v>791728</v>
      </c>
      <c r="B327057" s="1" t="s">
        <v>326076</v>
      </c>
      <c r="C327057" s="1" t="s">
        <v>5</v>
      </c>
    </row>
    <row r="327058" spans="1:3" x14ac:dyDescent="0.2">
      <c r="A327058" s="1">
        <v>791730</v>
      </c>
      <c r="B327058" s="1" t="s">
        <v>326077</v>
      </c>
      <c r="C327058" s="1" t="s">
        <v>5</v>
      </c>
    </row>
    <row r="327059" spans="1:3" x14ac:dyDescent="0.2">
      <c r="A327059" s="1">
        <v>791810</v>
      </c>
      <c r="B327059" s="1" t="s">
        <v>326078</v>
      </c>
      <c r="C327059" s="1" t="s">
        <v>5</v>
      </c>
    </row>
    <row r="327060" spans="1:3" x14ac:dyDescent="0.2">
      <c r="A327060" s="1">
        <v>791870</v>
      </c>
      <c r="B327060" s="1" t="s">
        <v>326079</v>
      </c>
      <c r="C327060" s="1" t="s">
        <v>60</v>
      </c>
    </row>
    <row r="327061" spans="1:3" x14ac:dyDescent="0.2">
      <c r="A327061" s="1">
        <v>791888</v>
      </c>
      <c r="B327061" s="1" t="s">
        <v>326080</v>
      </c>
      <c r="C327061" s="1" t="s">
        <v>60</v>
      </c>
    </row>
    <row r="327062" spans="1:3" x14ac:dyDescent="0.2">
      <c r="A327062" s="1">
        <v>791896</v>
      </c>
      <c r="B327062" s="1" t="s">
        <v>326081</v>
      </c>
      <c r="C327062" s="1" t="s">
        <v>60</v>
      </c>
    </row>
    <row r="327063" spans="1:3" x14ac:dyDescent="0.2">
      <c r="A327063" s="1">
        <v>791910</v>
      </c>
      <c r="B327063" s="1" t="s">
        <v>326082</v>
      </c>
      <c r="C327063" s="1" t="s">
        <v>5</v>
      </c>
    </row>
    <row r="327064" spans="1:3" x14ac:dyDescent="0.2">
      <c r="A327064" s="1">
        <v>791912</v>
      </c>
      <c r="B327064" s="1" t="s">
        <v>326083</v>
      </c>
      <c r="C327064" s="1" t="s">
        <v>60</v>
      </c>
    </row>
    <row r="327065" spans="1:3" x14ac:dyDescent="0.2">
      <c r="A327065" s="1">
        <v>791916</v>
      </c>
      <c r="B327065" s="1" t="s">
        <v>326084</v>
      </c>
      <c r="C327065" s="1" t="s">
        <v>60</v>
      </c>
    </row>
    <row r="327066" spans="1:3" x14ac:dyDescent="0.2">
      <c r="A327066" s="1">
        <v>791918</v>
      </c>
      <c r="B327066" s="1" t="s">
        <v>326085</v>
      </c>
      <c r="C327066" s="1" t="s">
        <v>5</v>
      </c>
    </row>
    <row r="327067" spans="1:3" x14ac:dyDescent="0.2">
      <c r="A327067" s="1">
        <v>791920</v>
      </c>
      <c r="B327067" s="1" t="s">
        <v>326086</v>
      </c>
      <c r="C327067" s="1" t="s">
        <v>5</v>
      </c>
    </row>
    <row r="327068" spans="1:3" x14ac:dyDescent="0.2">
      <c r="A327068" s="1">
        <v>791996</v>
      </c>
      <c r="B327068" s="1" t="s">
        <v>326087</v>
      </c>
      <c r="C327068" s="1" t="s">
        <v>5</v>
      </c>
    </row>
    <row r="327069" spans="1:3" x14ac:dyDescent="0.2">
      <c r="A327069" s="1">
        <v>791998</v>
      </c>
      <c r="B327069" s="1" t="s">
        <v>326088</v>
      </c>
      <c r="C327069" s="1" t="s">
        <v>60</v>
      </c>
    </row>
    <row r="327070" spans="1:3" x14ac:dyDescent="0.2">
      <c r="A327070" s="1">
        <v>792016</v>
      </c>
      <c r="B327070" s="1" t="s">
        <v>326089</v>
      </c>
      <c r="C327070" s="1" t="s">
        <v>60</v>
      </c>
    </row>
    <row r="327071" spans="1:3" x14ac:dyDescent="0.2">
      <c r="A327071" s="1">
        <v>792024</v>
      </c>
      <c r="B327071" s="1" t="s">
        <v>326090</v>
      </c>
      <c r="C327071" s="1" t="s">
        <v>5</v>
      </c>
    </row>
    <row r="327072" spans="1:3" x14ac:dyDescent="0.2">
      <c r="A327072" s="1">
        <v>792076</v>
      </c>
      <c r="B327072" s="1" t="s">
        <v>326091</v>
      </c>
      <c r="C327072" s="1" t="s">
        <v>60</v>
      </c>
    </row>
    <row r="327073" spans="1:4" x14ac:dyDescent="0.2">
      <c r="A327073" s="1">
        <v>792138</v>
      </c>
      <c r="B327073" s="1" t="s">
        <v>326092</v>
      </c>
      <c r="C327073" s="1" t="s">
        <v>60</v>
      </c>
    </row>
    <row r="327074" spans="1:4" x14ac:dyDescent="0.2">
      <c r="A327074" s="1">
        <v>792156</v>
      </c>
      <c r="B327074" s="1" t="s">
        <v>326093</v>
      </c>
      <c r="C327074" s="1" t="s">
        <v>60</v>
      </c>
    </row>
    <row r="327075" spans="1:4" x14ac:dyDescent="0.2">
      <c r="A327075" s="1">
        <v>792162</v>
      </c>
      <c r="B327075" s="1" t="s">
        <v>326094</v>
      </c>
      <c r="C327075" s="1" t="s">
        <v>5</v>
      </c>
    </row>
    <row r="327076" spans="1:4" x14ac:dyDescent="0.2">
      <c r="A327076" s="1">
        <v>792182</v>
      </c>
      <c r="B327076" s="1" t="s">
        <v>326095</v>
      </c>
      <c r="C327076" s="1" t="s">
        <v>60</v>
      </c>
    </row>
    <row r="327077" spans="1:4" x14ac:dyDescent="0.2">
      <c r="A327077" s="1">
        <v>792248</v>
      </c>
      <c r="B327077" s="1" t="s">
        <v>326096</v>
      </c>
      <c r="C327077" s="1" t="s">
        <v>5</v>
      </c>
    </row>
    <row r="327078" spans="1:4" x14ac:dyDescent="0.2">
      <c r="A327078" s="1">
        <v>792250</v>
      </c>
      <c r="B327078" s="1" t="s">
        <v>326097</v>
      </c>
      <c r="C327078" t="s">
        <v>60</v>
      </c>
      <c r="D327078" s="1" t="s">
        <v>61</v>
      </c>
    </row>
    <row r="327079" spans="1:4" x14ac:dyDescent="0.2">
      <c r="A327079" s="1">
        <v>792260</v>
      </c>
      <c r="B327079" s="1" t="s">
        <v>326098</v>
      </c>
      <c r="C327079" s="1" t="s">
        <v>60</v>
      </c>
    </row>
    <row r="327080" spans="1:4" x14ac:dyDescent="0.2">
      <c r="A327080" s="1">
        <v>792264</v>
      </c>
      <c r="B327080" s="1" t="s">
        <v>326099</v>
      </c>
      <c r="C327080" s="1" t="s">
        <v>5</v>
      </c>
    </row>
    <row r="327081" spans="1:4" x14ac:dyDescent="0.2">
      <c r="A327081" s="1">
        <v>792266</v>
      </c>
      <c r="B327081" s="1" t="s">
        <v>326100</v>
      </c>
      <c r="C327081" s="1" t="s">
        <v>5</v>
      </c>
    </row>
    <row r="327082" spans="1:4" x14ac:dyDescent="0.2">
      <c r="A327082" s="1">
        <v>792270</v>
      </c>
      <c r="B327082" s="1" t="s">
        <v>326101</v>
      </c>
      <c r="C327082" s="1" t="s">
        <v>5</v>
      </c>
    </row>
    <row r="327083" spans="1:4" x14ac:dyDescent="0.2">
      <c r="A327083" s="1">
        <v>792274</v>
      </c>
      <c r="B327083" s="1" t="s">
        <v>326102</v>
      </c>
      <c r="C327083" s="1" t="s">
        <v>5</v>
      </c>
    </row>
    <row r="327084" spans="1:4" x14ac:dyDescent="0.2">
      <c r="A327084" s="1">
        <v>792276</v>
      </c>
      <c r="B327084" s="1" t="s">
        <v>326103</v>
      </c>
      <c r="C327084" s="1" t="s">
        <v>5</v>
      </c>
    </row>
    <row r="327085" spans="1:4" x14ac:dyDescent="0.2">
      <c r="A327085" s="1">
        <v>792278</v>
      </c>
      <c r="B327085" s="1" t="s">
        <v>326104</v>
      </c>
      <c r="C327085" s="1" t="s">
        <v>5</v>
      </c>
    </row>
    <row r="327086" spans="1:4" x14ac:dyDescent="0.2">
      <c r="A327086" s="1">
        <v>792348</v>
      </c>
      <c r="B327086" s="1" t="s">
        <v>326105</v>
      </c>
      <c r="C327086" s="1" t="s">
        <v>60</v>
      </c>
    </row>
    <row r="327087" spans="1:4" x14ac:dyDescent="0.2">
      <c r="A327087" s="1">
        <v>792354</v>
      </c>
      <c r="B327087" s="1" t="s">
        <v>326106</v>
      </c>
      <c r="C327087" s="1" t="s">
        <v>60</v>
      </c>
    </row>
    <row r="327088" spans="1:4" x14ac:dyDescent="0.2">
      <c r="A327088" s="1">
        <v>792380</v>
      </c>
      <c r="B327088" s="1" t="s">
        <v>326107</v>
      </c>
      <c r="C327088" s="1" t="s">
        <v>60</v>
      </c>
    </row>
    <row r="327089" spans="1:4" x14ac:dyDescent="0.2">
      <c r="A327089" s="1">
        <v>792392</v>
      </c>
      <c r="B327089" s="1" t="s">
        <v>326108</v>
      </c>
      <c r="C327089" s="1" t="s">
        <v>60</v>
      </c>
    </row>
    <row r="327090" spans="1:4" x14ac:dyDescent="0.2">
      <c r="A327090" s="1">
        <v>792396</v>
      </c>
      <c r="B327090" s="1" t="s">
        <v>326109</v>
      </c>
      <c r="C327090" s="1" t="s">
        <v>60</v>
      </c>
    </row>
    <row r="327091" spans="1:4" x14ac:dyDescent="0.2">
      <c r="A327091" s="1">
        <v>792398</v>
      </c>
      <c r="B327091" s="1" t="s">
        <v>326110</v>
      </c>
      <c r="C327091" s="1" t="s">
        <v>5</v>
      </c>
    </row>
    <row r="327092" spans="1:4" x14ac:dyDescent="0.2">
      <c r="A327092" s="1">
        <v>792414</v>
      </c>
      <c r="B327092" s="1" t="s">
        <v>326111</v>
      </c>
      <c r="C327092" s="1" t="s">
        <v>5</v>
      </c>
    </row>
    <row r="327093" spans="1:4" x14ac:dyDescent="0.2">
      <c r="A327093" s="1">
        <v>792418</v>
      </c>
      <c r="B327093" s="1" t="s">
        <v>326112</v>
      </c>
      <c r="C327093" s="1" t="s">
        <v>5</v>
      </c>
    </row>
    <row r="327094" spans="1:4" x14ac:dyDescent="0.2">
      <c r="A327094" s="1">
        <v>792424</v>
      </c>
      <c r="B327094" s="1" t="s">
        <v>326113</v>
      </c>
      <c r="C327094" s="1" t="s">
        <v>5</v>
      </c>
    </row>
    <row r="327095" spans="1:4" x14ac:dyDescent="0.2">
      <c r="A327095" s="1">
        <v>792428</v>
      </c>
      <c r="B327095" s="1" t="s">
        <v>326114</v>
      </c>
      <c r="C327095" s="1" t="s">
        <v>5</v>
      </c>
    </row>
    <row r="327096" spans="1:4" x14ac:dyDescent="0.2">
      <c r="A327096" s="1">
        <v>792586</v>
      </c>
      <c r="B327096" s="1" t="s">
        <v>326115</v>
      </c>
      <c r="C327096" s="1" t="s">
        <v>5</v>
      </c>
    </row>
    <row r="327097" spans="1:4" x14ac:dyDescent="0.2">
      <c r="A327097" s="1">
        <v>792642</v>
      </c>
      <c r="B327097" s="1" t="s">
        <v>326116</v>
      </c>
      <c r="C327097" s="1" t="s">
        <v>5</v>
      </c>
    </row>
    <row r="327098" spans="1:4" x14ac:dyDescent="0.2">
      <c r="A327098" s="1">
        <v>792650</v>
      </c>
      <c r="B327098" s="1" t="s">
        <v>326117</v>
      </c>
      <c r="C327098" s="1" t="s">
        <v>60</v>
      </c>
      <c r="D327098" s="1" t="s">
        <v>61</v>
      </c>
    </row>
    <row r="327099" spans="1:4" x14ac:dyDescent="0.2">
      <c r="A327099" s="1">
        <v>792652</v>
      </c>
      <c r="B327099" s="1" t="s">
        <v>326118</v>
      </c>
      <c r="C327099" s="1" t="s">
        <v>5</v>
      </c>
    </row>
    <row r="327100" spans="1:4" x14ac:dyDescent="0.2">
      <c r="A327100" s="1">
        <v>792658</v>
      </c>
      <c r="B327100" s="1" t="s">
        <v>326119</v>
      </c>
      <c r="C327100" s="1" t="s">
        <v>5</v>
      </c>
    </row>
    <row r="327101" spans="1:4" x14ac:dyDescent="0.2">
      <c r="A327101" s="1">
        <v>792660</v>
      </c>
      <c r="B327101" s="1" t="s">
        <v>326120</v>
      </c>
      <c r="C327101" s="1" t="s">
        <v>5</v>
      </c>
    </row>
    <row r="327102" spans="1:4" x14ac:dyDescent="0.2">
      <c r="A327102" s="1">
        <v>792662</v>
      </c>
      <c r="B327102" s="1" t="s">
        <v>326121</v>
      </c>
      <c r="C327102" s="1" t="s">
        <v>5</v>
      </c>
    </row>
    <row r="327103" spans="1:4" x14ac:dyDescent="0.2">
      <c r="A327103" s="1">
        <v>792666</v>
      </c>
      <c r="B327103" s="1" t="s">
        <v>326122</v>
      </c>
      <c r="C327103" s="1" t="s">
        <v>60</v>
      </c>
    </row>
    <row r="327104" spans="1:4" x14ac:dyDescent="0.2">
      <c r="A327104" s="1">
        <v>792668</v>
      </c>
      <c r="B327104" s="1" t="s">
        <v>326123</v>
      </c>
      <c r="C327104" s="1" t="s">
        <v>5</v>
      </c>
    </row>
    <row r="327105" spans="1:4" x14ac:dyDescent="0.2">
      <c r="A327105" s="1">
        <v>792670</v>
      </c>
      <c r="B327105" s="1" t="s">
        <v>326124</v>
      </c>
      <c r="C327105" s="1" t="s">
        <v>5</v>
      </c>
    </row>
    <row r="327106" spans="1:4" x14ac:dyDescent="0.2">
      <c r="A327106" s="1">
        <v>792672</v>
      </c>
      <c r="B327106" s="1" t="s">
        <v>326125</v>
      </c>
      <c r="C327106" s="1" t="s">
        <v>5</v>
      </c>
    </row>
    <row r="327107" spans="1:4" x14ac:dyDescent="0.2">
      <c r="A327107" s="1">
        <v>792674</v>
      </c>
      <c r="B327107" s="1" t="s">
        <v>326126</v>
      </c>
      <c r="C327107" s="1" t="s">
        <v>5</v>
      </c>
    </row>
    <row r="327108" spans="1:4" x14ac:dyDescent="0.2">
      <c r="A327108" s="1">
        <v>792676</v>
      </c>
      <c r="B327108" s="1" t="s">
        <v>326127</v>
      </c>
      <c r="C327108" s="1" t="s">
        <v>5</v>
      </c>
    </row>
    <row r="327109" spans="1:4" x14ac:dyDescent="0.2">
      <c r="A327109" s="1">
        <v>792678</v>
      </c>
      <c r="B327109" s="1" t="s">
        <v>326128</v>
      </c>
      <c r="C327109" s="1" t="s">
        <v>5</v>
      </c>
    </row>
    <row r="327110" spans="1:4" x14ac:dyDescent="0.2">
      <c r="A327110" s="1">
        <v>792686</v>
      </c>
      <c r="B327110" s="1" t="s">
        <v>326129</v>
      </c>
      <c r="C327110" t="s">
        <v>60</v>
      </c>
      <c r="D327110" s="1" t="s">
        <v>61</v>
      </c>
    </row>
    <row r="327111" spans="1:4" x14ac:dyDescent="0.2">
      <c r="A327111" s="1">
        <v>792694</v>
      </c>
      <c r="B327111" s="1" t="s">
        <v>326130</v>
      </c>
      <c r="C327111" s="1" t="s">
        <v>60</v>
      </c>
    </row>
    <row r="327112" spans="1:4" x14ac:dyDescent="0.2">
      <c r="A327112" s="1">
        <v>792704</v>
      </c>
      <c r="B327112" s="1" t="s">
        <v>326131</v>
      </c>
      <c r="C327112" s="1" t="s">
        <v>60</v>
      </c>
    </row>
    <row r="327113" spans="1:4" x14ac:dyDescent="0.2">
      <c r="A327113" s="1">
        <v>792706</v>
      </c>
      <c r="B327113" s="1" t="s">
        <v>326132</v>
      </c>
      <c r="C327113" s="1" t="s">
        <v>60</v>
      </c>
    </row>
    <row r="327114" spans="1:4" x14ac:dyDescent="0.2">
      <c r="A327114" s="1">
        <v>792708</v>
      </c>
      <c r="B327114" s="1" t="s">
        <v>326133</v>
      </c>
      <c r="C327114" s="1" t="s">
        <v>5</v>
      </c>
    </row>
    <row r="327115" spans="1:4" x14ac:dyDescent="0.2">
      <c r="A327115" s="1">
        <v>792712</v>
      </c>
      <c r="B327115" s="1" t="s">
        <v>326134</v>
      </c>
      <c r="C327115" s="1" t="s">
        <v>5</v>
      </c>
    </row>
    <row r="327116" spans="1:4" x14ac:dyDescent="0.2">
      <c r="A327116" s="1">
        <v>792920</v>
      </c>
      <c r="B327116" s="1" t="s">
        <v>326135</v>
      </c>
      <c r="C327116" s="1" t="s">
        <v>5</v>
      </c>
    </row>
    <row r="327117" spans="1:4" x14ac:dyDescent="0.2">
      <c r="A327117" s="1">
        <v>792938</v>
      </c>
      <c r="B327117" s="1" t="s">
        <v>326136</v>
      </c>
      <c r="C327117" s="1" t="s">
        <v>60</v>
      </c>
    </row>
    <row r="327118" spans="1:4" x14ac:dyDescent="0.2">
      <c r="A327118" s="1">
        <v>792950</v>
      </c>
      <c r="B327118" s="1" t="s">
        <v>326137</v>
      </c>
      <c r="C327118" s="1" t="s">
        <v>60</v>
      </c>
    </row>
    <row r="327119" spans="1:4" x14ac:dyDescent="0.2">
      <c r="A327119" s="1">
        <v>792954</v>
      </c>
      <c r="B327119" s="1" t="s">
        <v>326138</v>
      </c>
      <c r="C327119" s="1" t="s">
        <v>60</v>
      </c>
    </row>
    <row r="327120" spans="1:4" x14ac:dyDescent="0.2">
      <c r="A327120" s="1">
        <v>793034</v>
      </c>
      <c r="B327120" s="1" t="s">
        <v>326139</v>
      </c>
      <c r="C327120" s="1" t="s">
        <v>5</v>
      </c>
    </row>
    <row r="327121" spans="1:3" x14ac:dyDescent="0.2">
      <c r="A327121" s="1">
        <v>793220</v>
      </c>
      <c r="B327121" s="1" t="s">
        <v>326140</v>
      </c>
      <c r="C327121" s="1" t="s">
        <v>5</v>
      </c>
    </row>
    <row r="327122" spans="1:3" x14ac:dyDescent="0.2">
      <c r="A327122" s="1">
        <v>793226</v>
      </c>
      <c r="B327122" s="1" t="s">
        <v>326141</v>
      </c>
      <c r="C327122" s="1" t="s">
        <v>5</v>
      </c>
    </row>
    <row r="327123" spans="1:3" x14ac:dyDescent="0.2">
      <c r="A327123" s="1">
        <v>793228</v>
      </c>
      <c r="B327123" s="1" t="s">
        <v>326142</v>
      </c>
      <c r="C327123" s="1" t="s">
        <v>5</v>
      </c>
    </row>
    <row r="327124" spans="1:3" x14ac:dyDescent="0.2">
      <c r="A327124" s="1">
        <v>793236</v>
      </c>
      <c r="B327124" s="1" t="s">
        <v>326143</v>
      </c>
      <c r="C327124" s="1" t="s">
        <v>60</v>
      </c>
    </row>
    <row r="327125" spans="1:3" x14ac:dyDescent="0.2">
      <c r="A327125" s="1">
        <v>793238</v>
      </c>
      <c r="B327125" s="1" t="s">
        <v>326144</v>
      </c>
      <c r="C327125" s="1" t="s">
        <v>60</v>
      </c>
    </row>
    <row r="327126" spans="1:3" x14ac:dyDescent="0.2">
      <c r="A327126" s="1">
        <v>793244</v>
      </c>
      <c r="B327126" s="1" t="s">
        <v>326145</v>
      </c>
      <c r="C327126" s="1" t="s">
        <v>5</v>
      </c>
    </row>
    <row r="327127" spans="1:3" x14ac:dyDescent="0.2">
      <c r="A327127" s="1">
        <v>793252</v>
      </c>
      <c r="B327127" s="1" t="s">
        <v>326146</v>
      </c>
      <c r="C327127" s="1" t="s">
        <v>5</v>
      </c>
    </row>
    <row r="327128" spans="1:3" x14ac:dyDescent="0.2">
      <c r="A327128" s="1">
        <v>793256</v>
      </c>
      <c r="B327128" s="1" t="s">
        <v>326147</v>
      </c>
      <c r="C327128" s="1" t="s">
        <v>5</v>
      </c>
    </row>
    <row r="327129" spans="1:3" x14ac:dyDescent="0.2">
      <c r="A327129" s="1">
        <v>793260</v>
      </c>
      <c r="B327129" s="1" t="s">
        <v>326148</v>
      </c>
      <c r="C327129" s="1" t="s">
        <v>5</v>
      </c>
    </row>
    <row r="327130" spans="1:3" x14ac:dyDescent="0.2">
      <c r="A327130" s="1">
        <v>793262</v>
      </c>
      <c r="B327130" s="1" t="s">
        <v>326149</v>
      </c>
      <c r="C327130" s="1" t="s">
        <v>5</v>
      </c>
    </row>
    <row r="327131" spans="1:3" x14ac:dyDescent="0.2">
      <c r="A327131" s="1">
        <v>793368</v>
      </c>
      <c r="B327131" s="1" t="s">
        <v>326150</v>
      </c>
      <c r="C327131" s="1" t="s">
        <v>60</v>
      </c>
    </row>
    <row r="327132" spans="1:3" x14ac:dyDescent="0.2">
      <c r="A327132" s="1">
        <v>793370</v>
      </c>
      <c r="B327132" s="1" t="s">
        <v>326151</v>
      </c>
      <c r="C327132" s="1" t="s">
        <v>5</v>
      </c>
    </row>
    <row r="327133" spans="1:3" x14ac:dyDescent="0.2">
      <c r="A327133" s="1">
        <v>793372</v>
      </c>
      <c r="B327133" s="1" t="s">
        <v>326152</v>
      </c>
      <c r="C327133" s="1" t="s">
        <v>5</v>
      </c>
    </row>
    <row r="327134" spans="1:3" x14ac:dyDescent="0.2">
      <c r="A327134" s="1">
        <v>793378</v>
      </c>
      <c r="B327134" s="1" t="s">
        <v>326153</v>
      </c>
      <c r="C327134" s="1" t="s">
        <v>5</v>
      </c>
    </row>
    <row r="327135" spans="1:3" x14ac:dyDescent="0.2">
      <c r="A327135" s="1">
        <v>793388</v>
      </c>
      <c r="B327135" s="1" t="s">
        <v>326154</v>
      </c>
      <c r="C327135" s="1" t="s">
        <v>60</v>
      </c>
    </row>
    <row r="327136" spans="1:3" x14ac:dyDescent="0.2">
      <c r="A327136" s="1">
        <v>793396</v>
      </c>
      <c r="B327136" s="1" t="s">
        <v>326155</v>
      </c>
      <c r="C327136" s="1" t="s">
        <v>60</v>
      </c>
    </row>
    <row r="327137" spans="1:3" x14ac:dyDescent="0.2">
      <c r="A327137" s="1">
        <v>793402</v>
      </c>
      <c r="B327137" s="1" t="s">
        <v>326156</v>
      </c>
      <c r="C327137" s="1" t="s">
        <v>5</v>
      </c>
    </row>
    <row r="327138" spans="1:3" x14ac:dyDescent="0.2">
      <c r="A327138" s="1">
        <v>793414</v>
      </c>
      <c r="B327138" s="1" t="s">
        <v>326157</v>
      </c>
      <c r="C327138" s="1" t="s">
        <v>5</v>
      </c>
    </row>
    <row r="327139" spans="1:3" x14ac:dyDescent="0.2">
      <c r="A327139" s="1">
        <v>793416</v>
      </c>
      <c r="B327139" s="1" t="s">
        <v>326158</v>
      </c>
      <c r="C327139" s="1" t="s">
        <v>5</v>
      </c>
    </row>
    <row r="327140" spans="1:3" x14ac:dyDescent="0.2">
      <c r="A327140" s="1">
        <v>793428</v>
      </c>
      <c r="B327140" s="1" t="s">
        <v>326159</v>
      </c>
      <c r="C327140" s="1" t="s">
        <v>5</v>
      </c>
    </row>
    <row r="327141" spans="1:3" x14ac:dyDescent="0.2">
      <c r="A327141" s="1">
        <v>793432</v>
      </c>
      <c r="B327141" s="1" t="s">
        <v>326160</v>
      </c>
      <c r="C327141" s="1" t="s">
        <v>5</v>
      </c>
    </row>
    <row r="327142" spans="1:3" x14ac:dyDescent="0.2">
      <c r="A327142" s="1">
        <v>793434</v>
      </c>
      <c r="B327142" s="1" t="s">
        <v>326161</v>
      </c>
      <c r="C327142" s="1" t="s">
        <v>5</v>
      </c>
    </row>
    <row r="327143" spans="1:3" x14ac:dyDescent="0.2">
      <c r="A327143" s="1">
        <v>793458</v>
      </c>
      <c r="B327143" s="1" t="s">
        <v>326162</v>
      </c>
      <c r="C327143" s="1" t="s">
        <v>60</v>
      </c>
    </row>
    <row r="327144" spans="1:3" x14ac:dyDescent="0.2">
      <c r="A327144" s="1">
        <v>793488</v>
      </c>
      <c r="B327144" s="1" t="s">
        <v>326163</v>
      </c>
      <c r="C327144" s="1" t="s">
        <v>5</v>
      </c>
    </row>
    <row r="327145" spans="1:3" x14ac:dyDescent="0.2">
      <c r="A327145" s="1">
        <v>793584</v>
      </c>
      <c r="B327145" s="1" t="s">
        <v>326164</v>
      </c>
      <c r="C327145" s="1" t="s">
        <v>5</v>
      </c>
    </row>
    <row r="327146" spans="1:3" x14ac:dyDescent="0.2">
      <c r="A327146" s="1">
        <v>793612</v>
      </c>
      <c r="B327146" s="1" t="s">
        <v>326165</v>
      </c>
      <c r="C327146" s="1" t="s">
        <v>60</v>
      </c>
    </row>
    <row r="327147" spans="1:3" x14ac:dyDescent="0.2">
      <c r="A327147" s="1">
        <v>793644</v>
      </c>
      <c r="B327147" s="1" t="s">
        <v>326166</v>
      </c>
      <c r="C327147" s="1" t="s">
        <v>5</v>
      </c>
    </row>
    <row r="327148" spans="1:3" x14ac:dyDescent="0.2">
      <c r="A327148" s="1">
        <v>793646</v>
      </c>
      <c r="B327148" s="1" t="s">
        <v>326167</v>
      </c>
      <c r="C327148" s="1" t="s">
        <v>5</v>
      </c>
    </row>
    <row r="327149" spans="1:3" x14ac:dyDescent="0.2">
      <c r="A327149" s="1">
        <v>793656</v>
      </c>
      <c r="B327149" s="1" t="s">
        <v>326168</v>
      </c>
      <c r="C327149" s="1" t="s">
        <v>5</v>
      </c>
    </row>
    <row r="327150" spans="1:3" x14ac:dyDescent="0.2">
      <c r="A327150" s="1">
        <v>793664</v>
      </c>
      <c r="B327150" s="1" t="s">
        <v>326169</v>
      </c>
      <c r="C327150" s="1" t="s">
        <v>5</v>
      </c>
    </row>
    <row r="327151" spans="1:3" x14ac:dyDescent="0.2">
      <c r="A327151" s="1">
        <v>793668</v>
      </c>
      <c r="B327151" s="1" t="s">
        <v>326170</v>
      </c>
      <c r="C327151" s="1" t="s">
        <v>60</v>
      </c>
    </row>
    <row r="327152" spans="1:3" x14ac:dyDescent="0.2">
      <c r="A327152" s="1">
        <v>793694</v>
      </c>
      <c r="B327152" s="1" t="s">
        <v>326171</v>
      </c>
      <c r="C327152" s="1" t="s">
        <v>60</v>
      </c>
    </row>
    <row r="327153" spans="1:3" x14ac:dyDescent="0.2">
      <c r="A327153" s="1">
        <v>793710</v>
      </c>
      <c r="B327153" s="1" t="s">
        <v>326172</v>
      </c>
      <c r="C327153" s="1" t="s">
        <v>5</v>
      </c>
    </row>
    <row r="327154" spans="1:3" x14ac:dyDescent="0.2">
      <c r="A327154" s="1">
        <v>793852</v>
      </c>
      <c r="B327154" s="1" t="s">
        <v>326173</v>
      </c>
      <c r="C327154" s="1" t="s">
        <v>60</v>
      </c>
    </row>
    <row r="327155" spans="1:3" x14ac:dyDescent="0.2">
      <c r="A327155" s="1">
        <v>793854</v>
      </c>
      <c r="B327155" s="1" t="s">
        <v>326174</v>
      </c>
      <c r="C327155" s="1" t="s">
        <v>5</v>
      </c>
    </row>
    <row r="327156" spans="1:3" x14ac:dyDescent="0.2">
      <c r="A327156" s="1">
        <v>793872</v>
      </c>
      <c r="B327156" s="1" t="s">
        <v>326175</v>
      </c>
      <c r="C327156" s="1" t="s">
        <v>60</v>
      </c>
    </row>
    <row r="327157" spans="1:3" x14ac:dyDescent="0.2">
      <c r="A327157" s="1">
        <v>793888</v>
      </c>
      <c r="B327157" s="1" t="s">
        <v>326176</v>
      </c>
      <c r="C327157" s="1" t="s">
        <v>60</v>
      </c>
    </row>
    <row r="327158" spans="1:3" x14ac:dyDescent="0.2">
      <c r="A327158" s="1">
        <v>793910</v>
      </c>
      <c r="B327158" s="1" t="s">
        <v>326177</v>
      </c>
      <c r="C327158" s="1" t="s">
        <v>60</v>
      </c>
    </row>
    <row r="327159" spans="1:3" x14ac:dyDescent="0.2">
      <c r="A327159" s="1">
        <v>793918</v>
      </c>
      <c r="B327159" s="1" t="s">
        <v>326178</v>
      </c>
      <c r="C327159" s="1" t="s">
        <v>5</v>
      </c>
    </row>
    <row r="327160" spans="1:3" x14ac:dyDescent="0.2">
      <c r="A327160" s="1">
        <v>793924</v>
      </c>
      <c r="B327160" s="1" t="s">
        <v>326179</v>
      </c>
      <c r="C327160" s="1" t="s">
        <v>60</v>
      </c>
    </row>
    <row r="327161" spans="1:3" x14ac:dyDescent="0.2">
      <c r="A327161" s="1">
        <v>793930</v>
      </c>
      <c r="B327161" s="1" t="s">
        <v>326180</v>
      </c>
      <c r="C327161" s="1" t="s">
        <v>5</v>
      </c>
    </row>
    <row r="327162" spans="1:3" x14ac:dyDescent="0.2">
      <c r="A327162" s="1">
        <v>793934</v>
      </c>
      <c r="B327162" s="1" t="s">
        <v>326181</v>
      </c>
      <c r="C327162" s="1" t="s">
        <v>5</v>
      </c>
    </row>
    <row r="327163" spans="1:3" x14ac:dyDescent="0.2">
      <c r="A327163" s="1">
        <v>794072</v>
      </c>
      <c r="B327163" s="1" t="s">
        <v>326182</v>
      </c>
      <c r="C327163" s="1" t="s">
        <v>5</v>
      </c>
    </row>
    <row r="327164" spans="1:3" x14ac:dyDescent="0.2">
      <c r="A327164" s="1">
        <v>794076</v>
      </c>
      <c r="B327164" s="1" t="s">
        <v>326183</v>
      </c>
      <c r="C327164" s="1" t="s">
        <v>60</v>
      </c>
    </row>
    <row r="327165" spans="1:3" x14ac:dyDescent="0.2">
      <c r="A327165" s="1">
        <v>794078</v>
      </c>
      <c r="B327165" s="1" t="s">
        <v>326184</v>
      </c>
      <c r="C327165" s="1" t="s">
        <v>60</v>
      </c>
    </row>
    <row r="327166" spans="1:3" x14ac:dyDescent="0.2">
      <c r="A327166" s="1">
        <v>794082</v>
      </c>
      <c r="B327166" s="1" t="s">
        <v>326185</v>
      </c>
      <c r="C327166" s="1" t="s">
        <v>60</v>
      </c>
    </row>
    <row r="327167" spans="1:3" x14ac:dyDescent="0.2">
      <c r="A327167" s="1">
        <v>794132</v>
      </c>
      <c r="B327167" s="1" t="s">
        <v>326186</v>
      </c>
      <c r="C327167" s="1" t="s">
        <v>5</v>
      </c>
    </row>
    <row r="327168" spans="1:3" x14ac:dyDescent="0.2">
      <c r="A327168" s="1">
        <v>794138</v>
      </c>
      <c r="B327168" s="1" t="s">
        <v>326187</v>
      </c>
      <c r="C327168" s="1" t="s">
        <v>60</v>
      </c>
    </row>
    <row r="327169" spans="1:3" x14ac:dyDescent="0.2">
      <c r="A327169" s="1">
        <v>794146</v>
      </c>
      <c r="B327169" s="1" t="s">
        <v>326188</v>
      </c>
      <c r="C327169" s="1" t="s">
        <v>60</v>
      </c>
    </row>
    <row r="327170" spans="1:3" x14ac:dyDescent="0.2">
      <c r="A327170" s="1">
        <v>794152</v>
      </c>
      <c r="B327170" s="1" t="s">
        <v>326189</v>
      </c>
      <c r="C327170" s="1" t="s">
        <v>5</v>
      </c>
    </row>
    <row r="327171" spans="1:3" x14ac:dyDescent="0.2">
      <c r="A327171" s="1">
        <v>794158</v>
      </c>
      <c r="B327171" s="1" t="s">
        <v>326190</v>
      </c>
      <c r="C327171" s="1" t="s">
        <v>60</v>
      </c>
    </row>
    <row r="327172" spans="1:3" x14ac:dyDescent="0.2">
      <c r="A327172" s="1">
        <v>794162</v>
      </c>
      <c r="B327172" s="1" t="s">
        <v>326191</v>
      </c>
      <c r="C327172" s="1" t="s">
        <v>60</v>
      </c>
    </row>
    <row r="327173" spans="1:3" x14ac:dyDescent="0.2">
      <c r="A327173" s="1">
        <v>794166</v>
      </c>
      <c r="B327173" s="1" t="s">
        <v>326192</v>
      </c>
      <c r="C327173" s="1" t="s">
        <v>5</v>
      </c>
    </row>
    <row r="327174" spans="1:3" x14ac:dyDescent="0.2">
      <c r="A327174" s="1">
        <v>794220</v>
      </c>
      <c r="B327174" s="1" t="s">
        <v>326193</v>
      </c>
      <c r="C327174" s="1" t="s">
        <v>5</v>
      </c>
    </row>
    <row r="327175" spans="1:3" x14ac:dyDescent="0.2">
      <c r="A327175" s="1">
        <v>794230</v>
      </c>
      <c r="B327175" s="1" t="s">
        <v>326194</v>
      </c>
      <c r="C327175" s="1" t="s">
        <v>5</v>
      </c>
    </row>
    <row r="327176" spans="1:3" x14ac:dyDescent="0.2">
      <c r="A327176" s="1">
        <v>794244</v>
      </c>
      <c r="B327176" s="1" t="s">
        <v>326195</v>
      </c>
      <c r="C327176" s="1" t="s">
        <v>60</v>
      </c>
    </row>
    <row r="327177" spans="1:3" x14ac:dyDescent="0.2">
      <c r="A327177" s="1">
        <v>794308</v>
      </c>
      <c r="B327177" s="1" t="s">
        <v>326196</v>
      </c>
      <c r="C327177" s="1" t="s">
        <v>60</v>
      </c>
    </row>
    <row r="327178" spans="1:3" x14ac:dyDescent="0.2">
      <c r="A327178" s="1">
        <v>794342</v>
      </c>
      <c r="B327178" s="1" t="s">
        <v>326197</v>
      </c>
      <c r="C327178" s="1" t="s">
        <v>5</v>
      </c>
    </row>
    <row r="327179" spans="1:3" x14ac:dyDescent="0.2">
      <c r="A327179" s="1">
        <v>794354</v>
      </c>
      <c r="B327179" s="1" t="s">
        <v>326198</v>
      </c>
      <c r="C327179" s="1" t="s">
        <v>5</v>
      </c>
    </row>
    <row r="327180" spans="1:3" x14ac:dyDescent="0.2">
      <c r="A327180" s="1">
        <v>794368</v>
      </c>
      <c r="B327180" s="1" t="s">
        <v>326199</v>
      </c>
      <c r="C327180" s="1" t="s">
        <v>5</v>
      </c>
    </row>
    <row r="327181" spans="1:3" x14ac:dyDescent="0.2">
      <c r="A327181" s="1">
        <v>794490</v>
      </c>
      <c r="B327181" s="1" t="s">
        <v>326200</v>
      </c>
      <c r="C327181" s="1" t="s">
        <v>60</v>
      </c>
    </row>
    <row r="327182" spans="1:3" x14ac:dyDescent="0.2">
      <c r="A327182" s="1">
        <v>794498</v>
      </c>
      <c r="B327182" s="1" t="s">
        <v>326201</v>
      </c>
      <c r="C327182" s="1" t="s">
        <v>60</v>
      </c>
    </row>
    <row r="327183" spans="1:3" x14ac:dyDescent="0.2">
      <c r="A327183" s="1">
        <v>794506</v>
      </c>
      <c r="B327183" s="1" t="s">
        <v>326202</v>
      </c>
      <c r="C327183" s="1" t="s">
        <v>5</v>
      </c>
    </row>
    <row r="327184" spans="1:3" x14ac:dyDescent="0.2">
      <c r="A327184" s="1">
        <v>794518</v>
      </c>
      <c r="B327184" s="1" t="s">
        <v>326203</v>
      </c>
      <c r="C327184" s="1" t="s">
        <v>60</v>
      </c>
    </row>
    <row r="327185" spans="1:3" x14ac:dyDescent="0.2">
      <c r="A327185" s="1">
        <v>794522</v>
      </c>
      <c r="B327185" s="1" t="s">
        <v>326204</v>
      </c>
      <c r="C327185" s="1" t="s">
        <v>60</v>
      </c>
    </row>
    <row r="327186" spans="1:3" x14ac:dyDescent="0.2">
      <c r="A327186" s="1">
        <v>794528</v>
      </c>
      <c r="B327186" s="1" t="s">
        <v>326205</v>
      </c>
      <c r="C327186" s="1" t="s">
        <v>60</v>
      </c>
    </row>
    <row r="327187" spans="1:3" x14ac:dyDescent="0.2">
      <c r="A327187" s="1">
        <v>794534</v>
      </c>
      <c r="B327187" s="1" t="s">
        <v>326206</v>
      </c>
      <c r="C327187" s="1" t="s">
        <v>5</v>
      </c>
    </row>
    <row r="327188" spans="1:3" x14ac:dyDescent="0.2">
      <c r="A327188" s="1">
        <v>794556</v>
      </c>
      <c r="B327188" s="1" t="s">
        <v>326207</v>
      </c>
      <c r="C327188" s="1" t="s">
        <v>5</v>
      </c>
    </row>
    <row r="327189" spans="1:3" x14ac:dyDescent="0.2">
      <c r="A327189" s="1">
        <v>794570</v>
      </c>
      <c r="B327189" s="1" t="s">
        <v>326208</v>
      </c>
      <c r="C327189" s="1" t="s">
        <v>5</v>
      </c>
    </row>
    <row r="327190" spans="1:3" x14ac:dyDescent="0.2">
      <c r="A327190" s="1">
        <v>794588</v>
      </c>
      <c r="B327190" s="1" t="s">
        <v>326209</v>
      </c>
      <c r="C327190" s="1" t="s">
        <v>5</v>
      </c>
    </row>
    <row r="327191" spans="1:3" x14ac:dyDescent="0.2">
      <c r="A327191" s="1">
        <v>794592</v>
      </c>
      <c r="B327191" s="1" t="s">
        <v>326210</v>
      </c>
      <c r="C327191" s="1" t="s">
        <v>60</v>
      </c>
    </row>
    <row r="327192" spans="1:3" x14ac:dyDescent="0.2">
      <c r="A327192" s="1">
        <v>794604</v>
      </c>
      <c r="B327192" s="1" t="s">
        <v>326211</v>
      </c>
      <c r="C327192" s="1" t="s">
        <v>5</v>
      </c>
    </row>
    <row r="327193" spans="1:3" x14ac:dyDescent="0.2">
      <c r="A327193" s="1">
        <v>794606</v>
      </c>
      <c r="B327193" s="1" t="s">
        <v>326212</v>
      </c>
      <c r="C327193" s="1" t="s">
        <v>5</v>
      </c>
    </row>
    <row r="327194" spans="1:3" x14ac:dyDescent="0.2">
      <c r="A327194" s="1">
        <v>794608</v>
      </c>
      <c r="B327194" s="1" t="s">
        <v>326213</v>
      </c>
      <c r="C327194" s="1" t="s">
        <v>5</v>
      </c>
    </row>
    <row r="327195" spans="1:3" x14ac:dyDescent="0.2">
      <c r="A327195" s="1">
        <v>794610</v>
      </c>
      <c r="B327195" s="1" t="s">
        <v>326214</v>
      </c>
      <c r="C327195" s="1" t="s">
        <v>5</v>
      </c>
    </row>
    <row r="327196" spans="1:3" x14ac:dyDescent="0.2">
      <c r="A327196" s="1">
        <v>794616</v>
      </c>
      <c r="B327196" s="1" t="s">
        <v>326215</v>
      </c>
      <c r="C327196" s="1" t="s">
        <v>5</v>
      </c>
    </row>
    <row r="327197" spans="1:3" x14ac:dyDescent="0.2">
      <c r="A327197" s="1">
        <v>794618</v>
      </c>
      <c r="B327197" s="1" t="s">
        <v>326216</v>
      </c>
      <c r="C327197" s="1" t="s">
        <v>5</v>
      </c>
    </row>
    <row r="327198" spans="1:3" x14ac:dyDescent="0.2">
      <c r="A327198" s="1">
        <v>794620</v>
      </c>
      <c r="B327198" s="1" t="s">
        <v>326217</v>
      </c>
      <c r="C327198" s="1" t="s">
        <v>60</v>
      </c>
    </row>
    <row r="327199" spans="1:3" x14ac:dyDescent="0.2">
      <c r="A327199" s="1">
        <v>794622</v>
      </c>
      <c r="B327199" s="1" t="s">
        <v>326218</v>
      </c>
      <c r="C327199" s="1" t="s">
        <v>60</v>
      </c>
    </row>
    <row r="327200" spans="1:3" x14ac:dyDescent="0.2">
      <c r="A327200" s="1">
        <v>794666</v>
      </c>
      <c r="B327200" s="1" t="s">
        <v>326219</v>
      </c>
      <c r="C327200" s="1" t="s">
        <v>5</v>
      </c>
    </row>
    <row r="327201" spans="1:3" x14ac:dyDescent="0.2">
      <c r="A327201" s="1">
        <v>794682</v>
      </c>
      <c r="B327201" s="1" t="s">
        <v>326220</v>
      </c>
      <c r="C327201" s="1" t="s">
        <v>5</v>
      </c>
    </row>
    <row r="327202" spans="1:3" x14ac:dyDescent="0.2">
      <c r="A327202" s="1">
        <v>794686</v>
      </c>
      <c r="B327202" s="1" t="s">
        <v>326221</v>
      </c>
      <c r="C327202" s="1" t="s">
        <v>60</v>
      </c>
    </row>
    <row r="327203" spans="1:3" x14ac:dyDescent="0.2">
      <c r="A327203" s="1">
        <v>794688</v>
      </c>
      <c r="B327203" s="1" t="s">
        <v>326222</v>
      </c>
      <c r="C327203" s="1" t="s">
        <v>5</v>
      </c>
    </row>
    <row r="327204" spans="1:3" x14ac:dyDescent="0.2">
      <c r="A327204" s="1">
        <v>794690</v>
      </c>
      <c r="B327204" s="1" t="s">
        <v>326223</v>
      </c>
      <c r="C327204" s="1" t="s">
        <v>5</v>
      </c>
    </row>
    <row r="327205" spans="1:3" x14ac:dyDescent="0.2">
      <c r="A327205" s="1">
        <v>794692</v>
      </c>
      <c r="B327205" s="1" t="s">
        <v>326224</v>
      </c>
      <c r="C327205" s="1" t="s">
        <v>5</v>
      </c>
    </row>
    <row r="327206" spans="1:3" x14ac:dyDescent="0.2">
      <c r="A327206" s="1">
        <v>794698</v>
      </c>
      <c r="B327206" s="1" t="s">
        <v>326225</v>
      </c>
      <c r="C327206" s="1" t="s">
        <v>60</v>
      </c>
    </row>
    <row r="327207" spans="1:3" x14ac:dyDescent="0.2">
      <c r="A327207" s="1">
        <v>794712</v>
      </c>
      <c r="B327207" s="1" t="s">
        <v>326226</v>
      </c>
      <c r="C327207" s="1" t="s">
        <v>5</v>
      </c>
    </row>
    <row r="327208" spans="1:3" x14ac:dyDescent="0.2">
      <c r="A327208" s="1">
        <v>794728</v>
      </c>
      <c r="B327208" s="1" t="s">
        <v>326227</v>
      </c>
      <c r="C327208" s="1" t="s">
        <v>5</v>
      </c>
    </row>
    <row r="327209" spans="1:3" x14ac:dyDescent="0.2">
      <c r="A327209" s="1">
        <v>794742</v>
      </c>
      <c r="B327209" s="1" t="s">
        <v>326228</v>
      </c>
      <c r="C327209" s="1" t="s">
        <v>5</v>
      </c>
    </row>
    <row r="327210" spans="1:3" x14ac:dyDescent="0.2">
      <c r="A327210" s="1">
        <v>794762</v>
      </c>
      <c r="B327210" s="1" t="s">
        <v>326229</v>
      </c>
      <c r="C327210" s="1" t="s">
        <v>5</v>
      </c>
    </row>
    <row r="327211" spans="1:3" x14ac:dyDescent="0.2">
      <c r="A327211" s="1">
        <v>794776</v>
      </c>
      <c r="B327211" s="1" t="s">
        <v>326230</v>
      </c>
      <c r="C327211" s="1" t="s">
        <v>5</v>
      </c>
    </row>
    <row r="327212" spans="1:3" x14ac:dyDescent="0.2">
      <c r="A327212" s="1">
        <v>794798</v>
      </c>
      <c r="B327212" s="1" t="s">
        <v>326231</v>
      </c>
      <c r="C327212" s="1" t="s">
        <v>5</v>
      </c>
    </row>
    <row r="327213" spans="1:3" x14ac:dyDescent="0.2">
      <c r="A327213" s="1">
        <v>794800</v>
      </c>
      <c r="B327213" s="1" t="s">
        <v>326232</v>
      </c>
      <c r="C327213" s="1" t="s">
        <v>5</v>
      </c>
    </row>
    <row r="327214" spans="1:3" x14ac:dyDescent="0.2">
      <c r="A327214" s="1">
        <v>794802</v>
      </c>
      <c r="B327214" s="1" t="s">
        <v>326233</v>
      </c>
      <c r="C327214" s="1" t="s">
        <v>5</v>
      </c>
    </row>
    <row r="327215" spans="1:3" x14ac:dyDescent="0.2">
      <c r="A327215" s="1">
        <v>794804</v>
      </c>
      <c r="B327215" s="1" t="s">
        <v>326234</v>
      </c>
      <c r="C327215" s="1" t="s">
        <v>5</v>
      </c>
    </row>
    <row r="327216" spans="1:3" x14ac:dyDescent="0.2">
      <c r="A327216" s="1">
        <v>794806</v>
      </c>
      <c r="B327216" s="1" t="s">
        <v>326235</v>
      </c>
      <c r="C327216" s="1" t="s">
        <v>5</v>
      </c>
    </row>
    <row r="327217" spans="1:3" x14ac:dyDescent="0.2">
      <c r="A327217" s="1">
        <v>794808</v>
      </c>
      <c r="B327217" s="1" t="s">
        <v>326236</v>
      </c>
      <c r="C327217" s="1" t="s">
        <v>5</v>
      </c>
    </row>
    <row r="327218" spans="1:3" x14ac:dyDescent="0.2">
      <c r="A327218" s="1">
        <v>794812</v>
      </c>
      <c r="B327218" s="1" t="s">
        <v>326237</v>
      </c>
      <c r="C327218" s="1" t="s">
        <v>5</v>
      </c>
    </row>
    <row r="327219" spans="1:3" x14ac:dyDescent="0.2">
      <c r="A327219" s="1">
        <v>794814</v>
      </c>
      <c r="B327219" s="1" t="s">
        <v>326238</v>
      </c>
      <c r="C327219" s="1" t="s">
        <v>5</v>
      </c>
    </row>
    <row r="327220" spans="1:3" x14ac:dyDescent="0.2">
      <c r="A327220" s="1">
        <v>794816</v>
      </c>
      <c r="B327220" s="1" t="s">
        <v>326239</v>
      </c>
      <c r="C327220" s="1" t="s">
        <v>5</v>
      </c>
    </row>
    <row r="327221" spans="1:3" x14ac:dyDescent="0.2">
      <c r="A327221" s="1">
        <v>794818</v>
      </c>
      <c r="B327221" s="1" t="s">
        <v>326240</v>
      </c>
      <c r="C327221" s="1" t="s">
        <v>5</v>
      </c>
    </row>
    <row r="327222" spans="1:3" x14ac:dyDescent="0.2">
      <c r="A327222" s="1">
        <v>794822</v>
      </c>
      <c r="B327222" s="1" t="s">
        <v>326241</v>
      </c>
      <c r="C327222" s="1" t="s">
        <v>5</v>
      </c>
    </row>
    <row r="327223" spans="1:3" x14ac:dyDescent="0.2">
      <c r="A327223" s="1">
        <v>794824</v>
      </c>
      <c r="B327223" s="1" t="s">
        <v>326242</v>
      </c>
      <c r="C327223" s="1" t="s">
        <v>5</v>
      </c>
    </row>
    <row r="327224" spans="1:3" x14ac:dyDescent="0.2">
      <c r="A327224" s="1">
        <v>794826</v>
      </c>
      <c r="B327224" s="1" t="s">
        <v>326243</v>
      </c>
      <c r="C327224" s="1" t="s">
        <v>5</v>
      </c>
    </row>
    <row r="327225" spans="1:3" x14ac:dyDescent="0.2">
      <c r="A327225" s="1">
        <v>794828</v>
      </c>
      <c r="B327225" s="1" t="s">
        <v>326244</v>
      </c>
      <c r="C327225" s="1" t="s">
        <v>5</v>
      </c>
    </row>
    <row r="327226" spans="1:3" x14ac:dyDescent="0.2">
      <c r="A327226" s="1">
        <v>794832</v>
      </c>
      <c r="B327226" s="1" t="s">
        <v>326245</v>
      </c>
      <c r="C327226" s="1" t="s">
        <v>5</v>
      </c>
    </row>
    <row r="327227" spans="1:3" x14ac:dyDescent="0.2">
      <c r="A327227" s="1">
        <v>794834</v>
      </c>
      <c r="B327227" s="1" t="s">
        <v>326246</v>
      </c>
      <c r="C327227" s="1" t="s">
        <v>5</v>
      </c>
    </row>
    <row r="327228" spans="1:3" x14ac:dyDescent="0.2">
      <c r="A327228" s="1">
        <v>794836</v>
      </c>
      <c r="B327228" s="1" t="s">
        <v>326247</v>
      </c>
      <c r="C327228" s="1" t="s">
        <v>5</v>
      </c>
    </row>
    <row r="327229" spans="1:3" x14ac:dyDescent="0.2">
      <c r="A327229" s="1">
        <v>794838</v>
      </c>
      <c r="B327229" s="1" t="s">
        <v>326248</v>
      </c>
      <c r="C327229" s="1" t="s">
        <v>5</v>
      </c>
    </row>
    <row r="327230" spans="1:3" x14ac:dyDescent="0.2">
      <c r="A327230" s="1">
        <v>794840</v>
      </c>
      <c r="B327230" s="1" t="s">
        <v>326249</v>
      </c>
      <c r="C327230" s="1" t="s">
        <v>5</v>
      </c>
    </row>
    <row r="327231" spans="1:3" x14ac:dyDescent="0.2">
      <c r="A327231" s="1">
        <v>794842</v>
      </c>
      <c r="B327231" s="1" t="s">
        <v>326250</v>
      </c>
      <c r="C327231" s="1" t="s">
        <v>5</v>
      </c>
    </row>
    <row r="327232" spans="1:3" x14ac:dyDescent="0.2">
      <c r="A327232" s="1">
        <v>794844</v>
      </c>
      <c r="B327232" s="1" t="s">
        <v>326251</v>
      </c>
      <c r="C327232" s="1" t="s">
        <v>5</v>
      </c>
    </row>
    <row r="327233" spans="1:3" x14ac:dyDescent="0.2">
      <c r="A327233" s="1">
        <v>794846</v>
      </c>
      <c r="B327233" s="1" t="s">
        <v>326252</v>
      </c>
      <c r="C327233" s="1" t="s">
        <v>5</v>
      </c>
    </row>
    <row r="327234" spans="1:3" x14ac:dyDescent="0.2">
      <c r="A327234" s="1">
        <v>794848</v>
      </c>
      <c r="B327234" s="1" t="s">
        <v>326253</v>
      </c>
      <c r="C327234" s="1" t="s">
        <v>5</v>
      </c>
    </row>
    <row r="327235" spans="1:3" x14ac:dyDescent="0.2">
      <c r="A327235" s="1">
        <v>794850</v>
      </c>
      <c r="B327235" s="1" t="s">
        <v>326254</v>
      </c>
      <c r="C327235" s="1" t="s">
        <v>5</v>
      </c>
    </row>
    <row r="327236" spans="1:3" x14ac:dyDescent="0.2">
      <c r="A327236" s="1">
        <v>794852</v>
      </c>
      <c r="B327236" s="1" t="s">
        <v>326255</v>
      </c>
      <c r="C327236" s="1" t="s">
        <v>5</v>
      </c>
    </row>
    <row r="327237" spans="1:3" x14ac:dyDescent="0.2">
      <c r="A327237" s="1">
        <v>794854</v>
      </c>
      <c r="B327237" s="1" t="s">
        <v>326256</v>
      </c>
      <c r="C327237" s="1" t="s">
        <v>5</v>
      </c>
    </row>
    <row r="327238" spans="1:3" x14ac:dyDescent="0.2">
      <c r="A327238" s="1">
        <v>794856</v>
      </c>
      <c r="B327238" s="1" t="s">
        <v>326257</v>
      </c>
      <c r="C327238" s="1" t="s">
        <v>5</v>
      </c>
    </row>
    <row r="327239" spans="1:3" x14ac:dyDescent="0.2">
      <c r="A327239" s="1">
        <v>794858</v>
      </c>
      <c r="B327239" s="1" t="s">
        <v>326258</v>
      </c>
      <c r="C327239" s="1" t="s">
        <v>5</v>
      </c>
    </row>
    <row r="327240" spans="1:3" x14ac:dyDescent="0.2">
      <c r="A327240" s="1">
        <v>794862</v>
      </c>
      <c r="B327240" s="1" t="s">
        <v>326259</v>
      </c>
      <c r="C327240" s="1" t="s">
        <v>5</v>
      </c>
    </row>
    <row r="327241" spans="1:3" x14ac:dyDescent="0.2">
      <c r="A327241" s="1">
        <v>794864</v>
      </c>
      <c r="B327241" s="1" t="s">
        <v>326260</v>
      </c>
      <c r="C327241" s="1" t="s">
        <v>5</v>
      </c>
    </row>
    <row r="327242" spans="1:3" x14ac:dyDescent="0.2">
      <c r="A327242" s="1">
        <v>794866</v>
      </c>
      <c r="B327242" s="1" t="s">
        <v>326261</v>
      </c>
      <c r="C327242" s="1" t="s">
        <v>5</v>
      </c>
    </row>
    <row r="327243" spans="1:3" x14ac:dyDescent="0.2">
      <c r="A327243" s="1">
        <v>794868</v>
      </c>
      <c r="B327243" s="1" t="s">
        <v>326262</v>
      </c>
      <c r="C327243" s="1" t="s">
        <v>5</v>
      </c>
    </row>
    <row r="327244" spans="1:3" x14ac:dyDescent="0.2">
      <c r="A327244" s="1">
        <v>794870</v>
      </c>
      <c r="B327244" s="1" t="s">
        <v>326263</v>
      </c>
      <c r="C327244" s="1" t="s">
        <v>5</v>
      </c>
    </row>
    <row r="327245" spans="1:3" x14ac:dyDescent="0.2">
      <c r="A327245" s="1">
        <v>794872</v>
      </c>
      <c r="B327245" s="1" t="s">
        <v>326264</v>
      </c>
      <c r="C327245" s="1" t="s">
        <v>5</v>
      </c>
    </row>
    <row r="327246" spans="1:3" x14ac:dyDescent="0.2">
      <c r="A327246" s="1">
        <v>794874</v>
      </c>
      <c r="B327246" s="1" t="s">
        <v>326265</v>
      </c>
      <c r="C327246" s="1" t="s">
        <v>5</v>
      </c>
    </row>
    <row r="327247" spans="1:3" x14ac:dyDescent="0.2">
      <c r="A327247" s="1">
        <v>794876</v>
      </c>
      <c r="B327247" s="1" t="s">
        <v>326266</v>
      </c>
      <c r="C327247" s="1" t="s">
        <v>5</v>
      </c>
    </row>
    <row r="327248" spans="1:3" x14ac:dyDescent="0.2">
      <c r="A327248" s="1">
        <v>794878</v>
      </c>
      <c r="B327248" s="1" t="s">
        <v>326267</v>
      </c>
      <c r="C327248" s="1" t="s">
        <v>5</v>
      </c>
    </row>
    <row r="327249" spans="1:3" x14ac:dyDescent="0.2">
      <c r="A327249" s="1">
        <v>794880</v>
      </c>
      <c r="B327249" s="1" t="s">
        <v>326268</v>
      </c>
      <c r="C327249" s="1" t="s">
        <v>5</v>
      </c>
    </row>
    <row r="327250" spans="1:3" x14ac:dyDescent="0.2">
      <c r="A327250" s="1">
        <v>794882</v>
      </c>
      <c r="B327250" s="1" t="s">
        <v>326269</v>
      </c>
      <c r="C327250" s="1" t="s">
        <v>5</v>
      </c>
    </row>
    <row r="327251" spans="1:3" x14ac:dyDescent="0.2">
      <c r="A327251" s="1">
        <v>794992</v>
      </c>
      <c r="B327251" s="1" t="s">
        <v>326270</v>
      </c>
      <c r="C327251" s="1" t="s">
        <v>60</v>
      </c>
    </row>
    <row r="327252" spans="1:3" x14ac:dyDescent="0.2">
      <c r="A327252" s="1">
        <v>795080</v>
      </c>
      <c r="B327252" s="1" t="s">
        <v>326271</v>
      </c>
      <c r="C327252" s="1" t="s">
        <v>5</v>
      </c>
    </row>
    <row r="327253" spans="1:3" x14ac:dyDescent="0.2">
      <c r="A327253" s="1">
        <v>795086</v>
      </c>
      <c r="B327253" s="1" t="s">
        <v>326272</v>
      </c>
      <c r="C327253" s="1" t="s">
        <v>5</v>
      </c>
    </row>
    <row r="327254" spans="1:3" x14ac:dyDescent="0.2">
      <c r="A327254" s="1">
        <v>795104</v>
      </c>
      <c r="B327254" s="1" t="s">
        <v>326273</v>
      </c>
      <c r="C327254" s="1" t="s">
        <v>5</v>
      </c>
    </row>
    <row r="327255" spans="1:3" x14ac:dyDescent="0.2">
      <c r="A327255" s="1">
        <v>795106</v>
      </c>
      <c r="B327255" s="1" t="s">
        <v>326274</v>
      </c>
      <c r="C327255" s="1" t="s">
        <v>5</v>
      </c>
    </row>
    <row r="327256" spans="1:3" x14ac:dyDescent="0.2">
      <c r="A327256" s="1">
        <v>795108</v>
      </c>
      <c r="B327256" s="1" t="s">
        <v>326275</v>
      </c>
      <c r="C327256" s="1" t="s">
        <v>5</v>
      </c>
    </row>
    <row r="327257" spans="1:3" x14ac:dyDescent="0.2">
      <c r="A327257" s="1">
        <v>795110</v>
      </c>
      <c r="B327257" s="1" t="s">
        <v>326276</v>
      </c>
      <c r="C327257" s="1" t="s">
        <v>5</v>
      </c>
    </row>
    <row r="327258" spans="1:3" x14ac:dyDescent="0.2">
      <c r="A327258" s="1">
        <v>795112</v>
      </c>
      <c r="B327258" s="1" t="s">
        <v>326277</v>
      </c>
      <c r="C327258" s="1" t="s">
        <v>5</v>
      </c>
    </row>
    <row r="327259" spans="1:3" x14ac:dyDescent="0.2">
      <c r="A327259" s="1">
        <v>795114</v>
      </c>
      <c r="B327259" s="1" t="s">
        <v>326278</v>
      </c>
      <c r="C327259" s="1" t="s">
        <v>5</v>
      </c>
    </row>
    <row r="327260" spans="1:3" x14ac:dyDescent="0.2">
      <c r="A327260" s="1">
        <v>795118</v>
      </c>
      <c r="B327260" s="1" t="s">
        <v>326279</v>
      </c>
      <c r="C327260" s="1" t="s">
        <v>5</v>
      </c>
    </row>
    <row r="327261" spans="1:3" x14ac:dyDescent="0.2">
      <c r="A327261" s="1">
        <v>795120</v>
      </c>
      <c r="B327261" s="1" t="s">
        <v>326280</v>
      </c>
      <c r="C327261" s="1" t="s">
        <v>5</v>
      </c>
    </row>
    <row r="327262" spans="1:3" x14ac:dyDescent="0.2">
      <c r="A327262" s="1">
        <v>795122</v>
      </c>
      <c r="B327262" s="1" t="s">
        <v>326281</v>
      </c>
      <c r="C327262" s="1" t="s">
        <v>5</v>
      </c>
    </row>
    <row r="327263" spans="1:3" x14ac:dyDescent="0.2">
      <c r="A327263" s="1">
        <v>795124</v>
      </c>
      <c r="B327263" s="1" t="s">
        <v>326282</v>
      </c>
      <c r="C327263" s="1" t="s">
        <v>5</v>
      </c>
    </row>
    <row r="327264" spans="1:3" x14ac:dyDescent="0.2">
      <c r="A327264" s="1">
        <v>795130</v>
      </c>
      <c r="B327264" s="1" t="s">
        <v>326283</v>
      </c>
      <c r="C327264" s="1" t="s">
        <v>5</v>
      </c>
    </row>
    <row r="327265" spans="1:3" x14ac:dyDescent="0.2">
      <c r="A327265" s="1">
        <v>795132</v>
      </c>
      <c r="B327265" s="1" t="s">
        <v>326284</v>
      </c>
      <c r="C327265" s="1" t="s">
        <v>5</v>
      </c>
    </row>
    <row r="327266" spans="1:3" x14ac:dyDescent="0.2">
      <c r="A327266" s="1">
        <v>795134</v>
      </c>
      <c r="B327266" s="1" t="s">
        <v>326285</v>
      </c>
      <c r="C327266" s="1" t="s">
        <v>5</v>
      </c>
    </row>
    <row r="327267" spans="1:3" x14ac:dyDescent="0.2">
      <c r="A327267" s="1">
        <v>795136</v>
      </c>
      <c r="B327267" s="1" t="s">
        <v>326286</v>
      </c>
      <c r="C327267" s="1" t="s">
        <v>5</v>
      </c>
    </row>
    <row r="327268" spans="1:3" x14ac:dyDescent="0.2">
      <c r="A327268" s="1">
        <v>795138</v>
      </c>
      <c r="B327268" s="1" t="s">
        <v>326287</v>
      </c>
      <c r="C327268" s="1" t="s">
        <v>5</v>
      </c>
    </row>
    <row r="327269" spans="1:3" x14ac:dyDescent="0.2">
      <c r="A327269" s="1">
        <v>795140</v>
      </c>
      <c r="B327269" s="1" t="s">
        <v>326288</v>
      </c>
      <c r="C327269" s="1" t="s">
        <v>5</v>
      </c>
    </row>
    <row r="327270" spans="1:3" x14ac:dyDescent="0.2">
      <c r="A327270" s="1">
        <v>795142</v>
      </c>
      <c r="B327270" s="1" t="s">
        <v>326289</v>
      </c>
      <c r="C327270" s="1" t="s">
        <v>5</v>
      </c>
    </row>
    <row r="327271" spans="1:3" x14ac:dyDescent="0.2">
      <c r="A327271" s="1">
        <v>795144</v>
      </c>
      <c r="B327271" s="1" t="s">
        <v>326290</v>
      </c>
      <c r="C327271" s="1" t="s">
        <v>5</v>
      </c>
    </row>
    <row r="327272" spans="1:3" x14ac:dyDescent="0.2">
      <c r="A327272" s="1">
        <v>795146</v>
      </c>
      <c r="B327272" s="1" t="s">
        <v>326291</v>
      </c>
      <c r="C327272" s="1" t="s">
        <v>5</v>
      </c>
    </row>
    <row r="327273" spans="1:3" x14ac:dyDescent="0.2">
      <c r="A327273" s="1">
        <v>795152</v>
      </c>
      <c r="B327273" s="1" t="s">
        <v>326292</v>
      </c>
      <c r="C327273" s="1" t="s">
        <v>5</v>
      </c>
    </row>
    <row r="327274" spans="1:3" x14ac:dyDescent="0.2">
      <c r="A327274" s="1">
        <v>795156</v>
      </c>
      <c r="B327274" s="1" t="s">
        <v>326293</v>
      </c>
      <c r="C327274" s="1" t="s">
        <v>5</v>
      </c>
    </row>
    <row r="327275" spans="1:3" x14ac:dyDescent="0.2">
      <c r="A327275" s="1">
        <v>795158</v>
      </c>
      <c r="B327275" s="1" t="s">
        <v>326294</v>
      </c>
      <c r="C327275" s="1" t="s">
        <v>5</v>
      </c>
    </row>
    <row r="327276" spans="1:3" x14ac:dyDescent="0.2">
      <c r="A327276" s="1">
        <v>795160</v>
      </c>
      <c r="B327276" s="1" t="s">
        <v>326295</v>
      </c>
      <c r="C327276" s="1" t="s">
        <v>5</v>
      </c>
    </row>
    <row r="327277" spans="1:3" x14ac:dyDescent="0.2">
      <c r="A327277" s="1">
        <v>795162</v>
      </c>
      <c r="B327277" s="1" t="s">
        <v>326296</v>
      </c>
      <c r="C327277" s="1" t="s">
        <v>5</v>
      </c>
    </row>
    <row r="327278" spans="1:3" x14ac:dyDescent="0.2">
      <c r="A327278" s="1">
        <v>795166</v>
      </c>
      <c r="B327278" s="1" t="s">
        <v>326297</v>
      </c>
      <c r="C327278" s="1" t="s">
        <v>5</v>
      </c>
    </row>
    <row r="327279" spans="1:3" x14ac:dyDescent="0.2">
      <c r="A327279" s="1">
        <v>795168</v>
      </c>
      <c r="B327279" s="1" t="s">
        <v>326298</v>
      </c>
      <c r="C327279" s="1" t="s">
        <v>5</v>
      </c>
    </row>
    <row r="327280" spans="1:3" x14ac:dyDescent="0.2">
      <c r="A327280" s="1">
        <v>795170</v>
      </c>
      <c r="B327280" s="1" t="s">
        <v>326299</v>
      </c>
      <c r="C327280" s="1" t="s">
        <v>5</v>
      </c>
    </row>
    <row r="327281" spans="1:3" x14ac:dyDescent="0.2">
      <c r="A327281" s="1">
        <v>795172</v>
      </c>
      <c r="B327281" s="1" t="s">
        <v>326300</v>
      </c>
      <c r="C327281" s="1" t="s">
        <v>5</v>
      </c>
    </row>
    <row r="327282" spans="1:3" x14ac:dyDescent="0.2">
      <c r="A327282" s="1">
        <v>795174</v>
      </c>
      <c r="B327282" s="1" t="s">
        <v>326301</v>
      </c>
      <c r="C327282" s="1" t="s">
        <v>5</v>
      </c>
    </row>
    <row r="327283" spans="1:3" x14ac:dyDescent="0.2">
      <c r="A327283" s="1">
        <v>795176</v>
      </c>
      <c r="B327283" s="1" t="s">
        <v>326302</v>
      </c>
      <c r="C327283" s="1" t="s">
        <v>5</v>
      </c>
    </row>
    <row r="327284" spans="1:3" x14ac:dyDescent="0.2">
      <c r="A327284" s="1">
        <v>795178</v>
      </c>
      <c r="B327284" s="1" t="s">
        <v>326303</v>
      </c>
      <c r="C327284" s="1" t="s">
        <v>5</v>
      </c>
    </row>
    <row r="327285" spans="1:3" x14ac:dyDescent="0.2">
      <c r="A327285" s="1">
        <v>795180</v>
      </c>
      <c r="B327285" s="1" t="s">
        <v>326304</v>
      </c>
      <c r="C327285" s="1" t="s">
        <v>5</v>
      </c>
    </row>
    <row r="327286" spans="1:3" x14ac:dyDescent="0.2">
      <c r="A327286" s="1">
        <v>795182</v>
      </c>
      <c r="B327286" s="1" t="s">
        <v>326305</v>
      </c>
      <c r="C327286" s="1" t="s">
        <v>5</v>
      </c>
    </row>
    <row r="327287" spans="1:3" x14ac:dyDescent="0.2">
      <c r="A327287" s="1">
        <v>795184</v>
      </c>
      <c r="B327287" s="1" t="s">
        <v>326306</v>
      </c>
      <c r="C327287" s="1" t="s">
        <v>5</v>
      </c>
    </row>
    <row r="327288" spans="1:3" x14ac:dyDescent="0.2">
      <c r="A327288" s="1">
        <v>795186</v>
      </c>
      <c r="B327288" s="1" t="s">
        <v>326307</v>
      </c>
      <c r="C327288" s="1" t="s">
        <v>5</v>
      </c>
    </row>
    <row r="327289" spans="1:3" x14ac:dyDescent="0.2">
      <c r="A327289" s="1">
        <v>795188</v>
      </c>
      <c r="B327289" s="1" t="s">
        <v>326308</v>
      </c>
      <c r="C327289" s="1" t="s">
        <v>5</v>
      </c>
    </row>
    <row r="327290" spans="1:3" x14ac:dyDescent="0.2">
      <c r="A327290" s="1">
        <v>795212</v>
      </c>
      <c r="B327290" s="1" t="s">
        <v>326309</v>
      </c>
      <c r="C327290" s="1" t="s">
        <v>5</v>
      </c>
    </row>
    <row r="327291" spans="1:3" x14ac:dyDescent="0.2">
      <c r="A327291" s="1">
        <v>795246</v>
      </c>
      <c r="B327291" s="1" t="s">
        <v>326310</v>
      </c>
      <c r="C327291" s="1" t="s">
        <v>60</v>
      </c>
    </row>
    <row r="327292" spans="1:3" x14ac:dyDescent="0.2">
      <c r="A327292" s="1">
        <v>795262</v>
      </c>
      <c r="B327292" s="1" t="s">
        <v>326311</v>
      </c>
      <c r="C327292" s="1" t="s">
        <v>60</v>
      </c>
    </row>
    <row r="327293" spans="1:3" x14ac:dyDescent="0.2">
      <c r="A327293" s="1">
        <v>795272</v>
      </c>
      <c r="B327293" s="1" t="s">
        <v>326312</v>
      </c>
      <c r="C327293" s="1" t="s">
        <v>5</v>
      </c>
    </row>
    <row r="327294" spans="1:3" x14ac:dyDescent="0.2">
      <c r="A327294" s="1">
        <v>795288</v>
      </c>
      <c r="B327294" s="1" t="s">
        <v>326313</v>
      </c>
      <c r="C327294" s="1" t="s">
        <v>5</v>
      </c>
    </row>
    <row r="327295" spans="1:3" x14ac:dyDescent="0.2">
      <c r="A327295" s="1">
        <v>795300</v>
      </c>
      <c r="B327295" s="1" t="s">
        <v>326314</v>
      </c>
      <c r="C327295" s="1" t="s">
        <v>5</v>
      </c>
    </row>
    <row r="327296" spans="1:3" x14ac:dyDescent="0.2">
      <c r="A327296" s="1">
        <v>795302</v>
      </c>
      <c r="B327296" s="1" t="s">
        <v>326315</v>
      </c>
      <c r="C327296" s="1" t="s">
        <v>5</v>
      </c>
    </row>
    <row r="327297" spans="1:4" x14ac:dyDescent="0.2">
      <c r="A327297" s="1">
        <v>795310</v>
      </c>
      <c r="B327297" s="1" t="s">
        <v>326316</v>
      </c>
      <c r="C327297" s="1" t="s">
        <v>5</v>
      </c>
    </row>
    <row r="327298" spans="1:4" x14ac:dyDescent="0.2">
      <c r="A327298" s="1">
        <v>795390</v>
      </c>
      <c r="B327298" s="1" t="s">
        <v>326317</v>
      </c>
      <c r="C327298" s="1" t="s">
        <v>60</v>
      </c>
    </row>
    <row r="327299" spans="1:4" x14ac:dyDescent="0.2">
      <c r="A327299" s="1">
        <v>795414</v>
      </c>
      <c r="B327299" s="1" t="s">
        <v>326318</v>
      </c>
      <c r="C327299" s="1" t="s">
        <v>5</v>
      </c>
    </row>
    <row r="327300" spans="1:4" x14ac:dyDescent="0.2">
      <c r="A327300" s="1">
        <v>795424</v>
      </c>
      <c r="B327300" s="1" t="s">
        <v>326319</v>
      </c>
      <c r="C327300" s="1" t="s">
        <v>60</v>
      </c>
      <c r="D327300" s="1" t="s">
        <v>61</v>
      </c>
    </row>
    <row r="327301" spans="1:4" x14ac:dyDescent="0.2">
      <c r="A327301" s="1">
        <v>795426</v>
      </c>
      <c r="B327301" s="1" t="s">
        <v>326320</v>
      </c>
      <c r="C327301" s="1" t="s">
        <v>5</v>
      </c>
    </row>
    <row r="327302" spans="1:4" x14ac:dyDescent="0.2">
      <c r="A327302" s="1">
        <v>795428</v>
      </c>
      <c r="B327302" s="1" t="s">
        <v>326321</v>
      </c>
      <c r="C327302" s="1" t="s">
        <v>5</v>
      </c>
    </row>
    <row r="327303" spans="1:4" x14ac:dyDescent="0.2">
      <c r="A327303" s="1">
        <v>795430</v>
      </c>
      <c r="B327303" s="1" t="s">
        <v>326322</v>
      </c>
      <c r="C327303" s="1" t="s">
        <v>5</v>
      </c>
    </row>
    <row r="327304" spans="1:4" x14ac:dyDescent="0.2">
      <c r="A327304" s="1">
        <v>795432</v>
      </c>
      <c r="B327304" s="1" t="s">
        <v>326323</v>
      </c>
      <c r="C327304" s="1" t="s">
        <v>5</v>
      </c>
    </row>
    <row r="327305" spans="1:4" x14ac:dyDescent="0.2">
      <c r="A327305" s="1">
        <v>795434</v>
      </c>
      <c r="B327305" s="1" t="s">
        <v>326324</v>
      </c>
      <c r="C327305" s="1" t="s">
        <v>5</v>
      </c>
    </row>
    <row r="327306" spans="1:4" x14ac:dyDescent="0.2">
      <c r="A327306" s="1">
        <v>795436</v>
      </c>
      <c r="B327306" s="1" t="s">
        <v>326325</v>
      </c>
      <c r="C327306" s="1" t="s">
        <v>5</v>
      </c>
    </row>
    <row r="327307" spans="1:4" x14ac:dyDescent="0.2">
      <c r="A327307" s="1">
        <v>795440</v>
      </c>
      <c r="B327307" s="1" t="s">
        <v>326326</v>
      </c>
      <c r="C327307" s="1" t="s">
        <v>5</v>
      </c>
    </row>
    <row r="327308" spans="1:4" x14ac:dyDescent="0.2">
      <c r="A327308" s="1">
        <v>795446</v>
      </c>
      <c r="B327308" s="1" t="s">
        <v>326327</v>
      </c>
      <c r="C327308" s="1" t="s">
        <v>5</v>
      </c>
    </row>
    <row r="327309" spans="1:4" x14ac:dyDescent="0.2">
      <c r="A327309" s="1">
        <v>795450</v>
      </c>
      <c r="B327309" s="1" t="s">
        <v>326328</v>
      </c>
      <c r="C327309" s="1" t="s">
        <v>5</v>
      </c>
    </row>
    <row r="327310" spans="1:4" x14ac:dyDescent="0.2">
      <c r="A327310" s="1">
        <v>795452</v>
      </c>
      <c r="B327310" s="1" t="s">
        <v>326329</v>
      </c>
      <c r="C327310" s="1" t="s">
        <v>5</v>
      </c>
    </row>
    <row r="327311" spans="1:4" x14ac:dyDescent="0.2">
      <c r="A327311" s="1">
        <v>795454</v>
      </c>
      <c r="B327311" s="1" t="s">
        <v>326330</v>
      </c>
      <c r="C327311" s="1" t="s">
        <v>5</v>
      </c>
    </row>
    <row r="327312" spans="1:4" x14ac:dyDescent="0.2">
      <c r="A327312" s="1">
        <v>795456</v>
      </c>
      <c r="B327312" s="1" t="s">
        <v>326331</v>
      </c>
      <c r="C327312" s="1" t="s">
        <v>5</v>
      </c>
    </row>
    <row r="327313" spans="1:3" x14ac:dyDescent="0.2">
      <c r="A327313" s="1">
        <v>795458</v>
      </c>
      <c r="B327313" s="1" t="s">
        <v>326332</v>
      </c>
      <c r="C327313" s="1" t="s">
        <v>5</v>
      </c>
    </row>
    <row r="327314" spans="1:3" x14ac:dyDescent="0.2">
      <c r="A327314" s="1">
        <v>795460</v>
      </c>
      <c r="B327314" s="1" t="s">
        <v>326333</v>
      </c>
      <c r="C327314" s="1" t="s">
        <v>5</v>
      </c>
    </row>
    <row r="327315" spans="1:3" x14ac:dyDescent="0.2">
      <c r="A327315" s="1">
        <v>795462</v>
      </c>
      <c r="B327315" s="1" t="s">
        <v>326334</v>
      </c>
      <c r="C327315" s="1" t="s">
        <v>5</v>
      </c>
    </row>
    <row r="327316" spans="1:3" x14ac:dyDescent="0.2">
      <c r="A327316" s="1">
        <v>795464</v>
      </c>
      <c r="B327316" s="1" t="s">
        <v>326335</v>
      </c>
      <c r="C327316" s="1" t="s">
        <v>5</v>
      </c>
    </row>
    <row r="327317" spans="1:3" x14ac:dyDescent="0.2">
      <c r="A327317" s="1">
        <v>795466</v>
      </c>
      <c r="B327317" s="1" t="s">
        <v>326336</v>
      </c>
      <c r="C327317" s="1" t="s">
        <v>5</v>
      </c>
    </row>
    <row r="327318" spans="1:3" x14ac:dyDescent="0.2">
      <c r="A327318" s="1">
        <v>795468</v>
      </c>
      <c r="B327318" s="1" t="s">
        <v>326337</v>
      </c>
      <c r="C327318" s="1" t="s">
        <v>5</v>
      </c>
    </row>
    <row r="327319" spans="1:3" x14ac:dyDescent="0.2">
      <c r="A327319" s="1">
        <v>795470</v>
      </c>
      <c r="B327319" s="1" t="s">
        <v>326338</v>
      </c>
      <c r="C327319" s="1" t="s">
        <v>5</v>
      </c>
    </row>
    <row r="327320" spans="1:3" x14ac:dyDescent="0.2">
      <c r="A327320" s="1">
        <v>795472</v>
      </c>
      <c r="B327320" s="1" t="s">
        <v>326339</v>
      </c>
      <c r="C327320" s="1" t="s">
        <v>5</v>
      </c>
    </row>
    <row r="327321" spans="1:3" x14ac:dyDescent="0.2">
      <c r="A327321" s="1">
        <v>795474</v>
      </c>
      <c r="B327321" s="1" t="s">
        <v>326340</v>
      </c>
      <c r="C327321" s="1" t="s">
        <v>5</v>
      </c>
    </row>
    <row r="327322" spans="1:3" x14ac:dyDescent="0.2">
      <c r="A327322" s="1">
        <v>795476</v>
      </c>
      <c r="B327322" s="1" t="s">
        <v>326341</v>
      </c>
      <c r="C327322" s="1" t="s">
        <v>5</v>
      </c>
    </row>
    <row r="327323" spans="1:3" x14ac:dyDescent="0.2">
      <c r="A327323" s="1">
        <v>795478</v>
      </c>
      <c r="B327323" s="1" t="s">
        <v>326342</v>
      </c>
      <c r="C327323" s="1" t="s">
        <v>5</v>
      </c>
    </row>
    <row r="327324" spans="1:3" x14ac:dyDescent="0.2">
      <c r="A327324" s="1">
        <v>795482</v>
      </c>
      <c r="B327324" s="1" t="s">
        <v>326343</v>
      </c>
      <c r="C327324" s="1" t="s">
        <v>5</v>
      </c>
    </row>
    <row r="327325" spans="1:3" x14ac:dyDescent="0.2">
      <c r="A327325" s="1">
        <v>795484</v>
      </c>
      <c r="B327325" s="1" t="s">
        <v>326344</v>
      </c>
      <c r="C327325" s="1" t="s">
        <v>5</v>
      </c>
    </row>
    <row r="327326" spans="1:3" x14ac:dyDescent="0.2">
      <c r="A327326" s="1">
        <v>795486</v>
      </c>
      <c r="B327326" s="1" t="s">
        <v>326345</v>
      </c>
      <c r="C327326" s="1" t="s">
        <v>5</v>
      </c>
    </row>
    <row r="327327" spans="1:3" x14ac:dyDescent="0.2">
      <c r="A327327" s="1">
        <v>795488</v>
      </c>
      <c r="B327327" s="1" t="s">
        <v>326346</v>
      </c>
      <c r="C327327" s="1" t="s">
        <v>5</v>
      </c>
    </row>
    <row r="327328" spans="1:3" x14ac:dyDescent="0.2">
      <c r="A327328" s="1">
        <v>795490</v>
      </c>
      <c r="B327328" s="1" t="s">
        <v>326347</v>
      </c>
      <c r="C327328" s="1" t="s">
        <v>5</v>
      </c>
    </row>
    <row r="327329" spans="1:3" x14ac:dyDescent="0.2">
      <c r="A327329" s="1">
        <v>795492</v>
      </c>
      <c r="B327329" s="1" t="s">
        <v>326348</v>
      </c>
      <c r="C327329" s="1" t="s">
        <v>5</v>
      </c>
    </row>
    <row r="327330" spans="1:3" x14ac:dyDescent="0.2">
      <c r="A327330" s="1">
        <v>795496</v>
      </c>
      <c r="B327330" s="1" t="s">
        <v>326349</v>
      </c>
      <c r="C327330" s="1" t="s">
        <v>5</v>
      </c>
    </row>
    <row r="327331" spans="1:3" x14ac:dyDescent="0.2">
      <c r="A327331" s="1">
        <v>795498</v>
      </c>
      <c r="B327331" s="1" t="s">
        <v>326350</v>
      </c>
      <c r="C327331" s="1" t="s">
        <v>5</v>
      </c>
    </row>
    <row r="327332" spans="1:3" x14ac:dyDescent="0.2">
      <c r="A327332" s="1">
        <v>795536</v>
      </c>
      <c r="B327332" s="1" t="s">
        <v>326351</v>
      </c>
      <c r="C327332" s="1" t="s">
        <v>5</v>
      </c>
    </row>
    <row r="327333" spans="1:3" x14ac:dyDescent="0.2">
      <c r="A327333" s="1">
        <v>795548</v>
      </c>
      <c r="B327333" s="1" t="s">
        <v>326352</v>
      </c>
      <c r="C327333" s="1" t="s">
        <v>5</v>
      </c>
    </row>
    <row r="327334" spans="1:3" x14ac:dyDescent="0.2">
      <c r="A327334" s="1">
        <v>795570</v>
      </c>
      <c r="B327334" s="1" t="s">
        <v>326353</v>
      </c>
      <c r="C327334" s="1" t="s">
        <v>60</v>
      </c>
    </row>
    <row r="327335" spans="1:3" x14ac:dyDescent="0.2">
      <c r="A327335" s="1">
        <v>795572</v>
      </c>
      <c r="B327335" s="1" t="s">
        <v>326354</v>
      </c>
      <c r="C327335" s="1" t="s">
        <v>60</v>
      </c>
    </row>
    <row r="327336" spans="1:3" x14ac:dyDescent="0.2">
      <c r="A327336" s="1">
        <v>795576</v>
      </c>
      <c r="B327336" s="1" t="s">
        <v>326355</v>
      </c>
      <c r="C327336" s="1" t="s">
        <v>60</v>
      </c>
    </row>
    <row r="327337" spans="1:3" x14ac:dyDescent="0.2">
      <c r="A327337" s="1">
        <v>795580</v>
      </c>
      <c r="B327337" s="1" t="s">
        <v>326356</v>
      </c>
      <c r="C327337" s="1" t="s">
        <v>5</v>
      </c>
    </row>
    <row r="327338" spans="1:3" x14ac:dyDescent="0.2">
      <c r="A327338" s="1">
        <v>795602</v>
      </c>
      <c r="B327338" s="1" t="s">
        <v>326357</v>
      </c>
      <c r="C327338" s="1" t="s">
        <v>5</v>
      </c>
    </row>
    <row r="327339" spans="1:3" x14ac:dyDescent="0.2">
      <c r="A327339" s="1">
        <v>795604</v>
      </c>
      <c r="B327339" s="1" t="s">
        <v>326358</v>
      </c>
      <c r="C327339" s="1" t="s">
        <v>5</v>
      </c>
    </row>
    <row r="327340" spans="1:3" x14ac:dyDescent="0.2">
      <c r="A327340" s="1">
        <v>795606</v>
      </c>
      <c r="B327340" s="1" t="s">
        <v>326359</v>
      </c>
      <c r="C327340" s="1" t="s">
        <v>5</v>
      </c>
    </row>
    <row r="327341" spans="1:3" x14ac:dyDescent="0.2">
      <c r="A327341" s="1">
        <v>795608</v>
      </c>
      <c r="B327341" s="1" t="s">
        <v>326360</v>
      </c>
      <c r="C327341" s="1" t="s">
        <v>5</v>
      </c>
    </row>
    <row r="327342" spans="1:3" x14ac:dyDescent="0.2">
      <c r="A327342" s="1">
        <v>795610</v>
      </c>
      <c r="B327342" s="1" t="s">
        <v>326361</v>
      </c>
      <c r="C327342" s="1" t="s">
        <v>5</v>
      </c>
    </row>
    <row r="327343" spans="1:3" x14ac:dyDescent="0.2">
      <c r="A327343" s="1">
        <v>795612</v>
      </c>
      <c r="B327343" s="1" t="s">
        <v>326362</v>
      </c>
      <c r="C327343" s="1" t="s">
        <v>5</v>
      </c>
    </row>
    <row r="327344" spans="1:3" x14ac:dyDescent="0.2">
      <c r="A327344" s="1">
        <v>795614</v>
      </c>
      <c r="B327344" s="1" t="s">
        <v>326363</v>
      </c>
      <c r="C327344" s="1" t="s">
        <v>5</v>
      </c>
    </row>
    <row r="327345" spans="1:3" x14ac:dyDescent="0.2">
      <c r="A327345" s="1">
        <v>795616</v>
      </c>
      <c r="B327345" s="1" t="s">
        <v>326364</v>
      </c>
      <c r="C327345" s="1" t="s">
        <v>5</v>
      </c>
    </row>
    <row r="327346" spans="1:3" x14ac:dyDescent="0.2">
      <c r="A327346" s="1">
        <v>795618</v>
      </c>
      <c r="B327346" s="1" t="s">
        <v>326365</v>
      </c>
      <c r="C327346" s="1" t="s">
        <v>5</v>
      </c>
    </row>
    <row r="327347" spans="1:3" x14ac:dyDescent="0.2">
      <c r="A327347" s="1">
        <v>795620</v>
      </c>
      <c r="B327347" s="1" t="s">
        <v>326366</v>
      </c>
      <c r="C327347" s="1" t="s">
        <v>5</v>
      </c>
    </row>
    <row r="327348" spans="1:3" x14ac:dyDescent="0.2">
      <c r="A327348" s="1">
        <v>795622</v>
      </c>
      <c r="B327348" s="1" t="s">
        <v>326367</v>
      </c>
      <c r="C327348" s="1" t="s">
        <v>5</v>
      </c>
    </row>
    <row r="327349" spans="1:3" x14ac:dyDescent="0.2">
      <c r="A327349" s="1">
        <v>795624</v>
      </c>
      <c r="B327349" s="1" t="s">
        <v>326368</v>
      </c>
      <c r="C327349" s="1" t="s">
        <v>5</v>
      </c>
    </row>
    <row r="327350" spans="1:3" x14ac:dyDescent="0.2">
      <c r="A327350" s="1">
        <v>795626</v>
      </c>
      <c r="B327350" s="1" t="s">
        <v>326369</v>
      </c>
      <c r="C327350" s="1" t="s">
        <v>5</v>
      </c>
    </row>
    <row r="327351" spans="1:3" x14ac:dyDescent="0.2">
      <c r="A327351" s="1">
        <v>795632</v>
      </c>
      <c r="B327351" s="1" t="s">
        <v>326370</v>
      </c>
      <c r="C327351" s="1" t="s">
        <v>5</v>
      </c>
    </row>
    <row r="327352" spans="1:3" x14ac:dyDescent="0.2">
      <c r="A327352" s="1">
        <v>795634</v>
      </c>
      <c r="B327352" s="1" t="s">
        <v>326371</v>
      </c>
      <c r="C327352" s="1" t="s">
        <v>5</v>
      </c>
    </row>
    <row r="327353" spans="1:3" x14ac:dyDescent="0.2">
      <c r="A327353" s="1">
        <v>795636</v>
      </c>
      <c r="B327353" s="1" t="s">
        <v>326372</v>
      </c>
      <c r="C327353" s="1" t="s">
        <v>5</v>
      </c>
    </row>
    <row r="327354" spans="1:3" x14ac:dyDescent="0.2">
      <c r="A327354" s="1">
        <v>795638</v>
      </c>
      <c r="B327354" s="1" t="s">
        <v>326373</v>
      </c>
      <c r="C327354" s="1" t="s">
        <v>5</v>
      </c>
    </row>
    <row r="327355" spans="1:3" x14ac:dyDescent="0.2">
      <c r="A327355" s="1">
        <v>795640</v>
      </c>
      <c r="B327355" s="1" t="s">
        <v>326374</v>
      </c>
      <c r="C327355" s="1" t="s">
        <v>5</v>
      </c>
    </row>
    <row r="327356" spans="1:3" x14ac:dyDescent="0.2">
      <c r="A327356" s="1">
        <v>795642</v>
      </c>
      <c r="B327356" s="1" t="s">
        <v>326375</v>
      </c>
      <c r="C327356" s="1" t="s">
        <v>5</v>
      </c>
    </row>
    <row r="327357" spans="1:3" x14ac:dyDescent="0.2">
      <c r="A327357" s="1">
        <v>795644</v>
      </c>
      <c r="B327357" s="1" t="s">
        <v>326376</v>
      </c>
      <c r="C327357" s="1" t="s">
        <v>5</v>
      </c>
    </row>
    <row r="327358" spans="1:3" x14ac:dyDescent="0.2">
      <c r="A327358" s="1">
        <v>795646</v>
      </c>
      <c r="B327358" s="1" t="s">
        <v>326377</v>
      </c>
      <c r="C327358" s="1" t="s">
        <v>5</v>
      </c>
    </row>
    <row r="327359" spans="1:3" x14ac:dyDescent="0.2">
      <c r="A327359" s="1">
        <v>795648</v>
      </c>
      <c r="B327359" s="1" t="s">
        <v>326378</v>
      </c>
      <c r="C327359" s="1" t="s">
        <v>5</v>
      </c>
    </row>
    <row r="327360" spans="1:3" x14ac:dyDescent="0.2">
      <c r="A327360" s="1">
        <v>795650</v>
      </c>
      <c r="B327360" s="1" t="s">
        <v>326379</v>
      </c>
      <c r="C327360" s="1" t="s">
        <v>5</v>
      </c>
    </row>
    <row r="327361" spans="1:3" x14ac:dyDescent="0.2">
      <c r="A327361" s="1">
        <v>795652</v>
      </c>
      <c r="B327361" s="1" t="s">
        <v>326380</v>
      </c>
      <c r="C327361" s="1" t="s">
        <v>5</v>
      </c>
    </row>
    <row r="327362" spans="1:3" x14ac:dyDescent="0.2">
      <c r="A327362" s="1">
        <v>795654</v>
      </c>
      <c r="B327362" s="1" t="s">
        <v>326381</v>
      </c>
      <c r="C327362" s="1" t="s">
        <v>5</v>
      </c>
    </row>
    <row r="327363" spans="1:3" x14ac:dyDescent="0.2">
      <c r="A327363" s="1">
        <v>795656</v>
      </c>
      <c r="B327363" s="1" t="s">
        <v>326382</v>
      </c>
      <c r="C327363" s="1" t="s">
        <v>5</v>
      </c>
    </row>
    <row r="327364" spans="1:3" x14ac:dyDescent="0.2">
      <c r="A327364" s="1">
        <v>795658</v>
      </c>
      <c r="B327364" s="1" t="s">
        <v>326383</v>
      </c>
      <c r="C327364" s="1" t="s">
        <v>5</v>
      </c>
    </row>
    <row r="327365" spans="1:3" x14ac:dyDescent="0.2">
      <c r="A327365" s="1">
        <v>795660</v>
      </c>
      <c r="B327365" s="1" t="s">
        <v>326384</v>
      </c>
      <c r="C327365" s="1" t="s">
        <v>5</v>
      </c>
    </row>
    <row r="327366" spans="1:3" x14ac:dyDescent="0.2">
      <c r="A327366" s="1">
        <v>795662</v>
      </c>
      <c r="B327366" s="1" t="s">
        <v>326385</v>
      </c>
      <c r="C327366" s="1" t="s">
        <v>5</v>
      </c>
    </row>
    <row r="327367" spans="1:3" x14ac:dyDescent="0.2">
      <c r="A327367" s="1">
        <v>795664</v>
      </c>
      <c r="B327367" s="1" t="s">
        <v>326386</v>
      </c>
      <c r="C327367" s="1" t="s">
        <v>5</v>
      </c>
    </row>
    <row r="327368" spans="1:3" x14ac:dyDescent="0.2">
      <c r="A327368" s="1">
        <v>795666</v>
      </c>
      <c r="B327368" s="1" t="s">
        <v>326387</v>
      </c>
      <c r="C327368" s="1" t="s">
        <v>5</v>
      </c>
    </row>
    <row r="327369" spans="1:3" x14ac:dyDescent="0.2">
      <c r="A327369" s="1">
        <v>795668</v>
      </c>
      <c r="B327369" s="1" t="s">
        <v>326388</v>
      </c>
      <c r="C327369" s="1" t="s">
        <v>5</v>
      </c>
    </row>
    <row r="327370" spans="1:3" x14ac:dyDescent="0.2">
      <c r="A327370" s="1">
        <v>795670</v>
      </c>
      <c r="B327370" s="1" t="s">
        <v>326389</v>
      </c>
      <c r="C327370" s="1" t="s">
        <v>5</v>
      </c>
    </row>
    <row r="327371" spans="1:3" x14ac:dyDescent="0.2">
      <c r="A327371" s="1">
        <v>795672</v>
      </c>
      <c r="B327371" s="1" t="s">
        <v>326390</v>
      </c>
      <c r="C327371" s="1" t="s">
        <v>5</v>
      </c>
    </row>
    <row r="327372" spans="1:3" x14ac:dyDescent="0.2">
      <c r="A327372" s="1">
        <v>795674</v>
      </c>
      <c r="B327372" s="1" t="s">
        <v>326391</v>
      </c>
      <c r="C327372" s="1" t="s">
        <v>5</v>
      </c>
    </row>
    <row r="327373" spans="1:3" x14ac:dyDescent="0.2">
      <c r="A327373" s="1">
        <v>795676</v>
      </c>
      <c r="B327373" s="1" t="s">
        <v>326392</v>
      </c>
      <c r="C327373" s="1" t="s">
        <v>5</v>
      </c>
    </row>
    <row r="327374" spans="1:3" x14ac:dyDescent="0.2">
      <c r="A327374" s="1">
        <v>795678</v>
      </c>
      <c r="B327374" s="1" t="s">
        <v>326393</v>
      </c>
      <c r="C327374" s="1" t="s">
        <v>5</v>
      </c>
    </row>
    <row r="327375" spans="1:3" x14ac:dyDescent="0.2">
      <c r="A327375" s="1">
        <v>795680</v>
      </c>
      <c r="B327375" s="1" t="s">
        <v>326394</v>
      </c>
      <c r="C327375" s="1" t="s">
        <v>5</v>
      </c>
    </row>
    <row r="327376" spans="1:3" x14ac:dyDescent="0.2">
      <c r="A327376" s="1">
        <v>795682</v>
      </c>
      <c r="B327376" s="1" t="s">
        <v>326395</v>
      </c>
      <c r="C327376" s="1" t="s">
        <v>5</v>
      </c>
    </row>
    <row r="327377" spans="1:4" x14ac:dyDescent="0.2">
      <c r="A327377" s="1">
        <v>795684</v>
      </c>
      <c r="B327377" s="1" t="s">
        <v>326396</v>
      </c>
      <c r="C327377" s="1" t="s">
        <v>5</v>
      </c>
    </row>
    <row r="327378" spans="1:4" x14ac:dyDescent="0.2">
      <c r="A327378" s="1">
        <v>795694</v>
      </c>
      <c r="B327378" s="1" t="s">
        <v>326397</v>
      </c>
      <c r="C327378" s="1" t="s">
        <v>60</v>
      </c>
    </row>
    <row r="327379" spans="1:4" x14ac:dyDescent="0.2">
      <c r="A327379" s="1">
        <v>795746</v>
      </c>
      <c r="B327379" s="1" t="s">
        <v>326398</v>
      </c>
      <c r="C327379" t="s">
        <v>60</v>
      </c>
      <c r="D327379" s="1" t="s">
        <v>61</v>
      </c>
    </row>
    <row r="327380" spans="1:4" x14ac:dyDescent="0.2">
      <c r="A327380" s="1">
        <v>795754</v>
      </c>
      <c r="B327380" s="1" t="s">
        <v>326399</v>
      </c>
      <c r="C327380" s="1" t="s">
        <v>60</v>
      </c>
    </row>
    <row r="327381" spans="1:4" x14ac:dyDescent="0.2">
      <c r="A327381" s="1">
        <v>795798</v>
      </c>
      <c r="B327381" s="1" t="s">
        <v>326400</v>
      </c>
      <c r="C327381" s="1" t="s">
        <v>60</v>
      </c>
      <c r="D327381" s="1" t="s">
        <v>61</v>
      </c>
    </row>
    <row r="327382" spans="1:4" x14ac:dyDescent="0.2">
      <c r="A327382" s="1">
        <v>795800</v>
      </c>
      <c r="B327382" s="1" t="s">
        <v>326401</v>
      </c>
      <c r="C327382" s="1" t="s">
        <v>5</v>
      </c>
    </row>
    <row r="327383" spans="1:4" x14ac:dyDescent="0.2">
      <c r="A327383" s="1">
        <v>795806</v>
      </c>
      <c r="B327383" s="1" t="s">
        <v>326402</v>
      </c>
      <c r="C327383" s="1" t="s">
        <v>5</v>
      </c>
    </row>
    <row r="327384" spans="1:4" x14ac:dyDescent="0.2">
      <c r="A327384" s="1">
        <v>795812</v>
      </c>
      <c r="B327384" s="1" t="s">
        <v>326403</v>
      </c>
      <c r="C327384" s="1" t="s">
        <v>60</v>
      </c>
    </row>
    <row r="327385" spans="1:4" x14ac:dyDescent="0.2">
      <c r="A327385" s="1">
        <v>795816</v>
      </c>
      <c r="B327385" s="1" t="s">
        <v>326404</v>
      </c>
      <c r="C327385" s="1" t="s">
        <v>60</v>
      </c>
    </row>
    <row r="327386" spans="1:4" x14ac:dyDescent="0.2">
      <c r="A327386" s="1">
        <v>795822</v>
      </c>
      <c r="B327386" s="1" t="s">
        <v>326405</v>
      </c>
      <c r="C327386" s="1" t="s">
        <v>60</v>
      </c>
    </row>
    <row r="327387" spans="1:4" x14ac:dyDescent="0.2">
      <c r="A327387" s="1">
        <v>795828</v>
      </c>
      <c r="B327387" s="1" t="s">
        <v>326406</v>
      </c>
      <c r="C327387" s="1" t="s">
        <v>60</v>
      </c>
    </row>
    <row r="327388" spans="1:4" x14ac:dyDescent="0.2">
      <c r="A327388" s="1">
        <v>795830</v>
      </c>
      <c r="B327388" s="1" t="s">
        <v>326407</v>
      </c>
      <c r="C327388" s="1" t="s">
        <v>5</v>
      </c>
    </row>
    <row r="327389" spans="1:4" x14ac:dyDescent="0.2">
      <c r="A327389" s="1">
        <v>795832</v>
      </c>
      <c r="B327389" s="1" t="s">
        <v>326408</v>
      </c>
      <c r="C327389" s="1" t="s">
        <v>5</v>
      </c>
    </row>
    <row r="327390" spans="1:4" x14ac:dyDescent="0.2">
      <c r="A327390" s="1">
        <v>795842</v>
      </c>
      <c r="B327390" s="1" t="s">
        <v>326409</v>
      </c>
      <c r="C327390" s="1" t="s">
        <v>60</v>
      </c>
    </row>
    <row r="327391" spans="1:4" x14ac:dyDescent="0.2">
      <c r="A327391" s="1">
        <v>795846</v>
      </c>
      <c r="B327391" s="1" t="s">
        <v>326410</v>
      </c>
      <c r="C327391" s="1" t="s">
        <v>5</v>
      </c>
    </row>
    <row r="327392" spans="1:4" x14ac:dyDescent="0.2">
      <c r="A327392" s="1">
        <v>795966</v>
      </c>
      <c r="B327392" s="1" t="s">
        <v>326411</v>
      </c>
      <c r="C327392" s="1" t="s">
        <v>5</v>
      </c>
    </row>
    <row r="327393" spans="1:3" x14ac:dyDescent="0.2">
      <c r="A327393" s="1">
        <v>795968</v>
      </c>
      <c r="B327393" s="1" t="s">
        <v>326412</v>
      </c>
      <c r="C327393" s="1" t="s">
        <v>5</v>
      </c>
    </row>
    <row r="327394" spans="1:3" x14ac:dyDescent="0.2">
      <c r="A327394" s="1">
        <v>795970</v>
      </c>
      <c r="B327394" s="1" t="s">
        <v>326413</v>
      </c>
      <c r="C327394" s="1" t="s">
        <v>5</v>
      </c>
    </row>
    <row r="327395" spans="1:3" x14ac:dyDescent="0.2">
      <c r="A327395" s="1">
        <v>795972</v>
      </c>
      <c r="B327395" s="1" t="s">
        <v>326414</v>
      </c>
      <c r="C327395" s="1" t="s">
        <v>5</v>
      </c>
    </row>
    <row r="327396" spans="1:3" x14ac:dyDescent="0.2">
      <c r="A327396" s="1">
        <v>795974</v>
      </c>
      <c r="B327396" s="1" t="s">
        <v>326415</v>
      </c>
      <c r="C327396" s="1" t="s">
        <v>5</v>
      </c>
    </row>
    <row r="327397" spans="1:3" x14ac:dyDescent="0.2">
      <c r="A327397" s="1">
        <v>795976</v>
      </c>
      <c r="B327397" s="1" t="s">
        <v>326416</v>
      </c>
      <c r="C327397" s="1" t="s">
        <v>5</v>
      </c>
    </row>
    <row r="327398" spans="1:3" x14ac:dyDescent="0.2">
      <c r="A327398" s="1">
        <v>795978</v>
      </c>
      <c r="B327398" s="1" t="s">
        <v>326417</v>
      </c>
      <c r="C327398" s="1" t="s">
        <v>5</v>
      </c>
    </row>
    <row r="327399" spans="1:3" x14ac:dyDescent="0.2">
      <c r="A327399" s="1">
        <v>795980</v>
      </c>
      <c r="B327399" s="1" t="s">
        <v>326418</v>
      </c>
      <c r="C327399" s="1" t="s">
        <v>5</v>
      </c>
    </row>
    <row r="327400" spans="1:3" x14ac:dyDescent="0.2">
      <c r="A327400" s="1">
        <v>795982</v>
      </c>
      <c r="B327400" s="1" t="s">
        <v>326419</v>
      </c>
      <c r="C327400" s="1" t="s">
        <v>5</v>
      </c>
    </row>
    <row r="327401" spans="1:3" x14ac:dyDescent="0.2">
      <c r="A327401" s="1">
        <v>795984</v>
      </c>
      <c r="B327401" s="1" t="s">
        <v>326420</v>
      </c>
      <c r="C327401" s="1" t="s">
        <v>5</v>
      </c>
    </row>
    <row r="327402" spans="1:3" x14ac:dyDescent="0.2">
      <c r="A327402" s="1">
        <v>795986</v>
      </c>
      <c r="B327402" s="1" t="s">
        <v>326421</v>
      </c>
      <c r="C327402" s="1" t="s">
        <v>5</v>
      </c>
    </row>
    <row r="327403" spans="1:3" x14ac:dyDescent="0.2">
      <c r="A327403" s="1">
        <v>795988</v>
      </c>
      <c r="B327403" s="1" t="s">
        <v>326422</v>
      </c>
      <c r="C327403" s="1" t="s">
        <v>5</v>
      </c>
    </row>
    <row r="327404" spans="1:3" x14ac:dyDescent="0.2">
      <c r="A327404" s="1">
        <v>795990</v>
      </c>
      <c r="B327404" s="1" t="s">
        <v>326423</v>
      </c>
      <c r="C327404" s="1" t="s">
        <v>5</v>
      </c>
    </row>
    <row r="327405" spans="1:3" x14ac:dyDescent="0.2">
      <c r="A327405" s="1">
        <v>795992</v>
      </c>
      <c r="B327405" s="1" t="s">
        <v>326424</v>
      </c>
      <c r="C327405" s="1" t="s">
        <v>5</v>
      </c>
    </row>
    <row r="327406" spans="1:3" x14ac:dyDescent="0.2">
      <c r="A327406" s="1">
        <v>795994</v>
      </c>
      <c r="B327406" s="1" t="s">
        <v>326425</v>
      </c>
      <c r="C327406" s="1" t="s">
        <v>5</v>
      </c>
    </row>
    <row r="327407" spans="1:3" x14ac:dyDescent="0.2">
      <c r="A327407" s="1">
        <v>795998</v>
      </c>
      <c r="B327407" s="1" t="s">
        <v>326426</v>
      </c>
      <c r="C327407" s="1" t="s">
        <v>5</v>
      </c>
    </row>
    <row r="327408" spans="1:3" x14ac:dyDescent="0.2">
      <c r="A327408" s="1">
        <v>796000</v>
      </c>
      <c r="B327408" s="1" t="s">
        <v>326427</v>
      </c>
      <c r="C327408" s="1" t="s">
        <v>5</v>
      </c>
    </row>
    <row r="327409" spans="1:3" x14ac:dyDescent="0.2">
      <c r="A327409" s="1">
        <v>796002</v>
      </c>
      <c r="B327409" s="1" t="s">
        <v>326428</v>
      </c>
      <c r="C327409" s="1" t="s">
        <v>5</v>
      </c>
    </row>
    <row r="327410" spans="1:3" x14ac:dyDescent="0.2">
      <c r="A327410" s="1">
        <v>796004</v>
      </c>
      <c r="B327410" s="1" t="s">
        <v>326429</v>
      </c>
      <c r="C327410" s="1" t="s">
        <v>5</v>
      </c>
    </row>
    <row r="327411" spans="1:3" x14ac:dyDescent="0.2">
      <c r="A327411" s="1">
        <v>796006</v>
      </c>
      <c r="B327411" s="1" t="s">
        <v>326430</v>
      </c>
      <c r="C327411" s="1" t="s">
        <v>5</v>
      </c>
    </row>
    <row r="327412" spans="1:3" x14ac:dyDescent="0.2">
      <c r="A327412" s="1">
        <v>796008</v>
      </c>
      <c r="B327412" s="1" t="s">
        <v>326431</v>
      </c>
      <c r="C327412" s="1" t="s">
        <v>5</v>
      </c>
    </row>
    <row r="327413" spans="1:3" x14ac:dyDescent="0.2">
      <c r="A327413" s="1">
        <v>796010</v>
      </c>
      <c r="B327413" s="1" t="s">
        <v>326432</v>
      </c>
      <c r="C327413" s="1" t="s">
        <v>5</v>
      </c>
    </row>
    <row r="327414" spans="1:3" x14ac:dyDescent="0.2">
      <c r="A327414" s="1">
        <v>796012</v>
      </c>
      <c r="B327414" s="1" t="s">
        <v>326433</v>
      </c>
      <c r="C327414" s="1" t="s">
        <v>5</v>
      </c>
    </row>
    <row r="327415" spans="1:3" x14ac:dyDescent="0.2">
      <c r="A327415" s="1">
        <v>796014</v>
      </c>
      <c r="B327415" s="1" t="s">
        <v>326434</v>
      </c>
      <c r="C327415" s="1" t="s">
        <v>5</v>
      </c>
    </row>
    <row r="327416" spans="1:3" x14ac:dyDescent="0.2">
      <c r="A327416" s="1">
        <v>796016</v>
      </c>
      <c r="B327416" s="1" t="s">
        <v>326435</v>
      </c>
      <c r="C327416" s="1" t="s">
        <v>5</v>
      </c>
    </row>
    <row r="327417" spans="1:3" x14ac:dyDescent="0.2">
      <c r="A327417" s="1">
        <v>796022</v>
      </c>
      <c r="B327417" s="1" t="s">
        <v>326436</v>
      </c>
      <c r="C327417" s="1" t="s">
        <v>5</v>
      </c>
    </row>
    <row r="327418" spans="1:3" x14ac:dyDescent="0.2">
      <c r="A327418" s="1">
        <v>796024</v>
      </c>
      <c r="B327418" s="1" t="s">
        <v>326437</v>
      </c>
      <c r="C327418" s="1" t="s">
        <v>5</v>
      </c>
    </row>
    <row r="327419" spans="1:3" x14ac:dyDescent="0.2">
      <c r="A327419" s="1">
        <v>796026</v>
      </c>
      <c r="B327419" s="1" t="s">
        <v>326438</v>
      </c>
      <c r="C327419" s="1" t="s">
        <v>5</v>
      </c>
    </row>
    <row r="327420" spans="1:3" x14ac:dyDescent="0.2">
      <c r="A327420" s="1">
        <v>796028</v>
      </c>
      <c r="B327420" s="1" t="s">
        <v>326439</v>
      </c>
      <c r="C327420" s="1" t="s">
        <v>5</v>
      </c>
    </row>
    <row r="327421" spans="1:3" x14ac:dyDescent="0.2">
      <c r="A327421" s="1">
        <v>796030</v>
      </c>
      <c r="B327421" s="1" t="s">
        <v>326440</v>
      </c>
      <c r="C327421" s="1" t="s">
        <v>5</v>
      </c>
    </row>
    <row r="327422" spans="1:3" x14ac:dyDescent="0.2">
      <c r="A327422" s="1">
        <v>796032</v>
      </c>
      <c r="B327422" s="1" t="s">
        <v>326441</v>
      </c>
      <c r="C327422" s="1" t="s">
        <v>5</v>
      </c>
    </row>
    <row r="327423" spans="1:3" x14ac:dyDescent="0.2">
      <c r="A327423" s="1">
        <v>796034</v>
      </c>
      <c r="B327423" s="1" t="s">
        <v>326442</v>
      </c>
      <c r="C327423" s="1" t="s">
        <v>5</v>
      </c>
    </row>
    <row r="327424" spans="1:3" x14ac:dyDescent="0.2">
      <c r="A327424" s="1">
        <v>796036</v>
      </c>
      <c r="B327424" s="1" t="s">
        <v>326443</v>
      </c>
      <c r="C327424" s="1" t="s">
        <v>5</v>
      </c>
    </row>
    <row r="327425" spans="1:4" x14ac:dyDescent="0.2">
      <c r="A327425" s="1">
        <v>796038</v>
      </c>
      <c r="B327425" s="1" t="s">
        <v>326444</v>
      </c>
      <c r="C327425" s="1" t="s">
        <v>5</v>
      </c>
    </row>
    <row r="327426" spans="1:4" x14ac:dyDescent="0.2">
      <c r="A327426" s="1">
        <v>796040</v>
      </c>
      <c r="B327426" s="1" t="s">
        <v>326445</v>
      </c>
      <c r="C327426" s="1" t="s">
        <v>5</v>
      </c>
    </row>
    <row r="327427" spans="1:4" x14ac:dyDescent="0.2">
      <c r="A327427" s="1">
        <v>796042</v>
      </c>
      <c r="B327427" s="1" t="s">
        <v>326446</v>
      </c>
      <c r="C327427" s="1" t="s">
        <v>5</v>
      </c>
    </row>
    <row r="327428" spans="1:4" x14ac:dyDescent="0.2">
      <c r="A327428" s="1">
        <v>796050</v>
      </c>
      <c r="B327428" s="1" t="s">
        <v>326447</v>
      </c>
      <c r="C327428" s="1" t="s">
        <v>60</v>
      </c>
    </row>
    <row r="327429" spans="1:4" x14ac:dyDescent="0.2">
      <c r="A327429" s="1">
        <v>796052</v>
      </c>
      <c r="B327429" s="1" t="s">
        <v>326448</v>
      </c>
      <c r="C327429" s="1" t="s">
        <v>5</v>
      </c>
    </row>
    <row r="327430" spans="1:4" x14ac:dyDescent="0.2">
      <c r="A327430" s="1">
        <v>796056</v>
      </c>
      <c r="B327430" s="1" t="s">
        <v>326449</v>
      </c>
      <c r="C327430" s="1" t="s">
        <v>5</v>
      </c>
    </row>
    <row r="327431" spans="1:4" x14ac:dyDescent="0.2">
      <c r="A327431" s="1">
        <v>796058</v>
      </c>
      <c r="B327431" s="1" t="s">
        <v>326450</v>
      </c>
      <c r="C327431" s="1" t="s">
        <v>5</v>
      </c>
    </row>
    <row r="327432" spans="1:4" x14ac:dyDescent="0.2">
      <c r="A327432" s="1">
        <v>796066</v>
      </c>
      <c r="B327432" s="1" t="s">
        <v>326451</v>
      </c>
      <c r="C327432" s="1" t="s">
        <v>60</v>
      </c>
    </row>
    <row r="327433" spans="1:4" x14ac:dyDescent="0.2">
      <c r="A327433" s="1">
        <v>796070</v>
      </c>
      <c r="B327433" s="1" t="s">
        <v>326452</v>
      </c>
      <c r="C327433" s="1" t="s">
        <v>5</v>
      </c>
    </row>
    <row r="327434" spans="1:4" x14ac:dyDescent="0.2">
      <c r="A327434" s="1">
        <v>796072</v>
      </c>
      <c r="B327434" s="1" t="s">
        <v>326453</v>
      </c>
      <c r="C327434" s="1" t="s">
        <v>60</v>
      </c>
      <c r="D327434" s="1" t="s">
        <v>61</v>
      </c>
    </row>
    <row r="327435" spans="1:4" x14ac:dyDescent="0.2">
      <c r="A327435" s="1">
        <v>796084</v>
      </c>
      <c r="B327435" s="1" t="s">
        <v>326454</v>
      </c>
      <c r="C327435" s="1" t="s">
        <v>5</v>
      </c>
    </row>
    <row r="327436" spans="1:4" x14ac:dyDescent="0.2">
      <c r="A327436" s="1">
        <v>796130</v>
      </c>
      <c r="B327436" s="1" t="s">
        <v>326455</v>
      </c>
      <c r="C327436" s="1" t="s">
        <v>5</v>
      </c>
    </row>
    <row r="327437" spans="1:4" x14ac:dyDescent="0.2">
      <c r="A327437" s="1">
        <v>796132</v>
      </c>
      <c r="B327437" s="1" t="s">
        <v>326456</v>
      </c>
      <c r="C327437" s="1" t="s">
        <v>5</v>
      </c>
    </row>
    <row r="327438" spans="1:4" x14ac:dyDescent="0.2">
      <c r="A327438" s="1">
        <v>796142</v>
      </c>
      <c r="B327438" s="1" t="s">
        <v>326457</v>
      </c>
      <c r="C327438" s="1" t="s">
        <v>60</v>
      </c>
    </row>
    <row r="327439" spans="1:4" x14ac:dyDescent="0.2">
      <c r="A327439" s="1">
        <v>796146</v>
      </c>
      <c r="B327439" s="1" t="s">
        <v>326458</v>
      </c>
      <c r="C327439" s="1" t="s">
        <v>5</v>
      </c>
    </row>
    <row r="327440" spans="1:4" x14ac:dyDescent="0.2">
      <c r="A327440" s="1">
        <v>796190</v>
      </c>
      <c r="B327440" s="1" t="s">
        <v>326459</v>
      </c>
      <c r="C327440" s="1" t="s">
        <v>5</v>
      </c>
    </row>
    <row r="327441" spans="1:3" x14ac:dyDescent="0.2">
      <c r="A327441" s="1">
        <v>796210</v>
      </c>
      <c r="B327441" s="1" t="s">
        <v>326460</v>
      </c>
      <c r="C327441" s="1" t="s">
        <v>5</v>
      </c>
    </row>
    <row r="327442" spans="1:3" x14ac:dyDescent="0.2">
      <c r="A327442" s="1">
        <v>796212</v>
      </c>
      <c r="B327442" s="1" t="s">
        <v>326461</v>
      </c>
      <c r="C327442" s="1" t="s">
        <v>5</v>
      </c>
    </row>
    <row r="327443" spans="1:3" x14ac:dyDescent="0.2">
      <c r="A327443" s="1">
        <v>796214</v>
      </c>
      <c r="B327443" s="1" t="s">
        <v>326462</v>
      </c>
      <c r="C327443" s="1" t="s">
        <v>5</v>
      </c>
    </row>
    <row r="327444" spans="1:3" x14ac:dyDescent="0.2">
      <c r="A327444" s="1">
        <v>796216</v>
      </c>
      <c r="B327444" s="1" t="s">
        <v>326463</v>
      </c>
      <c r="C327444" s="1" t="s">
        <v>5</v>
      </c>
    </row>
    <row r="327445" spans="1:3" x14ac:dyDescent="0.2">
      <c r="A327445" s="1">
        <v>796218</v>
      </c>
      <c r="B327445" s="1" t="s">
        <v>326464</v>
      </c>
      <c r="C327445" s="1" t="s">
        <v>5</v>
      </c>
    </row>
    <row r="327446" spans="1:3" x14ac:dyDescent="0.2">
      <c r="A327446" s="1">
        <v>796220</v>
      </c>
      <c r="B327446" s="1" t="s">
        <v>326465</v>
      </c>
      <c r="C327446" s="1" t="s">
        <v>5</v>
      </c>
    </row>
    <row r="327447" spans="1:3" x14ac:dyDescent="0.2">
      <c r="A327447" s="1">
        <v>796222</v>
      </c>
      <c r="B327447" s="1" t="s">
        <v>326466</v>
      </c>
      <c r="C327447" s="1" t="s">
        <v>5</v>
      </c>
    </row>
    <row r="327448" spans="1:3" x14ac:dyDescent="0.2">
      <c r="A327448" s="1">
        <v>796224</v>
      </c>
      <c r="B327448" s="1" t="s">
        <v>326467</v>
      </c>
      <c r="C327448" s="1" t="s">
        <v>5</v>
      </c>
    </row>
    <row r="327449" spans="1:3" x14ac:dyDescent="0.2">
      <c r="A327449" s="1">
        <v>796226</v>
      </c>
      <c r="B327449" s="1" t="s">
        <v>326468</v>
      </c>
      <c r="C327449" s="1" t="s">
        <v>5</v>
      </c>
    </row>
    <row r="327450" spans="1:3" x14ac:dyDescent="0.2">
      <c r="A327450" s="1">
        <v>796228</v>
      </c>
      <c r="B327450" s="1" t="s">
        <v>326469</v>
      </c>
      <c r="C327450" s="1" t="s">
        <v>5</v>
      </c>
    </row>
    <row r="327451" spans="1:3" x14ac:dyDescent="0.2">
      <c r="A327451" s="1">
        <v>796230</v>
      </c>
      <c r="B327451" s="1" t="s">
        <v>326470</v>
      </c>
      <c r="C327451" s="1" t="s">
        <v>5</v>
      </c>
    </row>
    <row r="327452" spans="1:3" x14ac:dyDescent="0.2">
      <c r="A327452" s="1">
        <v>796232</v>
      </c>
      <c r="B327452" s="1" t="s">
        <v>326471</v>
      </c>
      <c r="C327452" s="1" t="s">
        <v>5</v>
      </c>
    </row>
    <row r="327453" spans="1:3" x14ac:dyDescent="0.2">
      <c r="A327453" s="1">
        <v>796234</v>
      </c>
      <c r="B327453" s="1" t="s">
        <v>326472</v>
      </c>
      <c r="C327453" s="1" t="s">
        <v>5</v>
      </c>
    </row>
    <row r="327454" spans="1:3" x14ac:dyDescent="0.2">
      <c r="A327454" s="1">
        <v>796236</v>
      </c>
      <c r="B327454" s="1" t="s">
        <v>326473</v>
      </c>
      <c r="C327454" s="1" t="s">
        <v>5</v>
      </c>
    </row>
    <row r="327455" spans="1:3" x14ac:dyDescent="0.2">
      <c r="A327455" s="1">
        <v>796238</v>
      </c>
      <c r="B327455" s="1" t="s">
        <v>326474</v>
      </c>
      <c r="C327455" s="1" t="s">
        <v>5</v>
      </c>
    </row>
    <row r="327456" spans="1:3" x14ac:dyDescent="0.2">
      <c r="A327456" s="1">
        <v>796240</v>
      </c>
      <c r="B327456" s="1" t="s">
        <v>326475</v>
      </c>
      <c r="C327456" s="1" t="s">
        <v>5</v>
      </c>
    </row>
    <row r="327457" spans="1:3" x14ac:dyDescent="0.2">
      <c r="A327457" s="1">
        <v>796242</v>
      </c>
      <c r="B327457" s="1" t="s">
        <v>326476</v>
      </c>
      <c r="C327457" s="1" t="s">
        <v>5</v>
      </c>
    </row>
    <row r="327458" spans="1:3" x14ac:dyDescent="0.2">
      <c r="A327458" s="1">
        <v>796244</v>
      </c>
      <c r="B327458" s="1" t="s">
        <v>326477</v>
      </c>
      <c r="C327458" s="1" t="s">
        <v>5</v>
      </c>
    </row>
    <row r="327459" spans="1:3" x14ac:dyDescent="0.2">
      <c r="A327459" s="1">
        <v>796246</v>
      </c>
      <c r="B327459" s="1" t="s">
        <v>326478</v>
      </c>
      <c r="C327459" s="1" t="s">
        <v>5</v>
      </c>
    </row>
    <row r="327460" spans="1:3" x14ac:dyDescent="0.2">
      <c r="A327460" s="1">
        <v>796248</v>
      </c>
      <c r="B327460" s="1" t="s">
        <v>326479</v>
      </c>
      <c r="C327460" s="1" t="s">
        <v>5</v>
      </c>
    </row>
    <row r="327461" spans="1:3" x14ac:dyDescent="0.2">
      <c r="A327461" s="1">
        <v>796250</v>
      </c>
      <c r="B327461" s="1" t="s">
        <v>326480</v>
      </c>
      <c r="C327461" s="1" t="s">
        <v>5</v>
      </c>
    </row>
    <row r="327462" spans="1:3" x14ac:dyDescent="0.2">
      <c r="A327462" s="1">
        <v>796252</v>
      </c>
      <c r="B327462" s="1" t="s">
        <v>326481</v>
      </c>
      <c r="C327462" s="1" t="s">
        <v>5</v>
      </c>
    </row>
    <row r="327463" spans="1:3" x14ac:dyDescent="0.2">
      <c r="A327463" s="1">
        <v>796254</v>
      </c>
      <c r="B327463" s="1" t="s">
        <v>326482</v>
      </c>
      <c r="C327463" s="1" t="s">
        <v>5</v>
      </c>
    </row>
    <row r="327464" spans="1:3" x14ac:dyDescent="0.2">
      <c r="A327464" s="1">
        <v>796256</v>
      </c>
      <c r="B327464" s="1" t="s">
        <v>326483</v>
      </c>
      <c r="C327464" s="1" t="s">
        <v>5</v>
      </c>
    </row>
    <row r="327465" spans="1:3" x14ac:dyDescent="0.2">
      <c r="A327465" s="1">
        <v>796258</v>
      </c>
      <c r="B327465" s="1" t="s">
        <v>326484</v>
      </c>
      <c r="C327465" s="1" t="s">
        <v>5</v>
      </c>
    </row>
    <row r="327466" spans="1:3" x14ac:dyDescent="0.2">
      <c r="A327466" s="1">
        <v>796260</v>
      </c>
      <c r="B327466" s="1" t="s">
        <v>326485</v>
      </c>
      <c r="C327466" s="1" t="s">
        <v>5</v>
      </c>
    </row>
    <row r="327467" spans="1:3" x14ac:dyDescent="0.2">
      <c r="A327467" s="1">
        <v>796262</v>
      </c>
      <c r="B327467" s="1" t="s">
        <v>326486</v>
      </c>
      <c r="C327467" s="1" t="s">
        <v>5</v>
      </c>
    </row>
    <row r="327468" spans="1:3" x14ac:dyDescent="0.2">
      <c r="A327468" s="1">
        <v>796266</v>
      </c>
      <c r="B327468" s="1" t="s">
        <v>326487</v>
      </c>
      <c r="C327468" s="1" t="s">
        <v>5</v>
      </c>
    </row>
    <row r="327469" spans="1:3" x14ac:dyDescent="0.2">
      <c r="A327469" s="1">
        <v>796268</v>
      </c>
      <c r="B327469" s="1" t="s">
        <v>326488</v>
      </c>
      <c r="C327469" s="1" t="s">
        <v>5</v>
      </c>
    </row>
    <row r="327470" spans="1:3" x14ac:dyDescent="0.2">
      <c r="A327470" s="1">
        <v>796270</v>
      </c>
      <c r="B327470" s="1" t="s">
        <v>326489</v>
      </c>
      <c r="C327470" s="1" t="s">
        <v>5</v>
      </c>
    </row>
    <row r="327471" spans="1:3" x14ac:dyDescent="0.2">
      <c r="A327471" s="1">
        <v>796272</v>
      </c>
      <c r="B327471" s="1" t="s">
        <v>326490</v>
      </c>
      <c r="C327471" s="1" t="s">
        <v>5</v>
      </c>
    </row>
    <row r="327472" spans="1:3" x14ac:dyDescent="0.2">
      <c r="A327472" s="1">
        <v>796274</v>
      </c>
      <c r="B327472" s="1" t="s">
        <v>326491</v>
      </c>
      <c r="C327472" s="1" t="s">
        <v>5</v>
      </c>
    </row>
    <row r="327473" spans="1:4" x14ac:dyDescent="0.2">
      <c r="A327473" s="1">
        <v>796276</v>
      </c>
      <c r="B327473" s="1" t="s">
        <v>326492</v>
      </c>
      <c r="C327473" s="1" t="s">
        <v>5</v>
      </c>
    </row>
    <row r="327474" spans="1:4" x14ac:dyDescent="0.2">
      <c r="A327474" s="1">
        <v>796278</v>
      </c>
      <c r="B327474" s="1" t="s">
        <v>326493</v>
      </c>
      <c r="C327474" s="1" t="s">
        <v>5</v>
      </c>
    </row>
    <row r="327475" spans="1:4" x14ac:dyDescent="0.2">
      <c r="A327475" s="1">
        <v>796280</v>
      </c>
      <c r="B327475" s="1" t="s">
        <v>326494</v>
      </c>
      <c r="C327475" s="1" t="s">
        <v>5</v>
      </c>
    </row>
    <row r="327476" spans="1:4" x14ac:dyDescent="0.2">
      <c r="A327476" s="1">
        <v>796282</v>
      </c>
      <c r="B327476" s="1" t="s">
        <v>326495</v>
      </c>
      <c r="C327476" s="1" t="s">
        <v>5</v>
      </c>
    </row>
    <row r="327477" spans="1:4" x14ac:dyDescent="0.2">
      <c r="A327477" s="1">
        <v>796284</v>
      </c>
      <c r="B327477" s="1" t="s">
        <v>326496</v>
      </c>
      <c r="C327477" s="1" t="s">
        <v>5</v>
      </c>
    </row>
    <row r="327478" spans="1:4" x14ac:dyDescent="0.2">
      <c r="A327478" s="1">
        <v>796286</v>
      </c>
      <c r="B327478" s="1" t="s">
        <v>326497</v>
      </c>
      <c r="C327478" s="1" t="s">
        <v>5</v>
      </c>
    </row>
    <row r="327479" spans="1:4" x14ac:dyDescent="0.2">
      <c r="A327479" s="1">
        <v>796320</v>
      </c>
      <c r="B327479" s="1" t="s">
        <v>326498</v>
      </c>
      <c r="C327479" s="1" t="s">
        <v>60</v>
      </c>
    </row>
    <row r="327480" spans="1:4" x14ac:dyDescent="0.2">
      <c r="A327480" s="1">
        <v>796338</v>
      </c>
      <c r="B327480" s="1" t="s">
        <v>326499</v>
      </c>
      <c r="C327480" s="1" t="s">
        <v>60</v>
      </c>
    </row>
    <row r="327481" spans="1:4" x14ac:dyDescent="0.2">
      <c r="A327481" s="1">
        <v>796356</v>
      </c>
      <c r="B327481" s="1" t="s">
        <v>326500</v>
      </c>
      <c r="C327481" s="1" t="s">
        <v>5</v>
      </c>
    </row>
    <row r="327482" spans="1:4" x14ac:dyDescent="0.2">
      <c r="A327482" s="1">
        <v>796390</v>
      </c>
      <c r="B327482" s="1" t="s">
        <v>326501</v>
      </c>
      <c r="C327482" s="1" t="s">
        <v>5</v>
      </c>
    </row>
    <row r="327483" spans="1:4" x14ac:dyDescent="0.2">
      <c r="A327483" s="1">
        <v>796424</v>
      </c>
      <c r="B327483" s="1" t="s">
        <v>326502</v>
      </c>
      <c r="C327483" s="1" t="s">
        <v>5</v>
      </c>
    </row>
    <row r="327484" spans="1:4" x14ac:dyDescent="0.2">
      <c r="A327484" s="1">
        <v>796428</v>
      </c>
      <c r="B327484" s="1" t="s">
        <v>326503</v>
      </c>
      <c r="C327484" s="1" t="s">
        <v>60</v>
      </c>
    </row>
    <row r="327485" spans="1:4" x14ac:dyDescent="0.2">
      <c r="A327485" s="1">
        <v>796442</v>
      </c>
      <c r="B327485" s="1" t="s">
        <v>326504</v>
      </c>
      <c r="C327485" s="1" t="s">
        <v>5</v>
      </c>
    </row>
    <row r="327486" spans="1:4" x14ac:dyDescent="0.2">
      <c r="A327486" s="1">
        <v>796452</v>
      </c>
      <c r="B327486" s="1" t="s">
        <v>326505</v>
      </c>
      <c r="C327486" s="1" t="s">
        <v>5</v>
      </c>
    </row>
    <row r="327487" spans="1:4" x14ac:dyDescent="0.2">
      <c r="A327487" s="1">
        <v>796472</v>
      </c>
      <c r="B327487" s="1" t="s">
        <v>326506</v>
      </c>
      <c r="C327487" t="s">
        <v>60</v>
      </c>
      <c r="D327487" s="1" t="s">
        <v>61</v>
      </c>
    </row>
    <row r="327488" spans="1:4" x14ac:dyDescent="0.2">
      <c r="A327488" s="1">
        <v>796486</v>
      </c>
      <c r="B327488" s="1" t="s">
        <v>326507</v>
      </c>
      <c r="C327488" s="1" t="s">
        <v>60</v>
      </c>
    </row>
    <row r="327489" spans="1:3" x14ac:dyDescent="0.2">
      <c r="A327489" s="1">
        <v>796490</v>
      </c>
      <c r="B327489" s="1" t="s">
        <v>326508</v>
      </c>
      <c r="C327489" s="1" t="s">
        <v>5</v>
      </c>
    </row>
    <row r="327490" spans="1:3" x14ac:dyDescent="0.2">
      <c r="A327490" s="1">
        <v>796500</v>
      </c>
      <c r="B327490" s="1" t="s">
        <v>326509</v>
      </c>
      <c r="C327490" s="1" t="s">
        <v>60</v>
      </c>
    </row>
    <row r="327491" spans="1:3" x14ac:dyDescent="0.2">
      <c r="A327491" s="1">
        <v>796506</v>
      </c>
      <c r="B327491" s="1" t="s">
        <v>326510</v>
      </c>
      <c r="C327491" s="1" t="s">
        <v>60</v>
      </c>
    </row>
    <row r="327492" spans="1:3" x14ac:dyDescent="0.2">
      <c r="A327492" s="1">
        <v>796508</v>
      </c>
      <c r="B327492" s="1" t="s">
        <v>326511</v>
      </c>
      <c r="C327492" s="1" t="s">
        <v>60</v>
      </c>
    </row>
    <row r="327493" spans="1:3" x14ac:dyDescent="0.2">
      <c r="A327493" s="1">
        <v>796522</v>
      </c>
      <c r="B327493" s="1" t="s">
        <v>326512</v>
      </c>
      <c r="C327493" s="1" t="s">
        <v>5</v>
      </c>
    </row>
    <row r="327494" spans="1:3" x14ac:dyDescent="0.2">
      <c r="A327494" s="1">
        <v>796524</v>
      </c>
      <c r="B327494" s="1" t="s">
        <v>326513</v>
      </c>
      <c r="C327494" s="1" t="s">
        <v>60</v>
      </c>
    </row>
    <row r="327495" spans="1:3" x14ac:dyDescent="0.2">
      <c r="A327495" s="1">
        <v>796526</v>
      </c>
      <c r="B327495" s="1" t="s">
        <v>326514</v>
      </c>
      <c r="C327495" s="1" t="s">
        <v>5</v>
      </c>
    </row>
    <row r="327496" spans="1:3" x14ac:dyDescent="0.2">
      <c r="A327496" s="1">
        <v>796608</v>
      </c>
      <c r="B327496" s="1" t="s">
        <v>326515</v>
      </c>
      <c r="C327496" s="1" t="s">
        <v>60</v>
      </c>
    </row>
    <row r="327497" spans="1:3" x14ac:dyDescent="0.2">
      <c r="A327497" s="1">
        <v>796610</v>
      </c>
      <c r="B327497" s="1" t="s">
        <v>326516</v>
      </c>
      <c r="C327497" s="1" t="s">
        <v>5</v>
      </c>
    </row>
    <row r="327498" spans="1:3" x14ac:dyDescent="0.2">
      <c r="A327498" s="1">
        <v>796612</v>
      </c>
      <c r="B327498" s="1" t="s">
        <v>326517</v>
      </c>
      <c r="C327498" s="1" t="s">
        <v>5</v>
      </c>
    </row>
    <row r="327499" spans="1:3" x14ac:dyDescent="0.2">
      <c r="A327499" s="1">
        <v>796616</v>
      </c>
      <c r="B327499" s="1" t="s">
        <v>326518</v>
      </c>
      <c r="C327499" s="1" t="s">
        <v>5</v>
      </c>
    </row>
    <row r="327500" spans="1:3" x14ac:dyDescent="0.2">
      <c r="A327500" s="1">
        <v>796638</v>
      </c>
      <c r="B327500" s="1" t="s">
        <v>326519</v>
      </c>
      <c r="C327500" s="1" t="s">
        <v>5</v>
      </c>
    </row>
    <row r="327501" spans="1:3" x14ac:dyDescent="0.2">
      <c r="A327501" s="1">
        <v>796640</v>
      </c>
      <c r="B327501" s="1" t="s">
        <v>326520</v>
      </c>
      <c r="C327501" s="1" t="s">
        <v>5</v>
      </c>
    </row>
    <row r="327502" spans="1:3" x14ac:dyDescent="0.2">
      <c r="A327502" s="1">
        <v>796642</v>
      </c>
      <c r="B327502" s="1" t="s">
        <v>326521</v>
      </c>
      <c r="C327502" s="1" t="s">
        <v>5</v>
      </c>
    </row>
    <row r="327503" spans="1:3" x14ac:dyDescent="0.2">
      <c r="A327503" s="1">
        <v>796644</v>
      </c>
      <c r="B327503" s="1" t="s">
        <v>326522</v>
      </c>
      <c r="C327503" s="1" t="s">
        <v>5</v>
      </c>
    </row>
    <row r="327504" spans="1:3" x14ac:dyDescent="0.2">
      <c r="A327504" s="1">
        <v>796646</v>
      </c>
      <c r="B327504" s="1" t="s">
        <v>326523</v>
      </c>
      <c r="C327504" s="1" t="s">
        <v>5</v>
      </c>
    </row>
    <row r="327505" spans="1:3" x14ac:dyDescent="0.2">
      <c r="A327505" s="1">
        <v>796648</v>
      </c>
      <c r="B327505" s="1" t="s">
        <v>326524</v>
      </c>
      <c r="C327505" s="1" t="s">
        <v>5</v>
      </c>
    </row>
    <row r="327506" spans="1:3" x14ac:dyDescent="0.2">
      <c r="A327506" s="1">
        <v>796650</v>
      </c>
      <c r="B327506" s="1" t="s">
        <v>326525</v>
      </c>
      <c r="C327506" s="1" t="s">
        <v>5</v>
      </c>
    </row>
    <row r="327507" spans="1:3" x14ac:dyDescent="0.2">
      <c r="A327507" s="1">
        <v>796652</v>
      </c>
      <c r="B327507" s="1" t="s">
        <v>326526</v>
      </c>
      <c r="C327507" s="1" t="s">
        <v>5</v>
      </c>
    </row>
    <row r="327508" spans="1:3" x14ac:dyDescent="0.2">
      <c r="A327508" s="1">
        <v>796654</v>
      </c>
      <c r="B327508" s="1" t="s">
        <v>326527</v>
      </c>
      <c r="C327508" s="1" t="s">
        <v>5</v>
      </c>
    </row>
    <row r="327509" spans="1:3" x14ac:dyDescent="0.2">
      <c r="A327509" s="1">
        <v>796656</v>
      </c>
      <c r="B327509" s="1" t="s">
        <v>326528</v>
      </c>
      <c r="C327509" s="1" t="s">
        <v>5</v>
      </c>
    </row>
    <row r="327510" spans="1:3" x14ac:dyDescent="0.2">
      <c r="A327510" s="1">
        <v>796658</v>
      </c>
      <c r="B327510" s="1" t="s">
        <v>326529</v>
      </c>
      <c r="C327510" s="1" t="s">
        <v>5</v>
      </c>
    </row>
    <row r="327511" spans="1:3" x14ac:dyDescent="0.2">
      <c r="A327511" s="1">
        <v>796660</v>
      </c>
      <c r="B327511" s="1" t="s">
        <v>326530</v>
      </c>
      <c r="C327511" s="1" t="s">
        <v>5</v>
      </c>
    </row>
    <row r="327512" spans="1:3" x14ac:dyDescent="0.2">
      <c r="A327512" s="1">
        <v>796662</v>
      </c>
      <c r="B327512" s="1" t="s">
        <v>326531</v>
      </c>
      <c r="C327512" s="1" t="s">
        <v>5</v>
      </c>
    </row>
    <row r="327513" spans="1:3" x14ac:dyDescent="0.2">
      <c r="A327513" s="1">
        <v>796664</v>
      </c>
      <c r="B327513" s="1" t="s">
        <v>326532</v>
      </c>
      <c r="C327513" s="1" t="s">
        <v>5</v>
      </c>
    </row>
    <row r="327514" spans="1:3" x14ac:dyDescent="0.2">
      <c r="A327514" s="1">
        <v>796666</v>
      </c>
      <c r="B327514" s="1" t="s">
        <v>326533</v>
      </c>
      <c r="C327514" s="1" t="s">
        <v>5</v>
      </c>
    </row>
    <row r="327515" spans="1:3" x14ac:dyDescent="0.2">
      <c r="A327515" s="1">
        <v>796668</v>
      </c>
      <c r="B327515" s="1" t="s">
        <v>326534</v>
      </c>
      <c r="C327515" s="1" t="s">
        <v>5</v>
      </c>
    </row>
    <row r="327516" spans="1:3" x14ac:dyDescent="0.2">
      <c r="A327516" s="1">
        <v>796670</v>
      </c>
      <c r="B327516" s="1" t="s">
        <v>326535</v>
      </c>
      <c r="C327516" s="1" t="s">
        <v>5</v>
      </c>
    </row>
    <row r="327517" spans="1:3" x14ac:dyDescent="0.2">
      <c r="A327517" s="1">
        <v>796672</v>
      </c>
      <c r="B327517" s="1" t="s">
        <v>326536</v>
      </c>
      <c r="C327517" s="1" t="s">
        <v>5</v>
      </c>
    </row>
    <row r="327518" spans="1:3" x14ac:dyDescent="0.2">
      <c r="A327518" s="1">
        <v>796676</v>
      </c>
      <c r="B327518" s="1" t="s">
        <v>326537</v>
      </c>
      <c r="C327518" s="1" t="s">
        <v>5</v>
      </c>
    </row>
    <row r="327519" spans="1:3" x14ac:dyDescent="0.2">
      <c r="A327519" s="1">
        <v>796678</v>
      </c>
      <c r="B327519" s="1" t="s">
        <v>326538</v>
      </c>
      <c r="C327519" s="1" t="s">
        <v>5</v>
      </c>
    </row>
    <row r="327520" spans="1:3" x14ac:dyDescent="0.2">
      <c r="A327520" s="1">
        <v>796680</v>
      </c>
      <c r="B327520" s="1" t="s">
        <v>326539</v>
      </c>
      <c r="C327520" s="1" t="s">
        <v>5</v>
      </c>
    </row>
    <row r="327521" spans="1:3" x14ac:dyDescent="0.2">
      <c r="A327521" s="1">
        <v>796682</v>
      </c>
      <c r="B327521" s="1" t="s">
        <v>326540</v>
      </c>
      <c r="C327521" s="1" t="s">
        <v>5</v>
      </c>
    </row>
    <row r="327522" spans="1:3" x14ac:dyDescent="0.2">
      <c r="A327522" s="1">
        <v>796684</v>
      </c>
      <c r="B327522" s="1" t="s">
        <v>326541</v>
      </c>
      <c r="C327522" s="1" t="s">
        <v>5</v>
      </c>
    </row>
    <row r="327523" spans="1:3" x14ac:dyDescent="0.2">
      <c r="A327523" s="1">
        <v>796686</v>
      </c>
      <c r="B327523" s="1" t="s">
        <v>326542</v>
      </c>
      <c r="C327523" s="1" t="s">
        <v>5</v>
      </c>
    </row>
    <row r="327524" spans="1:3" x14ac:dyDescent="0.2">
      <c r="A327524" s="1">
        <v>796690</v>
      </c>
      <c r="B327524" s="1" t="s">
        <v>326543</v>
      </c>
      <c r="C327524" s="1" t="s">
        <v>5</v>
      </c>
    </row>
    <row r="327525" spans="1:3" x14ac:dyDescent="0.2">
      <c r="A327525" s="1">
        <v>796692</v>
      </c>
      <c r="B327525" s="1" t="s">
        <v>326544</v>
      </c>
      <c r="C327525" s="1" t="s">
        <v>5</v>
      </c>
    </row>
    <row r="327526" spans="1:3" x14ac:dyDescent="0.2">
      <c r="A327526" s="1">
        <v>796694</v>
      </c>
      <c r="B327526" s="1" t="s">
        <v>326545</v>
      </c>
      <c r="C327526" s="1" t="s">
        <v>5</v>
      </c>
    </row>
    <row r="327527" spans="1:3" x14ac:dyDescent="0.2">
      <c r="A327527" s="1">
        <v>796696</v>
      </c>
      <c r="B327527" s="1" t="s">
        <v>326546</v>
      </c>
      <c r="C327527" s="1" t="s">
        <v>5</v>
      </c>
    </row>
    <row r="327528" spans="1:3" x14ac:dyDescent="0.2">
      <c r="A327528" s="1">
        <v>796698</v>
      </c>
      <c r="B327528" s="1" t="s">
        <v>326547</v>
      </c>
      <c r="C327528" s="1" t="s">
        <v>5</v>
      </c>
    </row>
    <row r="327529" spans="1:3" x14ac:dyDescent="0.2">
      <c r="A327529" s="1">
        <v>796700</v>
      </c>
      <c r="B327529" s="1" t="s">
        <v>326548</v>
      </c>
      <c r="C327529" s="1" t="s">
        <v>5</v>
      </c>
    </row>
    <row r="327530" spans="1:3" x14ac:dyDescent="0.2">
      <c r="A327530" s="1">
        <v>796702</v>
      </c>
      <c r="B327530" s="1" t="s">
        <v>326549</v>
      </c>
      <c r="C327530" s="1" t="s">
        <v>5</v>
      </c>
    </row>
    <row r="327531" spans="1:3" x14ac:dyDescent="0.2">
      <c r="A327531" s="1">
        <v>796704</v>
      </c>
      <c r="B327531" s="1" t="s">
        <v>326550</v>
      </c>
      <c r="C327531" s="1" t="s">
        <v>5</v>
      </c>
    </row>
    <row r="327532" spans="1:3" x14ac:dyDescent="0.2">
      <c r="A327532" s="1">
        <v>796706</v>
      </c>
      <c r="B327532" s="1" t="s">
        <v>326551</v>
      </c>
      <c r="C327532" s="1" t="s">
        <v>5</v>
      </c>
    </row>
    <row r="327533" spans="1:3" x14ac:dyDescent="0.2">
      <c r="A327533" s="1">
        <v>796708</v>
      </c>
      <c r="B327533" s="1" t="s">
        <v>326552</v>
      </c>
      <c r="C327533" s="1" t="s">
        <v>5</v>
      </c>
    </row>
    <row r="327534" spans="1:3" x14ac:dyDescent="0.2">
      <c r="A327534" s="1">
        <v>796710</v>
      </c>
      <c r="B327534" s="1" t="s">
        <v>326553</v>
      </c>
      <c r="C327534" s="1" t="s">
        <v>5</v>
      </c>
    </row>
    <row r="327535" spans="1:3" x14ac:dyDescent="0.2">
      <c r="A327535" s="1">
        <v>796714</v>
      </c>
      <c r="B327535" s="1" t="s">
        <v>326554</v>
      </c>
      <c r="C327535" s="1" t="s">
        <v>5</v>
      </c>
    </row>
    <row r="327536" spans="1:3" x14ac:dyDescent="0.2">
      <c r="A327536" s="1">
        <v>796802</v>
      </c>
      <c r="B327536" s="1" t="s">
        <v>326555</v>
      </c>
      <c r="C327536" s="1" t="s">
        <v>60</v>
      </c>
    </row>
    <row r="327537" spans="1:3" x14ac:dyDescent="0.2">
      <c r="A327537" s="1">
        <v>796820</v>
      </c>
      <c r="B327537" s="1" t="s">
        <v>326556</v>
      </c>
      <c r="C327537" s="1" t="s">
        <v>5</v>
      </c>
    </row>
    <row r="327538" spans="1:3" x14ac:dyDescent="0.2">
      <c r="A327538" s="1">
        <v>796838</v>
      </c>
      <c r="B327538" s="1" t="s">
        <v>326557</v>
      </c>
      <c r="C327538" s="1" t="s">
        <v>5</v>
      </c>
    </row>
    <row r="327539" spans="1:3" x14ac:dyDescent="0.2">
      <c r="A327539" s="1">
        <v>796932</v>
      </c>
      <c r="B327539" s="1" t="s">
        <v>326558</v>
      </c>
      <c r="C327539" s="1" t="s">
        <v>5</v>
      </c>
    </row>
    <row r="327540" spans="1:3" x14ac:dyDescent="0.2">
      <c r="A327540" s="1">
        <v>796940</v>
      </c>
      <c r="B327540" s="1" t="s">
        <v>326559</v>
      </c>
      <c r="C327540" s="1" t="s">
        <v>60</v>
      </c>
    </row>
    <row r="327541" spans="1:3" x14ac:dyDescent="0.2">
      <c r="A327541" s="1">
        <v>796944</v>
      </c>
      <c r="B327541" s="1" t="s">
        <v>326560</v>
      </c>
      <c r="C327541" s="1" t="s">
        <v>60</v>
      </c>
    </row>
    <row r="327542" spans="1:3" x14ac:dyDescent="0.2">
      <c r="A327542" s="1">
        <v>796958</v>
      </c>
      <c r="B327542" s="1" t="s">
        <v>326561</v>
      </c>
      <c r="C327542" s="1" t="s">
        <v>5</v>
      </c>
    </row>
    <row r="327543" spans="1:3" x14ac:dyDescent="0.2">
      <c r="A327543" s="1">
        <v>796960</v>
      </c>
      <c r="B327543" s="1" t="s">
        <v>326562</v>
      </c>
      <c r="C327543" s="1" t="s">
        <v>5</v>
      </c>
    </row>
    <row r="327544" spans="1:3" x14ac:dyDescent="0.2">
      <c r="A327544" s="1">
        <v>796962</v>
      </c>
      <c r="B327544" s="1" t="s">
        <v>326563</v>
      </c>
      <c r="C327544" s="1" t="s">
        <v>5</v>
      </c>
    </row>
    <row r="327545" spans="1:3" x14ac:dyDescent="0.2">
      <c r="A327545" s="1">
        <v>796964</v>
      </c>
      <c r="B327545" s="1" t="s">
        <v>326564</v>
      </c>
      <c r="C327545" s="1" t="s">
        <v>5</v>
      </c>
    </row>
    <row r="327546" spans="1:3" x14ac:dyDescent="0.2">
      <c r="A327546" s="1">
        <v>796966</v>
      </c>
      <c r="B327546" s="1" t="s">
        <v>326565</v>
      </c>
      <c r="C327546" s="1" t="s">
        <v>5</v>
      </c>
    </row>
    <row r="327547" spans="1:3" x14ac:dyDescent="0.2">
      <c r="A327547" s="1">
        <v>796968</v>
      </c>
      <c r="B327547" s="1" t="s">
        <v>326566</v>
      </c>
      <c r="C327547" s="1" t="s">
        <v>5</v>
      </c>
    </row>
    <row r="327548" spans="1:3" x14ac:dyDescent="0.2">
      <c r="A327548" s="1">
        <v>796970</v>
      </c>
      <c r="B327548" s="1" t="s">
        <v>326567</v>
      </c>
      <c r="C327548" s="1" t="s">
        <v>5</v>
      </c>
    </row>
    <row r="327549" spans="1:3" x14ac:dyDescent="0.2">
      <c r="A327549" s="1">
        <v>796972</v>
      </c>
      <c r="B327549" s="1" t="s">
        <v>326568</v>
      </c>
      <c r="C327549" s="1" t="s">
        <v>5</v>
      </c>
    </row>
    <row r="327550" spans="1:3" x14ac:dyDescent="0.2">
      <c r="A327550" s="1">
        <v>796974</v>
      </c>
      <c r="B327550" s="1" t="s">
        <v>326569</v>
      </c>
      <c r="C327550" s="1" t="s">
        <v>5</v>
      </c>
    </row>
    <row r="327551" spans="1:3" x14ac:dyDescent="0.2">
      <c r="A327551" s="1">
        <v>796976</v>
      </c>
      <c r="B327551" s="1" t="s">
        <v>326570</v>
      </c>
      <c r="C327551" s="1" t="s">
        <v>5</v>
      </c>
    </row>
    <row r="327552" spans="1:3" x14ac:dyDescent="0.2">
      <c r="A327552" s="1">
        <v>796978</v>
      </c>
      <c r="B327552" s="1" t="s">
        <v>326571</v>
      </c>
      <c r="C327552" s="1" t="s">
        <v>5</v>
      </c>
    </row>
    <row r="327553" spans="1:3" x14ac:dyDescent="0.2">
      <c r="A327553" s="1">
        <v>796980</v>
      </c>
      <c r="B327553" s="1" t="s">
        <v>326572</v>
      </c>
      <c r="C327553" s="1" t="s">
        <v>5</v>
      </c>
    </row>
    <row r="327554" spans="1:3" x14ac:dyDescent="0.2">
      <c r="A327554" s="1">
        <v>796982</v>
      </c>
      <c r="B327554" s="1" t="s">
        <v>326573</v>
      </c>
      <c r="C327554" s="1" t="s">
        <v>5</v>
      </c>
    </row>
    <row r="327555" spans="1:3" x14ac:dyDescent="0.2">
      <c r="A327555" s="1">
        <v>796984</v>
      </c>
      <c r="B327555" s="1" t="s">
        <v>326574</v>
      </c>
      <c r="C327555" s="1" t="s">
        <v>5</v>
      </c>
    </row>
    <row r="327556" spans="1:3" x14ac:dyDescent="0.2">
      <c r="A327556" s="1">
        <v>796986</v>
      </c>
      <c r="B327556" s="1" t="s">
        <v>326575</v>
      </c>
      <c r="C327556" s="1" t="s">
        <v>5</v>
      </c>
    </row>
    <row r="327557" spans="1:3" x14ac:dyDescent="0.2">
      <c r="A327557" s="1">
        <v>796988</v>
      </c>
      <c r="B327557" s="1" t="s">
        <v>326576</v>
      </c>
      <c r="C327557" s="1" t="s">
        <v>5</v>
      </c>
    </row>
    <row r="327558" spans="1:3" x14ac:dyDescent="0.2">
      <c r="A327558" s="1">
        <v>796990</v>
      </c>
      <c r="B327558" s="1" t="s">
        <v>326577</v>
      </c>
      <c r="C327558" s="1" t="s">
        <v>5</v>
      </c>
    </row>
    <row r="327559" spans="1:3" x14ac:dyDescent="0.2">
      <c r="A327559" s="1">
        <v>796992</v>
      </c>
      <c r="B327559" s="1" t="s">
        <v>326578</v>
      </c>
      <c r="C327559" s="1" t="s">
        <v>5</v>
      </c>
    </row>
    <row r="327560" spans="1:3" x14ac:dyDescent="0.2">
      <c r="A327560" s="1">
        <v>796994</v>
      </c>
      <c r="B327560" s="1" t="s">
        <v>326579</v>
      </c>
      <c r="C327560" s="1" t="s">
        <v>5</v>
      </c>
    </row>
    <row r="327561" spans="1:3" x14ac:dyDescent="0.2">
      <c r="A327561" s="1">
        <v>796996</v>
      </c>
      <c r="B327561" s="1" t="s">
        <v>326580</v>
      </c>
      <c r="C327561" s="1" t="s">
        <v>5</v>
      </c>
    </row>
    <row r="327562" spans="1:3" x14ac:dyDescent="0.2">
      <c r="A327562" s="1">
        <v>796998</v>
      </c>
      <c r="B327562" s="1" t="s">
        <v>326581</v>
      </c>
      <c r="C327562" s="1" t="s">
        <v>5</v>
      </c>
    </row>
    <row r="327563" spans="1:3" x14ac:dyDescent="0.2">
      <c r="A327563" s="1">
        <v>797000</v>
      </c>
      <c r="B327563" s="1" t="s">
        <v>326582</v>
      </c>
      <c r="C327563" s="1" t="s">
        <v>5</v>
      </c>
    </row>
    <row r="327564" spans="1:3" x14ac:dyDescent="0.2">
      <c r="A327564" s="1">
        <v>797002</v>
      </c>
      <c r="B327564" s="1" t="s">
        <v>326583</v>
      </c>
      <c r="C327564" s="1" t="s">
        <v>5</v>
      </c>
    </row>
    <row r="327565" spans="1:3" x14ac:dyDescent="0.2">
      <c r="A327565" s="1">
        <v>797006</v>
      </c>
      <c r="B327565" s="1" t="s">
        <v>326584</v>
      </c>
      <c r="C327565" s="1" t="s">
        <v>5</v>
      </c>
    </row>
    <row r="327566" spans="1:3" x14ac:dyDescent="0.2">
      <c r="A327566" s="1">
        <v>797008</v>
      </c>
      <c r="B327566" s="1" t="s">
        <v>326585</v>
      </c>
      <c r="C327566" s="1" t="s">
        <v>5</v>
      </c>
    </row>
    <row r="327567" spans="1:3" x14ac:dyDescent="0.2">
      <c r="A327567" s="1">
        <v>797010</v>
      </c>
      <c r="B327567" s="1" t="s">
        <v>326586</v>
      </c>
      <c r="C327567" s="1" t="s">
        <v>5</v>
      </c>
    </row>
    <row r="327568" spans="1:3" x14ac:dyDescent="0.2">
      <c r="A327568" s="1">
        <v>797012</v>
      </c>
      <c r="B327568" s="1" t="s">
        <v>326587</v>
      </c>
      <c r="C327568" s="1" t="s">
        <v>5</v>
      </c>
    </row>
    <row r="327569" spans="1:4" x14ac:dyDescent="0.2">
      <c r="A327569" s="1">
        <v>797014</v>
      </c>
      <c r="B327569" s="1" t="s">
        <v>326588</v>
      </c>
      <c r="C327569" s="1" t="s">
        <v>5</v>
      </c>
    </row>
    <row r="327570" spans="1:4" x14ac:dyDescent="0.2">
      <c r="A327570" s="1">
        <v>797016</v>
      </c>
      <c r="B327570" s="1" t="s">
        <v>326589</v>
      </c>
      <c r="C327570" s="1" t="s">
        <v>5</v>
      </c>
    </row>
    <row r="327571" spans="1:4" x14ac:dyDescent="0.2">
      <c r="A327571" s="1">
        <v>797018</v>
      </c>
      <c r="B327571" s="1" t="s">
        <v>326590</v>
      </c>
      <c r="C327571" s="1" t="s">
        <v>5</v>
      </c>
    </row>
    <row r="327572" spans="1:4" x14ac:dyDescent="0.2">
      <c r="A327572" s="1">
        <v>797020</v>
      </c>
      <c r="B327572" s="1" t="s">
        <v>326591</v>
      </c>
      <c r="C327572" s="1" t="s">
        <v>5</v>
      </c>
    </row>
    <row r="327573" spans="1:4" x14ac:dyDescent="0.2">
      <c r="A327573" s="1">
        <v>797022</v>
      </c>
      <c r="B327573" s="1" t="s">
        <v>326592</v>
      </c>
      <c r="C327573" s="1" t="s">
        <v>5</v>
      </c>
    </row>
    <row r="327574" spans="1:4" x14ac:dyDescent="0.2">
      <c r="A327574" s="1">
        <v>797024</v>
      </c>
      <c r="B327574" s="1" t="s">
        <v>326593</v>
      </c>
      <c r="C327574" s="1" t="s">
        <v>5</v>
      </c>
    </row>
    <row r="327575" spans="1:4" x14ac:dyDescent="0.2">
      <c r="A327575" s="1">
        <v>797026</v>
      </c>
      <c r="B327575" s="1" t="s">
        <v>326594</v>
      </c>
      <c r="C327575" s="1" t="s">
        <v>5</v>
      </c>
    </row>
    <row r="327576" spans="1:4" x14ac:dyDescent="0.2">
      <c r="A327576" s="1">
        <v>797028</v>
      </c>
      <c r="B327576" s="1" t="s">
        <v>326595</v>
      </c>
      <c r="C327576" s="1" t="s">
        <v>5</v>
      </c>
    </row>
    <row r="327577" spans="1:4" x14ac:dyDescent="0.2">
      <c r="A327577" s="1">
        <v>797074</v>
      </c>
      <c r="B327577" s="1" t="s">
        <v>326596</v>
      </c>
      <c r="C327577" s="1" t="s">
        <v>5</v>
      </c>
    </row>
    <row r="327578" spans="1:4" x14ac:dyDescent="0.2">
      <c r="A327578" s="1">
        <v>797086</v>
      </c>
      <c r="B327578" s="1" t="s">
        <v>326597</v>
      </c>
      <c r="C327578" s="1" t="s">
        <v>5</v>
      </c>
    </row>
    <row r="327579" spans="1:4" x14ac:dyDescent="0.2">
      <c r="A327579" s="1">
        <v>797090</v>
      </c>
      <c r="B327579" s="1" t="s">
        <v>326598</v>
      </c>
      <c r="C327579" s="1" t="s">
        <v>60</v>
      </c>
      <c r="D327579" s="1" t="s">
        <v>61</v>
      </c>
    </row>
    <row r="327580" spans="1:4" x14ac:dyDescent="0.2">
      <c r="A327580" s="1">
        <v>797100</v>
      </c>
      <c r="B327580" s="1" t="s">
        <v>326599</v>
      </c>
      <c r="C327580" s="1" t="s">
        <v>5</v>
      </c>
    </row>
    <row r="327581" spans="1:4" x14ac:dyDescent="0.2">
      <c r="A327581" s="1">
        <v>797110</v>
      </c>
      <c r="B327581" s="1" t="s">
        <v>326600</v>
      </c>
      <c r="C327581" s="1" t="s">
        <v>5</v>
      </c>
    </row>
    <row r="327582" spans="1:4" x14ac:dyDescent="0.2">
      <c r="A327582" s="1">
        <v>797116</v>
      </c>
      <c r="B327582" s="1" t="s">
        <v>326601</v>
      </c>
      <c r="C327582" s="1" t="s">
        <v>5</v>
      </c>
    </row>
    <row r="327583" spans="1:4" x14ac:dyDescent="0.2">
      <c r="A327583" s="1">
        <v>797122</v>
      </c>
      <c r="B327583" s="1" t="s">
        <v>326602</v>
      </c>
      <c r="C327583" s="1" t="s">
        <v>60</v>
      </c>
    </row>
    <row r="327584" spans="1:4" x14ac:dyDescent="0.2">
      <c r="A327584" s="1">
        <v>797126</v>
      </c>
      <c r="B327584" s="1" t="s">
        <v>326603</v>
      </c>
      <c r="C327584" s="1" t="s">
        <v>5</v>
      </c>
    </row>
    <row r="327585" spans="1:3" x14ac:dyDescent="0.2">
      <c r="A327585" s="1">
        <v>797128</v>
      </c>
      <c r="B327585" s="1" t="s">
        <v>326604</v>
      </c>
      <c r="C327585" s="1" t="s">
        <v>5</v>
      </c>
    </row>
    <row r="327586" spans="1:3" x14ac:dyDescent="0.2">
      <c r="A327586" s="1">
        <v>797136</v>
      </c>
      <c r="B327586" s="1" t="s">
        <v>326605</v>
      </c>
      <c r="C327586" s="1" t="s">
        <v>5</v>
      </c>
    </row>
    <row r="327587" spans="1:3" x14ac:dyDescent="0.2">
      <c r="A327587" s="1">
        <v>797144</v>
      </c>
      <c r="B327587" s="1" t="s">
        <v>326606</v>
      </c>
      <c r="C327587" s="1" t="s">
        <v>5</v>
      </c>
    </row>
    <row r="327588" spans="1:3" x14ac:dyDescent="0.2">
      <c r="A327588" s="1">
        <v>797148</v>
      </c>
      <c r="B327588" s="1" t="s">
        <v>326607</v>
      </c>
      <c r="C327588" s="1" t="s">
        <v>60</v>
      </c>
    </row>
    <row r="327589" spans="1:3" x14ac:dyDescent="0.2">
      <c r="A327589" s="1">
        <v>797150</v>
      </c>
      <c r="B327589" s="1" t="s">
        <v>326608</v>
      </c>
      <c r="C327589" s="1" t="s">
        <v>5</v>
      </c>
    </row>
    <row r="327590" spans="1:3" x14ac:dyDescent="0.2">
      <c r="A327590" s="1">
        <v>797152</v>
      </c>
      <c r="B327590" s="1" t="s">
        <v>326609</v>
      </c>
      <c r="C327590" s="1" t="s">
        <v>5</v>
      </c>
    </row>
    <row r="327591" spans="1:3" x14ac:dyDescent="0.2">
      <c r="A327591" s="1">
        <v>797166</v>
      </c>
      <c r="B327591" s="1" t="s">
        <v>326610</v>
      </c>
      <c r="C327591" s="1" t="s">
        <v>60</v>
      </c>
    </row>
    <row r="327592" spans="1:3" x14ac:dyDescent="0.2">
      <c r="A327592" s="1">
        <v>797248</v>
      </c>
      <c r="B327592" s="1" t="s">
        <v>326611</v>
      </c>
      <c r="C327592" s="1" t="s">
        <v>5</v>
      </c>
    </row>
    <row r="327593" spans="1:3" x14ac:dyDescent="0.2">
      <c r="A327593" s="1">
        <v>797252</v>
      </c>
      <c r="B327593" s="1" t="s">
        <v>326612</v>
      </c>
      <c r="C327593" s="1" t="s">
        <v>5</v>
      </c>
    </row>
    <row r="327594" spans="1:3" x14ac:dyDescent="0.2">
      <c r="A327594" s="1">
        <v>797254</v>
      </c>
      <c r="B327594" s="1" t="s">
        <v>326613</v>
      </c>
      <c r="C327594" s="1" t="s">
        <v>60</v>
      </c>
    </row>
    <row r="327595" spans="1:3" x14ac:dyDescent="0.2">
      <c r="A327595" s="1">
        <v>797256</v>
      </c>
      <c r="B327595" s="1" t="s">
        <v>326614</v>
      </c>
      <c r="C327595" s="1" t="s">
        <v>60</v>
      </c>
    </row>
    <row r="327596" spans="1:3" x14ac:dyDescent="0.2">
      <c r="A327596" s="1">
        <v>797268</v>
      </c>
      <c r="B327596" s="1" t="s">
        <v>326615</v>
      </c>
      <c r="C327596" s="1" t="s">
        <v>5</v>
      </c>
    </row>
    <row r="327597" spans="1:3" x14ac:dyDescent="0.2">
      <c r="A327597" s="1">
        <v>797370</v>
      </c>
      <c r="B327597" s="1" t="s">
        <v>326616</v>
      </c>
      <c r="C327597" s="1" t="s">
        <v>5</v>
      </c>
    </row>
    <row r="327598" spans="1:3" x14ac:dyDescent="0.2">
      <c r="A327598" s="1">
        <v>797372</v>
      </c>
      <c r="B327598" s="1" t="s">
        <v>326617</v>
      </c>
      <c r="C327598" s="1" t="s">
        <v>5</v>
      </c>
    </row>
    <row r="327599" spans="1:3" x14ac:dyDescent="0.2">
      <c r="A327599" s="1">
        <v>797374</v>
      </c>
      <c r="B327599" s="1" t="s">
        <v>326618</v>
      </c>
      <c r="C327599" s="1" t="s">
        <v>5</v>
      </c>
    </row>
    <row r="327600" spans="1:3" x14ac:dyDescent="0.2">
      <c r="A327600" s="1">
        <v>797376</v>
      </c>
      <c r="B327600" s="1" t="s">
        <v>326619</v>
      </c>
      <c r="C327600" s="1" t="s">
        <v>5</v>
      </c>
    </row>
    <row r="327601" spans="1:3" x14ac:dyDescent="0.2">
      <c r="A327601" s="1">
        <v>797378</v>
      </c>
      <c r="B327601" s="1" t="s">
        <v>326620</v>
      </c>
      <c r="C327601" s="1" t="s">
        <v>5</v>
      </c>
    </row>
    <row r="327602" spans="1:3" x14ac:dyDescent="0.2">
      <c r="A327602" s="1">
        <v>797380</v>
      </c>
      <c r="B327602" s="1" t="s">
        <v>326621</v>
      </c>
      <c r="C327602" s="1" t="s">
        <v>5</v>
      </c>
    </row>
    <row r="327603" spans="1:3" x14ac:dyDescent="0.2">
      <c r="A327603" s="1">
        <v>797382</v>
      </c>
      <c r="B327603" s="1" t="s">
        <v>326622</v>
      </c>
      <c r="C327603" s="1" t="s">
        <v>5</v>
      </c>
    </row>
    <row r="327604" spans="1:3" x14ac:dyDescent="0.2">
      <c r="A327604" s="1">
        <v>797384</v>
      </c>
      <c r="B327604" s="1" t="s">
        <v>326623</v>
      </c>
      <c r="C327604" s="1" t="s">
        <v>5</v>
      </c>
    </row>
    <row r="327605" spans="1:3" x14ac:dyDescent="0.2">
      <c r="A327605" s="1">
        <v>797386</v>
      </c>
      <c r="B327605" s="1" t="s">
        <v>326624</v>
      </c>
      <c r="C327605" s="1" t="s">
        <v>5</v>
      </c>
    </row>
    <row r="327606" spans="1:3" x14ac:dyDescent="0.2">
      <c r="A327606" s="1">
        <v>797388</v>
      </c>
      <c r="B327606" s="1" t="s">
        <v>326625</v>
      </c>
      <c r="C327606" s="1" t="s">
        <v>5</v>
      </c>
    </row>
    <row r="327607" spans="1:3" x14ac:dyDescent="0.2">
      <c r="A327607" s="1">
        <v>797390</v>
      </c>
      <c r="B327607" s="1" t="s">
        <v>326626</v>
      </c>
      <c r="C327607" s="1" t="s">
        <v>5</v>
      </c>
    </row>
    <row r="327608" spans="1:3" x14ac:dyDescent="0.2">
      <c r="A327608" s="1">
        <v>797392</v>
      </c>
      <c r="B327608" s="1" t="s">
        <v>326627</v>
      </c>
      <c r="C327608" s="1" t="s">
        <v>5</v>
      </c>
    </row>
    <row r="327609" spans="1:3" x14ac:dyDescent="0.2">
      <c r="A327609" s="1">
        <v>797394</v>
      </c>
      <c r="B327609" s="1" t="s">
        <v>326628</v>
      </c>
      <c r="C327609" s="1" t="s">
        <v>5</v>
      </c>
    </row>
    <row r="327610" spans="1:3" x14ac:dyDescent="0.2">
      <c r="A327610" s="1">
        <v>797396</v>
      </c>
      <c r="B327610" s="1" t="s">
        <v>326629</v>
      </c>
      <c r="C327610" s="1" t="s">
        <v>5</v>
      </c>
    </row>
    <row r="327611" spans="1:3" x14ac:dyDescent="0.2">
      <c r="A327611" s="1">
        <v>797398</v>
      </c>
      <c r="B327611" s="1" t="s">
        <v>326630</v>
      </c>
      <c r="C327611" s="1" t="s">
        <v>5</v>
      </c>
    </row>
    <row r="327612" spans="1:3" x14ac:dyDescent="0.2">
      <c r="A327612" s="1">
        <v>797400</v>
      </c>
      <c r="B327612" s="1" t="s">
        <v>326631</v>
      </c>
      <c r="C327612" s="1" t="s">
        <v>5</v>
      </c>
    </row>
    <row r="327613" spans="1:3" x14ac:dyDescent="0.2">
      <c r="A327613" s="1">
        <v>797402</v>
      </c>
      <c r="B327613" s="1" t="s">
        <v>326632</v>
      </c>
      <c r="C327613" s="1" t="s">
        <v>5</v>
      </c>
    </row>
    <row r="327614" spans="1:3" x14ac:dyDescent="0.2">
      <c r="A327614" s="1">
        <v>797404</v>
      </c>
      <c r="B327614" s="1" t="s">
        <v>326633</v>
      </c>
      <c r="C327614" s="1" t="s">
        <v>5</v>
      </c>
    </row>
    <row r="327615" spans="1:3" x14ac:dyDescent="0.2">
      <c r="A327615" s="1">
        <v>797406</v>
      </c>
      <c r="B327615" s="1" t="s">
        <v>326634</v>
      </c>
      <c r="C327615" s="1" t="s">
        <v>5</v>
      </c>
    </row>
    <row r="327616" spans="1:3" x14ac:dyDescent="0.2">
      <c r="A327616" s="1">
        <v>797408</v>
      </c>
      <c r="B327616" s="1" t="s">
        <v>326635</v>
      </c>
      <c r="C327616" s="1" t="s">
        <v>5</v>
      </c>
    </row>
    <row r="327617" spans="1:3" x14ac:dyDescent="0.2">
      <c r="A327617" s="1">
        <v>797410</v>
      </c>
      <c r="B327617" s="1" t="s">
        <v>326636</v>
      </c>
      <c r="C327617" s="1" t="s">
        <v>5</v>
      </c>
    </row>
    <row r="327618" spans="1:3" x14ac:dyDescent="0.2">
      <c r="A327618" s="1">
        <v>797412</v>
      </c>
      <c r="B327618" s="1" t="s">
        <v>326637</v>
      </c>
      <c r="C327618" s="1" t="s">
        <v>5</v>
      </c>
    </row>
    <row r="327619" spans="1:3" x14ac:dyDescent="0.2">
      <c r="A327619" s="1">
        <v>797414</v>
      </c>
      <c r="B327619" s="1" t="s">
        <v>326638</v>
      </c>
      <c r="C327619" s="1" t="s">
        <v>5</v>
      </c>
    </row>
    <row r="327620" spans="1:3" x14ac:dyDescent="0.2">
      <c r="A327620" s="1">
        <v>797416</v>
      </c>
      <c r="B327620" s="1" t="s">
        <v>326639</v>
      </c>
      <c r="C327620" s="1" t="s">
        <v>5</v>
      </c>
    </row>
    <row r="327621" spans="1:3" x14ac:dyDescent="0.2">
      <c r="A327621" s="1">
        <v>797418</v>
      </c>
      <c r="B327621" s="1" t="s">
        <v>326640</v>
      </c>
      <c r="C327621" s="1" t="s">
        <v>5</v>
      </c>
    </row>
    <row r="327622" spans="1:3" x14ac:dyDescent="0.2">
      <c r="A327622" s="1">
        <v>797420</v>
      </c>
      <c r="B327622" s="1" t="s">
        <v>326641</v>
      </c>
      <c r="C327622" s="1" t="s">
        <v>5</v>
      </c>
    </row>
    <row r="327623" spans="1:3" x14ac:dyDescent="0.2">
      <c r="A327623" s="1">
        <v>797422</v>
      </c>
      <c r="B327623" s="1" t="s">
        <v>326642</v>
      </c>
      <c r="C327623" s="1" t="s">
        <v>5</v>
      </c>
    </row>
    <row r="327624" spans="1:3" x14ac:dyDescent="0.2">
      <c r="A327624" s="1">
        <v>797426</v>
      </c>
      <c r="B327624" s="1" t="s">
        <v>326643</v>
      </c>
      <c r="C327624" s="1" t="s">
        <v>5</v>
      </c>
    </row>
    <row r="327625" spans="1:3" x14ac:dyDescent="0.2">
      <c r="A327625" s="1">
        <v>797428</v>
      </c>
      <c r="B327625" s="1" t="s">
        <v>326644</v>
      </c>
      <c r="C327625" s="1" t="s">
        <v>5</v>
      </c>
    </row>
    <row r="327626" spans="1:3" x14ac:dyDescent="0.2">
      <c r="A327626" s="1">
        <v>797430</v>
      </c>
      <c r="B327626" s="1" t="s">
        <v>326645</v>
      </c>
      <c r="C327626" s="1" t="s">
        <v>5</v>
      </c>
    </row>
    <row r="327627" spans="1:3" x14ac:dyDescent="0.2">
      <c r="A327627" s="1">
        <v>797432</v>
      </c>
      <c r="B327627" s="1" t="s">
        <v>326646</v>
      </c>
      <c r="C327627" s="1" t="s">
        <v>5</v>
      </c>
    </row>
    <row r="327628" spans="1:3" x14ac:dyDescent="0.2">
      <c r="A327628" s="1">
        <v>797434</v>
      </c>
      <c r="B327628" s="1" t="s">
        <v>326647</v>
      </c>
      <c r="C327628" s="1" t="s">
        <v>5</v>
      </c>
    </row>
    <row r="327629" spans="1:3" x14ac:dyDescent="0.2">
      <c r="A327629" s="1">
        <v>797436</v>
      </c>
      <c r="B327629" s="1" t="s">
        <v>326648</v>
      </c>
      <c r="C327629" s="1" t="s">
        <v>5</v>
      </c>
    </row>
    <row r="327630" spans="1:3" x14ac:dyDescent="0.2">
      <c r="A327630" s="1">
        <v>797438</v>
      </c>
      <c r="B327630" s="1" t="s">
        <v>326649</v>
      </c>
      <c r="C327630" s="1" t="s">
        <v>5</v>
      </c>
    </row>
    <row r="327631" spans="1:3" x14ac:dyDescent="0.2">
      <c r="A327631" s="1">
        <v>797440</v>
      </c>
      <c r="B327631" s="1" t="s">
        <v>326650</v>
      </c>
      <c r="C327631" s="1" t="s">
        <v>5</v>
      </c>
    </row>
    <row r="327632" spans="1:3" x14ac:dyDescent="0.2">
      <c r="A327632" s="1">
        <v>797442</v>
      </c>
      <c r="B327632" s="1" t="s">
        <v>326651</v>
      </c>
      <c r="C327632" s="1" t="s">
        <v>5</v>
      </c>
    </row>
    <row r="327633" spans="1:3" x14ac:dyDescent="0.2">
      <c r="A327633" s="1">
        <v>797444</v>
      </c>
      <c r="B327633" s="1" t="s">
        <v>326652</v>
      </c>
      <c r="C327633" s="1" t="s">
        <v>5</v>
      </c>
    </row>
    <row r="327634" spans="1:3" x14ac:dyDescent="0.2">
      <c r="A327634" s="1">
        <v>797456</v>
      </c>
      <c r="B327634" s="1" t="s">
        <v>326653</v>
      </c>
      <c r="C327634" s="1" t="s">
        <v>5</v>
      </c>
    </row>
    <row r="327635" spans="1:3" x14ac:dyDescent="0.2">
      <c r="A327635" s="1">
        <v>797528</v>
      </c>
      <c r="B327635" s="1" t="s">
        <v>326654</v>
      </c>
      <c r="C327635" s="1" t="s">
        <v>60</v>
      </c>
    </row>
    <row r="327636" spans="1:3" x14ac:dyDescent="0.2">
      <c r="A327636" s="1">
        <v>797646</v>
      </c>
      <c r="B327636" s="1" t="s">
        <v>326655</v>
      </c>
      <c r="C327636" s="1" t="s">
        <v>60</v>
      </c>
    </row>
    <row r="327637" spans="1:3" x14ac:dyDescent="0.2">
      <c r="A327637" s="1">
        <v>797670</v>
      </c>
      <c r="B327637" s="1" t="s">
        <v>326656</v>
      </c>
      <c r="C327637" s="1" t="s">
        <v>5</v>
      </c>
    </row>
    <row r="327638" spans="1:3" x14ac:dyDescent="0.2">
      <c r="A327638" s="1">
        <v>797672</v>
      </c>
      <c r="B327638" s="1" t="s">
        <v>326657</v>
      </c>
      <c r="C327638" s="1" t="s">
        <v>60</v>
      </c>
    </row>
    <row r="327639" spans="1:3" x14ac:dyDescent="0.2">
      <c r="A327639" s="1">
        <v>797674</v>
      </c>
      <c r="B327639" s="1" t="s">
        <v>326658</v>
      </c>
      <c r="C327639" s="1" t="s">
        <v>60</v>
      </c>
    </row>
    <row r="327640" spans="1:3" x14ac:dyDescent="0.2">
      <c r="A327640" s="1">
        <v>797680</v>
      </c>
      <c r="B327640" s="1" t="s">
        <v>326659</v>
      </c>
      <c r="C327640" s="1" t="s">
        <v>60</v>
      </c>
    </row>
    <row r="327641" spans="1:3" x14ac:dyDescent="0.2">
      <c r="A327641" s="1">
        <v>797702</v>
      </c>
      <c r="B327641" s="1" t="s">
        <v>326660</v>
      </c>
      <c r="C327641" s="1" t="s">
        <v>5</v>
      </c>
    </row>
    <row r="327642" spans="1:3" x14ac:dyDescent="0.2">
      <c r="A327642" s="1">
        <v>797704</v>
      </c>
      <c r="B327642" s="1" t="s">
        <v>326661</v>
      </c>
      <c r="C327642" s="1" t="s">
        <v>5</v>
      </c>
    </row>
    <row r="327643" spans="1:3" x14ac:dyDescent="0.2">
      <c r="A327643" s="1">
        <v>797706</v>
      </c>
      <c r="B327643" s="1" t="s">
        <v>326662</v>
      </c>
      <c r="C327643" s="1" t="s">
        <v>5</v>
      </c>
    </row>
    <row r="327644" spans="1:3" x14ac:dyDescent="0.2">
      <c r="A327644" s="1">
        <v>797708</v>
      </c>
      <c r="B327644" s="1" t="s">
        <v>326663</v>
      </c>
      <c r="C327644" s="1" t="s">
        <v>5</v>
      </c>
    </row>
    <row r="327645" spans="1:3" x14ac:dyDescent="0.2">
      <c r="A327645" s="1">
        <v>797710</v>
      </c>
      <c r="B327645" s="1" t="s">
        <v>326664</v>
      </c>
      <c r="C327645" s="1" t="s">
        <v>5</v>
      </c>
    </row>
    <row r="327646" spans="1:3" x14ac:dyDescent="0.2">
      <c r="A327646" s="1">
        <v>797712</v>
      </c>
      <c r="B327646" s="1" t="s">
        <v>326665</v>
      </c>
      <c r="C327646" s="1" t="s">
        <v>5</v>
      </c>
    </row>
    <row r="327647" spans="1:3" x14ac:dyDescent="0.2">
      <c r="A327647" s="1">
        <v>797714</v>
      </c>
      <c r="B327647" s="1" t="s">
        <v>326666</v>
      </c>
      <c r="C327647" s="1" t="s">
        <v>5</v>
      </c>
    </row>
    <row r="327648" spans="1:3" x14ac:dyDescent="0.2">
      <c r="A327648" s="1">
        <v>797718</v>
      </c>
      <c r="B327648" s="1" t="s">
        <v>326667</v>
      </c>
      <c r="C327648" s="1" t="s">
        <v>5</v>
      </c>
    </row>
    <row r="327649" spans="1:3" x14ac:dyDescent="0.2">
      <c r="A327649" s="1">
        <v>797720</v>
      </c>
      <c r="B327649" s="1" t="s">
        <v>326668</v>
      </c>
      <c r="C327649" s="1" t="s">
        <v>5</v>
      </c>
    </row>
    <row r="327650" spans="1:3" x14ac:dyDescent="0.2">
      <c r="A327650" s="1">
        <v>797722</v>
      </c>
      <c r="B327650" s="1" t="s">
        <v>326669</v>
      </c>
      <c r="C327650" s="1" t="s">
        <v>5</v>
      </c>
    </row>
    <row r="327651" spans="1:3" x14ac:dyDescent="0.2">
      <c r="A327651" s="1">
        <v>797724</v>
      </c>
      <c r="B327651" s="1" t="s">
        <v>326670</v>
      </c>
      <c r="C327651" s="1" t="s">
        <v>5</v>
      </c>
    </row>
    <row r="327652" spans="1:3" x14ac:dyDescent="0.2">
      <c r="A327652" s="1">
        <v>797726</v>
      </c>
      <c r="B327652" s="1" t="s">
        <v>326671</v>
      </c>
      <c r="C327652" s="1" t="s">
        <v>5</v>
      </c>
    </row>
    <row r="327653" spans="1:3" x14ac:dyDescent="0.2">
      <c r="A327653" s="1">
        <v>797728</v>
      </c>
      <c r="B327653" s="1" t="s">
        <v>326672</v>
      </c>
      <c r="C327653" s="1" t="s">
        <v>5</v>
      </c>
    </row>
    <row r="327654" spans="1:3" x14ac:dyDescent="0.2">
      <c r="A327654" s="1">
        <v>797730</v>
      </c>
      <c r="B327654" s="1" t="s">
        <v>326673</v>
      </c>
      <c r="C327654" s="1" t="s">
        <v>5</v>
      </c>
    </row>
    <row r="327655" spans="1:3" x14ac:dyDescent="0.2">
      <c r="A327655" s="1">
        <v>797732</v>
      </c>
      <c r="B327655" s="1" t="s">
        <v>326674</v>
      </c>
      <c r="C327655" s="1" t="s">
        <v>5</v>
      </c>
    </row>
    <row r="327656" spans="1:3" x14ac:dyDescent="0.2">
      <c r="A327656" s="1">
        <v>797734</v>
      </c>
      <c r="B327656" s="1" t="s">
        <v>326675</v>
      </c>
      <c r="C327656" s="1" t="s">
        <v>5</v>
      </c>
    </row>
    <row r="327657" spans="1:3" x14ac:dyDescent="0.2">
      <c r="A327657" s="1">
        <v>797736</v>
      </c>
      <c r="B327657" s="1" t="s">
        <v>326676</v>
      </c>
      <c r="C327657" s="1" t="s">
        <v>5</v>
      </c>
    </row>
    <row r="327658" spans="1:3" x14ac:dyDescent="0.2">
      <c r="A327658" s="1">
        <v>797738</v>
      </c>
      <c r="B327658" s="1" t="s">
        <v>326677</v>
      </c>
      <c r="C327658" s="1" t="s">
        <v>5</v>
      </c>
    </row>
    <row r="327659" spans="1:3" x14ac:dyDescent="0.2">
      <c r="A327659" s="1">
        <v>797740</v>
      </c>
      <c r="B327659" s="1" t="s">
        <v>326678</v>
      </c>
      <c r="C327659" s="1" t="s">
        <v>5</v>
      </c>
    </row>
    <row r="327660" spans="1:3" x14ac:dyDescent="0.2">
      <c r="A327660" s="1">
        <v>797742</v>
      </c>
      <c r="B327660" s="1" t="s">
        <v>326679</v>
      </c>
      <c r="C327660" s="1" t="s">
        <v>5</v>
      </c>
    </row>
    <row r="327661" spans="1:3" x14ac:dyDescent="0.2">
      <c r="A327661" s="1">
        <v>797744</v>
      </c>
      <c r="B327661" s="1" t="s">
        <v>326680</v>
      </c>
      <c r="C327661" s="1" t="s">
        <v>5</v>
      </c>
    </row>
    <row r="327662" spans="1:3" x14ac:dyDescent="0.2">
      <c r="A327662" s="1">
        <v>797746</v>
      </c>
      <c r="B327662" s="1" t="s">
        <v>326681</v>
      </c>
      <c r="C327662" s="1" t="s">
        <v>5</v>
      </c>
    </row>
    <row r="327663" spans="1:3" x14ac:dyDescent="0.2">
      <c r="A327663" s="1">
        <v>797748</v>
      </c>
      <c r="B327663" s="1" t="s">
        <v>326682</v>
      </c>
      <c r="C327663" s="1" t="s">
        <v>5</v>
      </c>
    </row>
    <row r="327664" spans="1:3" x14ac:dyDescent="0.2">
      <c r="A327664" s="1">
        <v>797750</v>
      </c>
      <c r="B327664" s="1" t="s">
        <v>326683</v>
      </c>
      <c r="C327664" s="1" t="s">
        <v>5</v>
      </c>
    </row>
    <row r="327665" spans="1:3" x14ac:dyDescent="0.2">
      <c r="A327665" s="1">
        <v>797752</v>
      </c>
      <c r="B327665" s="1" t="s">
        <v>326684</v>
      </c>
      <c r="C327665" s="1" t="s">
        <v>5</v>
      </c>
    </row>
    <row r="327666" spans="1:3" x14ac:dyDescent="0.2">
      <c r="A327666" s="1">
        <v>797754</v>
      </c>
      <c r="B327666" s="1" t="s">
        <v>326685</v>
      </c>
      <c r="C327666" s="1" t="s">
        <v>5</v>
      </c>
    </row>
    <row r="327667" spans="1:3" x14ac:dyDescent="0.2">
      <c r="A327667" s="1">
        <v>797756</v>
      </c>
      <c r="B327667" s="1" t="s">
        <v>326686</v>
      </c>
      <c r="C327667" s="1" t="s">
        <v>5</v>
      </c>
    </row>
    <row r="327668" spans="1:3" x14ac:dyDescent="0.2">
      <c r="A327668" s="1">
        <v>797758</v>
      </c>
      <c r="B327668" s="1" t="s">
        <v>326687</v>
      </c>
      <c r="C327668" s="1" t="s">
        <v>5</v>
      </c>
    </row>
    <row r="327669" spans="1:3" x14ac:dyDescent="0.2">
      <c r="A327669" s="1">
        <v>797760</v>
      </c>
      <c r="B327669" s="1" t="s">
        <v>326688</v>
      </c>
      <c r="C327669" s="1" t="s">
        <v>5</v>
      </c>
    </row>
    <row r="327670" spans="1:3" x14ac:dyDescent="0.2">
      <c r="A327670" s="1">
        <v>797762</v>
      </c>
      <c r="B327670" s="1" t="s">
        <v>326689</v>
      </c>
      <c r="C327670" s="1" t="s">
        <v>5</v>
      </c>
    </row>
    <row r="327671" spans="1:3" x14ac:dyDescent="0.2">
      <c r="A327671" s="1">
        <v>797764</v>
      </c>
      <c r="B327671" s="1" t="s">
        <v>326690</v>
      </c>
      <c r="C327671" s="1" t="s">
        <v>5</v>
      </c>
    </row>
    <row r="327672" spans="1:3" x14ac:dyDescent="0.2">
      <c r="A327672" s="1">
        <v>797766</v>
      </c>
      <c r="B327672" s="1" t="s">
        <v>326691</v>
      </c>
      <c r="C327672" s="1" t="s">
        <v>5</v>
      </c>
    </row>
    <row r="327673" spans="1:3" x14ac:dyDescent="0.2">
      <c r="A327673" s="1">
        <v>797802</v>
      </c>
      <c r="B327673" s="1" t="s">
        <v>326692</v>
      </c>
      <c r="C327673" s="1" t="s">
        <v>60</v>
      </c>
    </row>
    <row r="327674" spans="1:3" x14ac:dyDescent="0.2">
      <c r="A327674" s="1">
        <v>797804</v>
      </c>
      <c r="B327674" s="1" t="s">
        <v>326693</v>
      </c>
      <c r="C327674" s="1" t="s">
        <v>5</v>
      </c>
    </row>
    <row r="327675" spans="1:3" x14ac:dyDescent="0.2">
      <c r="A327675" s="1">
        <v>797806</v>
      </c>
      <c r="B327675" s="1" t="s">
        <v>326694</v>
      </c>
      <c r="C327675" s="1" t="s">
        <v>5</v>
      </c>
    </row>
    <row r="327676" spans="1:3" x14ac:dyDescent="0.2">
      <c r="A327676" s="1">
        <v>797818</v>
      </c>
      <c r="B327676" s="1" t="s">
        <v>326695</v>
      </c>
      <c r="C327676" s="1" t="s">
        <v>5</v>
      </c>
    </row>
    <row r="327677" spans="1:3" x14ac:dyDescent="0.2">
      <c r="A327677" s="1">
        <v>797840</v>
      </c>
      <c r="B327677" s="1" t="s">
        <v>326696</v>
      </c>
      <c r="C327677" s="1" t="s">
        <v>5</v>
      </c>
    </row>
    <row r="327678" spans="1:3" x14ac:dyDescent="0.2">
      <c r="A327678" s="1">
        <v>797842</v>
      </c>
      <c r="B327678" s="1" t="s">
        <v>326697</v>
      </c>
      <c r="C327678" s="1" t="s">
        <v>60</v>
      </c>
    </row>
    <row r="327679" spans="1:3" x14ac:dyDescent="0.2">
      <c r="A327679" s="1">
        <v>797844</v>
      </c>
      <c r="B327679" s="1" t="s">
        <v>326698</v>
      </c>
      <c r="C327679" s="1" t="s">
        <v>60</v>
      </c>
    </row>
    <row r="327680" spans="1:3" x14ac:dyDescent="0.2">
      <c r="A327680" s="1">
        <v>797846</v>
      </c>
      <c r="B327680" s="1" t="s">
        <v>326699</v>
      </c>
      <c r="C327680" s="1" t="s">
        <v>307</v>
      </c>
    </row>
    <row r="327681" spans="1:4" x14ac:dyDescent="0.2">
      <c r="A327681" s="1">
        <v>797858</v>
      </c>
      <c r="B327681" s="1" t="s">
        <v>326700</v>
      </c>
      <c r="C327681" s="1" t="s">
        <v>5</v>
      </c>
    </row>
    <row r="327682" spans="1:4" x14ac:dyDescent="0.2">
      <c r="A327682" s="1">
        <v>797866</v>
      </c>
      <c r="B327682" s="1" t="s">
        <v>326701</v>
      </c>
      <c r="C327682" t="s">
        <v>60</v>
      </c>
      <c r="D327682" s="1" t="s">
        <v>61</v>
      </c>
    </row>
    <row r="327683" spans="1:4" x14ac:dyDescent="0.2">
      <c r="A327683" s="1">
        <v>797870</v>
      </c>
      <c r="B327683" s="1" t="s">
        <v>326702</v>
      </c>
      <c r="C327683" s="1" t="s">
        <v>60</v>
      </c>
    </row>
    <row r="327684" spans="1:4" x14ac:dyDescent="0.2">
      <c r="A327684" s="1">
        <v>797874</v>
      </c>
      <c r="B327684" s="1" t="s">
        <v>326703</v>
      </c>
      <c r="C327684" s="1" t="s">
        <v>60</v>
      </c>
    </row>
    <row r="327685" spans="1:4" x14ac:dyDescent="0.2">
      <c r="A327685" s="1">
        <v>797878</v>
      </c>
      <c r="B327685" s="1" t="s">
        <v>326704</v>
      </c>
      <c r="C327685" s="1" t="s">
        <v>60</v>
      </c>
    </row>
    <row r="327686" spans="1:4" x14ac:dyDescent="0.2">
      <c r="A327686" s="1">
        <v>797890</v>
      </c>
      <c r="B327686" s="1" t="s">
        <v>326705</v>
      </c>
      <c r="C327686" s="1" t="s">
        <v>60</v>
      </c>
    </row>
    <row r="327687" spans="1:4" x14ac:dyDescent="0.2">
      <c r="A327687" s="1">
        <v>797894</v>
      </c>
      <c r="B327687" s="1" t="s">
        <v>326706</v>
      </c>
      <c r="C327687" s="1" t="s">
        <v>60</v>
      </c>
    </row>
    <row r="327688" spans="1:4" x14ac:dyDescent="0.2">
      <c r="A327688" s="1">
        <v>798020</v>
      </c>
      <c r="B327688" s="1" t="s">
        <v>326707</v>
      </c>
      <c r="C327688" s="1" t="s">
        <v>5</v>
      </c>
    </row>
    <row r="327689" spans="1:4" x14ac:dyDescent="0.2">
      <c r="A327689" s="1">
        <v>798084</v>
      </c>
      <c r="B327689" s="1" t="s">
        <v>326708</v>
      </c>
      <c r="C327689" s="1" t="s">
        <v>5</v>
      </c>
    </row>
    <row r="327690" spans="1:4" x14ac:dyDescent="0.2">
      <c r="A327690" s="1">
        <v>798086</v>
      </c>
      <c r="B327690" s="1" t="s">
        <v>326709</v>
      </c>
      <c r="C327690" s="1" t="s">
        <v>5</v>
      </c>
    </row>
    <row r="327691" spans="1:4" x14ac:dyDescent="0.2">
      <c r="A327691" s="1">
        <v>798088</v>
      </c>
      <c r="B327691" s="1" t="s">
        <v>326710</v>
      </c>
      <c r="C327691" s="1" t="s">
        <v>5</v>
      </c>
    </row>
    <row r="327692" spans="1:4" x14ac:dyDescent="0.2">
      <c r="A327692" s="1">
        <v>798092</v>
      </c>
      <c r="B327692" s="1" t="s">
        <v>326711</v>
      </c>
      <c r="C327692" s="1" t="s">
        <v>5</v>
      </c>
    </row>
    <row r="327693" spans="1:4" x14ac:dyDescent="0.2">
      <c r="A327693" s="1">
        <v>798094</v>
      </c>
      <c r="B327693" s="1" t="s">
        <v>326712</v>
      </c>
      <c r="C327693" s="1" t="s">
        <v>5</v>
      </c>
    </row>
    <row r="327694" spans="1:4" x14ac:dyDescent="0.2">
      <c r="A327694" s="1">
        <v>798096</v>
      </c>
      <c r="B327694" s="1" t="s">
        <v>326713</v>
      </c>
      <c r="C327694" s="1" t="s">
        <v>5</v>
      </c>
    </row>
    <row r="327695" spans="1:4" x14ac:dyDescent="0.2">
      <c r="A327695" s="1">
        <v>798098</v>
      </c>
      <c r="B327695" s="1" t="s">
        <v>326714</v>
      </c>
      <c r="C327695" s="1" t="s">
        <v>5</v>
      </c>
    </row>
    <row r="327696" spans="1:4" x14ac:dyDescent="0.2">
      <c r="A327696" s="1">
        <v>798100</v>
      </c>
      <c r="B327696" s="1" t="s">
        <v>326715</v>
      </c>
      <c r="C327696" s="1" t="s">
        <v>5</v>
      </c>
    </row>
    <row r="327697" spans="1:3" x14ac:dyDescent="0.2">
      <c r="A327697" s="1">
        <v>798102</v>
      </c>
      <c r="B327697" s="1" t="s">
        <v>326716</v>
      </c>
      <c r="C327697" s="1" t="s">
        <v>5</v>
      </c>
    </row>
    <row r="327698" spans="1:3" x14ac:dyDescent="0.2">
      <c r="A327698" s="1">
        <v>798104</v>
      </c>
      <c r="B327698" s="1" t="s">
        <v>326717</v>
      </c>
      <c r="C327698" s="1" t="s">
        <v>5</v>
      </c>
    </row>
    <row r="327699" spans="1:3" x14ac:dyDescent="0.2">
      <c r="A327699" s="1">
        <v>798106</v>
      </c>
      <c r="B327699" s="1" t="s">
        <v>326718</v>
      </c>
      <c r="C327699" s="1" t="s">
        <v>5</v>
      </c>
    </row>
    <row r="327700" spans="1:3" x14ac:dyDescent="0.2">
      <c r="A327700" s="1">
        <v>798108</v>
      </c>
      <c r="B327700" s="1" t="s">
        <v>326719</v>
      </c>
      <c r="C327700" s="1" t="s">
        <v>5</v>
      </c>
    </row>
    <row r="327701" spans="1:3" x14ac:dyDescent="0.2">
      <c r="A327701" s="1">
        <v>798110</v>
      </c>
      <c r="B327701" s="1" t="s">
        <v>326720</v>
      </c>
      <c r="C327701" s="1" t="s">
        <v>5</v>
      </c>
    </row>
    <row r="327702" spans="1:3" x14ac:dyDescent="0.2">
      <c r="A327702" s="1">
        <v>798112</v>
      </c>
      <c r="B327702" s="1" t="s">
        <v>326721</v>
      </c>
      <c r="C327702" s="1" t="s">
        <v>5</v>
      </c>
    </row>
    <row r="327703" spans="1:3" x14ac:dyDescent="0.2">
      <c r="A327703" s="1">
        <v>798114</v>
      </c>
      <c r="B327703" s="1" t="s">
        <v>326722</v>
      </c>
      <c r="C327703" s="1" t="s">
        <v>5</v>
      </c>
    </row>
    <row r="327704" spans="1:3" x14ac:dyDescent="0.2">
      <c r="A327704" s="1">
        <v>798116</v>
      </c>
      <c r="B327704" s="1" t="s">
        <v>326723</v>
      </c>
      <c r="C327704" s="1" t="s">
        <v>5</v>
      </c>
    </row>
    <row r="327705" spans="1:3" x14ac:dyDescent="0.2">
      <c r="A327705" s="1">
        <v>798118</v>
      </c>
      <c r="B327705" s="1" t="s">
        <v>326724</v>
      </c>
      <c r="C327705" s="1" t="s">
        <v>5</v>
      </c>
    </row>
    <row r="327706" spans="1:3" x14ac:dyDescent="0.2">
      <c r="A327706" s="1">
        <v>798120</v>
      </c>
      <c r="B327706" s="1" t="s">
        <v>326725</v>
      </c>
      <c r="C327706" s="1" t="s">
        <v>5</v>
      </c>
    </row>
    <row r="327707" spans="1:3" x14ac:dyDescent="0.2">
      <c r="A327707" s="1">
        <v>798122</v>
      </c>
      <c r="B327707" s="1" t="s">
        <v>326726</v>
      </c>
      <c r="C327707" s="1" t="s">
        <v>5</v>
      </c>
    </row>
    <row r="327708" spans="1:3" x14ac:dyDescent="0.2">
      <c r="A327708" s="1">
        <v>798124</v>
      </c>
      <c r="B327708" s="1" t="s">
        <v>326727</v>
      </c>
      <c r="C327708" s="1" t="s">
        <v>5</v>
      </c>
    </row>
    <row r="327709" spans="1:3" x14ac:dyDescent="0.2">
      <c r="A327709" s="1">
        <v>798126</v>
      </c>
      <c r="B327709" s="1" t="s">
        <v>326728</v>
      </c>
      <c r="C327709" s="1" t="s">
        <v>5</v>
      </c>
    </row>
    <row r="327710" spans="1:3" x14ac:dyDescent="0.2">
      <c r="A327710" s="1">
        <v>798128</v>
      </c>
      <c r="B327710" s="1" t="s">
        <v>326729</v>
      </c>
      <c r="C327710" s="1" t="s">
        <v>5</v>
      </c>
    </row>
    <row r="327711" spans="1:3" x14ac:dyDescent="0.2">
      <c r="A327711" s="1">
        <v>798130</v>
      </c>
      <c r="B327711" s="1" t="s">
        <v>326730</v>
      </c>
      <c r="C327711" s="1" t="s">
        <v>5</v>
      </c>
    </row>
    <row r="327712" spans="1:3" x14ac:dyDescent="0.2">
      <c r="A327712" s="1">
        <v>798132</v>
      </c>
      <c r="B327712" s="1" t="s">
        <v>326731</v>
      </c>
      <c r="C327712" s="1" t="s">
        <v>5</v>
      </c>
    </row>
    <row r="327713" spans="1:4" x14ac:dyDescent="0.2">
      <c r="A327713" s="1">
        <v>798134</v>
      </c>
      <c r="B327713" s="1" t="s">
        <v>326732</v>
      </c>
      <c r="C327713" s="1" t="s">
        <v>5</v>
      </c>
    </row>
    <row r="327714" spans="1:4" x14ac:dyDescent="0.2">
      <c r="A327714" s="1">
        <v>798136</v>
      </c>
      <c r="B327714" s="1" t="s">
        <v>326733</v>
      </c>
      <c r="C327714" s="1" t="s">
        <v>5</v>
      </c>
    </row>
    <row r="327715" spans="1:4" x14ac:dyDescent="0.2">
      <c r="A327715" s="1">
        <v>798138</v>
      </c>
      <c r="B327715" s="1" t="s">
        <v>326734</v>
      </c>
      <c r="C327715" s="1" t="s">
        <v>5</v>
      </c>
    </row>
    <row r="327716" spans="1:4" x14ac:dyDescent="0.2">
      <c r="A327716" s="1">
        <v>798140</v>
      </c>
      <c r="B327716" s="1" t="s">
        <v>326735</v>
      </c>
      <c r="C327716" s="1" t="s">
        <v>5</v>
      </c>
    </row>
    <row r="327717" spans="1:4" x14ac:dyDescent="0.2">
      <c r="A327717" s="1">
        <v>798142</v>
      </c>
      <c r="B327717" s="1" t="s">
        <v>326736</v>
      </c>
      <c r="C327717" s="1" t="s">
        <v>5</v>
      </c>
    </row>
    <row r="327718" spans="1:4" x14ac:dyDescent="0.2">
      <c r="A327718" s="1">
        <v>798144</v>
      </c>
      <c r="B327718" s="1" t="s">
        <v>326737</v>
      </c>
      <c r="C327718" s="1" t="s">
        <v>5</v>
      </c>
    </row>
    <row r="327719" spans="1:4" x14ac:dyDescent="0.2">
      <c r="A327719" s="1">
        <v>798146</v>
      </c>
      <c r="B327719" s="1" t="s">
        <v>326738</v>
      </c>
      <c r="C327719" s="1" t="s">
        <v>5</v>
      </c>
    </row>
    <row r="327720" spans="1:4" x14ac:dyDescent="0.2">
      <c r="A327720" s="1">
        <v>798148</v>
      </c>
      <c r="B327720" s="1" t="s">
        <v>326739</v>
      </c>
      <c r="C327720" s="1" t="s">
        <v>5</v>
      </c>
    </row>
    <row r="327721" spans="1:4" x14ac:dyDescent="0.2">
      <c r="A327721" s="1">
        <v>798150</v>
      </c>
      <c r="B327721" s="1" t="s">
        <v>326740</v>
      </c>
      <c r="C327721" s="1" t="s">
        <v>5</v>
      </c>
    </row>
    <row r="327722" spans="1:4" x14ac:dyDescent="0.2">
      <c r="A327722" s="1">
        <v>798152</v>
      </c>
      <c r="B327722" s="1" t="s">
        <v>326741</v>
      </c>
      <c r="C327722" s="1" t="s">
        <v>5</v>
      </c>
    </row>
    <row r="327723" spans="1:4" x14ac:dyDescent="0.2">
      <c r="A327723" s="1">
        <v>798154</v>
      </c>
      <c r="B327723" s="1" t="s">
        <v>326742</v>
      </c>
      <c r="C327723" s="1" t="s">
        <v>5</v>
      </c>
    </row>
    <row r="327724" spans="1:4" x14ac:dyDescent="0.2">
      <c r="A327724" s="1">
        <v>798156</v>
      </c>
      <c r="B327724" s="1" t="s">
        <v>326743</v>
      </c>
      <c r="C327724" s="1" t="s">
        <v>5</v>
      </c>
    </row>
    <row r="327725" spans="1:4" x14ac:dyDescent="0.2">
      <c r="A327725" s="1">
        <v>798158</v>
      </c>
      <c r="B327725" s="1" t="s">
        <v>326744</v>
      </c>
      <c r="C327725" s="1" t="s">
        <v>5</v>
      </c>
    </row>
    <row r="327726" spans="1:4" x14ac:dyDescent="0.2">
      <c r="A327726" s="1">
        <v>798296</v>
      </c>
      <c r="B327726" s="1" t="s">
        <v>326745</v>
      </c>
      <c r="C327726" t="s">
        <v>60</v>
      </c>
      <c r="D327726" s="1" t="s">
        <v>61</v>
      </c>
    </row>
    <row r="327727" spans="1:4" x14ac:dyDescent="0.2">
      <c r="A327727" s="1">
        <v>798310</v>
      </c>
      <c r="B327727" s="1" t="s">
        <v>326746</v>
      </c>
      <c r="C327727" s="1" t="s">
        <v>60</v>
      </c>
    </row>
    <row r="327728" spans="1:4" x14ac:dyDescent="0.2">
      <c r="A327728" s="1">
        <v>798316</v>
      </c>
      <c r="B327728" s="1" t="s">
        <v>326747</v>
      </c>
      <c r="C327728" s="1" t="s">
        <v>5</v>
      </c>
    </row>
    <row r="327729" spans="1:3" x14ac:dyDescent="0.2">
      <c r="A327729" s="1">
        <v>798332</v>
      </c>
      <c r="B327729" s="1" t="s">
        <v>326748</v>
      </c>
      <c r="C327729" s="1" t="s">
        <v>5</v>
      </c>
    </row>
    <row r="327730" spans="1:3" x14ac:dyDescent="0.2">
      <c r="A327730" s="1">
        <v>798334</v>
      </c>
      <c r="B327730" s="1" t="s">
        <v>326749</v>
      </c>
      <c r="C327730" s="1" t="s">
        <v>5</v>
      </c>
    </row>
    <row r="327731" spans="1:3" x14ac:dyDescent="0.2">
      <c r="A327731" s="1">
        <v>798344</v>
      </c>
      <c r="B327731" s="1" t="s">
        <v>326750</v>
      </c>
      <c r="C327731" s="1" t="s">
        <v>60</v>
      </c>
    </row>
    <row r="327732" spans="1:3" x14ac:dyDescent="0.2">
      <c r="A327732" s="1">
        <v>798348</v>
      </c>
      <c r="B327732" s="1" t="s">
        <v>326751</v>
      </c>
      <c r="C327732" s="1" t="s">
        <v>5</v>
      </c>
    </row>
    <row r="327733" spans="1:3" x14ac:dyDescent="0.2">
      <c r="A327733" s="1">
        <v>798352</v>
      </c>
      <c r="B327733" s="1" t="s">
        <v>326752</v>
      </c>
      <c r="C327733" s="1" t="s">
        <v>5</v>
      </c>
    </row>
    <row r="327734" spans="1:3" x14ac:dyDescent="0.2">
      <c r="A327734" s="1">
        <v>798354</v>
      </c>
      <c r="B327734" s="1" t="s">
        <v>326753</v>
      </c>
      <c r="C327734" s="1" t="s">
        <v>5</v>
      </c>
    </row>
    <row r="327735" spans="1:3" x14ac:dyDescent="0.2">
      <c r="A327735" s="1">
        <v>798364</v>
      </c>
      <c r="B327735" s="1" t="s">
        <v>326754</v>
      </c>
      <c r="C327735" s="1" t="s">
        <v>5</v>
      </c>
    </row>
    <row r="327736" spans="1:3" x14ac:dyDescent="0.2">
      <c r="A327736" s="1">
        <v>798442</v>
      </c>
      <c r="B327736" s="1" t="s">
        <v>326755</v>
      </c>
      <c r="C327736" s="1" t="s">
        <v>5</v>
      </c>
    </row>
    <row r="327737" spans="1:3" x14ac:dyDescent="0.2">
      <c r="A327737" s="1">
        <v>798460</v>
      </c>
      <c r="B327737" s="1" t="s">
        <v>326756</v>
      </c>
      <c r="C327737" s="1" t="s">
        <v>60</v>
      </c>
    </row>
    <row r="327738" spans="1:3" x14ac:dyDescent="0.2">
      <c r="A327738" s="1">
        <v>798468</v>
      </c>
      <c r="B327738" s="1" t="s">
        <v>326757</v>
      </c>
      <c r="C327738" s="1" t="s">
        <v>60</v>
      </c>
    </row>
    <row r="327739" spans="1:3" x14ac:dyDescent="0.2">
      <c r="A327739" s="1">
        <v>798480</v>
      </c>
      <c r="B327739" s="1" t="s">
        <v>326758</v>
      </c>
      <c r="C327739" s="1" t="s">
        <v>60</v>
      </c>
    </row>
    <row r="327740" spans="1:3" x14ac:dyDescent="0.2">
      <c r="A327740" s="1">
        <v>798482</v>
      </c>
      <c r="B327740" s="1" t="s">
        <v>326759</v>
      </c>
      <c r="C327740" s="1" t="s">
        <v>60</v>
      </c>
    </row>
    <row r="327741" spans="1:3" x14ac:dyDescent="0.2">
      <c r="A327741" s="1">
        <v>798592</v>
      </c>
      <c r="B327741" s="1" t="s">
        <v>326760</v>
      </c>
      <c r="C327741" s="1" t="s">
        <v>5</v>
      </c>
    </row>
    <row r="327742" spans="1:3" x14ac:dyDescent="0.2">
      <c r="A327742" s="1">
        <v>798594</v>
      </c>
      <c r="B327742" s="1" t="s">
        <v>326761</v>
      </c>
      <c r="C327742" s="1" t="s">
        <v>5</v>
      </c>
    </row>
    <row r="327743" spans="1:3" x14ac:dyDescent="0.2">
      <c r="A327743" s="1">
        <v>798596</v>
      </c>
      <c r="B327743" s="1" t="s">
        <v>326762</v>
      </c>
      <c r="C327743" s="1" t="s">
        <v>5</v>
      </c>
    </row>
    <row r="327744" spans="1:3" x14ac:dyDescent="0.2">
      <c r="A327744" s="1">
        <v>798598</v>
      </c>
      <c r="B327744" s="1" t="s">
        <v>326763</v>
      </c>
      <c r="C327744" s="1" t="s">
        <v>5</v>
      </c>
    </row>
    <row r="327745" spans="1:3" x14ac:dyDescent="0.2">
      <c r="A327745" s="1">
        <v>798600</v>
      </c>
      <c r="B327745" s="1" t="s">
        <v>326764</v>
      </c>
      <c r="C327745" s="1" t="s">
        <v>5</v>
      </c>
    </row>
    <row r="327746" spans="1:3" x14ac:dyDescent="0.2">
      <c r="A327746" s="1">
        <v>798602</v>
      </c>
      <c r="B327746" s="1" t="s">
        <v>326765</v>
      </c>
      <c r="C327746" s="1" t="s">
        <v>5</v>
      </c>
    </row>
    <row r="327747" spans="1:3" x14ac:dyDescent="0.2">
      <c r="A327747" s="1">
        <v>798604</v>
      </c>
      <c r="B327747" s="1" t="s">
        <v>326766</v>
      </c>
      <c r="C327747" s="1" t="s">
        <v>5</v>
      </c>
    </row>
    <row r="327748" spans="1:3" x14ac:dyDescent="0.2">
      <c r="A327748" s="1">
        <v>798606</v>
      </c>
      <c r="B327748" s="1" t="s">
        <v>326767</v>
      </c>
      <c r="C327748" s="1" t="s">
        <v>5</v>
      </c>
    </row>
    <row r="327749" spans="1:3" x14ac:dyDescent="0.2">
      <c r="A327749" s="1">
        <v>798608</v>
      </c>
      <c r="B327749" s="1" t="s">
        <v>326768</v>
      </c>
      <c r="C327749" s="1" t="s">
        <v>5</v>
      </c>
    </row>
    <row r="327750" spans="1:3" x14ac:dyDescent="0.2">
      <c r="A327750" s="1">
        <v>798610</v>
      </c>
      <c r="B327750" s="1" t="s">
        <v>326769</v>
      </c>
      <c r="C327750" s="1" t="s">
        <v>5</v>
      </c>
    </row>
    <row r="327751" spans="1:3" x14ac:dyDescent="0.2">
      <c r="A327751" s="1">
        <v>798612</v>
      </c>
      <c r="B327751" s="1" t="s">
        <v>326770</v>
      </c>
      <c r="C327751" s="1" t="s">
        <v>5</v>
      </c>
    </row>
    <row r="327752" spans="1:3" x14ac:dyDescent="0.2">
      <c r="A327752" s="1">
        <v>798614</v>
      </c>
      <c r="B327752" s="1" t="s">
        <v>326771</v>
      </c>
      <c r="C327752" s="1" t="s">
        <v>5</v>
      </c>
    </row>
    <row r="327753" spans="1:3" x14ac:dyDescent="0.2">
      <c r="A327753" s="1">
        <v>798616</v>
      </c>
      <c r="B327753" s="1" t="s">
        <v>326772</v>
      </c>
      <c r="C327753" s="1" t="s">
        <v>5</v>
      </c>
    </row>
    <row r="327754" spans="1:3" x14ac:dyDescent="0.2">
      <c r="A327754" s="1">
        <v>798618</v>
      </c>
      <c r="B327754" s="1" t="s">
        <v>326773</v>
      </c>
      <c r="C327754" s="1" t="s">
        <v>5</v>
      </c>
    </row>
    <row r="327755" spans="1:3" x14ac:dyDescent="0.2">
      <c r="A327755" s="1">
        <v>798620</v>
      </c>
      <c r="B327755" s="1" t="s">
        <v>326774</v>
      </c>
      <c r="C327755" s="1" t="s">
        <v>5</v>
      </c>
    </row>
    <row r="327756" spans="1:3" x14ac:dyDescent="0.2">
      <c r="A327756" s="1">
        <v>798622</v>
      </c>
      <c r="B327756" s="1" t="s">
        <v>326775</v>
      </c>
      <c r="C327756" s="1" t="s">
        <v>5</v>
      </c>
    </row>
    <row r="327757" spans="1:3" x14ac:dyDescent="0.2">
      <c r="A327757" s="1">
        <v>798624</v>
      </c>
      <c r="B327757" s="1" t="s">
        <v>326776</v>
      </c>
      <c r="C327757" s="1" t="s">
        <v>5</v>
      </c>
    </row>
    <row r="327758" spans="1:3" x14ac:dyDescent="0.2">
      <c r="A327758" s="1">
        <v>798626</v>
      </c>
      <c r="B327758" s="1" t="s">
        <v>326777</v>
      </c>
      <c r="C327758" s="1" t="s">
        <v>5</v>
      </c>
    </row>
    <row r="327759" spans="1:3" x14ac:dyDescent="0.2">
      <c r="A327759" s="1">
        <v>798628</v>
      </c>
      <c r="B327759" s="1" t="s">
        <v>326778</v>
      </c>
      <c r="C327759" s="1" t="s">
        <v>5</v>
      </c>
    </row>
    <row r="327760" spans="1:3" x14ac:dyDescent="0.2">
      <c r="A327760" s="1">
        <v>798630</v>
      </c>
      <c r="B327760" s="1" t="s">
        <v>326779</v>
      </c>
      <c r="C327760" s="1" t="s">
        <v>5</v>
      </c>
    </row>
    <row r="327761" spans="1:3" x14ac:dyDescent="0.2">
      <c r="A327761" s="1">
        <v>798632</v>
      </c>
      <c r="B327761" s="1" t="s">
        <v>326780</v>
      </c>
      <c r="C327761" s="1" t="s">
        <v>5</v>
      </c>
    </row>
    <row r="327762" spans="1:3" x14ac:dyDescent="0.2">
      <c r="A327762" s="1">
        <v>798634</v>
      </c>
      <c r="B327762" s="1" t="s">
        <v>326781</v>
      </c>
      <c r="C327762" s="1" t="s">
        <v>5</v>
      </c>
    </row>
    <row r="327763" spans="1:3" x14ac:dyDescent="0.2">
      <c r="A327763" s="1">
        <v>798636</v>
      </c>
      <c r="B327763" s="1" t="s">
        <v>326782</v>
      </c>
      <c r="C327763" s="1" t="s">
        <v>5</v>
      </c>
    </row>
    <row r="327764" spans="1:3" x14ac:dyDescent="0.2">
      <c r="A327764" s="1">
        <v>798638</v>
      </c>
      <c r="B327764" s="1" t="s">
        <v>326783</v>
      </c>
      <c r="C327764" s="1" t="s">
        <v>5</v>
      </c>
    </row>
    <row r="327765" spans="1:3" x14ac:dyDescent="0.2">
      <c r="A327765" s="1">
        <v>798640</v>
      </c>
      <c r="B327765" s="1" t="s">
        <v>326784</v>
      </c>
      <c r="C327765" s="1" t="s">
        <v>5</v>
      </c>
    </row>
    <row r="327766" spans="1:3" x14ac:dyDescent="0.2">
      <c r="A327766" s="1">
        <v>798642</v>
      </c>
      <c r="B327766" s="1" t="s">
        <v>326785</v>
      </c>
      <c r="C327766" s="1" t="s">
        <v>5</v>
      </c>
    </row>
    <row r="327767" spans="1:3" x14ac:dyDescent="0.2">
      <c r="A327767" s="1">
        <v>798644</v>
      </c>
      <c r="B327767" s="1" t="s">
        <v>326786</v>
      </c>
      <c r="C327767" s="1" t="s">
        <v>5</v>
      </c>
    </row>
    <row r="327768" spans="1:3" x14ac:dyDescent="0.2">
      <c r="A327768" s="1">
        <v>798646</v>
      </c>
      <c r="B327768" s="1" t="s">
        <v>326787</v>
      </c>
      <c r="C327768" s="1" t="s">
        <v>5</v>
      </c>
    </row>
    <row r="327769" spans="1:3" x14ac:dyDescent="0.2">
      <c r="A327769" s="1">
        <v>798648</v>
      </c>
      <c r="B327769" s="1" t="s">
        <v>326788</v>
      </c>
      <c r="C327769" s="1" t="s">
        <v>5</v>
      </c>
    </row>
    <row r="327770" spans="1:3" x14ac:dyDescent="0.2">
      <c r="A327770" s="1">
        <v>798650</v>
      </c>
      <c r="B327770" s="1" t="s">
        <v>326789</v>
      </c>
      <c r="C327770" s="1" t="s">
        <v>5</v>
      </c>
    </row>
    <row r="327771" spans="1:3" x14ac:dyDescent="0.2">
      <c r="A327771" s="1">
        <v>798652</v>
      </c>
      <c r="B327771" s="1" t="s">
        <v>326790</v>
      </c>
      <c r="C327771" s="1" t="s">
        <v>5</v>
      </c>
    </row>
    <row r="327772" spans="1:3" x14ac:dyDescent="0.2">
      <c r="A327772" s="1">
        <v>798654</v>
      </c>
      <c r="B327772" s="1" t="s">
        <v>326791</v>
      </c>
      <c r="C327772" s="1" t="s">
        <v>5</v>
      </c>
    </row>
    <row r="327773" spans="1:3" x14ac:dyDescent="0.2">
      <c r="A327773" s="1">
        <v>798656</v>
      </c>
      <c r="B327773" s="1" t="s">
        <v>326792</v>
      </c>
      <c r="C327773" s="1" t="s">
        <v>5</v>
      </c>
    </row>
    <row r="327774" spans="1:3" x14ac:dyDescent="0.2">
      <c r="A327774" s="1">
        <v>798660</v>
      </c>
      <c r="B327774" s="1" t="s">
        <v>326793</v>
      </c>
      <c r="C327774" s="1" t="s">
        <v>5</v>
      </c>
    </row>
    <row r="327775" spans="1:3" x14ac:dyDescent="0.2">
      <c r="A327775" s="1">
        <v>798810</v>
      </c>
      <c r="B327775" s="1" t="s">
        <v>326794</v>
      </c>
      <c r="C327775" s="1" t="s">
        <v>5</v>
      </c>
    </row>
    <row r="327776" spans="1:3" x14ac:dyDescent="0.2">
      <c r="A327776" s="1">
        <v>798850</v>
      </c>
      <c r="B327776" s="1" t="s">
        <v>326795</v>
      </c>
      <c r="C327776" s="1" t="s">
        <v>5</v>
      </c>
    </row>
    <row r="327777" spans="1:4" x14ac:dyDescent="0.2">
      <c r="A327777" s="1">
        <v>798856</v>
      </c>
      <c r="B327777" s="1" t="s">
        <v>326796</v>
      </c>
      <c r="C327777" s="1" t="s">
        <v>5</v>
      </c>
    </row>
    <row r="327778" spans="1:4" x14ac:dyDescent="0.2">
      <c r="A327778" s="1">
        <v>798862</v>
      </c>
      <c r="B327778" s="1" t="s">
        <v>326797</v>
      </c>
      <c r="C327778" s="1" t="s">
        <v>60</v>
      </c>
    </row>
    <row r="327779" spans="1:4" x14ac:dyDescent="0.2">
      <c r="A327779" s="1">
        <v>798942</v>
      </c>
      <c r="B327779" s="1" t="s">
        <v>326798</v>
      </c>
      <c r="C327779" s="1" t="s">
        <v>60</v>
      </c>
      <c r="D327779" s="1" t="s">
        <v>61</v>
      </c>
    </row>
    <row r="327780" spans="1:4" x14ac:dyDescent="0.2">
      <c r="A327780" s="1">
        <v>798944</v>
      </c>
      <c r="B327780" s="1" t="s">
        <v>326799</v>
      </c>
      <c r="C327780" s="1" t="s">
        <v>5</v>
      </c>
    </row>
    <row r="327781" spans="1:4" x14ac:dyDescent="0.2">
      <c r="A327781" s="1">
        <v>798948</v>
      </c>
      <c r="B327781" s="1" t="s">
        <v>326800</v>
      </c>
      <c r="C327781" s="1" t="s">
        <v>60</v>
      </c>
    </row>
    <row r="327782" spans="1:4" x14ac:dyDescent="0.2">
      <c r="A327782" s="1">
        <v>798958</v>
      </c>
      <c r="B327782" s="1" t="s">
        <v>326801</v>
      </c>
      <c r="C327782" s="1" t="s">
        <v>5</v>
      </c>
    </row>
    <row r="327783" spans="1:4" x14ac:dyDescent="0.2">
      <c r="A327783" s="1">
        <v>798960</v>
      </c>
      <c r="B327783" s="1" t="s">
        <v>326802</v>
      </c>
      <c r="C327783" s="1" t="s">
        <v>5</v>
      </c>
    </row>
    <row r="327784" spans="1:4" x14ac:dyDescent="0.2">
      <c r="A327784" s="1">
        <v>798966</v>
      </c>
      <c r="B327784" s="1" t="s">
        <v>326803</v>
      </c>
      <c r="C327784" s="1" t="s">
        <v>60</v>
      </c>
    </row>
    <row r="327785" spans="1:4" x14ac:dyDescent="0.2">
      <c r="A327785" s="1">
        <v>798986</v>
      </c>
      <c r="B327785" s="1" t="s">
        <v>326804</v>
      </c>
      <c r="C327785" s="1" t="s">
        <v>5</v>
      </c>
    </row>
    <row r="327786" spans="1:4" x14ac:dyDescent="0.2">
      <c r="A327786" s="1">
        <v>798996</v>
      </c>
      <c r="B327786" s="1" t="s">
        <v>326805</v>
      </c>
      <c r="C327786" s="1" t="s">
        <v>5</v>
      </c>
    </row>
    <row r="327787" spans="1:4" x14ac:dyDescent="0.2">
      <c r="A327787" s="1">
        <v>799012</v>
      </c>
      <c r="B327787" s="1" t="s">
        <v>326806</v>
      </c>
      <c r="C327787" s="1" t="s">
        <v>5</v>
      </c>
    </row>
    <row r="327788" spans="1:4" x14ac:dyDescent="0.2">
      <c r="A327788" s="1">
        <v>799094</v>
      </c>
      <c r="B327788" s="1" t="s">
        <v>326807</v>
      </c>
      <c r="C327788" s="1" t="s">
        <v>5</v>
      </c>
    </row>
    <row r="327789" spans="1:4" x14ac:dyDescent="0.2">
      <c r="A327789" s="1">
        <v>799096</v>
      </c>
      <c r="B327789" s="1" t="s">
        <v>326808</v>
      </c>
      <c r="C327789" s="1" t="s">
        <v>5</v>
      </c>
    </row>
    <row r="327790" spans="1:4" x14ac:dyDescent="0.2">
      <c r="A327790" s="1">
        <v>799098</v>
      </c>
      <c r="B327790" s="1" t="s">
        <v>326809</v>
      </c>
      <c r="C327790" s="1" t="s">
        <v>5</v>
      </c>
    </row>
    <row r="327791" spans="1:4" x14ac:dyDescent="0.2">
      <c r="A327791" s="1">
        <v>799100</v>
      </c>
      <c r="B327791" s="1" t="s">
        <v>326810</v>
      </c>
      <c r="C327791" s="1" t="s">
        <v>5</v>
      </c>
    </row>
    <row r="327792" spans="1:4" x14ac:dyDescent="0.2">
      <c r="A327792" s="1">
        <v>799102</v>
      </c>
      <c r="B327792" s="1" t="s">
        <v>326811</v>
      </c>
      <c r="C327792" s="1" t="s">
        <v>5</v>
      </c>
    </row>
    <row r="327793" spans="1:3" x14ac:dyDescent="0.2">
      <c r="A327793" s="1">
        <v>799104</v>
      </c>
      <c r="B327793" s="1" t="s">
        <v>326812</v>
      </c>
      <c r="C327793" s="1" t="s">
        <v>5</v>
      </c>
    </row>
    <row r="327794" spans="1:3" x14ac:dyDescent="0.2">
      <c r="A327794" s="1">
        <v>799106</v>
      </c>
      <c r="B327794" s="1" t="s">
        <v>326813</v>
      </c>
      <c r="C327794" s="1" t="s">
        <v>5</v>
      </c>
    </row>
    <row r="327795" spans="1:3" x14ac:dyDescent="0.2">
      <c r="A327795" s="1">
        <v>799108</v>
      </c>
      <c r="B327795" s="1" t="s">
        <v>326814</v>
      </c>
      <c r="C327795" s="1" t="s">
        <v>5</v>
      </c>
    </row>
    <row r="327796" spans="1:3" x14ac:dyDescent="0.2">
      <c r="A327796" s="1">
        <v>799110</v>
      </c>
      <c r="B327796" s="1" t="s">
        <v>326815</v>
      </c>
      <c r="C327796" s="1" t="s">
        <v>5</v>
      </c>
    </row>
    <row r="327797" spans="1:3" x14ac:dyDescent="0.2">
      <c r="A327797" s="1">
        <v>799112</v>
      </c>
      <c r="B327797" s="1" t="s">
        <v>326816</v>
      </c>
      <c r="C327797" s="1" t="s">
        <v>5</v>
      </c>
    </row>
    <row r="327798" spans="1:3" x14ac:dyDescent="0.2">
      <c r="A327798" s="1">
        <v>799114</v>
      </c>
      <c r="B327798" s="1" t="s">
        <v>326817</v>
      </c>
      <c r="C327798" s="1" t="s">
        <v>5</v>
      </c>
    </row>
    <row r="327799" spans="1:3" x14ac:dyDescent="0.2">
      <c r="A327799" s="1">
        <v>799116</v>
      </c>
      <c r="B327799" s="1" t="s">
        <v>326818</v>
      </c>
      <c r="C327799" s="1" t="s">
        <v>5</v>
      </c>
    </row>
    <row r="327800" spans="1:3" x14ac:dyDescent="0.2">
      <c r="A327800" s="1">
        <v>799118</v>
      </c>
      <c r="B327800" s="1" t="s">
        <v>326819</v>
      </c>
      <c r="C327800" s="1" t="s">
        <v>5</v>
      </c>
    </row>
    <row r="327801" spans="1:3" x14ac:dyDescent="0.2">
      <c r="A327801" s="1">
        <v>799120</v>
      </c>
      <c r="B327801" s="1" t="s">
        <v>326820</v>
      </c>
      <c r="C327801" s="1" t="s">
        <v>5</v>
      </c>
    </row>
    <row r="327802" spans="1:3" x14ac:dyDescent="0.2">
      <c r="A327802" s="1">
        <v>799122</v>
      </c>
      <c r="B327802" s="1" t="s">
        <v>326821</v>
      </c>
      <c r="C327802" s="1" t="s">
        <v>5</v>
      </c>
    </row>
    <row r="327803" spans="1:3" x14ac:dyDescent="0.2">
      <c r="A327803" s="1">
        <v>799124</v>
      </c>
      <c r="B327803" s="1" t="s">
        <v>326822</v>
      </c>
      <c r="C327803" s="1" t="s">
        <v>5</v>
      </c>
    </row>
    <row r="327804" spans="1:3" x14ac:dyDescent="0.2">
      <c r="A327804" s="1">
        <v>799126</v>
      </c>
      <c r="B327804" s="1" t="s">
        <v>326823</v>
      </c>
      <c r="C327804" s="1" t="s">
        <v>5</v>
      </c>
    </row>
    <row r="327805" spans="1:3" x14ac:dyDescent="0.2">
      <c r="A327805" s="1">
        <v>799128</v>
      </c>
      <c r="B327805" s="1" t="s">
        <v>326824</v>
      </c>
      <c r="C327805" s="1" t="s">
        <v>5</v>
      </c>
    </row>
    <row r="327806" spans="1:3" x14ac:dyDescent="0.2">
      <c r="A327806" s="1">
        <v>799130</v>
      </c>
      <c r="B327806" s="1" t="s">
        <v>326825</v>
      </c>
      <c r="C327806" s="1" t="s">
        <v>5</v>
      </c>
    </row>
    <row r="327807" spans="1:3" x14ac:dyDescent="0.2">
      <c r="A327807" s="1">
        <v>799132</v>
      </c>
      <c r="B327807" s="1" t="s">
        <v>326826</v>
      </c>
      <c r="C327807" s="1" t="s">
        <v>5</v>
      </c>
    </row>
    <row r="327808" spans="1:3" x14ac:dyDescent="0.2">
      <c r="A327808" s="1">
        <v>799134</v>
      </c>
      <c r="B327808" s="1" t="s">
        <v>326827</v>
      </c>
      <c r="C327808" s="1" t="s">
        <v>5</v>
      </c>
    </row>
    <row r="327809" spans="1:3" x14ac:dyDescent="0.2">
      <c r="A327809" s="1">
        <v>799136</v>
      </c>
      <c r="B327809" s="1" t="s">
        <v>326828</v>
      </c>
      <c r="C327809" s="1" t="s">
        <v>5</v>
      </c>
    </row>
    <row r="327810" spans="1:3" x14ac:dyDescent="0.2">
      <c r="A327810" s="1">
        <v>799138</v>
      </c>
      <c r="B327810" s="1" t="s">
        <v>326829</v>
      </c>
      <c r="C327810" s="1" t="s">
        <v>5</v>
      </c>
    </row>
    <row r="327811" spans="1:3" x14ac:dyDescent="0.2">
      <c r="A327811" s="1">
        <v>799140</v>
      </c>
      <c r="B327811" s="1" t="s">
        <v>326830</v>
      </c>
      <c r="C327811" s="1" t="s">
        <v>5</v>
      </c>
    </row>
    <row r="327812" spans="1:3" x14ac:dyDescent="0.2">
      <c r="A327812" s="1">
        <v>799142</v>
      </c>
      <c r="B327812" s="1" t="s">
        <v>326831</v>
      </c>
      <c r="C327812" s="1" t="s">
        <v>5</v>
      </c>
    </row>
    <row r="327813" spans="1:3" x14ac:dyDescent="0.2">
      <c r="A327813" s="1">
        <v>799144</v>
      </c>
      <c r="B327813" s="1" t="s">
        <v>326832</v>
      </c>
      <c r="C327813" s="1" t="s">
        <v>5</v>
      </c>
    </row>
    <row r="327814" spans="1:3" x14ac:dyDescent="0.2">
      <c r="A327814" s="1">
        <v>799146</v>
      </c>
      <c r="B327814" s="1" t="s">
        <v>326833</v>
      </c>
      <c r="C327814" s="1" t="s">
        <v>5</v>
      </c>
    </row>
    <row r="327815" spans="1:3" x14ac:dyDescent="0.2">
      <c r="A327815" s="1">
        <v>799148</v>
      </c>
      <c r="B327815" s="1" t="s">
        <v>326834</v>
      </c>
      <c r="C327815" s="1" t="s">
        <v>5</v>
      </c>
    </row>
    <row r="327816" spans="1:3" x14ac:dyDescent="0.2">
      <c r="A327816" s="1">
        <v>799150</v>
      </c>
      <c r="B327816" s="1" t="s">
        <v>326835</v>
      </c>
      <c r="C327816" s="1" t="s">
        <v>5</v>
      </c>
    </row>
    <row r="327817" spans="1:3" x14ac:dyDescent="0.2">
      <c r="A327817" s="1">
        <v>799152</v>
      </c>
      <c r="B327817" s="1" t="s">
        <v>326836</v>
      </c>
      <c r="C327817" s="1" t="s">
        <v>5</v>
      </c>
    </row>
    <row r="327818" spans="1:3" x14ac:dyDescent="0.2">
      <c r="A327818" s="1">
        <v>799154</v>
      </c>
      <c r="B327818" s="1" t="s">
        <v>326837</v>
      </c>
      <c r="C327818" s="1" t="s">
        <v>5</v>
      </c>
    </row>
    <row r="327819" spans="1:3" x14ac:dyDescent="0.2">
      <c r="A327819" s="1">
        <v>799162</v>
      </c>
      <c r="B327819" s="1" t="s">
        <v>326838</v>
      </c>
      <c r="C327819" s="1" t="s">
        <v>60</v>
      </c>
    </row>
    <row r="327820" spans="1:3" x14ac:dyDescent="0.2">
      <c r="A327820" s="1">
        <v>799184</v>
      </c>
      <c r="B327820" s="1" t="s">
        <v>326839</v>
      </c>
      <c r="C327820" s="1" t="s">
        <v>60</v>
      </c>
    </row>
    <row r="327821" spans="1:3" x14ac:dyDescent="0.2">
      <c r="A327821" s="1">
        <v>799186</v>
      </c>
      <c r="B327821" s="1" t="s">
        <v>326840</v>
      </c>
      <c r="C327821" s="1" t="s">
        <v>60</v>
      </c>
    </row>
    <row r="327822" spans="1:3" x14ac:dyDescent="0.2">
      <c r="A327822" s="1">
        <v>799188</v>
      </c>
      <c r="B327822" s="1" t="s">
        <v>326841</v>
      </c>
      <c r="C327822" s="1" t="s">
        <v>60</v>
      </c>
    </row>
    <row r="327823" spans="1:3" x14ac:dyDescent="0.2">
      <c r="A327823" s="1">
        <v>799190</v>
      </c>
      <c r="B327823" s="1" t="s">
        <v>326842</v>
      </c>
      <c r="C327823" s="1" t="s">
        <v>60</v>
      </c>
    </row>
    <row r="327824" spans="1:3" x14ac:dyDescent="0.2">
      <c r="A327824" s="1">
        <v>799206</v>
      </c>
      <c r="B327824" s="1" t="s">
        <v>326843</v>
      </c>
      <c r="C327824" s="1" t="s">
        <v>60</v>
      </c>
    </row>
    <row r="327825" spans="1:3" x14ac:dyDescent="0.2">
      <c r="A327825" s="1">
        <v>799212</v>
      </c>
      <c r="B327825" s="1" t="s">
        <v>326844</v>
      </c>
      <c r="C327825" s="1" t="s">
        <v>60</v>
      </c>
    </row>
    <row r="327826" spans="1:3" x14ac:dyDescent="0.2">
      <c r="A327826" s="1">
        <v>799218</v>
      </c>
      <c r="B327826" s="1" t="s">
        <v>326845</v>
      </c>
      <c r="C327826" s="1" t="s">
        <v>60</v>
      </c>
    </row>
    <row r="327827" spans="1:3" x14ac:dyDescent="0.2">
      <c r="A327827" s="1">
        <v>799222</v>
      </c>
      <c r="B327827" s="1" t="s">
        <v>326846</v>
      </c>
      <c r="C327827" s="1" t="s">
        <v>60</v>
      </c>
    </row>
    <row r="327828" spans="1:3" x14ac:dyDescent="0.2">
      <c r="A327828" s="1">
        <v>799428</v>
      </c>
      <c r="B327828" s="1" t="s">
        <v>326847</v>
      </c>
      <c r="C327828" s="1" t="s">
        <v>60</v>
      </c>
    </row>
    <row r="327829" spans="1:3" x14ac:dyDescent="0.2">
      <c r="A327829" s="1">
        <v>799440</v>
      </c>
      <c r="B327829" s="1" t="s">
        <v>326848</v>
      </c>
      <c r="C327829" s="1" t="s">
        <v>60</v>
      </c>
    </row>
    <row r="327830" spans="1:3" x14ac:dyDescent="0.2">
      <c r="A327830" s="1">
        <v>799476</v>
      </c>
      <c r="B327830" s="1" t="s">
        <v>326849</v>
      </c>
      <c r="C327830" s="1" t="s">
        <v>5</v>
      </c>
    </row>
    <row r="327831" spans="1:3" x14ac:dyDescent="0.2">
      <c r="A327831" s="1">
        <v>799478</v>
      </c>
      <c r="B327831" s="1" t="s">
        <v>326850</v>
      </c>
      <c r="C327831" s="1" t="s">
        <v>5</v>
      </c>
    </row>
    <row r="327832" spans="1:3" x14ac:dyDescent="0.2">
      <c r="A327832" s="1">
        <v>799480</v>
      </c>
      <c r="B327832" s="1" t="s">
        <v>326851</v>
      </c>
      <c r="C327832" s="1" t="s">
        <v>5</v>
      </c>
    </row>
    <row r="327833" spans="1:3" x14ac:dyDescent="0.2">
      <c r="A327833" s="1">
        <v>799482</v>
      </c>
      <c r="B327833" s="1" t="s">
        <v>326852</v>
      </c>
      <c r="C327833" s="1" t="s">
        <v>5</v>
      </c>
    </row>
    <row r="327834" spans="1:3" x14ac:dyDescent="0.2">
      <c r="A327834" s="1">
        <v>799484</v>
      </c>
      <c r="B327834" s="1" t="s">
        <v>326853</v>
      </c>
      <c r="C327834" s="1" t="s">
        <v>5</v>
      </c>
    </row>
    <row r="327835" spans="1:3" x14ac:dyDescent="0.2">
      <c r="A327835" s="1">
        <v>799486</v>
      </c>
      <c r="B327835" s="1" t="s">
        <v>326854</v>
      </c>
      <c r="C327835" s="1" t="s">
        <v>5</v>
      </c>
    </row>
    <row r="327836" spans="1:3" x14ac:dyDescent="0.2">
      <c r="A327836" s="1">
        <v>799488</v>
      </c>
      <c r="B327836" s="1" t="s">
        <v>326855</v>
      </c>
      <c r="C327836" s="1" t="s">
        <v>5</v>
      </c>
    </row>
    <row r="327837" spans="1:3" x14ac:dyDescent="0.2">
      <c r="A327837" s="1">
        <v>799490</v>
      </c>
      <c r="B327837" s="1" t="s">
        <v>326856</v>
      </c>
      <c r="C327837" s="1" t="s">
        <v>5</v>
      </c>
    </row>
    <row r="327838" spans="1:3" x14ac:dyDescent="0.2">
      <c r="A327838" s="1">
        <v>799492</v>
      </c>
      <c r="B327838" s="1" t="s">
        <v>326857</v>
      </c>
      <c r="C327838" s="1" t="s">
        <v>5</v>
      </c>
    </row>
    <row r="327839" spans="1:3" x14ac:dyDescent="0.2">
      <c r="A327839" s="1">
        <v>799494</v>
      </c>
      <c r="B327839" s="1" t="s">
        <v>326858</v>
      </c>
      <c r="C327839" s="1" t="s">
        <v>5</v>
      </c>
    </row>
    <row r="327840" spans="1:3" x14ac:dyDescent="0.2">
      <c r="A327840" s="1">
        <v>799496</v>
      </c>
      <c r="B327840" s="1" t="s">
        <v>326859</v>
      </c>
      <c r="C327840" s="1" t="s">
        <v>5</v>
      </c>
    </row>
    <row r="327841" spans="1:3" x14ac:dyDescent="0.2">
      <c r="A327841" s="1">
        <v>799498</v>
      </c>
      <c r="B327841" s="1" t="s">
        <v>326860</v>
      </c>
      <c r="C327841" s="1" t="s">
        <v>5</v>
      </c>
    </row>
    <row r="327842" spans="1:3" x14ac:dyDescent="0.2">
      <c r="A327842" s="1">
        <v>799500</v>
      </c>
      <c r="B327842" s="1" t="s">
        <v>326861</v>
      </c>
      <c r="C327842" s="1" t="s">
        <v>5</v>
      </c>
    </row>
    <row r="327843" spans="1:3" x14ac:dyDescent="0.2">
      <c r="A327843" s="1">
        <v>799502</v>
      </c>
      <c r="B327843" s="1" t="s">
        <v>326862</v>
      </c>
      <c r="C327843" s="1" t="s">
        <v>5</v>
      </c>
    </row>
    <row r="327844" spans="1:3" x14ac:dyDescent="0.2">
      <c r="A327844" s="1">
        <v>799504</v>
      </c>
      <c r="B327844" s="1" t="s">
        <v>326863</v>
      </c>
      <c r="C327844" s="1" t="s">
        <v>5</v>
      </c>
    </row>
    <row r="327845" spans="1:3" x14ac:dyDescent="0.2">
      <c r="A327845" s="1">
        <v>799506</v>
      </c>
      <c r="B327845" s="1" t="s">
        <v>326864</v>
      </c>
      <c r="C327845" s="1" t="s">
        <v>5</v>
      </c>
    </row>
    <row r="327846" spans="1:3" x14ac:dyDescent="0.2">
      <c r="A327846" s="1">
        <v>799508</v>
      </c>
      <c r="B327846" s="1" t="s">
        <v>326865</v>
      </c>
      <c r="C327846" s="1" t="s">
        <v>5</v>
      </c>
    </row>
    <row r="327847" spans="1:3" x14ac:dyDescent="0.2">
      <c r="A327847" s="1">
        <v>799510</v>
      </c>
      <c r="B327847" s="1" t="s">
        <v>326866</v>
      </c>
      <c r="C327847" s="1" t="s">
        <v>5</v>
      </c>
    </row>
    <row r="327848" spans="1:3" x14ac:dyDescent="0.2">
      <c r="A327848" s="1">
        <v>799512</v>
      </c>
      <c r="B327848" s="1" t="s">
        <v>326867</v>
      </c>
      <c r="C327848" s="1" t="s">
        <v>5</v>
      </c>
    </row>
    <row r="327849" spans="1:3" x14ac:dyDescent="0.2">
      <c r="A327849" s="1">
        <v>799514</v>
      </c>
      <c r="B327849" s="1" t="s">
        <v>326868</v>
      </c>
      <c r="C327849" s="1" t="s">
        <v>5</v>
      </c>
    </row>
    <row r="327850" spans="1:3" x14ac:dyDescent="0.2">
      <c r="A327850" s="1">
        <v>799516</v>
      </c>
      <c r="B327850" s="1" t="s">
        <v>326869</v>
      </c>
      <c r="C327850" s="1" t="s">
        <v>5</v>
      </c>
    </row>
    <row r="327851" spans="1:3" x14ac:dyDescent="0.2">
      <c r="A327851" s="1">
        <v>799518</v>
      </c>
      <c r="B327851" s="1" t="s">
        <v>326870</v>
      </c>
      <c r="C327851" s="1" t="s">
        <v>5</v>
      </c>
    </row>
    <row r="327852" spans="1:3" x14ac:dyDescent="0.2">
      <c r="A327852" s="1">
        <v>799520</v>
      </c>
      <c r="B327852" s="1" t="s">
        <v>326871</v>
      </c>
      <c r="C327852" s="1" t="s">
        <v>5</v>
      </c>
    </row>
    <row r="327853" spans="1:3" x14ac:dyDescent="0.2">
      <c r="A327853" s="1">
        <v>799522</v>
      </c>
      <c r="B327853" s="1" t="s">
        <v>326872</v>
      </c>
      <c r="C327853" s="1" t="s">
        <v>5</v>
      </c>
    </row>
    <row r="327854" spans="1:3" x14ac:dyDescent="0.2">
      <c r="A327854" s="1">
        <v>799524</v>
      </c>
      <c r="B327854" s="1" t="s">
        <v>326873</v>
      </c>
      <c r="C327854" s="1" t="s">
        <v>5</v>
      </c>
    </row>
    <row r="327855" spans="1:3" x14ac:dyDescent="0.2">
      <c r="A327855" s="1">
        <v>799526</v>
      </c>
      <c r="B327855" s="1" t="s">
        <v>326874</v>
      </c>
      <c r="C327855" s="1" t="s">
        <v>5</v>
      </c>
    </row>
    <row r="327856" spans="1:3" x14ac:dyDescent="0.2">
      <c r="A327856" s="1">
        <v>799528</v>
      </c>
      <c r="B327856" s="1" t="s">
        <v>326875</v>
      </c>
      <c r="C327856" s="1" t="s">
        <v>5</v>
      </c>
    </row>
    <row r="327857" spans="1:3" x14ac:dyDescent="0.2">
      <c r="A327857" s="1">
        <v>799530</v>
      </c>
      <c r="B327857" s="1" t="s">
        <v>326876</v>
      </c>
      <c r="C327857" s="1" t="s">
        <v>5</v>
      </c>
    </row>
    <row r="327858" spans="1:3" x14ac:dyDescent="0.2">
      <c r="A327858" s="1">
        <v>799532</v>
      </c>
      <c r="B327858" s="1" t="s">
        <v>326877</v>
      </c>
      <c r="C327858" s="1" t="s">
        <v>5</v>
      </c>
    </row>
    <row r="327859" spans="1:3" x14ac:dyDescent="0.2">
      <c r="A327859" s="1">
        <v>799534</v>
      </c>
      <c r="B327859" s="1" t="s">
        <v>326878</v>
      </c>
      <c r="C327859" s="1" t="s">
        <v>5</v>
      </c>
    </row>
    <row r="327860" spans="1:3" x14ac:dyDescent="0.2">
      <c r="A327860" s="1">
        <v>799536</v>
      </c>
      <c r="B327860" s="1" t="s">
        <v>326879</v>
      </c>
      <c r="C327860" s="1" t="s">
        <v>5</v>
      </c>
    </row>
    <row r="327861" spans="1:3" x14ac:dyDescent="0.2">
      <c r="A327861" s="1">
        <v>799538</v>
      </c>
      <c r="B327861" s="1" t="s">
        <v>326880</v>
      </c>
      <c r="C327861" s="1" t="s">
        <v>5</v>
      </c>
    </row>
    <row r="327862" spans="1:3" x14ac:dyDescent="0.2">
      <c r="A327862" s="1">
        <v>799540</v>
      </c>
      <c r="B327862" s="1" t="s">
        <v>326881</v>
      </c>
      <c r="C327862" s="1" t="s">
        <v>5</v>
      </c>
    </row>
    <row r="327863" spans="1:3" x14ac:dyDescent="0.2">
      <c r="A327863" s="1">
        <v>799542</v>
      </c>
      <c r="B327863" s="1" t="s">
        <v>326882</v>
      </c>
      <c r="C327863" s="1" t="s">
        <v>5</v>
      </c>
    </row>
    <row r="327864" spans="1:3" x14ac:dyDescent="0.2">
      <c r="A327864" s="1">
        <v>799546</v>
      </c>
      <c r="B327864" s="1" t="s">
        <v>326883</v>
      </c>
      <c r="C327864" s="1" t="s">
        <v>5</v>
      </c>
    </row>
    <row r="327865" spans="1:3" x14ac:dyDescent="0.2">
      <c r="A327865" s="1">
        <v>799548</v>
      </c>
      <c r="B327865" s="1" t="s">
        <v>326884</v>
      </c>
      <c r="C327865" s="1" t="s">
        <v>5</v>
      </c>
    </row>
    <row r="327866" spans="1:3" x14ac:dyDescent="0.2">
      <c r="A327866" s="1">
        <v>799558</v>
      </c>
      <c r="B327866" s="1" t="s">
        <v>326885</v>
      </c>
      <c r="C327866" s="1" t="s">
        <v>5</v>
      </c>
    </row>
    <row r="327867" spans="1:3" x14ac:dyDescent="0.2">
      <c r="A327867" s="1">
        <v>799562</v>
      </c>
      <c r="B327867" s="1" t="s">
        <v>326886</v>
      </c>
      <c r="C327867" s="1" t="s">
        <v>60</v>
      </c>
    </row>
    <row r="327868" spans="1:3" x14ac:dyDescent="0.2">
      <c r="A327868" s="1">
        <v>799576</v>
      </c>
      <c r="B327868" s="1" t="s">
        <v>326887</v>
      </c>
      <c r="C327868" s="1" t="s">
        <v>5</v>
      </c>
    </row>
    <row r="327869" spans="1:3" x14ac:dyDescent="0.2">
      <c r="A327869" s="1">
        <v>799578</v>
      </c>
      <c r="B327869" s="1" t="s">
        <v>326888</v>
      </c>
      <c r="C327869" s="1" t="s">
        <v>60</v>
      </c>
    </row>
    <row r="327870" spans="1:3" x14ac:dyDescent="0.2">
      <c r="A327870" s="1">
        <v>799582</v>
      </c>
      <c r="B327870" s="1" t="s">
        <v>326889</v>
      </c>
      <c r="C327870" s="1" t="s">
        <v>60</v>
      </c>
    </row>
    <row r="327871" spans="1:3" x14ac:dyDescent="0.2">
      <c r="A327871" s="1">
        <v>799584</v>
      </c>
      <c r="B327871" s="1" t="s">
        <v>326890</v>
      </c>
      <c r="C327871" s="1" t="s">
        <v>5</v>
      </c>
    </row>
    <row r="327872" spans="1:3" x14ac:dyDescent="0.2">
      <c r="A327872" s="1">
        <v>799592</v>
      </c>
      <c r="B327872" s="1" t="s">
        <v>326891</v>
      </c>
      <c r="C327872" s="1" t="s">
        <v>5</v>
      </c>
    </row>
    <row r="327873" spans="1:3" x14ac:dyDescent="0.2">
      <c r="A327873" s="1">
        <v>799742</v>
      </c>
      <c r="B327873" s="1" t="s">
        <v>326892</v>
      </c>
      <c r="C327873" s="1" t="s">
        <v>5</v>
      </c>
    </row>
    <row r="327874" spans="1:3" x14ac:dyDescent="0.2">
      <c r="A327874" s="1">
        <v>799744</v>
      </c>
      <c r="B327874" s="1" t="s">
        <v>326893</v>
      </c>
      <c r="C327874" s="1" t="s">
        <v>5</v>
      </c>
    </row>
    <row r="327875" spans="1:3" x14ac:dyDescent="0.2">
      <c r="A327875" s="1">
        <v>799748</v>
      </c>
      <c r="B327875" s="1" t="s">
        <v>326894</v>
      </c>
      <c r="C327875" s="1" t="s">
        <v>5</v>
      </c>
    </row>
    <row r="327876" spans="1:3" x14ac:dyDescent="0.2">
      <c r="A327876" s="1">
        <v>799752</v>
      </c>
      <c r="B327876" s="1" t="s">
        <v>326895</v>
      </c>
      <c r="C327876" s="1" t="s">
        <v>5</v>
      </c>
    </row>
    <row r="327877" spans="1:3" x14ac:dyDescent="0.2">
      <c r="A327877" s="1">
        <v>799758</v>
      </c>
      <c r="B327877" s="1" t="s">
        <v>326896</v>
      </c>
      <c r="C327877" s="1" t="s">
        <v>60</v>
      </c>
    </row>
    <row r="327878" spans="1:3" x14ac:dyDescent="0.2">
      <c r="A327878" s="1">
        <v>799768</v>
      </c>
      <c r="B327878" s="1" t="s">
        <v>326897</v>
      </c>
      <c r="C327878" s="1" t="s">
        <v>60</v>
      </c>
    </row>
    <row r="327879" spans="1:3" x14ac:dyDescent="0.2">
      <c r="A327879" s="1">
        <v>799772</v>
      </c>
      <c r="B327879" s="1" t="s">
        <v>326898</v>
      </c>
      <c r="C327879" s="1" t="s">
        <v>60</v>
      </c>
    </row>
    <row r="327880" spans="1:3" x14ac:dyDescent="0.2">
      <c r="A327880" s="1">
        <v>799776</v>
      </c>
      <c r="B327880" s="1" t="s">
        <v>326899</v>
      </c>
      <c r="C327880" s="1" t="s">
        <v>5</v>
      </c>
    </row>
    <row r="327881" spans="1:3" x14ac:dyDescent="0.2">
      <c r="A327881" s="1">
        <v>799784</v>
      </c>
      <c r="B327881" s="1" t="s">
        <v>326900</v>
      </c>
      <c r="C327881" s="1" t="s">
        <v>5</v>
      </c>
    </row>
    <row r="327882" spans="1:3" x14ac:dyDescent="0.2">
      <c r="A327882" s="1">
        <v>799786</v>
      </c>
      <c r="B327882" s="1" t="s">
        <v>326901</v>
      </c>
      <c r="C327882" s="1" t="s">
        <v>60</v>
      </c>
    </row>
    <row r="327883" spans="1:3" x14ac:dyDescent="0.2">
      <c r="A327883" s="1">
        <v>799790</v>
      </c>
      <c r="B327883" s="1" t="s">
        <v>326902</v>
      </c>
      <c r="C327883" s="1" t="s">
        <v>60</v>
      </c>
    </row>
    <row r="327884" spans="1:3" x14ac:dyDescent="0.2">
      <c r="A327884" s="1">
        <v>799792</v>
      </c>
      <c r="B327884" s="1" t="s">
        <v>326903</v>
      </c>
      <c r="C327884" s="1" t="s">
        <v>60</v>
      </c>
    </row>
    <row r="327885" spans="1:3" x14ac:dyDescent="0.2">
      <c r="A327885" s="1">
        <v>799806</v>
      </c>
      <c r="B327885" s="1" t="s">
        <v>326904</v>
      </c>
      <c r="C327885" s="1" t="s">
        <v>5</v>
      </c>
    </row>
    <row r="327886" spans="1:3" x14ac:dyDescent="0.2">
      <c r="A327886" s="1">
        <v>799946</v>
      </c>
      <c r="B327886" s="1" t="s">
        <v>326905</v>
      </c>
      <c r="C327886" s="1" t="s">
        <v>5</v>
      </c>
    </row>
    <row r="327887" spans="1:3" x14ac:dyDescent="0.2">
      <c r="A327887" s="1">
        <v>799948</v>
      </c>
      <c r="B327887" s="1" t="s">
        <v>326906</v>
      </c>
      <c r="C327887" s="1" t="s">
        <v>5</v>
      </c>
    </row>
    <row r="327888" spans="1:3" x14ac:dyDescent="0.2">
      <c r="A327888" s="1">
        <v>799950</v>
      </c>
      <c r="B327888" s="1" t="s">
        <v>326907</v>
      </c>
      <c r="C327888" s="1" t="s">
        <v>5</v>
      </c>
    </row>
    <row r="327889" spans="1:3" x14ac:dyDescent="0.2">
      <c r="A327889" s="1">
        <v>799952</v>
      </c>
      <c r="B327889" s="1" t="s">
        <v>326908</v>
      </c>
      <c r="C327889" s="1" t="s">
        <v>5</v>
      </c>
    </row>
    <row r="327890" spans="1:3" x14ac:dyDescent="0.2">
      <c r="A327890" s="1">
        <v>799954</v>
      </c>
      <c r="B327890" s="1" t="s">
        <v>326909</v>
      </c>
      <c r="C327890" s="1" t="s">
        <v>5</v>
      </c>
    </row>
    <row r="327891" spans="1:3" x14ac:dyDescent="0.2">
      <c r="A327891" s="1">
        <v>799956</v>
      </c>
      <c r="B327891" s="1" t="s">
        <v>326910</v>
      </c>
      <c r="C327891" s="1" t="s">
        <v>5</v>
      </c>
    </row>
    <row r="327892" spans="1:3" x14ac:dyDescent="0.2">
      <c r="A327892" s="1">
        <v>799958</v>
      </c>
      <c r="B327892" s="1" t="s">
        <v>326911</v>
      </c>
      <c r="C327892" s="1" t="s">
        <v>5</v>
      </c>
    </row>
    <row r="327893" spans="1:3" x14ac:dyDescent="0.2">
      <c r="A327893" s="1">
        <v>799960</v>
      </c>
      <c r="B327893" s="1" t="s">
        <v>326912</v>
      </c>
      <c r="C327893" s="1" t="s">
        <v>5</v>
      </c>
    </row>
    <row r="327894" spans="1:3" x14ac:dyDescent="0.2">
      <c r="A327894" s="1">
        <v>799962</v>
      </c>
      <c r="B327894" s="1" t="s">
        <v>326913</v>
      </c>
      <c r="C327894" s="1" t="s">
        <v>5</v>
      </c>
    </row>
    <row r="327895" spans="1:3" x14ac:dyDescent="0.2">
      <c r="A327895" s="1">
        <v>799964</v>
      </c>
      <c r="B327895" s="1" t="s">
        <v>326914</v>
      </c>
      <c r="C327895" s="1" t="s">
        <v>5</v>
      </c>
    </row>
    <row r="327896" spans="1:3" x14ac:dyDescent="0.2">
      <c r="A327896" s="1">
        <v>799966</v>
      </c>
      <c r="B327896" s="1" t="s">
        <v>326915</v>
      </c>
      <c r="C327896" s="1" t="s">
        <v>5</v>
      </c>
    </row>
    <row r="327897" spans="1:3" x14ac:dyDescent="0.2">
      <c r="A327897" s="1">
        <v>799968</v>
      </c>
      <c r="B327897" s="1" t="s">
        <v>326916</v>
      </c>
      <c r="C327897" s="1" t="s">
        <v>5</v>
      </c>
    </row>
    <row r="327898" spans="1:3" x14ac:dyDescent="0.2">
      <c r="A327898" s="1">
        <v>799970</v>
      </c>
      <c r="B327898" s="1" t="s">
        <v>326917</v>
      </c>
      <c r="C327898" s="1" t="s">
        <v>5</v>
      </c>
    </row>
    <row r="327899" spans="1:3" x14ac:dyDescent="0.2">
      <c r="A327899" s="1">
        <v>799972</v>
      </c>
      <c r="B327899" s="1" t="s">
        <v>326918</v>
      </c>
      <c r="C327899" s="1" t="s">
        <v>5</v>
      </c>
    </row>
    <row r="327900" spans="1:3" x14ac:dyDescent="0.2">
      <c r="A327900" s="1">
        <v>799974</v>
      </c>
      <c r="B327900" s="1" t="s">
        <v>326919</v>
      </c>
      <c r="C327900" s="1" t="s">
        <v>5</v>
      </c>
    </row>
    <row r="327901" spans="1:3" x14ac:dyDescent="0.2">
      <c r="A327901" s="1">
        <v>799976</v>
      </c>
      <c r="B327901" s="1" t="s">
        <v>326920</v>
      </c>
      <c r="C327901" s="1" t="s">
        <v>5</v>
      </c>
    </row>
    <row r="327902" spans="1:3" x14ac:dyDescent="0.2">
      <c r="A327902" s="1">
        <v>799980</v>
      </c>
      <c r="B327902" s="1" t="s">
        <v>326921</v>
      </c>
      <c r="C327902" s="1" t="s">
        <v>5</v>
      </c>
    </row>
    <row r="327903" spans="1:3" x14ac:dyDescent="0.2">
      <c r="A327903" s="1">
        <v>799982</v>
      </c>
      <c r="B327903" s="1" t="s">
        <v>326922</v>
      </c>
      <c r="C327903" s="1" t="s">
        <v>5</v>
      </c>
    </row>
    <row r="327904" spans="1:3" x14ac:dyDescent="0.2">
      <c r="A327904" s="1">
        <v>799984</v>
      </c>
      <c r="B327904" s="1" t="s">
        <v>326923</v>
      </c>
      <c r="C327904" s="1" t="s">
        <v>5</v>
      </c>
    </row>
    <row r="327905" spans="1:3" x14ac:dyDescent="0.2">
      <c r="A327905" s="1">
        <v>799986</v>
      </c>
      <c r="B327905" s="1" t="s">
        <v>326924</v>
      </c>
      <c r="C327905" s="1" t="s">
        <v>5</v>
      </c>
    </row>
    <row r="327906" spans="1:3" x14ac:dyDescent="0.2">
      <c r="A327906" s="1">
        <v>799988</v>
      </c>
      <c r="B327906" s="1" t="s">
        <v>326925</v>
      </c>
      <c r="C327906" s="1" t="s">
        <v>5</v>
      </c>
    </row>
    <row r="327907" spans="1:3" x14ac:dyDescent="0.2">
      <c r="A327907" s="1">
        <v>799990</v>
      </c>
      <c r="B327907" s="1" t="s">
        <v>326926</v>
      </c>
      <c r="C327907" s="1" t="s">
        <v>5</v>
      </c>
    </row>
    <row r="327908" spans="1:3" x14ac:dyDescent="0.2">
      <c r="A327908" s="1">
        <v>799992</v>
      </c>
      <c r="B327908" s="1" t="s">
        <v>326927</v>
      </c>
      <c r="C327908" s="1" t="s">
        <v>5</v>
      </c>
    </row>
    <row r="327909" spans="1:3" x14ac:dyDescent="0.2">
      <c r="A327909" s="1">
        <v>799994</v>
      </c>
      <c r="B327909" s="1" t="s">
        <v>326928</v>
      </c>
      <c r="C327909" s="1" t="s">
        <v>5</v>
      </c>
    </row>
    <row r="327910" spans="1:3" x14ac:dyDescent="0.2">
      <c r="A327910" s="1">
        <v>799996</v>
      </c>
      <c r="B327910" s="1" t="s">
        <v>326929</v>
      </c>
      <c r="C327910" s="1" t="s">
        <v>5</v>
      </c>
    </row>
    <row r="327911" spans="1:3" x14ac:dyDescent="0.2">
      <c r="A327911" s="1">
        <v>799998</v>
      </c>
      <c r="B327911" s="1" t="s">
        <v>326930</v>
      </c>
      <c r="C327911" s="1" t="s">
        <v>5</v>
      </c>
    </row>
    <row r="327912" spans="1:3" x14ac:dyDescent="0.2">
      <c r="A327912" s="1">
        <v>800000</v>
      </c>
      <c r="B327912" s="1" t="s">
        <v>326931</v>
      </c>
      <c r="C327912" s="1" t="s">
        <v>5</v>
      </c>
    </row>
    <row r="327913" spans="1:3" x14ac:dyDescent="0.2">
      <c r="A327913" s="1">
        <v>800002</v>
      </c>
      <c r="B327913" s="1" t="s">
        <v>326932</v>
      </c>
      <c r="C327913" s="1" t="s">
        <v>5</v>
      </c>
    </row>
    <row r="327914" spans="1:3" x14ac:dyDescent="0.2">
      <c r="A327914" s="1">
        <v>800004</v>
      </c>
      <c r="B327914" s="1" t="s">
        <v>326933</v>
      </c>
      <c r="C327914" s="1" t="s">
        <v>5</v>
      </c>
    </row>
    <row r="327915" spans="1:3" x14ac:dyDescent="0.2">
      <c r="A327915" s="1">
        <v>800006</v>
      </c>
      <c r="B327915" s="1" t="s">
        <v>326934</v>
      </c>
      <c r="C327915" s="1" t="s">
        <v>5</v>
      </c>
    </row>
    <row r="327916" spans="1:3" x14ac:dyDescent="0.2">
      <c r="A327916" s="1">
        <v>800008</v>
      </c>
      <c r="B327916" s="1" t="s">
        <v>326935</v>
      </c>
      <c r="C327916" s="1" t="s">
        <v>5</v>
      </c>
    </row>
    <row r="327917" spans="1:3" x14ac:dyDescent="0.2">
      <c r="A327917" s="1">
        <v>800010</v>
      </c>
      <c r="B327917" s="1" t="s">
        <v>326936</v>
      </c>
      <c r="C327917" s="1" t="s">
        <v>5</v>
      </c>
    </row>
    <row r="327918" spans="1:3" x14ac:dyDescent="0.2">
      <c r="A327918" s="1">
        <v>800014</v>
      </c>
      <c r="B327918" s="1" t="s">
        <v>326937</v>
      </c>
      <c r="C327918" s="1" t="s">
        <v>5</v>
      </c>
    </row>
    <row r="327919" spans="1:3" x14ac:dyDescent="0.2">
      <c r="A327919" s="1">
        <v>800018</v>
      </c>
      <c r="B327919" s="1" t="s">
        <v>326938</v>
      </c>
      <c r="C327919" s="1" t="s">
        <v>5</v>
      </c>
    </row>
    <row r="327920" spans="1:3" x14ac:dyDescent="0.2">
      <c r="A327920" s="1">
        <v>800024</v>
      </c>
      <c r="B327920" s="1" t="s">
        <v>326939</v>
      </c>
      <c r="C327920" s="1" t="s">
        <v>5</v>
      </c>
    </row>
    <row r="327921" spans="1:3" x14ac:dyDescent="0.2">
      <c r="A327921" s="1">
        <v>800040</v>
      </c>
      <c r="B327921" s="1" t="s">
        <v>326940</v>
      </c>
      <c r="C327921" s="1" t="s">
        <v>5</v>
      </c>
    </row>
    <row r="327922" spans="1:3" x14ac:dyDescent="0.2">
      <c r="A327922" s="1">
        <v>800134</v>
      </c>
      <c r="B327922" s="1" t="s">
        <v>326941</v>
      </c>
      <c r="C327922" s="1" t="s">
        <v>5</v>
      </c>
    </row>
    <row r="327923" spans="1:3" x14ac:dyDescent="0.2">
      <c r="A327923" s="1">
        <v>800148</v>
      </c>
      <c r="B327923" s="1" t="s">
        <v>326942</v>
      </c>
      <c r="C327923" s="1" t="s">
        <v>5</v>
      </c>
    </row>
    <row r="327924" spans="1:3" x14ac:dyDescent="0.2">
      <c r="A327924" s="1">
        <v>800198</v>
      </c>
      <c r="B327924" s="1" t="s">
        <v>326943</v>
      </c>
      <c r="C327924" s="1" t="s">
        <v>5</v>
      </c>
    </row>
    <row r="327925" spans="1:3" x14ac:dyDescent="0.2">
      <c r="A327925" s="1">
        <v>800214</v>
      </c>
      <c r="B327925" s="1" t="s">
        <v>326944</v>
      </c>
      <c r="C327925" s="1" t="s">
        <v>60</v>
      </c>
    </row>
    <row r="327926" spans="1:3" x14ac:dyDescent="0.2">
      <c r="A327926" s="1">
        <v>800218</v>
      </c>
      <c r="B327926" s="1" t="s">
        <v>326945</v>
      </c>
      <c r="C327926" s="1" t="s">
        <v>5</v>
      </c>
    </row>
    <row r="327927" spans="1:3" x14ac:dyDescent="0.2">
      <c r="A327927" s="1">
        <v>800220</v>
      </c>
      <c r="B327927" s="1" t="s">
        <v>326946</v>
      </c>
      <c r="C327927" s="1" t="s">
        <v>5</v>
      </c>
    </row>
    <row r="327928" spans="1:3" x14ac:dyDescent="0.2">
      <c r="A327928" s="1">
        <v>800222</v>
      </c>
      <c r="B327928" s="1" t="s">
        <v>326947</v>
      </c>
      <c r="C327928" s="1" t="s">
        <v>5</v>
      </c>
    </row>
    <row r="327929" spans="1:3" x14ac:dyDescent="0.2">
      <c r="A327929" s="1">
        <v>800226</v>
      </c>
      <c r="B327929" s="1" t="s">
        <v>326948</v>
      </c>
      <c r="C327929" s="1" t="s">
        <v>5</v>
      </c>
    </row>
    <row r="327930" spans="1:3" x14ac:dyDescent="0.2">
      <c r="A327930" s="1">
        <v>800236</v>
      </c>
      <c r="B327930" s="1" t="s">
        <v>326949</v>
      </c>
      <c r="C327930" s="1" t="s">
        <v>5</v>
      </c>
    </row>
    <row r="327931" spans="1:3" x14ac:dyDescent="0.2">
      <c r="A327931" s="1">
        <v>800256</v>
      </c>
      <c r="B327931" s="1" t="s">
        <v>326950</v>
      </c>
      <c r="C327931" s="1" t="s">
        <v>60</v>
      </c>
    </row>
    <row r="327932" spans="1:3" x14ac:dyDescent="0.2">
      <c r="A327932" s="1">
        <v>800262</v>
      </c>
      <c r="B327932" s="1" t="s">
        <v>326951</v>
      </c>
      <c r="C327932" s="1" t="s">
        <v>5</v>
      </c>
    </row>
    <row r="327933" spans="1:3" x14ac:dyDescent="0.2">
      <c r="A327933" s="1">
        <v>800274</v>
      </c>
      <c r="B327933" s="1" t="s">
        <v>326952</v>
      </c>
      <c r="C327933" s="1" t="s">
        <v>60</v>
      </c>
    </row>
    <row r="327934" spans="1:3" x14ac:dyDescent="0.2">
      <c r="A327934" s="1">
        <v>800292</v>
      </c>
      <c r="B327934" s="1" t="s">
        <v>326953</v>
      </c>
      <c r="C327934" s="1" t="s">
        <v>60</v>
      </c>
    </row>
    <row r="327935" spans="1:3" x14ac:dyDescent="0.2">
      <c r="A327935" s="1">
        <v>800296</v>
      </c>
      <c r="B327935" s="1" t="s">
        <v>326954</v>
      </c>
      <c r="C327935" s="1" t="s">
        <v>5</v>
      </c>
    </row>
    <row r="327936" spans="1:3" x14ac:dyDescent="0.2">
      <c r="A327936" s="1">
        <v>800376</v>
      </c>
      <c r="B327936" s="1" t="s">
        <v>326955</v>
      </c>
      <c r="C327936" s="1" t="s">
        <v>5</v>
      </c>
    </row>
    <row r="327937" spans="1:3" x14ac:dyDescent="0.2">
      <c r="A327937" s="1">
        <v>800388</v>
      </c>
      <c r="B327937" s="1" t="s">
        <v>326956</v>
      </c>
      <c r="C327937" s="1" t="s">
        <v>5</v>
      </c>
    </row>
    <row r="327938" spans="1:3" x14ac:dyDescent="0.2">
      <c r="A327938" s="1">
        <v>800392</v>
      </c>
      <c r="B327938" s="1" t="s">
        <v>326957</v>
      </c>
      <c r="C327938" s="1" t="s">
        <v>5</v>
      </c>
    </row>
    <row r="327939" spans="1:3" x14ac:dyDescent="0.2">
      <c r="A327939" s="1">
        <v>800394</v>
      </c>
      <c r="B327939" s="1" t="s">
        <v>326958</v>
      </c>
      <c r="C327939" s="1" t="s">
        <v>5</v>
      </c>
    </row>
    <row r="327940" spans="1:3" x14ac:dyDescent="0.2">
      <c r="A327940" s="1">
        <v>800396</v>
      </c>
      <c r="B327940" s="1" t="s">
        <v>326959</v>
      </c>
      <c r="C327940" s="1" t="s">
        <v>5</v>
      </c>
    </row>
    <row r="327941" spans="1:3" x14ac:dyDescent="0.2">
      <c r="A327941" s="1">
        <v>800442</v>
      </c>
      <c r="B327941" s="1" t="s">
        <v>326960</v>
      </c>
      <c r="C327941" s="1" t="s">
        <v>5</v>
      </c>
    </row>
    <row r="327942" spans="1:3" x14ac:dyDescent="0.2">
      <c r="A327942" s="1">
        <v>800444</v>
      </c>
      <c r="B327942" s="1" t="s">
        <v>326961</v>
      </c>
      <c r="C327942" s="1" t="s">
        <v>60</v>
      </c>
    </row>
    <row r="327943" spans="1:3" x14ac:dyDescent="0.2">
      <c r="A327943" s="1">
        <v>800454</v>
      </c>
      <c r="B327943" s="1" t="s">
        <v>326962</v>
      </c>
      <c r="C327943" s="1" t="s">
        <v>60</v>
      </c>
    </row>
    <row r="327944" spans="1:3" x14ac:dyDescent="0.2">
      <c r="A327944" s="1">
        <v>800456</v>
      </c>
      <c r="B327944" s="1" t="s">
        <v>326963</v>
      </c>
      <c r="C327944" s="1" t="s">
        <v>60</v>
      </c>
    </row>
    <row r="327945" spans="1:3" x14ac:dyDescent="0.2">
      <c r="A327945" s="1">
        <v>800460</v>
      </c>
      <c r="B327945" s="1" t="s">
        <v>326964</v>
      </c>
      <c r="C327945" s="1" t="s">
        <v>5</v>
      </c>
    </row>
    <row r="327946" spans="1:3" x14ac:dyDescent="0.2">
      <c r="A327946" s="1">
        <v>800464</v>
      </c>
      <c r="B327946" s="1" t="s">
        <v>326965</v>
      </c>
      <c r="C327946" s="1" t="s">
        <v>60</v>
      </c>
    </row>
    <row r="327947" spans="1:3" x14ac:dyDescent="0.2">
      <c r="A327947" s="1">
        <v>800490</v>
      </c>
      <c r="B327947" s="1" t="s">
        <v>326966</v>
      </c>
      <c r="C327947" s="1" t="s">
        <v>5</v>
      </c>
    </row>
    <row r="327948" spans="1:3" x14ac:dyDescent="0.2">
      <c r="A327948" s="1">
        <v>800520</v>
      </c>
      <c r="B327948" s="1" t="s">
        <v>326967</v>
      </c>
      <c r="C327948" s="1" t="s">
        <v>5</v>
      </c>
    </row>
    <row r="327949" spans="1:3" x14ac:dyDescent="0.2">
      <c r="A327949" s="1">
        <v>800528</v>
      </c>
      <c r="B327949" s="1" t="s">
        <v>326968</v>
      </c>
      <c r="C327949" s="1" t="s">
        <v>5</v>
      </c>
    </row>
    <row r="327950" spans="1:3" x14ac:dyDescent="0.2">
      <c r="A327950" s="1">
        <v>800530</v>
      </c>
      <c r="B327950" s="1" t="s">
        <v>326969</v>
      </c>
      <c r="C327950" s="1" t="s">
        <v>5</v>
      </c>
    </row>
    <row r="327951" spans="1:3" x14ac:dyDescent="0.2">
      <c r="A327951" s="1">
        <v>800532</v>
      </c>
      <c r="B327951" s="1" t="s">
        <v>326970</v>
      </c>
      <c r="C327951" s="1" t="s">
        <v>5</v>
      </c>
    </row>
    <row r="327952" spans="1:3" x14ac:dyDescent="0.2">
      <c r="A327952" s="1">
        <v>800534</v>
      </c>
      <c r="B327952" s="1" t="s">
        <v>326971</v>
      </c>
      <c r="C327952" s="1" t="s">
        <v>5</v>
      </c>
    </row>
    <row r="327953" spans="1:3" x14ac:dyDescent="0.2">
      <c r="A327953" s="1">
        <v>800536</v>
      </c>
      <c r="B327953" s="1" t="s">
        <v>326972</v>
      </c>
      <c r="C327953" s="1" t="s">
        <v>5</v>
      </c>
    </row>
    <row r="327954" spans="1:3" x14ac:dyDescent="0.2">
      <c r="A327954" s="1">
        <v>800538</v>
      </c>
      <c r="B327954" s="1" t="s">
        <v>326973</v>
      </c>
      <c r="C327954" s="1" t="s">
        <v>5</v>
      </c>
    </row>
    <row r="327955" spans="1:3" x14ac:dyDescent="0.2">
      <c r="A327955" s="1">
        <v>800540</v>
      </c>
      <c r="B327955" s="1" t="s">
        <v>326974</v>
      </c>
      <c r="C327955" s="1" t="s">
        <v>5</v>
      </c>
    </row>
    <row r="327956" spans="1:3" x14ac:dyDescent="0.2">
      <c r="A327956" s="1">
        <v>800542</v>
      </c>
      <c r="B327956" s="1" t="s">
        <v>326975</v>
      </c>
      <c r="C327956" s="1" t="s">
        <v>5</v>
      </c>
    </row>
    <row r="327957" spans="1:3" x14ac:dyDescent="0.2">
      <c r="A327957" s="1">
        <v>800544</v>
      </c>
      <c r="B327957" s="1" t="s">
        <v>326976</v>
      </c>
      <c r="C327957" s="1" t="s">
        <v>5</v>
      </c>
    </row>
    <row r="327958" spans="1:3" x14ac:dyDescent="0.2">
      <c r="A327958" s="1">
        <v>800546</v>
      </c>
      <c r="B327958" s="1" t="s">
        <v>326977</v>
      </c>
      <c r="C327958" s="1" t="s">
        <v>5</v>
      </c>
    </row>
    <row r="327959" spans="1:3" x14ac:dyDescent="0.2">
      <c r="A327959" s="1">
        <v>800548</v>
      </c>
      <c r="B327959" s="1" t="s">
        <v>326978</v>
      </c>
      <c r="C327959" s="1" t="s">
        <v>5</v>
      </c>
    </row>
    <row r="327960" spans="1:3" x14ac:dyDescent="0.2">
      <c r="A327960" s="1">
        <v>800550</v>
      </c>
      <c r="B327960" s="1" t="s">
        <v>326979</v>
      </c>
      <c r="C327960" s="1" t="s">
        <v>5</v>
      </c>
    </row>
    <row r="327961" spans="1:3" x14ac:dyDescent="0.2">
      <c r="A327961" s="1">
        <v>800552</v>
      </c>
      <c r="B327961" s="1" t="s">
        <v>326980</v>
      </c>
      <c r="C327961" s="1" t="s">
        <v>5</v>
      </c>
    </row>
    <row r="327962" spans="1:3" x14ac:dyDescent="0.2">
      <c r="A327962" s="1">
        <v>800554</v>
      </c>
      <c r="B327962" s="1" t="s">
        <v>326981</v>
      </c>
      <c r="C327962" s="1" t="s">
        <v>5</v>
      </c>
    </row>
    <row r="327963" spans="1:3" x14ac:dyDescent="0.2">
      <c r="A327963" s="1">
        <v>800556</v>
      </c>
      <c r="B327963" s="1" t="s">
        <v>326982</v>
      </c>
      <c r="C327963" s="1" t="s">
        <v>5</v>
      </c>
    </row>
    <row r="327964" spans="1:3" x14ac:dyDescent="0.2">
      <c r="A327964" s="1">
        <v>800558</v>
      </c>
      <c r="B327964" s="1" t="s">
        <v>326983</v>
      </c>
      <c r="C327964" s="1" t="s">
        <v>5</v>
      </c>
    </row>
    <row r="327965" spans="1:3" x14ac:dyDescent="0.2">
      <c r="A327965" s="1">
        <v>800560</v>
      </c>
      <c r="B327965" s="1" t="s">
        <v>326984</v>
      </c>
      <c r="C327965" s="1" t="s">
        <v>5</v>
      </c>
    </row>
    <row r="327966" spans="1:3" x14ac:dyDescent="0.2">
      <c r="A327966" s="1">
        <v>800562</v>
      </c>
      <c r="B327966" s="1" t="s">
        <v>326985</v>
      </c>
      <c r="C327966" s="1" t="s">
        <v>5</v>
      </c>
    </row>
    <row r="327967" spans="1:3" x14ac:dyDescent="0.2">
      <c r="A327967" s="1">
        <v>800564</v>
      </c>
      <c r="B327967" s="1" t="s">
        <v>326986</v>
      </c>
      <c r="C327967" s="1" t="s">
        <v>5</v>
      </c>
    </row>
    <row r="327968" spans="1:3" x14ac:dyDescent="0.2">
      <c r="A327968" s="1">
        <v>800566</v>
      </c>
      <c r="B327968" s="1" t="s">
        <v>326987</v>
      </c>
      <c r="C327968" s="1" t="s">
        <v>5</v>
      </c>
    </row>
    <row r="327969" spans="1:3" x14ac:dyDescent="0.2">
      <c r="A327969" s="1">
        <v>800568</v>
      </c>
      <c r="B327969" s="1" t="s">
        <v>326988</v>
      </c>
      <c r="C327969" s="1" t="s">
        <v>5</v>
      </c>
    </row>
    <row r="327970" spans="1:3" x14ac:dyDescent="0.2">
      <c r="A327970" s="1">
        <v>800570</v>
      </c>
      <c r="B327970" s="1" t="s">
        <v>326989</v>
      </c>
      <c r="C327970" s="1" t="s">
        <v>5</v>
      </c>
    </row>
    <row r="327971" spans="1:3" x14ac:dyDescent="0.2">
      <c r="A327971" s="1">
        <v>800572</v>
      </c>
      <c r="B327971" s="1" t="s">
        <v>326990</v>
      </c>
      <c r="C327971" s="1" t="s">
        <v>5</v>
      </c>
    </row>
    <row r="327972" spans="1:3" x14ac:dyDescent="0.2">
      <c r="A327972" s="1">
        <v>800574</v>
      </c>
      <c r="B327972" s="1" t="s">
        <v>326991</v>
      </c>
      <c r="C327972" s="1" t="s">
        <v>5</v>
      </c>
    </row>
    <row r="327973" spans="1:3" x14ac:dyDescent="0.2">
      <c r="A327973" s="1">
        <v>800576</v>
      </c>
      <c r="B327973" s="1" t="s">
        <v>326992</v>
      </c>
      <c r="C327973" s="1" t="s">
        <v>5</v>
      </c>
    </row>
    <row r="327974" spans="1:3" x14ac:dyDescent="0.2">
      <c r="A327974" s="1">
        <v>800578</v>
      </c>
      <c r="B327974" s="1" t="s">
        <v>326993</v>
      </c>
      <c r="C327974" s="1" t="s">
        <v>5</v>
      </c>
    </row>
    <row r="327975" spans="1:3" x14ac:dyDescent="0.2">
      <c r="A327975" s="1">
        <v>800580</v>
      </c>
      <c r="B327975" s="1" t="s">
        <v>326994</v>
      </c>
      <c r="C327975" s="1" t="s">
        <v>5</v>
      </c>
    </row>
    <row r="327976" spans="1:3" x14ac:dyDescent="0.2">
      <c r="A327976" s="1">
        <v>800582</v>
      </c>
      <c r="B327976" s="1" t="s">
        <v>326995</v>
      </c>
      <c r="C327976" s="1" t="s">
        <v>5</v>
      </c>
    </row>
    <row r="327977" spans="1:3" x14ac:dyDescent="0.2">
      <c r="A327977" s="1">
        <v>800584</v>
      </c>
      <c r="B327977" s="1" t="s">
        <v>326996</v>
      </c>
      <c r="C327977" s="1" t="s">
        <v>5</v>
      </c>
    </row>
    <row r="327978" spans="1:3" x14ac:dyDescent="0.2">
      <c r="A327978" s="1">
        <v>800586</v>
      </c>
      <c r="B327978" s="1" t="s">
        <v>326997</v>
      </c>
      <c r="C327978" s="1" t="s">
        <v>5</v>
      </c>
    </row>
    <row r="327979" spans="1:3" x14ac:dyDescent="0.2">
      <c r="A327979" s="1">
        <v>800592</v>
      </c>
      <c r="B327979" s="1" t="s">
        <v>326998</v>
      </c>
      <c r="C327979" s="1" t="s">
        <v>5</v>
      </c>
    </row>
    <row r="327980" spans="1:3" x14ac:dyDescent="0.2">
      <c r="A327980" s="1">
        <v>800738</v>
      </c>
      <c r="B327980" s="1" t="s">
        <v>326999</v>
      </c>
      <c r="C327980" s="1" t="s">
        <v>60</v>
      </c>
    </row>
    <row r="327981" spans="1:3" x14ac:dyDescent="0.2">
      <c r="A327981" s="1">
        <v>800740</v>
      </c>
      <c r="B327981" s="1" t="s">
        <v>327000</v>
      </c>
      <c r="C327981" s="1" t="s">
        <v>5</v>
      </c>
    </row>
    <row r="327982" spans="1:3" x14ac:dyDescent="0.2">
      <c r="A327982" s="1">
        <v>800748</v>
      </c>
      <c r="B327982" s="1" t="s">
        <v>327001</v>
      </c>
      <c r="C327982" s="1" t="s">
        <v>5</v>
      </c>
    </row>
    <row r="327983" spans="1:3" x14ac:dyDescent="0.2">
      <c r="A327983" s="1">
        <v>800786</v>
      </c>
      <c r="B327983" s="1" t="s">
        <v>327002</v>
      </c>
      <c r="C327983" s="1" t="s">
        <v>5</v>
      </c>
    </row>
    <row r="327984" spans="1:3" x14ac:dyDescent="0.2">
      <c r="A327984" s="1">
        <v>800852</v>
      </c>
      <c r="B327984" s="1" t="s">
        <v>327003</v>
      </c>
      <c r="C327984" s="1" t="s">
        <v>5</v>
      </c>
    </row>
    <row r="327985" spans="1:3" x14ac:dyDescent="0.2">
      <c r="A327985" s="1">
        <v>800904</v>
      </c>
      <c r="B327985" s="1" t="s">
        <v>327004</v>
      </c>
      <c r="C327985" s="1" t="s">
        <v>5</v>
      </c>
    </row>
    <row r="327986" spans="1:3" x14ac:dyDescent="0.2">
      <c r="A327986" s="1">
        <v>800916</v>
      </c>
      <c r="B327986" s="1" t="s">
        <v>327005</v>
      </c>
      <c r="C327986" s="1" t="s">
        <v>60</v>
      </c>
    </row>
    <row r="327987" spans="1:3" x14ac:dyDescent="0.2">
      <c r="A327987" s="1">
        <v>800918</v>
      </c>
      <c r="B327987" s="1" t="s">
        <v>327006</v>
      </c>
      <c r="C327987" s="1" t="s">
        <v>5</v>
      </c>
    </row>
    <row r="327988" spans="1:3" x14ac:dyDescent="0.2">
      <c r="A327988" s="1">
        <v>800932</v>
      </c>
      <c r="B327988" s="1" t="s">
        <v>327007</v>
      </c>
      <c r="C327988" s="1" t="s">
        <v>5</v>
      </c>
    </row>
    <row r="327989" spans="1:3" x14ac:dyDescent="0.2">
      <c r="A327989" s="1">
        <v>800936</v>
      </c>
      <c r="B327989" s="1" t="s">
        <v>327008</v>
      </c>
      <c r="C327989" s="1" t="s">
        <v>60</v>
      </c>
    </row>
    <row r="327990" spans="1:3" x14ac:dyDescent="0.2">
      <c r="A327990" s="1">
        <v>800940</v>
      </c>
      <c r="B327990" s="1" t="s">
        <v>327009</v>
      </c>
      <c r="C327990" s="1" t="s">
        <v>5</v>
      </c>
    </row>
    <row r="327991" spans="1:3" x14ac:dyDescent="0.2">
      <c r="A327991" s="1">
        <v>800946</v>
      </c>
      <c r="B327991" s="1" t="s">
        <v>327010</v>
      </c>
      <c r="C327991" s="1" t="s">
        <v>5</v>
      </c>
    </row>
    <row r="327992" spans="1:3" x14ac:dyDescent="0.2">
      <c r="A327992" s="1">
        <v>800950</v>
      </c>
      <c r="B327992" s="1" t="s">
        <v>327011</v>
      </c>
      <c r="C327992" s="1" t="s">
        <v>5</v>
      </c>
    </row>
    <row r="327993" spans="1:3" x14ac:dyDescent="0.2">
      <c r="A327993" s="1">
        <v>800954</v>
      </c>
      <c r="B327993" s="1" t="s">
        <v>327012</v>
      </c>
      <c r="C327993" s="1" t="s">
        <v>5</v>
      </c>
    </row>
    <row r="327994" spans="1:3" x14ac:dyDescent="0.2">
      <c r="A327994" s="1">
        <v>800956</v>
      </c>
      <c r="B327994" s="1" t="s">
        <v>327013</v>
      </c>
      <c r="C327994" s="1" t="s">
        <v>5</v>
      </c>
    </row>
    <row r="327995" spans="1:3" x14ac:dyDescent="0.2">
      <c r="A327995" s="1">
        <v>800958</v>
      </c>
      <c r="B327995" s="1" t="s">
        <v>327014</v>
      </c>
      <c r="C327995" s="1" t="s">
        <v>5</v>
      </c>
    </row>
    <row r="327996" spans="1:3" x14ac:dyDescent="0.2">
      <c r="A327996" s="1">
        <v>800960</v>
      </c>
      <c r="B327996" s="1" t="s">
        <v>327015</v>
      </c>
      <c r="C327996" s="1" t="s">
        <v>5</v>
      </c>
    </row>
    <row r="327997" spans="1:3" x14ac:dyDescent="0.2">
      <c r="A327997" s="1">
        <v>800962</v>
      </c>
      <c r="B327997" s="1" t="s">
        <v>327016</v>
      </c>
      <c r="C327997" s="1" t="s">
        <v>5</v>
      </c>
    </row>
    <row r="327998" spans="1:3" x14ac:dyDescent="0.2">
      <c r="A327998" s="1">
        <v>800964</v>
      </c>
      <c r="B327998" s="1" t="s">
        <v>327017</v>
      </c>
      <c r="C327998" s="1" t="s">
        <v>5</v>
      </c>
    </row>
    <row r="327999" spans="1:3" x14ac:dyDescent="0.2">
      <c r="A327999" s="1">
        <v>800966</v>
      </c>
      <c r="B327999" s="1" t="s">
        <v>327018</v>
      </c>
      <c r="C327999" s="1" t="s">
        <v>5</v>
      </c>
    </row>
    <row r="328000" spans="1:3" x14ac:dyDescent="0.2">
      <c r="A328000" s="1">
        <v>800968</v>
      </c>
      <c r="B328000" s="1" t="s">
        <v>327019</v>
      </c>
      <c r="C328000" s="1" t="s">
        <v>5</v>
      </c>
    </row>
    <row r="328001" spans="1:3" x14ac:dyDescent="0.2">
      <c r="A328001" s="1">
        <v>800970</v>
      </c>
      <c r="B328001" s="1" t="s">
        <v>327020</v>
      </c>
      <c r="C328001" s="1" t="s">
        <v>5</v>
      </c>
    </row>
    <row r="328002" spans="1:3" x14ac:dyDescent="0.2">
      <c r="A328002" s="1">
        <v>800972</v>
      </c>
      <c r="B328002" s="1" t="s">
        <v>327021</v>
      </c>
      <c r="C328002" s="1" t="s">
        <v>5</v>
      </c>
    </row>
    <row r="328003" spans="1:3" x14ac:dyDescent="0.2">
      <c r="A328003" s="1">
        <v>800974</v>
      </c>
      <c r="B328003" s="1" t="s">
        <v>327022</v>
      </c>
      <c r="C328003" s="1" t="s">
        <v>5</v>
      </c>
    </row>
    <row r="328004" spans="1:3" x14ac:dyDescent="0.2">
      <c r="A328004" s="1">
        <v>800976</v>
      </c>
      <c r="B328004" s="1" t="s">
        <v>327023</v>
      </c>
      <c r="C328004" s="1" t="s">
        <v>5</v>
      </c>
    </row>
    <row r="328005" spans="1:3" x14ac:dyDescent="0.2">
      <c r="A328005" s="1">
        <v>800978</v>
      </c>
      <c r="B328005" s="1" t="s">
        <v>327024</v>
      </c>
      <c r="C328005" s="1" t="s">
        <v>5</v>
      </c>
    </row>
    <row r="328006" spans="1:3" x14ac:dyDescent="0.2">
      <c r="A328006" s="1">
        <v>800980</v>
      </c>
      <c r="B328006" s="1" t="s">
        <v>327025</v>
      </c>
      <c r="C328006" s="1" t="s">
        <v>5</v>
      </c>
    </row>
    <row r="328007" spans="1:3" x14ac:dyDescent="0.2">
      <c r="A328007" s="1">
        <v>800982</v>
      </c>
      <c r="B328007" s="1" t="s">
        <v>327026</v>
      </c>
      <c r="C328007" s="1" t="s">
        <v>5</v>
      </c>
    </row>
    <row r="328008" spans="1:3" x14ac:dyDescent="0.2">
      <c r="A328008" s="1">
        <v>800984</v>
      </c>
      <c r="B328008" s="1" t="s">
        <v>327027</v>
      </c>
      <c r="C328008" s="1" t="s">
        <v>5</v>
      </c>
    </row>
    <row r="328009" spans="1:3" x14ac:dyDescent="0.2">
      <c r="A328009" s="1">
        <v>800986</v>
      </c>
      <c r="B328009" s="1" t="s">
        <v>327028</v>
      </c>
      <c r="C328009" s="1" t="s">
        <v>5</v>
      </c>
    </row>
    <row r="328010" spans="1:3" x14ac:dyDescent="0.2">
      <c r="A328010" s="1">
        <v>800988</v>
      </c>
      <c r="B328010" s="1" t="s">
        <v>327029</v>
      </c>
      <c r="C328010" s="1" t="s">
        <v>5</v>
      </c>
    </row>
    <row r="328011" spans="1:3" x14ac:dyDescent="0.2">
      <c r="A328011" s="1">
        <v>800990</v>
      </c>
      <c r="B328011" s="1" t="s">
        <v>327030</v>
      </c>
      <c r="C328011" s="1" t="s">
        <v>5</v>
      </c>
    </row>
    <row r="328012" spans="1:3" x14ac:dyDescent="0.2">
      <c r="A328012" s="1">
        <v>800992</v>
      </c>
      <c r="B328012" s="1" t="s">
        <v>327031</v>
      </c>
      <c r="C328012" s="1" t="s">
        <v>5</v>
      </c>
    </row>
    <row r="328013" spans="1:3" x14ac:dyDescent="0.2">
      <c r="A328013" s="1">
        <v>800996</v>
      </c>
      <c r="B328013" s="1" t="s">
        <v>327032</v>
      </c>
      <c r="C328013" s="1" t="s">
        <v>5</v>
      </c>
    </row>
    <row r="328014" spans="1:3" x14ac:dyDescent="0.2">
      <c r="A328014" s="1">
        <v>800998</v>
      </c>
      <c r="B328014" s="1" t="s">
        <v>327033</v>
      </c>
      <c r="C328014" s="1" t="s">
        <v>5</v>
      </c>
    </row>
    <row r="328015" spans="1:3" x14ac:dyDescent="0.2">
      <c r="A328015" s="1">
        <v>801000</v>
      </c>
      <c r="B328015" s="1" t="s">
        <v>327034</v>
      </c>
      <c r="C328015" s="1" t="s">
        <v>5</v>
      </c>
    </row>
    <row r="328016" spans="1:3" x14ac:dyDescent="0.2">
      <c r="A328016" s="1">
        <v>801002</v>
      </c>
      <c r="B328016" s="1" t="s">
        <v>327035</v>
      </c>
      <c r="C328016" s="1" t="s">
        <v>5</v>
      </c>
    </row>
    <row r="328017" spans="1:3" x14ac:dyDescent="0.2">
      <c r="A328017" s="1">
        <v>801004</v>
      </c>
      <c r="B328017" s="1" t="s">
        <v>327036</v>
      </c>
      <c r="C328017" s="1" t="s">
        <v>5</v>
      </c>
    </row>
    <row r="328018" spans="1:3" x14ac:dyDescent="0.2">
      <c r="A328018" s="1">
        <v>801006</v>
      </c>
      <c r="B328018" s="1" t="s">
        <v>327037</v>
      </c>
      <c r="C328018" s="1" t="s">
        <v>5</v>
      </c>
    </row>
    <row r="328019" spans="1:3" x14ac:dyDescent="0.2">
      <c r="A328019" s="1">
        <v>801008</v>
      </c>
      <c r="B328019" s="1" t="s">
        <v>327038</v>
      </c>
      <c r="C328019" s="1" t="s">
        <v>5</v>
      </c>
    </row>
    <row r="328020" spans="1:3" x14ac:dyDescent="0.2">
      <c r="A328020" s="1">
        <v>801010</v>
      </c>
      <c r="B328020" s="1" t="s">
        <v>327039</v>
      </c>
      <c r="C328020" s="1" t="s">
        <v>5</v>
      </c>
    </row>
    <row r="328021" spans="1:3" x14ac:dyDescent="0.2">
      <c r="A328021" s="1">
        <v>801012</v>
      </c>
      <c r="B328021" s="1" t="s">
        <v>327040</v>
      </c>
      <c r="C328021" s="1" t="s">
        <v>5</v>
      </c>
    </row>
    <row r="328022" spans="1:3" x14ac:dyDescent="0.2">
      <c r="A328022" s="1">
        <v>801014</v>
      </c>
      <c r="B328022" s="1" t="s">
        <v>327041</v>
      </c>
      <c r="C328022" s="1" t="s">
        <v>5</v>
      </c>
    </row>
    <row r="328023" spans="1:3" x14ac:dyDescent="0.2">
      <c r="A328023" s="1">
        <v>801016</v>
      </c>
      <c r="B328023" s="1" t="s">
        <v>327042</v>
      </c>
      <c r="C328023" s="1" t="s">
        <v>5</v>
      </c>
    </row>
    <row r="328024" spans="1:3" x14ac:dyDescent="0.2">
      <c r="A328024" s="1">
        <v>801018</v>
      </c>
      <c r="B328024" s="1" t="s">
        <v>327043</v>
      </c>
      <c r="C328024" s="1" t="s">
        <v>5</v>
      </c>
    </row>
    <row r="328025" spans="1:3" x14ac:dyDescent="0.2">
      <c r="A328025" s="1">
        <v>801020</v>
      </c>
      <c r="B328025" s="1" t="s">
        <v>327044</v>
      </c>
      <c r="C328025" s="1" t="s">
        <v>5</v>
      </c>
    </row>
    <row r="328026" spans="1:3" x14ac:dyDescent="0.2">
      <c r="A328026" s="1">
        <v>801022</v>
      </c>
      <c r="B328026" s="1" t="s">
        <v>327045</v>
      </c>
      <c r="C328026" s="1" t="s">
        <v>5</v>
      </c>
    </row>
    <row r="328027" spans="1:3" x14ac:dyDescent="0.2">
      <c r="A328027" s="1">
        <v>801024</v>
      </c>
      <c r="B328027" s="1" t="s">
        <v>327046</v>
      </c>
      <c r="C328027" s="1" t="s">
        <v>5</v>
      </c>
    </row>
    <row r="328028" spans="1:3" x14ac:dyDescent="0.2">
      <c r="A328028" s="1">
        <v>801026</v>
      </c>
      <c r="B328028" s="1" t="s">
        <v>327047</v>
      </c>
      <c r="C328028" s="1" t="s">
        <v>5</v>
      </c>
    </row>
    <row r="328029" spans="1:3" x14ac:dyDescent="0.2">
      <c r="A328029" s="1">
        <v>801028</v>
      </c>
      <c r="B328029" s="1" t="s">
        <v>327048</v>
      </c>
      <c r="C328029" s="1" t="s">
        <v>5</v>
      </c>
    </row>
    <row r="328030" spans="1:3" x14ac:dyDescent="0.2">
      <c r="A328030" s="1">
        <v>801030</v>
      </c>
      <c r="B328030" s="1" t="s">
        <v>327049</v>
      </c>
      <c r="C328030" s="1" t="s">
        <v>5</v>
      </c>
    </row>
    <row r="328031" spans="1:3" x14ac:dyDescent="0.2">
      <c r="A328031" s="1">
        <v>801032</v>
      </c>
      <c r="B328031" s="1" t="s">
        <v>327050</v>
      </c>
      <c r="C328031" s="1" t="s">
        <v>5</v>
      </c>
    </row>
    <row r="328032" spans="1:3" x14ac:dyDescent="0.2">
      <c r="A328032" s="1">
        <v>801034</v>
      </c>
      <c r="B328032" s="1" t="s">
        <v>327051</v>
      </c>
      <c r="C328032" s="1" t="s">
        <v>5</v>
      </c>
    </row>
    <row r="328033" spans="1:3" x14ac:dyDescent="0.2">
      <c r="A328033" s="1">
        <v>801036</v>
      </c>
      <c r="B328033" s="1" t="s">
        <v>327052</v>
      </c>
      <c r="C328033" s="1" t="s">
        <v>5</v>
      </c>
    </row>
    <row r="328034" spans="1:3" x14ac:dyDescent="0.2">
      <c r="A328034" s="1">
        <v>801108</v>
      </c>
      <c r="B328034" s="1" t="s">
        <v>327053</v>
      </c>
      <c r="C328034" s="1" t="s">
        <v>60</v>
      </c>
    </row>
    <row r="328035" spans="1:3" x14ac:dyDescent="0.2">
      <c r="A328035" s="1">
        <v>801110</v>
      </c>
      <c r="B328035" s="1" t="s">
        <v>327054</v>
      </c>
      <c r="C328035" s="1" t="s">
        <v>60</v>
      </c>
    </row>
    <row r="328036" spans="1:3" x14ac:dyDescent="0.2">
      <c r="A328036" s="1">
        <v>801112</v>
      </c>
      <c r="B328036" s="1" t="s">
        <v>327055</v>
      </c>
      <c r="C328036" s="1" t="s">
        <v>5</v>
      </c>
    </row>
    <row r="328037" spans="1:3" x14ac:dyDescent="0.2">
      <c r="A328037" s="1">
        <v>801116</v>
      </c>
      <c r="B328037" s="1" t="s">
        <v>327056</v>
      </c>
      <c r="C328037" s="1" t="s">
        <v>60</v>
      </c>
    </row>
    <row r="328038" spans="1:3" x14ac:dyDescent="0.2">
      <c r="A328038" s="1">
        <v>801120</v>
      </c>
      <c r="B328038" s="1" t="s">
        <v>327057</v>
      </c>
      <c r="C328038" s="1" t="s">
        <v>60</v>
      </c>
    </row>
    <row r="328039" spans="1:3" x14ac:dyDescent="0.2">
      <c r="A328039" s="1">
        <v>801134</v>
      </c>
      <c r="B328039" s="1" t="s">
        <v>327058</v>
      </c>
      <c r="C328039" s="1" t="s">
        <v>60</v>
      </c>
    </row>
    <row r="328040" spans="1:3" x14ac:dyDescent="0.2">
      <c r="A328040" s="1">
        <v>801146</v>
      </c>
      <c r="B328040" s="1" t="s">
        <v>327059</v>
      </c>
      <c r="C328040" s="1" t="s">
        <v>5</v>
      </c>
    </row>
    <row r="328041" spans="1:3" x14ac:dyDescent="0.2">
      <c r="A328041" s="1">
        <v>801164</v>
      </c>
      <c r="B328041" s="1" t="s">
        <v>327060</v>
      </c>
      <c r="C328041" s="1" t="s">
        <v>5</v>
      </c>
    </row>
    <row r="328042" spans="1:3" x14ac:dyDescent="0.2">
      <c r="A328042" s="1">
        <v>801166</v>
      </c>
      <c r="B328042" s="1" t="s">
        <v>327061</v>
      </c>
      <c r="C328042" s="1" t="s">
        <v>5</v>
      </c>
    </row>
    <row r="328043" spans="1:3" x14ac:dyDescent="0.2">
      <c r="A328043" s="1">
        <v>801278</v>
      </c>
      <c r="B328043" s="1" t="s">
        <v>327062</v>
      </c>
      <c r="C328043" s="1" t="s">
        <v>5</v>
      </c>
    </row>
    <row r="328044" spans="1:3" x14ac:dyDescent="0.2">
      <c r="A328044" s="1">
        <v>801290</v>
      </c>
      <c r="B328044" s="1" t="s">
        <v>327063</v>
      </c>
      <c r="C328044" s="1" t="s">
        <v>5</v>
      </c>
    </row>
    <row r="328045" spans="1:3" x14ac:dyDescent="0.2">
      <c r="A328045" s="1">
        <v>801302</v>
      </c>
      <c r="B328045" s="1" t="s">
        <v>327064</v>
      </c>
      <c r="C328045" s="1" t="s">
        <v>5</v>
      </c>
    </row>
    <row r="328046" spans="1:3" x14ac:dyDescent="0.2">
      <c r="A328046" s="1">
        <v>801402</v>
      </c>
      <c r="B328046" s="1" t="s">
        <v>327065</v>
      </c>
      <c r="C328046" s="1" t="s">
        <v>5</v>
      </c>
    </row>
    <row r="328047" spans="1:3" x14ac:dyDescent="0.2">
      <c r="A328047" s="1">
        <v>801404</v>
      </c>
      <c r="B328047" s="1" t="s">
        <v>327066</v>
      </c>
      <c r="C328047" s="1" t="s">
        <v>5</v>
      </c>
    </row>
    <row r="328048" spans="1:3" x14ac:dyDescent="0.2">
      <c r="A328048" s="1">
        <v>801424</v>
      </c>
      <c r="B328048" s="1" t="s">
        <v>327067</v>
      </c>
      <c r="C328048" s="1" t="s">
        <v>5</v>
      </c>
    </row>
    <row r="328049" spans="1:3" x14ac:dyDescent="0.2">
      <c r="A328049" s="1">
        <v>801434</v>
      </c>
      <c r="B328049" s="1" t="s">
        <v>327068</v>
      </c>
      <c r="C328049" s="1" t="s">
        <v>5</v>
      </c>
    </row>
    <row r="328050" spans="1:3" x14ac:dyDescent="0.2">
      <c r="A328050" s="1">
        <v>801436</v>
      </c>
      <c r="B328050" s="1" t="s">
        <v>327069</v>
      </c>
      <c r="C328050" s="1" t="s">
        <v>5</v>
      </c>
    </row>
    <row r="328051" spans="1:3" x14ac:dyDescent="0.2">
      <c r="A328051" s="1">
        <v>801438</v>
      </c>
      <c r="B328051" s="1" t="s">
        <v>327070</v>
      </c>
      <c r="C328051" s="1" t="s">
        <v>5</v>
      </c>
    </row>
    <row r="328052" spans="1:3" x14ac:dyDescent="0.2">
      <c r="A328052" s="1">
        <v>801442</v>
      </c>
      <c r="B328052" s="1" t="s">
        <v>327071</v>
      </c>
      <c r="C328052" s="1" t="s">
        <v>5</v>
      </c>
    </row>
    <row r="328053" spans="1:3" x14ac:dyDescent="0.2">
      <c r="A328053" s="1">
        <v>801444</v>
      </c>
      <c r="B328053" s="1" t="s">
        <v>327072</v>
      </c>
      <c r="C328053" s="1" t="s">
        <v>5</v>
      </c>
    </row>
    <row r="328054" spans="1:3" x14ac:dyDescent="0.2">
      <c r="A328054" s="1">
        <v>801450</v>
      </c>
      <c r="B328054" s="1" t="s">
        <v>327073</v>
      </c>
      <c r="C328054" s="1" t="s">
        <v>5</v>
      </c>
    </row>
    <row r="328055" spans="1:3" x14ac:dyDescent="0.2">
      <c r="A328055" s="1">
        <v>801456</v>
      </c>
      <c r="B328055" s="1" t="s">
        <v>327074</v>
      </c>
      <c r="C328055" s="1" t="s">
        <v>5</v>
      </c>
    </row>
    <row r="328056" spans="1:3" x14ac:dyDescent="0.2">
      <c r="A328056" s="1">
        <v>801458</v>
      </c>
      <c r="B328056" s="1" t="s">
        <v>327075</v>
      </c>
      <c r="C328056" s="1" t="s">
        <v>60</v>
      </c>
    </row>
    <row r="328057" spans="1:3" x14ac:dyDescent="0.2">
      <c r="A328057" s="1">
        <v>801466</v>
      </c>
      <c r="B328057" s="1" t="s">
        <v>327076</v>
      </c>
      <c r="C328057" s="1" t="s">
        <v>5</v>
      </c>
    </row>
    <row r="328058" spans="1:3" x14ac:dyDescent="0.2">
      <c r="A328058" s="1">
        <v>801474</v>
      </c>
      <c r="B328058" s="1" t="s">
        <v>327077</v>
      </c>
      <c r="C328058" s="1" t="s">
        <v>5</v>
      </c>
    </row>
    <row r="328059" spans="1:3" x14ac:dyDescent="0.2">
      <c r="A328059" s="1">
        <v>801492</v>
      </c>
      <c r="B328059" s="1" t="s">
        <v>327078</v>
      </c>
      <c r="C328059" s="1" t="s">
        <v>60</v>
      </c>
    </row>
    <row r="328060" spans="1:3" x14ac:dyDescent="0.2">
      <c r="A328060" s="1">
        <v>801500</v>
      </c>
      <c r="B328060" s="1" t="s">
        <v>327079</v>
      </c>
      <c r="C328060" s="1" t="s">
        <v>60</v>
      </c>
    </row>
    <row r="328061" spans="1:3" x14ac:dyDescent="0.2">
      <c r="A328061" s="1">
        <v>801502</v>
      </c>
      <c r="B328061" s="1" t="s">
        <v>327080</v>
      </c>
      <c r="C328061" s="1" t="s">
        <v>5</v>
      </c>
    </row>
    <row r="328062" spans="1:3" x14ac:dyDescent="0.2">
      <c r="A328062" s="1">
        <v>801514</v>
      </c>
      <c r="B328062" s="1" t="s">
        <v>327081</v>
      </c>
      <c r="C328062" s="1" t="s">
        <v>5</v>
      </c>
    </row>
    <row r="328063" spans="1:3" x14ac:dyDescent="0.2">
      <c r="A328063" s="1">
        <v>801516</v>
      </c>
      <c r="B328063" s="1" t="s">
        <v>327082</v>
      </c>
      <c r="C328063" s="1" t="s">
        <v>5</v>
      </c>
    </row>
    <row r="328064" spans="1:3" x14ac:dyDescent="0.2">
      <c r="A328064" s="1">
        <v>801518</v>
      </c>
      <c r="B328064" s="1" t="s">
        <v>327083</v>
      </c>
      <c r="C328064" s="1" t="s">
        <v>60</v>
      </c>
    </row>
    <row r="328065" spans="1:3" x14ac:dyDescent="0.2">
      <c r="A328065" s="1">
        <v>801520</v>
      </c>
      <c r="B328065" s="1" t="s">
        <v>327084</v>
      </c>
      <c r="C328065" s="1" t="s">
        <v>5</v>
      </c>
    </row>
    <row r="328066" spans="1:3" x14ac:dyDescent="0.2">
      <c r="A328066" s="1">
        <v>801522</v>
      </c>
      <c r="B328066" s="1" t="s">
        <v>327085</v>
      </c>
      <c r="C328066" s="1" t="s">
        <v>60</v>
      </c>
    </row>
    <row r="328067" spans="1:3" x14ac:dyDescent="0.2">
      <c r="A328067" s="1">
        <v>801524</v>
      </c>
      <c r="B328067" s="1" t="s">
        <v>327086</v>
      </c>
      <c r="C328067" s="1" t="s">
        <v>60</v>
      </c>
    </row>
    <row r="328068" spans="1:3" x14ac:dyDescent="0.2">
      <c r="A328068" s="1">
        <v>801526</v>
      </c>
      <c r="B328068" s="1" t="s">
        <v>327087</v>
      </c>
      <c r="C328068" s="1" t="s">
        <v>60</v>
      </c>
    </row>
    <row r="328069" spans="1:3" x14ac:dyDescent="0.2">
      <c r="A328069" s="1">
        <v>801528</v>
      </c>
      <c r="B328069" s="1" t="s">
        <v>327088</v>
      </c>
      <c r="C328069" s="1" t="s">
        <v>5</v>
      </c>
    </row>
    <row r="328070" spans="1:3" x14ac:dyDescent="0.2">
      <c r="A328070" s="1">
        <v>801530</v>
      </c>
      <c r="B328070" s="1" t="s">
        <v>327089</v>
      </c>
      <c r="C328070" s="1" t="s">
        <v>5</v>
      </c>
    </row>
    <row r="328071" spans="1:3" x14ac:dyDescent="0.2">
      <c r="A328071" s="1">
        <v>801532</v>
      </c>
      <c r="B328071" s="1" t="s">
        <v>327090</v>
      </c>
      <c r="C328071" s="1" t="s">
        <v>5</v>
      </c>
    </row>
    <row r="328072" spans="1:3" x14ac:dyDescent="0.2">
      <c r="A328072" s="1">
        <v>801534</v>
      </c>
      <c r="B328072" s="1" t="s">
        <v>327091</v>
      </c>
      <c r="C328072" s="1" t="s">
        <v>5</v>
      </c>
    </row>
    <row r="328073" spans="1:3" x14ac:dyDescent="0.2">
      <c r="A328073" s="1">
        <v>801536</v>
      </c>
      <c r="B328073" s="1" t="s">
        <v>327092</v>
      </c>
      <c r="C328073" s="1" t="s">
        <v>5</v>
      </c>
    </row>
    <row r="328074" spans="1:3" x14ac:dyDescent="0.2">
      <c r="A328074" s="1">
        <v>801538</v>
      </c>
      <c r="B328074" s="1" t="s">
        <v>327093</v>
      </c>
      <c r="C328074" s="1" t="s">
        <v>5</v>
      </c>
    </row>
    <row r="328075" spans="1:3" x14ac:dyDescent="0.2">
      <c r="A328075" s="1">
        <v>801540</v>
      </c>
      <c r="B328075" s="1" t="s">
        <v>327094</v>
      </c>
      <c r="C328075" s="1" t="s">
        <v>5</v>
      </c>
    </row>
    <row r="328076" spans="1:3" x14ac:dyDescent="0.2">
      <c r="A328076" s="1">
        <v>801542</v>
      </c>
      <c r="B328076" s="1" t="s">
        <v>327095</v>
      </c>
      <c r="C328076" s="1" t="s">
        <v>5</v>
      </c>
    </row>
    <row r="328077" spans="1:3" x14ac:dyDescent="0.2">
      <c r="A328077" s="1">
        <v>801544</v>
      </c>
      <c r="B328077" s="1" t="s">
        <v>327096</v>
      </c>
      <c r="C328077" s="1" t="s">
        <v>5</v>
      </c>
    </row>
    <row r="328078" spans="1:3" x14ac:dyDescent="0.2">
      <c r="A328078" s="1">
        <v>801546</v>
      </c>
      <c r="B328078" s="1" t="s">
        <v>327097</v>
      </c>
      <c r="C328078" s="1" t="s">
        <v>5</v>
      </c>
    </row>
    <row r="328079" spans="1:3" x14ac:dyDescent="0.2">
      <c r="A328079" s="1">
        <v>801548</v>
      </c>
      <c r="B328079" s="1" t="s">
        <v>327098</v>
      </c>
      <c r="C328079" s="1" t="s">
        <v>5</v>
      </c>
    </row>
    <row r="328080" spans="1:3" x14ac:dyDescent="0.2">
      <c r="A328080" s="1">
        <v>801550</v>
      </c>
      <c r="B328080" s="1" t="s">
        <v>327099</v>
      </c>
      <c r="C328080" s="1" t="s">
        <v>5</v>
      </c>
    </row>
    <row r="328081" spans="1:3" x14ac:dyDescent="0.2">
      <c r="A328081" s="1">
        <v>801552</v>
      </c>
      <c r="B328081" s="1" t="s">
        <v>327100</v>
      </c>
      <c r="C328081" s="1" t="s">
        <v>5</v>
      </c>
    </row>
    <row r="328082" spans="1:3" x14ac:dyDescent="0.2">
      <c r="A328082" s="1">
        <v>801554</v>
      </c>
      <c r="B328082" s="1" t="s">
        <v>327101</v>
      </c>
      <c r="C328082" s="1" t="s">
        <v>5</v>
      </c>
    </row>
    <row r="328083" spans="1:3" x14ac:dyDescent="0.2">
      <c r="A328083" s="1">
        <v>801556</v>
      </c>
      <c r="B328083" s="1" t="s">
        <v>327102</v>
      </c>
      <c r="C328083" s="1" t="s">
        <v>5</v>
      </c>
    </row>
    <row r="328084" spans="1:3" x14ac:dyDescent="0.2">
      <c r="A328084" s="1">
        <v>801558</v>
      </c>
      <c r="B328084" s="1" t="s">
        <v>327103</v>
      </c>
      <c r="C328084" s="1" t="s">
        <v>5</v>
      </c>
    </row>
    <row r="328085" spans="1:3" x14ac:dyDescent="0.2">
      <c r="A328085" s="1">
        <v>801560</v>
      </c>
      <c r="B328085" s="1" t="s">
        <v>327104</v>
      </c>
      <c r="C328085" s="1" t="s">
        <v>5</v>
      </c>
    </row>
    <row r="328086" spans="1:3" x14ac:dyDescent="0.2">
      <c r="A328086" s="1">
        <v>801562</v>
      </c>
      <c r="B328086" s="1" t="s">
        <v>327105</v>
      </c>
      <c r="C328086" s="1" t="s">
        <v>5</v>
      </c>
    </row>
    <row r="328087" spans="1:3" x14ac:dyDescent="0.2">
      <c r="A328087" s="1">
        <v>801564</v>
      </c>
      <c r="B328087" s="1" t="s">
        <v>327106</v>
      </c>
      <c r="C328087" s="1" t="s">
        <v>5</v>
      </c>
    </row>
    <row r="328088" spans="1:3" x14ac:dyDescent="0.2">
      <c r="A328088" s="1">
        <v>801566</v>
      </c>
      <c r="B328088" s="1" t="s">
        <v>327107</v>
      </c>
      <c r="C328088" s="1" t="s">
        <v>5</v>
      </c>
    </row>
    <row r="328089" spans="1:3" x14ac:dyDescent="0.2">
      <c r="A328089" s="1">
        <v>801568</v>
      </c>
      <c r="B328089" s="1" t="s">
        <v>327108</v>
      </c>
      <c r="C328089" s="1" t="s">
        <v>5</v>
      </c>
    </row>
    <row r="328090" spans="1:3" x14ac:dyDescent="0.2">
      <c r="A328090" s="1">
        <v>801570</v>
      </c>
      <c r="B328090" s="1" t="s">
        <v>327109</v>
      </c>
      <c r="C328090" s="1" t="s">
        <v>5</v>
      </c>
    </row>
    <row r="328091" spans="1:3" x14ac:dyDescent="0.2">
      <c r="A328091" s="1">
        <v>801572</v>
      </c>
      <c r="B328091" s="1" t="s">
        <v>327110</v>
      </c>
      <c r="C328091" s="1" t="s">
        <v>5</v>
      </c>
    </row>
    <row r="328092" spans="1:3" x14ac:dyDescent="0.2">
      <c r="A328092" s="1">
        <v>801574</v>
      </c>
      <c r="B328092" s="1" t="s">
        <v>327111</v>
      </c>
      <c r="C328092" s="1" t="s">
        <v>5</v>
      </c>
    </row>
    <row r="328093" spans="1:3" x14ac:dyDescent="0.2">
      <c r="A328093" s="1">
        <v>801576</v>
      </c>
      <c r="B328093" s="1" t="s">
        <v>327112</v>
      </c>
      <c r="C328093" s="1" t="s">
        <v>5</v>
      </c>
    </row>
    <row r="328094" spans="1:3" x14ac:dyDescent="0.2">
      <c r="A328094" s="1">
        <v>801578</v>
      </c>
      <c r="B328094" s="1" t="s">
        <v>327113</v>
      </c>
      <c r="C328094" s="1" t="s">
        <v>5</v>
      </c>
    </row>
    <row r="328095" spans="1:3" x14ac:dyDescent="0.2">
      <c r="A328095" s="1">
        <v>801580</v>
      </c>
      <c r="B328095" s="1" t="s">
        <v>327114</v>
      </c>
      <c r="C328095" s="1" t="s">
        <v>5</v>
      </c>
    </row>
    <row r="328096" spans="1:3" x14ac:dyDescent="0.2">
      <c r="A328096" s="1">
        <v>801582</v>
      </c>
      <c r="B328096" s="1" t="s">
        <v>327115</v>
      </c>
      <c r="C328096" s="1" t="s">
        <v>5</v>
      </c>
    </row>
    <row r="328097" spans="1:3" x14ac:dyDescent="0.2">
      <c r="A328097" s="1">
        <v>801584</v>
      </c>
      <c r="B328097" s="1" t="s">
        <v>327116</v>
      </c>
      <c r="C328097" s="1" t="s">
        <v>5</v>
      </c>
    </row>
    <row r="328098" spans="1:3" x14ac:dyDescent="0.2">
      <c r="A328098" s="1">
        <v>801586</v>
      </c>
      <c r="B328098" s="1" t="s">
        <v>327117</v>
      </c>
      <c r="C328098" s="1" t="s">
        <v>5</v>
      </c>
    </row>
    <row r="328099" spans="1:3" x14ac:dyDescent="0.2">
      <c r="A328099" s="1">
        <v>801588</v>
      </c>
      <c r="B328099" s="1" t="s">
        <v>327118</v>
      </c>
      <c r="C328099" s="1" t="s">
        <v>5</v>
      </c>
    </row>
    <row r="328100" spans="1:3" x14ac:dyDescent="0.2">
      <c r="A328100" s="1">
        <v>801590</v>
      </c>
      <c r="B328100" s="1" t="s">
        <v>327119</v>
      </c>
      <c r="C328100" s="1" t="s">
        <v>5</v>
      </c>
    </row>
    <row r="328101" spans="1:3" x14ac:dyDescent="0.2">
      <c r="A328101" s="1">
        <v>801592</v>
      </c>
      <c r="B328101" s="1" t="s">
        <v>327120</v>
      </c>
      <c r="C328101" s="1" t="s">
        <v>5</v>
      </c>
    </row>
    <row r="328102" spans="1:3" x14ac:dyDescent="0.2">
      <c r="A328102" s="1">
        <v>801594</v>
      </c>
      <c r="B328102" s="1" t="s">
        <v>327121</v>
      </c>
      <c r="C328102" s="1" t="s">
        <v>5</v>
      </c>
    </row>
    <row r="328103" spans="1:3" x14ac:dyDescent="0.2">
      <c r="A328103" s="1">
        <v>801596</v>
      </c>
      <c r="B328103" s="1" t="s">
        <v>327122</v>
      </c>
      <c r="C328103" s="1" t="s">
        <v>5</v>
      </c>
    </row>
    <row r="328104" spans="1:3" x14ac:dyDescent="0.2">
      <c r="A328104" s="1">
        <v>801598</v>
      </c>
      <c r="B328104" s="1" t="s">
        <v>327123</v>
      </c>
      <c r="C328104" s="1" t="s">
        <v>5</v>
      </c>
    </row>
    <row r="328105" spans="1:3" x14ac:dyDescent="0.2">
      <c r="A328105" s="1">
        <v>801600</v>
      </c>
      <c r="B328105" s="1" t="s">
        <v>327124</v>
      </c>
      <c r="C328105" s="1" t="s">
        <v>5</v>
      </c>
    </row>
    <row r="328106" spans="1:3" x14ac:dyDescent="0.2">
      <c r="A328106" s="1">
        <v>801602</v>
      </c>
      <c r="B328106" s="1" t="s">
        <v>327125</v>
      </c>
      <c r="C328106" s="1" t="s">
        <v>5</v>
      </c>
    </row>
    <row r="328107" spans="1:3" x14ac:dyDescent="0.2">
      <c r="A328107" s="1">
        <v>801612</v>
      </c>
      <c r="B328107" s="1" t="s">
        <v>327126</v>
      </c>
      <c r="C328107" s="1" t="s">
        <v>5</v>
      </c>
    </row>
    <row r="328108" spans="1:3" x14ac:dyDescent="0.2">
      <c r="A328108" s="1">
        <v>801642</v>
      </c>
      <c r="B328108" s="1" t="s">
        <v>327127</v>
      </c>
      <c r="C328108" s="1" t="s">
        <v>5</v>
      </c>
    </row>
    <row r="328109" spans="1:3" x14ac:dyDescent="0.2">
      <c r="A328109" s="1">
        <v>801644</v>
      </c>
      <c r="B328109" s="1" t="s">
        <v>327128</v>
      </c>
      <c r="C328109" s="1" t="s">
        <v>5</v>
      </c>
    </row>
    <row r="328110" spans="1:3" x14ac:dyDescent="0.2">
      <c r="A328110" s="1">
        <v>801646</v>
      </c>
      <c r="B328110" s="1" t="s">
        <v>327129</v>
      </c>
      <c r="C328110" s="1" t="s">
        <v>60</v>
      </c>
    </row>
    <row r="328111" spans="1:3" x14ac:dyDescent="0.2">
      <c r="A328111" s="1">
        <v>801648</v>
      </c>
      <c r="B328111" s="1" t="s">
        <v>327130</v>
      </c>
      <c r="C328111" s="1" t="s">
        <v>5</v>
      </c>
    </row>
    <row r="328112" spans="1:3" x14ac:dyDescent="0.2">
      <c r="A328112" s="1">
        <v>801650</v>
      </c>
      <c r="B328112" s="1" t="s">
        <v>327131</v>
      </c>
      <c r="C328112" s="1" t="s">
        <v>60</v>
      </c>
    </row>
    <row r="328113" spans="1:4" x14ac:dyDescent="0.2">
      <c r="A328113" s="1">
        <v>801654</v>
      </c>
      <c r="B328113" s="1" t="s">
        <v>327132</v>
      </c>
      <c r="C328113" s="1" t="s">
        <v>5</v>
      </c>
    </row>
    <row r="328114" spans="1:4" x14ac:dyDescent="0.2">
      <c r="A328114" s="1">
        <v>801656</v>
      </c>
      <c r="B328114" s="1" t="s">
        <v>327133</v>
      </c>
      <c r="C328114" t="s">
        <v>60</v>
      </c>
      <c r="D328114" s="1" t="s">
        <v>61</v>
      </c>
    </row>
    <row r="328115" spans="1:4" x14ac:dyDescent="0.2">
      <c r="A328115" s="1">
        <v>801658</v>
      </c>
      <c r="B328115" s="1" t="s">
        <v>327134</v>
      </c>
      <c r="C328115" s="1" t="s">
        <v>5</v>
      </c>
    </row>
    <row r="328116" spans="1:4" x14ac:dyDescent="0.2">
      <c r="A328116" s="1">
        <v>801660</v>
      </c>
      <c r="B328116" s="1" t="s">
        <v>327135</v>
      </c>
      <c r="C328116" s="1" t="s">
        <v>5</v>
      </c>
    </row>
    <row r="328117" spans="1:4" x14ac:dyDescent="0.2">
      <c r="A328117" s="1">
        <v>801662</v>
      </c>
      <c r="B328117" s="1" t="s">
        <v>327136</v>
      </c>
      <c r="C328117" s="1" t="s">
        <v>5</v>
      </c>
    </row>
    <row r="328118" spans="1:4" x14ac:dyDescent="0.2">
      <c r="A328118" s="1">
        <v>801664</v>
      </c>
      <c r="B328118" s="1" t="s">
        <v>327137</v>
      </c>
      <c r="C328118" s="1" t="s">
        <v>5</v>
      </c>
    </row>
    <row r="328119" spans="1:4" x14ac:dyDescent="0.2">
      <c r="A328119" s="1">
        <v>801666</v>
      </c>
      <c r="B328119" s="1" t="s">
        <v>327138</v>
      </c>
      <c r="C328119" s="1" t="s">
        <v>60</v>
      </c>
    </row>
    <row r="328120" spans="1:4" x14ac:dyDescent="0.2">
      <c r="A328120" s="1">
        <v>801668</v>
      </c>
      <c r="B328120" s="1" t="s">
        <v>327139</v>
      </c>
      <c r="C328120" s="1" t="s">
        <v>5</v>
      </c>
    </row>
    <row r="328121" spans="1:4" x14ac:dyDescent="0.2">
      <c r="A328121" s="1">
        <v>801670</v>
      </c>
      <c r="B328121" s="1" t="s">
        <v>327140</v>
      </c>
      <c r="C328121" s="1" t="s">
        <v>5</v>
      </c>
    </row>
    <row r="328122" spans="1:4" x14ac:dyDescent="0.2">
      <c r="A328122" s="1">
        <v>801672</v>
      </c>
      <c r="B328122" s="1" t="s">
        <v>327141</v>
      </c>
      <c r="C328122" s="1" t="s">
        <v>5</v>
      </c>
    </row>
    <row r="328123" spans="1:4" x14ac:dyDescent="0.2">
      <c r="A328123" s="1">
        <v>801674</v>
      </c>
      <c r="B328123" s="1" t="s">
        <v>327142</v>
      </c>
      <c r="C328123" s="1" t="s">
        <v>60</v>
      </c>
    </row>
    <row r="328124" spans="1:4" x14ac:dyDescent="0.2">
      <c r="A328124" s="1">
        <v>801676</v>
      </c>
      <c r="B328124" s="1" t="s">
        <v>327143</v>
      </c>
      <c r="C328124" s="1" t="s">
        <v>5</v>
      </c>
    </row>
    <row r="328125" spans="1:4" x14ac:dyDescent="0.2">
      <c r="A328125" s="1">
        <v>801678</v>
      </c>
      <c r="B328125" s="1" t="s">
        <v>327144</v>
      </c>
      <c r="C328125" s="1" t="s">
        <v>5</v>
      </c>
    </row>
    <row r="328126" spans="1:4" x14ac:dyDescent="0.2">
      <c r="A328126" s="1">
        <v>801680</v>
      </c>
      <c r="B328126" s="1" t="s">
        <v>327145</v>
      </c>
      <c r="C328126" t="s">
        <v>60</v>
      </c>
      <c r="D328126" s="1" t="s">
        <v>61</v>
      </c>
    </row>
    <row r="328127" spans="1:4" x14ac:dyDescent="0.2">
      <c r="A328127" s="1">
        <v>801682</v>
      </c>
      <c r="B328127" s="1" t="s">
        <v>327146</v>
      </c>
      <c r="C328127" s="1" t="s">
        <v>60</v>
      </c>
    </row>
    <row r="328128" spans="1:4" x14ac:dyDescent="0.2">
      <c r="A328128" s="1">
        <v>801692</v>
      </c>
      <c r="B328128" s="1" t="s">
        <v>327147</v>
      </c>
      <c r="C328128" s="1" t="s">
        <v>5</v>
      </c>
    </row>
    <row r="328129" spans="1:3" x14ac:dyDescent="0.2">
      <c r="A328129" s="1">
        <v>801710</v>
      </c>
      <c r="B328129" s="1" t="s">
        <v>327148</v>
      </c>
      <c r="C328129" s="1" t="s">
        <v>5</v>
      </c>
    </row>
    <row r="328130" spans="1:3" x14ac:dyDescent="0.2">
      <c r="A328130" s="1">
        <v>801712</v>
      </c>
      <c r="B328130" s="1" t="s">
        <v>327149</v>
      </c>
      <c r="C328130" s="1" t="s">
        <v>5</v>
      </c>
    </row>
    <row r="328131" spans="1:3" x14ac:dyDescent="0.2">
      <c r="A328131" s="1">
        <v>801718</v>
      </c>
      <c r="B328131" s="1" t="s">
        <v>327150</v>
      </c>
      <c r="C328131" s="1" t="s">
        <v>5</v>
      </c>
    </row>
    <row r="328132" spans="1:3" x14ac:dyDescent="0.2">
      <c r="A328132" s="1">
        <v>801720</v>
      </c>
      <c r="B328132" s="1" t="s">
        <v>327151</v>
      </c>
      <c r="C328132" s="1" t="s">
        <v>5</v>
      </c>
    </row>
    <row r="328133" spans="1:3" x14ac:dyDescent="0.2">
      <c r="A328133" s="1">
        <v>801722</v>
      </c>
      <c r="B328133" s="1" t="s">
        <v>327152</v>
      </c>
      <c r="C328133" s="1" t="s">
        <v>60</v>
      </c>
    </row>
    <row r="328134" spans="1:3" x14ac:dyDescent="0.2">
      <c r="A328134" s="1">
        <v>801726</v>
      </c>
      <c r="B328134" s="1" t="s">
        <v>327153</v>
      </c>
      <c r="C328134" s="1" t="s">
        <v>5</v>
      </c>
    </row>
    <row r="328135" spans="1:3" x14ac:dyDescent="0.2">
      <c r="A328135" s="1">
        <v>801732</v>
      </c>
      <c r="B328135" s="1" t="s">
        <v>327154</v>
      </c>
      <c r="C328135" s="1" t="s">
        <v>5</v>
      </c>
    </row>
    <row r="328136" spans="1:3" x14ac:dyDescent="0.2">
      <c r="A328136" s="1">
        <v>801734</v>
      </c>
      <c r="B328136" s="1" t="s">
        <v>327155</v>
      </c>
      <c r="C328136" s="1" t="s">
        <v>60</v>
      </c>
    </row>
    <row r="328137" spans="1:3" x14ac:dyDescent="0.2">
      <c r="A328137" s="1">
        <v>801738</v>
      </c>
      <c r="B328137" s="1" t="s">
        <v>327156</v>
      </c>
      <c r="C328137" s="1" t="s">
        <v>60</v>
      </c>
    </row>
    <row r="328138" spans="1:3" x14ac:dyDescent="0.2">
      <c r="A328138" s="1">
        <v>801740</v>
      </c>
      <c r="B328138" s="1" t="s">
        <v>327157</v>
      </c>
      <c r="C328138" s="1" t="s">
        <v>60</v>
      </c>
    </row>
    <row r="328139" spans="1:3" x14ac:dyDescent="0.2">
      <c r="A328139" s="1">
        <v>801744</v>
      </c>
      <c r="B328139" s="1" t="s">
        <v>327158</v>
      </c>
      <c r="C328139" s="1" t="s">
        <v>60</v>
      </c>
    </row>
    <row r="328140" spans="1:3" x14ac:dyDescent="0.2">
      <c r="A328140" s="1">
        <v>801748</v>
      </c>
      <c r="B328140" s="1" t="s">
        <v>327159</v>
      </c>
      <c r="C328140" s="1" t="s">
        <v>5</v>
      </c>
    </row>
    <row r="328141" spans="1:3" x14ac:dyDescent="0.2">
      <c r="A328141" s="1">
        <v>801750</v>
      </c>
      <c r="B328141" s="1" t="s">
        <v>327160</v>
      </c>
      <c r="C328141" s="1" t="s">
        <v>60</v>
      </c>
    </row>
    <row r="328142" spans="1:3" x14ac:dyDescent="0.2">
      <c r="A328142" s="1">
        <v>801752</v>
      </c>
      <c r="B328142" s="1" t="s">
        <v>327161</v>
      </c>
      <c r="C328142" s="1" t="s">
        <v>60</v>
      </c>
    </row>
    <row r="328143" spans="1:3" x14ac:dyDescent="0.2">
      <c r="A328143" s="1">
        <v>801754</v>
      </c>
      <c r="B328143" s="1" t="s">
        <v>327162</v>
      </c>
      <c r="C328143" s="1" t="s">
        <v>5</v>
      </c>
    </row>
    <row r="328144" spans="1:3" x14ac:dyDescent="0.2">
      <c r="A328144" s="1">
        <v>801758</v>
      </c>
      <c r="B328144" s="1" t="s">
        <v>327163</v>
      </c>
      <c r="C328144" s="1" t="s">
        <v>5</v>
      </c>
    </row>
    <row r="328145" spans="1:4" x14ac:dyDescent="0.2">
      <c r="A328145" s="1">
        <v>801760</v>
      </c>
      <c r="B328145" s="1" t="s">
        <v>327164</v>
      </c>
      <c r="C328145" t="s">
        <v>60</v>
      </c>
      <c r="D328145" s="1" t="s">
        <v>61</v>
      </c>
    </row>
    <row r="328146" spans="1:4" x14ac:dyDescent="0.2">
      <c r="A328146" s="1">
        <v>801762</v>
      </c>
      <c r="B328146" s="1" t="s">
        <v>327165</v>
      </c>
      <c r="C328146" s="1" t="s">
        <v>5</v>
      </c>
    </row>
    <row r="328147" spans="1:4" x14ac:dyDescent="0.2">
      <c r="A328147" s="1">
        <v>801764</v>
      </c>
      <c r="B328147" s="1" t="s">
        <v>327166</v>
      </c>
      <c r="C328147" s="1" t="s">
        <v>5</v>
      </c>
    </row>
    <row r="328148" spans="1:4" x14ac:dyDescent="0.2">
      <c r="A328148" s="1">
        <v>801766</v>
      </c>
      <c r="B328148" s="1" t="s">
        <v>327167</v>
      </c>
      <c r="C328148" s="1" t="s">
        <v>5</v>
      </c>
    </row>
    <row r="328149" spans="1:4" x14ac:dyDescent="0.2">
      <c r="A328149" s="1">
        <v>801768</v>
      </c>
      <c r="B328149" s="1" t="s">
        <v>327168</v>
      </c>
      <c r="C328149" s="1" t="s">
        <v>5</v>
      </c>
    </row>
    <row r="328150" spans="1:4" x14ac:dyDescent="0.2">
      <c r="A328150" s="1">
        <v>801770</v>
      </c>
      <c r="B328150" s="1" t="s">
        <v>327169</v>
      </c>
      <c r="C328150" s="1" t="s">
        <v>5</v>
      </c>
    </row>
    <row r="328151" spans="1:4" x14ac:dyDescent="0.2">
      <c r="A328151" s="1">
        <v>801774</v>
      </c>
      <c r="B328151" s="1" t="s">
        <v>327170</v>
      </c>
      <c r="C328151" s="1" t="s">
        <v>5</v>
      </c>
    </row>
    <row r="328152" spans="1:4" x14ac:dyDescent="0.2">
      <c r="A328152" s="1">
        <v>801776</v>
      </c>
      <c r="B328152" s="1" t="s">
        <v>327171</v>
      </c>
      <c r="C328152" s="1" t="s">
        <v>5</v>
      </c>
    </row>
    <row r="328153" spans="1:4" x14ac:dyDescent="0.2">
      <c r="A328153" s="1">
        <v>801780</v>
      </c>
      <c r="B328153" s="1" t="s">
        <v>327172</v>
      </c>
      <c r="C328153" s="1" t="s">
        <v>5</v>
      </c>
    </row>
    <row r="328154" spans="1:4" x14ac:dyDescent="0.2">
      <c r="A328154" s="1">
        <v>801782</v>
      </c>
      <c r="B328154" s="1" t="s">
        <v>327173</v>
      </c>
      <c r="C328154" s="1" t="s">
        <v>60</v>
      </c>
    </row>
    <row r="328155" spans="1:4" x14ac:dyDescent="0.2">
      <c r="A328155" s="1">
        <v>801784</v>
      </c>
      <c r="B328155" s="1" t="s">
        <v>327174</v>
      </c>
      <c r="C328155" s="1" t="s">
        <v>5</v>
      </c>
    </row>
    <row r="328156" spans="1:4" x14ac:dyDescent="0.2">
      <c r="A328156" s="1">
        <v>801786</v>
      </c>
      <c r="B328156" s="1" t="s">
        <v>327175</v>
      </c>
      <c r="C328156" s="1" t="s">
        <v>5</v>
      </c>
    </row>
    <row r="328157" spans="1:4" x14ac:dyDescent="0.2">
      <c r="A328157" s="1">
        <v>801788</v>
      </c>
      <c r="B328157" s="1" t="s">
        <v>327176</v>
      </c>
      <c r="C328157" s="1" t="s">
        <v>5</v>
      </c>
    </row>
    <row r="328158" spans="1:4" x14ac:dyDescent="0.2">
      <c r="A328158" s="1">
        <v>801790</v>
      </c>
      <c r="B328158" s="1" t="s">
        <v>327177</v>
      </c>
      <c r="C328158" s="1" t="s">
        <v>60</v>
      </c>
    </row>
    <row r="328159" spans="1:4" x14ac:dyDescent="0.2">
      <c r="A328159" s="1">
        <v>801794</v>
      </c>
      <c r="B328159" s="1" t="s">
        <v>327178</v>
      </c>
      <c r="C328159" s="1" t="s">
        <v>60</v>
      </c>
    </row>
    <row r="328160" spans="1:4" x14ac:dyDescent="0.2">
      <c r="A328160" s="1">
        <v>801796</v>
      </c>
      <c r="B328160" s="1" t="s">
        <v>327179</v>
      </c>
      <c r="C328160" s="1" t="s">
        <v>5</v>
      </c>
    </row>
    <row r="328161" spans="1:3" x14ac:dyDescent="0.2">
      <c r="A328161" s="1">
        <v>801800</v>
      </c>
      <c r="B328161" s="1" t="s">
        <v>327180</v>
      </c>
      <c r="C328161" s="1" t="s">
        <v>60</v>
      </c>
    </row>
    <row r="328162" spans="1:3" x14ac:dyDescent="0.2">
      <c r="A328162" s="1">
        <v>801802</v>
      </c>
      <c r="B328162" s="1" t="s">
        <v>327181</v>
      </c>
      <c r="C328162" s="1" t="s">
        <v>5</v>
      </c>
    </row>
    <row r="328163" spans="1:3" x14ac:dyDescent="0.2">
      <c r="A328163" s="1">
        <v>801818</v>
      </c>
      <c r="B328163" s="1" t="s">
        <v>327182</v>
      </c>
      <c r="C328163" s="1" t="s">
        <v>5</v>
      </c>
    </row>
    <row r="328164" spans="1:3" x14ac:dyDescent="0.2">
      <c r="A328164" s="1">
        <v>801822</v>
      </c>
      <c r="B328164" s="1" t="s">
        <v>327183</v>
      </c>
      <c r="C328164" s="1" t="s">
        <v>5</v>
      </c>
    </row>
    <row r="328165" spans="1:3" x14ac:dyDescent="0.2">
      <c r="A328165" s="1">
        <v>801830</v>
      </c>
      <c r="B328165" s="1" t="s">
        <v>327184</v>
      </c>
      <c r="C328165" s="1" t="s">
        <v>5</v>
      </c>
    </row>
    <row r="328166" spans="1:3" x14ac:dyDescent="0.2">
      <c r="A328166" s="1">
        <v>801840</v>
      </c>
      <c r="B328166" s="1" t="s">
        <v>327185</v>
      </c>
      <c r="C328166" s="1" t="s">
        <v>5</v>
      </c>
    </row>
    <row r="328167" spans="1:3" x14ac:dyDescent="0.2">
      <c r="A328167" s="1">
        <v>801844</v>
      </c>
      <c r="B328167" s="1" t="s">
        <v>327186</v>
      </c>
      <c r="C328167" s="1" t="s">
        <v>60</v>
      </c>
    </row>
    <row r="328168" spans="1:3" x14ac:dyDescent="0.2">
      <c r="A328168" s="1">
        <v>801848</v>
      </c>
      <c r="B328168" s="1" t="s">
        <v>327187</v>
      </c>
      <c r="C328168" s="1" t="s">
        <v>5</v>
      </c>
    </row>
    <row r="328169" spans="1:3" x14ac:dyDescent="0.2">
      <c r="A328169" s="1">
        <v>801850</v>
      </c>
      <c r="B328169" s="1" t="s">
        <v>327188</v>
      </c>
      <c r="C328169" s="1" t="s">
        <v>5</v>
      </c>
    </row>
    <row r="328170" spans="1:3" x14ac:dyDescent="0.2">
      <c r="A328170" s="1">
        <v>801854</v>
      </c>
      <c r="B328170" s="1" t="s">
        <v>327189</v>
      </c>
      <c r="C328170" s="1" t="s">
        <v>5</v>
      </c>
    </row>
    <row r="328171" spans="1:3" x14ac:dyDescent="0.2">
      <c r="A328171" s="1">
        <v>801856</v>
      </c>
      <c r="B328171" s="1" t="s">
        <v>327190</v>
      </c>
      <c r="C328171" s="1" t="s">
        <v>60</v>
      </c>
    </row>
    <row r="328172" spans="1:3" x14ac:dyDescent="0.2">
      <c r="A328172" s="1">
        <v>801858</v>
      </c>
      <c r="B328172" s="1" t="s">
        <v>327191</v>
      </c>
      <c r="C328172" s="1" t="s">
        <v>5</v>
      </c>
    </row>
    <row r="328173" spans="1:3" x14ac:dyDescent="0.2">
      <c r="A328173" s="1">
        <v>801860</v>
      </c>
      <c r="B328173" s="1" t="s">
        <v>327192</v>
      </c>
      <c r="C328173" s="1" t="s">
        <v>60</v>
      </c>
    </row>
    <row r="328174" spans="1:3" x14ac:dyDescent="0.2">
      <c r="A328174" s="1">
        <v>801864</v>
      </c>
      <c r="B328174" s="1" t="s">
        <v>327193</v>
      </c>
      <c r="C328174" s="1" t="s">
        <v>60</v>
      </c>
    </row>
    <row r="328175" spans="1:3" x14ac:dyDescent="0.2">
      <c r="A328175" s="1">
        <v>801866</v>
      </c>
      <c r="B328175" s="1" t="s">
        <v>327194</v>
      </c>
      <c r="C328175" s="1" t="s">
        <v>60</v>
      </c>
    </row>
    <row r="328176" spans="1:3" x14ac:dyDescent="0.2">
      <c r="A328176" s="1">
        <v>801868</v>
      </c>
      <c r="B328176" s="1" t="s">
        <v>327195</v>
      </c>
      <c r="C328176" s="1" t="s">
        <v>5</v>
      </c>
    </row>
    <row r="328177" spans="1:4" x14ac:dyDescent="0.2">
      <c r="A328177" s="1">
        <v>801870</v>
      </c>
      <c r="B328177" s="1" t="s">
        <v>327196</v>
      </c>
      <c r="C328177" s="1" t="s">
        <v>60</v>
      </c>
    </row>
    <row r="328178" spans="1:4" x14ac:dyDescent="0.2">
      <c r="A328178" s="1">
        <v>801872</v>
      </c>
      <c r="B328178" s="1" t="s">
        <v>327197</v>
      </c>
      <c r="C328178" s="1" t="s">
        <v>60</v>
      </c>
    </row>
    <row r="328179" spans="1:4" x14ac:dyDescent="0.2">
      <c r="A328179" s="1">
        <v>801874</v>
      </c>
      <c r="B328179" s="1" t="s">
        <v>327198</v>
      </c>
      <c r="C328179" s="1" t="s">
        <v>5</v>
      </c>
    </row>
    <row r="328180" spans="1:4" x14ac:dyDescent="0.2">
      <c r="A328180" s="1">
        <v>801880</v>
      </c>
      <c r="B328180" s="1" t="s">
        <v>327199</v>
      </c>
      <c r="C328180" s="1" t="s">
        <v>60</v>
      </c>
    </row>
    <row r="328181" spans="1:4" x14ac:dyDescent="0.2">
      <c r="A328181" s="1">
        <v>801882</v>
      </c>
      <c r="B328181" s="1" t="s">
        <v>327200</v>
      </c>
      <c r="C328181" s="1" t="s">
        <v>5</v>
      </c>
    </row>
    <row r="328182" spans="1:4" x14ac:dyDescent="0.2">
      <c r="A328182" s="1">
        <v>801986</v>
      </c>
      <c r="B328182" s="1" t="s">
        <v>327201</v>
      </c>
      <c r="C328182" s="1" t="s">
        <v>5</v>
      </c>
    </row>
    <row r="328183" spans="1:4" x14ac:dyDescent="0.2">
      <c r="A328183" s="1">
        <v>801988</v>
      </c>
      <c r="B328183" s="1" t="s">
        <v>327202</v>
      </c>
      <c r="C328183" s="1" t="s">
        <v>5</v>
      </c>
    </row>
    <row r="328184" spans="1:4" x14ac:dyDescent="0.2">
      <c r="A328184" s="1">
        <v>801990</v>
      </c>
      <c r="B328184" s="1" t="s">
        <v>327203</v>
      </c>
      <c r="C328184" s="1" t="s">
        <v>60</v>
      </c>
    </row>
    <row r="328185" spans="1:4" x14ac:dyDescent="0.2">
      <c r="A328185" s="1">
        <v>801992</v>
      </c>
      <c r="B328185" s="1" t="s">
        <v>327204</v>
      </c>
      <c r="C328185" t="s">
        <v>60</v>
      </c>
      <c r="D328185" s="1" t="s">
        <v>61</v>
      </c>
    </row>
    <row r="328186" spans="1:4" x14ac:dyDescent="0.2">
      <c r="A328186" s="1">
        <v>801996</v>
      </c>
      <c r="B328186" s="1" t="s">
        <v>327205</v>
      </c>
      <c r="C328186" s="1" t="s">
        <v>5</v>
      </c>
    </row>
    <row r="328187" spans="1:4" x14ac:dyDescent="0.2">
      <c r="A328187" s="1">
        <v>802000</v>
      </c>
      <c r="B328187" s="1" t="s">
        <v>327206</v>
      </c>
      <c r="C328187" s="1" t="s">
        <v>5</v>
      </c>
    </row>
    <row r="328188" spans="1:4" x14ac:dyDescent="0.2">
      <c r="A328188" s="1">
        <v>802002</v>
      </c>
      <c r="B328188" s="1" t="s">
        <v>327207</v>
      </c>
      <c r="C328188" s="1" t="s">
        <v>5</v>
      </c>
    </row>
    <row r="328189" spans="1:4" x14ac:dyDescent="0.2">
      <c r="A328189" s="1">
        <v>802004</v>
      </c>
      <c r="B328189" s="1" t="s">
        <v>327208</v>
      </c>
      <c r="C328189" s="1" t="s">
        <v>60</v>
      </c>
    </row>
    <row r="328190" spans="1:4" x14ac:dyDescent="0.2">
      <c r="A328190" s="1">
        <v>802006</v>
      </c>
      <c r="B328190" s="1" t="s">
        <v>327209</v>
      </c>
      <c r="C328190" s="1" t="s">
        <v>60</v>
      </c>
    </row>
    <row r="328191" spans="1:4" x14ac:dyDescent="0.2">
      <c r="A328191" s="1">
        <v>802010</v>
      </c>
      <c r="B328191" s="1" t="s">
        <v>327210</v>
      </c>
      <c r="C328191" s="1" t="s">
        <v>60</v>
      </c>
    </row>
    <row r="328192" spans="1:4" x14ac:dyDescent="0.2">
      <c r="A328192" s="1">
        <v>802014</v>
      </c>
      <c r="B328192" s="1" t="s">
        <v>327211</v>
      </c>
      <c r="C328192" s="1" t="s">
        <v>5</v>
      </c>
    </row>
    <row r="328193" spans="1:3" x14ac:dyDescent="0.2">
      <c r="A328193" s="1">
        <v>802016</v>
      </c>
      <c r="B328193" s="1" t="s">
        <v>327212</v>
      </c>
      <c r="C328193" s="1" t="s">
        <v>5</v>
      </c>
    </row>
    <row r="328194" spans="1:3" x14ac:dyDescent="0.2">
      <c r="A328194" s="1">
        <v>802034</v>
      </c>
      <c r="B328194" s="1" t="s">
        <v>327213</v>
      </c>
      <c r="C328194" s="1" t="s">
        <v>5</v>
      </c>
    </row>
    <row r="328195" spans="1:3" x14ac:dyDescent="0.2">
      <c r="A328195" s="1">
        <v>802038</v>
      </c>
      <c r="B328195" s="1" t="s">
        <v>327214</v>
      </c>
      <c r="C328195" s="1" t="s">
        <v>60</v>
      </c>
    </row>
    <row r="328196" spans="1:3" x14ac:dyDescent="0.2">
      <c r="A328196" s="1">
        <v>802040</v>
      </c>
      <c r="B328196" s="1" t="s">
        <v>327215</v>
      </c>
      <c r="C328196" s="1" t="s">
        <v>5</v>
      </c>
    </row>
    <row r="328197" spans="1:3" x14ac:dyDescent="0.2">
      <c r="A328197" s="1">
        <v>802092</v>
      </c>
      <c r="B328197" s="1" t="s">
        <v>327216</v>
      </c>
      <c r="C328197" s="1" t="s">
        <v>5</v>
      </c>
    </row>
    <row r="328198" spans="1:3" x14ac:dyDescent="0.2">
      <c r="A328198" s="1">
        <v>802096</v>
      </c>
      <c r="B328198" s="1" t="s">
        <v>327217</v>
      </c>
      <c r="C328198" s="1" t="s">
        <v>5</v>
      </c>
    </row>
    <row r="328199" spans="1:3" x14ac:dyDescent="0.2">
      <c r="A328199" s="1">
        <v>802098</v>
      </c>
      <c r="B328199" s="1" t="s">
        <v>327218</v>
      </c>
      <c r="C328199" s="1" t="s">
        <v>5</v>
      </c>
    </row>
    <row r="328200" spans="1:3" x14ac:dyDescent="0.2">
      <c r="A328200" s="1">
        <v>802100</v>
      </c>
      <c r="B328200" s="1" t="s">
        <v>327219</v>
      </c>
      <c r="C328200" s="1" t="s">
        <v>5</v>
      </c>
    </row>
    <row r="328201" spans="1:3" x14ac:dyDescent="0.2">
      <c r="A328201" s="1">
        <v>802102</v>
      </c>
      <c r="B328201" s="1" t="s">
        <v>327220</v>
      </c>
      <c r="C328201" s="1" t="s">
        <v>60</v>
      </c>
    </row>
    <row r="328202" spans="1:3" x14ac:dyDescent="0.2">
      <c r="A328202" s="1">
        <v>802104</v>
      </c>
      <c r="B328202" s="1" t="s">
        <v>327221</v>
      </c>
      <c r="C328202" s="1" t="s">
        <v>5</v>
      </c>
    </row>
    <row r="328203" spans="1:3" x14ac:dyDescent="0.2">
      <c r="A328203" s="1">
        <v>802108</v>
      </c>
      <c r="B328203" s="1" t="s">
        <v>327222</v>
      </c>
      <c r="C328203" s="1" t="s">
        <v>5</v>
      </c>
    </row>
    <row r="328204" spans="1:3" x14ac:dyDescent="0.2">
      <c r="A328204" s="1">
        <v>802110</v>
      </c>
      <c r="B328204" s="1" t="s">
        <v>327223</v>
      </c>
      <c r="C328204" s="1" t="s">
        <v>5</v>
      </c>
    </row>
    <row r="328205" spans="1:3" x14ac:dyDescent="0.2">
      <c r="A328205" s="1">
        <v>802112</v>
      </c>
      <c r="B328205" s="1" t="s">
        <v>327224</v>
      </c>
      <c r="C328205" s="1" t="s">
        <v>5</v>
      </c>
    </row>
    <row r="328206" spans="1:3" x14ac:dyDescent="0.2">
      <c r="A328206" s="1">
        <v>802114</v>
      </c>
      <c r="B328206" s="1" t="s">
        <v>327225</v>
      </c>
      <c r="C328206" s="1" t="s">
        <v>5</v>
      </c>
    </row>
    <row r="328207" spans="1:3" x14ac:dyDescent="0.2">
      <c r="A328207" s="1">
        <v>802116</v>
      </c>
      <c r="B328207" s="1" t="s">
        <v>327226</v>
      </c>
      <c r="C328207" s="1" t="s">
        <v>5</v>
      </c>
    </row>
    <row r="328208" spans="1:3" x14ac:dyDescent="0.2">
      <c r="A328208" s="1">
        <v>802118</v>
      </c>
      <c r="B328208" s="1" t="s">
        <v>327227</v>
      </c>
      <c r="C328208" s="1" t="s">
        <v>60</v>
      </c>
    </row>
    <row r="328209" spans="1:3" x14ac:dyDescent="0.2">
      <c r="A328209" s="1">
        <v>802122</v>
      </c>
      <c r="B328209" s="1" t="s">
        <v>327228</v>
      </c>
      <c r="C328209" s="1" t="s">
        <v>5</v>
      </c>
    </row>
    <row r="328210" spans="1:3" x14ac:dyDescent="0.2">
      <c r="A328210" s="1">
        <v>802124</v>
      </c>
      <c r="B328210" s="1" t="s">
        <v>327229</v>
      </c>
      <c r="C328210" s="1" t="s">
        <v>5</v>
      </c>
    </row>
    <row r="328211" spans="1:3" x14ac:dyDescent="0.2">
      <c r="A328211" s="1">
        <v>802126</v>
      </c>
      <c r="B328211" s="1" t="s">
        <v>327230</v>
      </c>
      <c r="C328211" s="1" t="s">
        <v>5</v>
      </c>
    </row>
    <row r="328212" spans="1:3" x14ac:dyDescent="0.2">
      <c r="A328212" s="1">
        <v>802128</v>
      </c>
      <c r="B328212" s="1" t="s">
        <v>327231</v>
      </c>
      <c r="C328212" s="1" t="s">
        <v>5</v>
      </c>
    </row>
    <row r="328213" spans="1:3" x14ac:dyDescent="0.2">
      <c r="A328213" s="1">
        <v>802130</v>
      </c>
      <c r="B328213" s="1" t="s">
        <v>327232</v>
      </c>
      <c r="C328213" s="1" t="s">
        <v>5</v>
      </c>
    </row>
    <row r="328214" spans="1:3" x14ac:dyDescent="0.2">
      <c r="A328214" s="1">
        <v>802132</v>
      </c>
      <c r="B328214" s="1" t="s">
        <v>327233</v>
      </c>
      <c r="C328214" s="1" t="s">
        <v>5</v>
      </c>
    </row>
    <row r="328215" spans="1:3" x14ac:dyDescent="0.2">
      <c r="A328215" s="1">
        <v>802134</v>
      </c>
      <c r="B328215" s="1" t="s">
        <v>327234</v>
      </c>
      <c r="C328215" s="1" t="s">
        <v>5</v>
      </c>
    </row>
    <row r="328216" spans="1:3" x14ac:dyDescent="0.2">
      <c r="A328216" s="1">
        <v>802138</v>
      </c>
      <c r="B328216" s="1" t="s">
        <v>327235</v>
      </c>
      <c r="C328216" s="1" t="s">
        <v>5</v>
      </c>
    </row>
    <row r="328217" spans="1:3" x14ac:dyDescent="0.2">
      <c r="A328217" s="1">
        <v>802140</v>
      </c>
      <c r="B328217" s="1" t="s">
        <v>327236</v>
      </c>
      <c r="C328217" s="1" t="s">
        <v>5</v>
      </c>
    </row>
    <row r="328218" spans="1:3" x14ac:dyDescent="0.2">
      <c r="A328218" s="1">
        <v>802142</v>
      </c>
      <c r="B328218" s="1" t="s">
        <v>327237</v>
      </c>
      <c r="C328218" s="1" t="s">
        <v>5</v>
      </c>
    </row>
    <row r="328219" spans="1:3" x14ac:dyDescent="0.2">
      <c r="A328219" s="1">
        <v>802144</v>
      </c>
      <c r="B328219" s="1" t="s">
        <v>327238</v>
      </c>
      <c r="C328219" s="1" t="s">
        <v>5</v>
      </c>
    </row>
    <row r="328220" spans="1:3" x14ac:dyDescent="0.2">
      <c r="A328220" s="1">
        <v>802146</v>
      </c>
      <c r="B328220" s="1" t="s">
        <v>327239</v>
      </c>
      <c r="C328220" s="1" t="s">
        <v>5</v>
      </c>
    </row>
    <row r="328221" spans="1:3" x14ac:dyDescent="0.2">
      <c r="A328221" s="1">
        <v>802148</v>
      </c>
      <c r="B328221" s="1" t="s">
        <v>327240</v>
      </c>
      <c r="C328221" s="1" t="s">
        <v>5</v>
      </c>
    </row>
    <row r="328222" spans="1:3" x14ac:dyDescent="0.2">
      <c r="A328222" s="1">
        <v>802150</v>
      </c>
      <c r="B328222" s="1" t="s">
        <v>327241</v>
      </c>
      <c r="C328222" s="1" t="s">
        <v>5</v>
      </c>
    </row>
    <row r="328223" spans="1:3" x14ac:dyDescent="0.2">
      <c r="A328223" s="1">
        <v>802152</v>
      </c>
      <c r="B328223" s="1" t="s">
        <v>327242</v>
      </c>
      <c r="C328223" s="1" t="s">
        <v>5</v>
      </c>
    </row>
    <row r="328224" spans="1:3" x14ac:dyDescent="0.2">
      <c r="A328224" s="1">
        <v>802154</v>
      </c>
      <c r="B328224" s="1" t="s">
        <v>327243</v>
      </c>
      <c r="C328224" s="1" t="s">
        <v>5</v>
      </c>
    </row>
    <row r="328225" spans="1:3" x14ac:dyDescent="0.2">
      <c r="A328225" s="1">
        <v>802156</v>
      </c>
      <c r="B328225" s="1" t="s">
        <v>327244</v>
      </c>
      <c r="C328225" s="1" t="s">
        <v>5</v>
      </c>
    </row>
    <row r="328226" spans="1:3" x14ac:dyDescent="0.2">
      <c r="A328226" s="1">
        <v>802158</v>
      </c>
      <c r="B328226" s="1" t="s">
        <v>327245</v>
      </c>
      <c r="C328226" s="1" t="s">
        <v>5</v>
      </c>
    </row>
    <row r="328227" spans="1:3" x14ac:dyDescent="0.2">
      <c r="A328227" s="1">
        <v>802160</v>
      </c>
      <c r="B328227" s="1" t="s">
        <v>327246</v>
      </c>
      <c r="C328227" s="1" t="s">
        <v>5</v>
      </c>
    </row>
    <row r="328228" spans="1:3" x14ac:dyDescent="0.2">
      <c r="A328228" s="1">
        <v>802162</v>
      </c>
      <c r="B328228" s="1" t="s">
        <v>327247</v>
      </c>
      <c r="C328228" s="1" t="s">
        <v>5</v>
      </c>
    </row>
    <row r="328229" spans="1:3" x14ac:dyDescent="0.2">
      <c r="A328229" s="1">
        <v>802164</v>
      </c>
      <c r="B328229" s="1" t="s">
        <v>327248</v>
      </c>
      <c r="C328229" s="1" t="s">
        <v>5</v>
      </c>
    </row>
    <row r="328230" spans="1:3" x14ac:dyDescent="0.2">
      <c r="A328230" s="1">
        <v>802166</v>
      </c>
      <c r="B328230" s="1" t="s">
        <v>327249</v>
      </c>
      <c r="C328230" s="1" t="s">
        <v>5</v>
      </c>
    </row>
    <row r="328231" spans="1:3" x14ac:dyDescent="0.2">
      <c r="A328231" s="1">
        <v>802168</v>
      </c>
      <c r="B328231" s="1" t="s">
        <v>327250</v>
      </c>
      <c r="C328231" s="1" t="s">
        <v>5</v>
      </c>
    </row>
    <row r="328232" spans="1:3" x14ac:dyDescent="0.2">
      <c r="A328232" s="1">
        <v>802170</v>
      </c>
      <c r="B328232" s="1" t="s">
        <v>327251</v>
      </c>
      <c r="C328232" s="1" t="s">
        <v>5</v>
      </c>
    </row>
    <row r="328233" spans="1:3" x14ac:dyDescent="0.2">
      <c r="A328233" s="1">
        <v>802172</v>
      </c>
      <c r="B328233" s="1" t="s">
        <v>327252</v>
      </c>
      <c r="C328233" s="1" t="s">
        <v>5</v>
      </c>
    </row>
    <row r="328234" spans="1:3" x14ac:dyDescent="0.2">
      <c r="A328234" s="1">
        <v>802174</v>
      </c>
      <c r="B328234" s="1" t="s">
        <v>327253</v>
      </c>
      <c r="C328234" s="1" t="s">
        <v>5</v>
      </c>
    </row>
    <row r="328235" spans="1:3" x14ac:dyDescent="0.2">
      <c r="A328235" s="1">
        <v>802176</v>
      </c>
      <c r="B328235" s="1" t="s">
        <v>327254</v>
      </c>
      <c r="C328235" s="1" t="s">
        <v>5</v>
      </c>
    </row>
    <row r="328236" spans="1:3" x14ac:dyDescent="0.2">
      <c r="A328236" s="1">
        <v>802178</v>
      </c>
      <c r="B328236" s="1" t="s">
        <v>327255</v>
      </c>
      <c r="C328236" s="1" t="s">
        <v>5</v>
      </c>
    </row>
    <row r="328237" spans="1:3" x14ac:dyDescent="0.2">
      <c r="A328237" s="1">
        <v>802180</v>
      </c>
      <c r="B328237" s="1" t="s">
        <v>327256</v>
      </c>
      <c r="C328237" s="1" t="s">
        <v>5</v>
      </c>
    </row>
    <row r="328238" spans="1:3" x14ac:dyDescent="0.2">
      <c r="A328238" s="1">
        <v>802184</v>
      </c>
      <c r="B328238" s="1" t="s">
        <v>327257</v>
      </c>
      <c r="C328238" s="1" t="s">
        <v>5</v>
      </c>
    </row>
    <row r="328239" spans="1:3" x14ac:dyDescent="0.2">
      <c r="A328239" s="1">
        <v>802186</v>
      </c>
      <c r="B328239" s="1" t="s">
        <v>327258</v>
      </c>
      <c r="C328239" s="1" t="s">
        <v>5</v>
      </c>
    </row>
    <row r="328240" spans="1:3" x14ac:dyDescent="0.2">
      <c r="A328240" s="1">
        <v>802188</v>
      </c>
      <c r="B328240" s="1" t="s">
        <v>327259</v>
      </c>
      <c r="C328240" s="1" t="s">
        <v>5</v>
      </c>
    </row>
    <row r="328241" spans="1:4" x14ac:dyDescent="0.2">
      <c r="A328241" s="1">
        <v>802190</v>
      </c>
      <c r="B328241" s="1" t="s">
        <v>327260</v>
      </c>
      <c r="C328241" s="1" t="s">
        <v>5</v>
      </c>
    </row>
    <row r="328242" spans="1:4" x14ac:dyDescent="0.2">
      <c r="A328242" s="1">
        <v>802226</v>
      </c>
      <c r="B328242" s="1" t="s">
        <v>327261</v>
      </c>
      <c r="C328242" s="1" t="s">
        <v>5</v>
      </c>
    </row>
    <row r="328243" spans="1:4" x14ac:dyDescent="0.2">
      <c r="A328243" s="1">
        <v>802230</v>
      </c>
      <c r="B328243" s="1" t="s">
        <v>327262</v>
      </c>
      <c r="C328243" s="1" t="s">
        <v>60</v>
      </c>
    </row>
    <row r="328244" spans="1:4" x14ac:dyDescent="0.2">
      <c r="A328244" s="1">
        <v>802232</v>
      </c>
      <c r="B328244" s="1" t="s">
        <v>327263</v>
      </c>
      <c r="C328244" s="1" t="s">
        <v>5</v>
      </c>
    </row>
    <row r="328245" spans="1:4" x14ac:dyDescent="0.2">
      <c r="A328245" s="1">
        <v>802236</v>
      </c>
      <c r="B328245" s="1" t="s">
        <v>327264</v>
      </c>
      <c r="C328245" s="1" t="s">
        <v>5</v>
      </c>
    </row>
    <row r="328246" spans="1:4" x14ac:dyDescent="0.2">
      <c r="A328246" s="1">
        <v>802254</v>
      </c>
      <c r="B328246" s="1" t="s">
        <v>327265</v>
      </c>
      <c r="C328246" s="1" t="s">
        <v>5</v>
      </c>
    </row>
    <row r="328247" spans="1:4" x14ac:dyDescent="0.2">
      <c r="A328247" s="1">
        <v>802258</v>
      </c>
      <c r="B328247" s="1" t="s">
        <v>327266</v>
      </c>
      <c r="C328247" s="1" t="s">
        <v>5</v>
      </c>
    </row>
    <row r="328248" spans="1:4" x14ac:dyDescent="0.2">
      <c r="A328248" s="1">
        <v>802262</v>
      </c>
      <c r="B328248" s="1" t="s">
        <v>327267</v>
      </c>
      <c r="C328248" s="1" t="s">
        <v>5</v>
      </c>
    </row>
    <row r="328249" spans="1:4" x14ac:dyDescent="0.2">
      <c r="A328249" s="1">
        <v>802268</v>
      </c>
      <c r="B328249" s="1" t="s">
        <v>327268</v>
      </c>
      <c r="C328249" s="1" t="s">
        <v>5</v>
      </c>
    </row>
    <row r="328250" spans="1:4" x14ac:dyDescent="0.2">
      <c r="A328250" s="1">
        <v>802272</v>
      </c>
      <c r="B328250" s="1" t="s">
        <v>327269</v>
      </c>
      <c r="C328250" s="1" t="s">
        <v>5</v>
      </c>
    </row>
    <row r="328251" spans="1:4" x14ac:dyDescent="0.2">
      <c r="A328251" s="1">
        <v>802274</v>
      </c>
      <c r="B328251" s="1" t="s">
        <v>327270</v>
      </c>
      <c r="C328251" t="s">
        <v>60</v>
      </c>
      <c r="D328251" s="1" t="s">
        <v>61</v>
      </c>
    </row>
    <row r="328252" spans="1:4" x14ac:dyDescent="0.2">
      <c r="A328252" s="1">
        <v>802280</v>
      </c>
      <c r="B328252" s="1" t="s">
        <v>327271</v>
      </c>
      <c r="C328252" s="1" t="s">
        <v>60</v>
      </c>
    </row>
    <row r="328253" spans="1:4" x14ac:dyDescent="0.2">
      <c r="A328253" s="1">
        <v>802282</v>
      </c>
      <c r="B328253" s="1" t="s">
        <v>327272</v>
      </c>
      <c r="C328253" s="1" t="s">
        <v>5</v>
      </c>
    </row>
    <row r="328254" spans="1:4" x14ac:dyDescent="0.2">
      <c r="A328254" s="1">
        <v>802284</v>
      </c>
      <c r="B328254" s="1" t="s">
        <v>327273</v>
      </c>
      <c r="C328254" s="1" t="s">
        <v>60</v>
      </c>
    </row>
    <row r="328255" spans="1:4" x14ac:dyDescent="0.2">
      <c r="A328255" s="1">
        <v>802286</v>
      </c>
      <c r="B328255" s="1" t="s">
        <v>327274</v>
      </c>
      <c r="C328255" s="1" t="s">
        <v>60</v>
      </c>
    </row>
    <row r="328256" spans="1:4" x14ac:dyDescent="0.2">
      <c r="A328256" s="1">
        <v>802288</v>
      </c>
      <c r="B328256" s="1" t="s">
        <v>327275</v>
      </c>
      <c r="C328256" s="1" t="s">
        <v>5</v>
      </c>
    </row>
    <row r="328257" spans="1:3" x14ac:dyDescent="0.2">
      <c r="A328257" s="1">
        <v>802290</v>
      </c>
      <c r="B328257" s="1" t="s">
        <v>327276</v>
      </c>
      <c r="C328257" s="1" t="s">
        <v>5</v>
      </c>
    </row>
    <row r="328258" spans="1:3" x14ac:dyDescent="0.2">
      <c r="A328258" s="1">
        <v>802294</v>
      </c>
      <c r="B328258" s="1" t="s">
        <v>327277</v>
      </c>
      <c r="C328258" s="1" t="s">
        <v>5</v>
      </c>
    </row>
    <row r="328259" spans="1:3" x14ac:dyDescent="0.2">
      <c r="A328259" s="1">
        <v>802296</v>
      </c>
      <c r="B328259" s="1" t="s">
        <v>327278</v>
      </c>
      <c r="C328259" s="1" t="s">
        <v>5</v>
      </c>
    </row>
    <row r="328260" spans="1:3" x14ac:dyDescent="0.2">
      <c r="A328260" s="1">
        <v>802298</v>
      </c>
      <c r="B328260" s="1" t="s">
        <v>327279</v>
      </c>
      <c r="C328260" s="1" t="s">
        <v>5</v>
      </c>
    </row>
    <row r="328261" spans="1:3" x14ac:dyDescent="0.2">
      <c r="A328261" s="1">
        <v>802314</v>
      </c>
      <c r="B328261" s="1" t="s">
        <v>327280</v>
      </c>
      <c r="C328261" s="1" t="s">
        <v>60</v>
      </c>
    </row>
    <row r="328262" spans="1:3" x14ac:dyDescent="0.2">
      <c r="A328262" s="1">
        <v>802320</v>
      </c>
      <c r="B328262" s="1" t="s">
        <v>327281</v>
      </c>
      <c r="C328262" s="1" t="s">
        <v>5</v>
      </c>
    </row>
    <row r="328263" spans="1:3" x14ac:dyDescent="0.2">
      <c r="A328263" s="1">
        <v>802328</v>
      </c>
      <c r="B328263" s="1" t="s">
        <v>327282</v>
      </c>
      <c r="C328263" s="1" t="s">
        <v>5</v>
      </c>
    </row>
    <row r="328264" spans="1:3" x14ac:dyDescent="0.2">
      <c r="A328264" s="1">
        <v>802330</v>
      </c>
      <c r="B328264" s="1" t="s">
        <v>327283</v>
      </c>
      <c r="C328264" s="1" t="s">
        <v>5</v>
      </c>
    </row>
    <row r="328265" spans="1:3" x14ac:dyDescent="0.2">
      <c r="A328265" s="1">
        <v>802350</v>
      </c>
      <c r="B328265" s="1" t="s">
        <v>327284</v>
      </c>
      <c r="C328265" s="1" t="s">
        <v>5</v>
      </c>
    </row>
    <row r="328266" spans="1:3" x14ac:dyDescent="0.2">
      <c r="A328266" s="1">
        <v>802356</v>
      </c>
      <c r="B328266" s="1" t="s">
        <v>327285</v>
      </c>
      <c r="C328266" s="1" t="s">
        <v>60</v>
      </c>
    </row>
    <row r="328267" spans="1:3" x14ac:dyDescent="0.2">
      <c r="A328267" s="1">
        <v>802464</v>
      </c>
      <c r="B328267" s="1" t="s">
        <v>327286</v>
      </c>
      <c r="C328267" s="1" t="s">
        <v>60</v>
      </c>
    </row>
    <row r="328268" spans="1:3" x14ac:dyDescent="0.2">
      <c r="A328268" s="1">
        <v>802470</v>
      </c>
      <c r="B328268" s="1" t="s">
        <v>327287</v>
      </c>
      <c r="C328268" s="1" t="s">
        <v>5</v>
      </c>
    </row>
    <row r="328269" spans="1:3" x14ac:dyDescent="0.2">
      <c r="A328269" s="1">
        <v>802474</v>
      </c>
      <c r="B328269" s="1" t="s">
        <v>327288</v>
      </c>
      <c r="C328269" s="1" t="s">
        <v>5</v>
      </c>
    </row>
    <row r="328270" spans="1:3" x14ac:dyDescent="0.2">
      <c r="A328270" s="1">
        <v>802476</v>
      </c>
      <c r="B328270" s="1" t="s">
        <v>327289</v>
      </c>
      <c r="C328270" s="1" t="s">
        <v>60</v>
      </c>
    </row>
    <row r="328271" spans="1:3" x14ac:dyDescent="0.2">
      <c r="A328271" s="1">
        <v>802480</v>
      </c>
      <c r="B328271" s="1" t="s">
        <v>327290</v>
      </c>
      <c r="C328271" s="1" t="s">
        <v>5</v>
      </c>
    </row>
    <row r="328272" spans="1:3" x14ac:dyDescent="0.2">
      <c r="A328272" s="1">
        <v>802486</v>
      </c>
      <c r="B328272" s="1" t="s">
        <v>327291</v>
      </c>
      <c r="C328272" s="1" t="s">
        <v>60</v>
      </c>
    </row>
    <row r="328273" spans="1:3" x14ac:dyDescent="0.2">
      <c r="A328273" s="1">
        <v>802490</v>
      </c>
      <c r="B328273" s="1" t="s">
        <v>327292</v>
      </c>
      <c r="C328273" s="1" t="s">
        <v>5</v>
      </c>
    </row>
    <row r="328274" spans="1:3" x14ac:dyDescent="0.2">
      <c r="A328274" s="1">
        <v>802492</v>
      </c>
      <c r="B328274" s="1" t="s">
        <v>327293</v>
      </c>
      <c r="C328274" s="1" t="s">
        <v>5</v>
      </c>
    </row>
    <row r="328275" spans="1:3" x14ac:dyDescent="0.2">
      <c r="A328275" s="1">
        <v>802498</v>
      </c>
      <c r="B328275" s="1" t="s">
        <v>327294</v>
      </c>
      <c r="C328275" s="1" t="s">
        <v>5</v>
      </c>
    </row>
    <row r="328276" spans="1:3" x14ac:dyDescent="0.2">
      <c r="A328276" s="1">
        <v>802500</v>
      </c>
      <c r="B328276" s="1" t="s">
        <v>327295</v>
      </c>
      <c r="C328276" s="1" t="s">
        <v>5</v>
      </c>
    </row>
    <row r="328277" spans="1:3" x14ac:dyDescent="0.2">
      <c r="A328277" s="1">
        <v>802504</v>
      </c>
      <c r="B328277" s="1" t="s">
        <v>327296</v>
      </c>
      <c r="C328277" s="1" t="s">
        <v>5</v>
      </c>
    </row>
    <row r="328278" spans="1:3" x14ac:dyDescent="0.2">
      <c r="A328278" s="1">
        <v>802508</v>
      </c>
      <c r="B328278" s="1" t="s">
        <v>327297</v>
      </c>
      <c r="C328278" s="1" t="s">
        <v>60</v>
      </c>
    </row>
    <row r="328279" spans="1:3" x14ac:dyDescent="0.2">
      <c r="A328279" s="1">
        <v>802512</v>
      </c>
      <c r="B328279" s="1" t="s">
        <v>327298</v>
      </c>
      <c r="C328279" s="1" t="s">
        <v>60</v>
      </c>
    </row>
    <row r="328280" spans="1:3" x14ac:dyDescent="0.2">
      <c r="A328280" s="1">
        <v>802516</v>
      </c>
      <c r="B328280" s="1" t="s">
        <v>327299</v>
      </c>
      <c r="C328280" s="1" t="s">
        <v>60</v>
      </c>
    </row>
    <row r="328281" spans="1:3" x14ac:dyDescent="0.2">
      <c r="A328281" s="1">
        <v>802556</v>
      </c>
      <c r="B328281" s="1" t="s">
        <v>327300</v>
      </c>
      <c r="C328281" s="1" t="s">
        <v>5</v>
      </c>
    </row>
    <row r="328282" spans="1:3" x14ac:dyDescent="0.2">
      <c r="A328282" s="1">
        <v>802578</v>
      </c>
      <c r="B328282" s="1" t="s">
        <v>327301</v>
      </c>
      <c r="C328282" s="1" t="s">
        <v>5</v>
      </c>
    </row>
    <row r="328283" spans="1:3" x14ac:dyDescent="0.2">
      <c r="A328283" s="1">
        <v>802582</v>
      </c>
      <c r="B328283" s="1" t="s">
        <v>327302</v>
      </c>
      <c r="C328283" s="1" t="s">
        <v>5</v>
      </c>
    </row>
    <row r="328284" spans="1:3" x14ac:dyDescent="0.2">
      <c r="A328284" s="1">
        <v>802598</v>
      </c>
      <c r="B328284" s="1" t="s">
        <v>327303</v>
      </c>
      <c r="C328284" s="1" t="s">
        <v>5</v>
      </c>
    </row>
    <row r="328285" spans="1:3" x14ac:dyDescent="0.2">
      <c r="A328285" s="1">
        <v>802600</v>
      </c>
      <c r="B328285" s="1" t="s">
        <v>327304</v>
      </c>
      <c r="C328285" s="1" t="s">
        <v>5</v>
      </c>
    </row>
    <row r="328286" spans="1:3" x14ac:dyDescent="0.2">
      <c r="A328286" s="1">
        <v>802606</v>
      </c>
      <c r="B328286" s="1" t="s">
        <v>327305</v>
      </c>
      <c r="C328286" s="1" t="s">
        <v>5</v>
      </c>
    </row>
    <row r="328287" spans="1:3" x14ac:dyDescent="0.2">
      <c r="A328287" s="1">
        <v>802610</v>
      </c>
      <c r="B328287" s="1" t="s">
        <v>327306</v>
      </c>
      <c r="C328287" s="1" t="s">
        <v>60</v>
      </c>
    </row>
    <row r="328288" spans="1:3" x14ac:dyDescent="0.2">
      <c r="A328288" s="1">
        <v>802612</v>
      </c>
      <c r="B328288" s="1" t="s">
        <v>327307</v>
      </c>
      <c r="C328288" s="1" t="s">
        <v>5</v>
      </c>
    </row>
    <row r="328289" spans="1:3" x14ac:dyDescent="0.2">
      <c r="A328289" s="1">
        <v>802614</v>
      </c>
      <c r="B328289" s="1" t="s">
        <v>327308</v>
      </c>
      <c r="C328289" s="1" t="s">
        <v>5</v>
      </c>
    </row>
    <row r="328290" spans="1:3" x14ac:dyDescent="0.2">
      <c r="A328290" s="1">
        <v>802616</v>
      </c>
      <c r="B328290" s="1" t="s">
        <v>327309</v>
      </c>
      <c r="C328290" s="1" t="s">
        <v>5</v>
      </c>
    </row>
    <row r="328291" spans="1:3" x14ac:dyDescent="0.2">
      <c r="A328291" s="1">
        <v>802640</v>
      </c>
      <c r="B328291" s="1" t="s">
        <v>327310</v>
      </c>
      <c r="C328291" s="1" t="s">
        <v>5</v>
      </c>
    </row>
    <row r="328292" spans="1:3" x14ac:dyDescent="0.2">
      <c r="A328292" s="1">
        <v>802688</v>
      </c>
      <c r="B328292" s="1" t="s">
        <v>327311</v>
      </c>
      <c r="C328292" s="1" t="s">
        <v>5</v>
      </c>
    </row>
    <row r="328293" spans="1:3" x14ac:dyDescent="0.2">
      <c r="A328293" s="1">
        <v>802690</v>
      </c>
      <c r="B328293" s="1" t="s">
        <v>327312</v>
      </c>
      <c r="C328293" s="1" t="s">
        <v>5</v>
      </c>
    </row>
    <row r="328294" spans="1:3" x14ac:dyDescent="0.2">
      <c r="A328294" s="1">
        <v>802692</v>
      </c>
      <c r="B328294" s="1" t="s">
        <v>327313</v>
      </c>
      <c r="C328294" s="1" t="s">
        <v>5</v>
      </c>
    </row>
    <row r="328295" spans="1:3" x14ac:dyDescent="0.2">
      <c r="A328295" s="1">
        <v>802694</v>
      </c>
      <c r="B328295" s="1" t="s">
        <v>327314</v>
      </c>
      <c r="C328295" s="1" t="s">
        <v>5</v>
      </c>
    </row>
    <row r="328296" spans="1:3" x14ac:dyDescent="0.2">
      <c r="A328296" s="1">
        <v>802696</v>
      </c>
      <c r="B328296" s="1" t="s">
        <v>327315</v>
      </c>
      <c r="C328296" s="1" t="s">
        <v>5</v>
      </c>
    </row>
    <row r="328297" spans="1:3" x14ac:dyDescent="0.2">
      <c r="A328297" s="1">
        <v>802698</v>
      </c>
      <c r="B328297" s="1" t="s">
        <v>327316</v>
      </c>
      <c r="C328297" s="1" t="s">
        <v>5</v>
      </c>
    </row>
    <row r="328298" spans="1:3" x14ac:dyDescent="0.2">
      <c r="A328298" s="1">
        <v>802700</v>
      </c>
      <c r="B328298" s="1" t="s">
        <v>327317</v>
      </c>
      <c r="C328298" s="1" t="s">
        <v>5</v>
      </c>
    </row>
    <row r="328299" spans="1:3" x14ac:dyDescent="0.2">
      <c r="A328299" s="1">
        <v>802702</v>
      </c>
      <c r="B328299" s="1" t="s">
        <v>327318</v>
      </c>
      <c r="C328299" s="1" t="s">
        <v>5</v>
      </c>
    </row>
    <row r="328300" spans="1:3" x14ac:dyDescent="0.2">
      <c r="A328300" s="1">
        <v>802706</v>
      </c>
      <c r="B328300" s="1" t="s">
        <v>327319</v>
      </c>
      <c r="C328300" s="1" t="s">
        <v>5</v>
      </c>
    </row>
    <row r="328301" spans="1:3" x14ac:dyDescent="0.2">
      <c r="A328301" s="1">
        <v>802708</v>
      </c>
      <c r="B328301" s="1" t="s">
        <v>327320</v>
      </c>
      <c r="C328301" s="1" t="s">
        <v>5</v>
      </c>
    </row>
    <row r="328302" spans="1:3" x14ac:dyDescent="0.2">
      <c r="A328302" s="1">
        <v>802710</v>
      </c>
      <c r="B328302" s="1" t="s">
        <v>327321</v>
      </c>
      <c r="C328302" s="1" t="s">
        <v>5</v>
      </c>
    </row>
    <row r="328303" spans="1:3" x14ac:dyDescent="0.2">
      <c r="A328303" s="1">
        <v>802712</v>
      </c>
      <c r="B328303" s="1" t="s">
        <v>327322</v>
      </c>
      <c r="C328303" s="1" t="s">
        <v>5</v>
      </c>
    </row>
    <row r="328304" spans="1:3" x14ac:dyDescent="0.2">
      <c r="A328304" s="1">
        <v>802714</v>
      </c>
      <c r="B328304" s="1" t="s">
        <v>327323</v>
      </c>
      <c r="C328304" s="1" t="s">
        <v>5</v>
      </c>
    </row>
    <row r="328305" spans="1:3" x14ac:dyDescent="0.2">
      <c r="A328305" s="1">
        <v>802716</v>
      </c>
      <c r="B328305" s="1" t="s">
        <v>327324</v>
      </c>
      <c r="C328305" s="1" t="s">
        <v>5</v>
      </c>
    </row>
    <row r="328306" spans="1:3" x14ac:dyDescent="0.2">
      <c r="A328306" s="1">
        <v>802718</v>
      </c>
      <c r="B328306" s="1" t="s">
        <v>327325</v>
      </c>
      <c r="C328306" s="1" t="s">
        <v>5</v>
      </c>
    </row>
    <row r="328307" spans="1:3" x14ac:dyDescent="0.2">
      <c r="A328307" s="1">
        <v>802720</v>
      </c>
      <c r="B328307" s="1" t="s">
        <v>327326</v>
      </c>
      <c r="C328307" s="1" t="s">
        <v>5</v>
      </c>
    </row>
    <row r="328308" spans="1:3" x14ac:dyDescent="0.2">
      <c r="A328308" s="1">
        <v>802722</v>
      </c>
      <c r="B328308" s="1" t="s">
        <v>327327</v>
      </c>
      <c r="C328308" s="1" t="s">
        <v>5</v>
      </c>
    </row>
    <row r="328309" spans="1:3" x14ac:dyDescent="0.2">
      <c r="A328309" s="1">
        <v>802724</v>
      </c>
      <c r="B328309" s="1" t="s">
        <v>327328</v>
      </c>
      <c r="C328309" s="1" t="s">
        <v>5</v>
      </c>
    </row>
    <row r="328310" spans="1:3" x14ac:dyDescent="0.2">
      <c r="A328310" s="1">
        <v>802726</v>
      </c>
      <c r="B328310" s="1" t="s">
        <v>327329</v>
      </c>
      <c r="C328310" s="1" t="s">
        <v>5</v>
      </c>
    </row>
    <row r="328311" spans="1:3" x14ac:dyDescent="0.2">
      <c r="A328311" s="1">
        <v>802728</v>
      </c>
      <c r="B328311" s="1" t="s">
        <v>327330</v>
      </c>
      <c r="C328311" s="1" t="s">
        <v>5</v>
      </c>
    </row>
    <row r="328312" spans="1:3" x14ac:dyDescent="0.2">
      <c r="A328312" s="1">
        <v>802730</v>
      </c>
      <c r="B328312" s="1" t="s">
        <v>327331</v>
      </c>
      <c r="C328312" s="1" t="s">
        <v>5</v>
      </c>
    </row>
    <row r="328313" spans="1:3" x14ac:dyDescent="0.2">
      <c r="A328313" s="1">
        <v>802732</v>
      </c>
      <c r="B328313" s="1" t="s">
        <v>327332</v>
      </c>
      <c r="C328313" s="1" t="s">
        <v>5</v>
      </c>
    </row>
    <row r="328314" spans="1:3" x14ac:dyDescent="0.2">
      <c r="A328314" s="1">
        <v>802734</v>
      </c>
      <c r="B328314" s="1" t="s">
        <v>327333</v>
      </c>
      <c r="C328314" s="1" t="s">
        <v>5</v>
      </c>
    </row>
    <row r="328315" spans="1:3" x14ac:dyDescent="0.2">
      <c r="A328315" s="1">
        <v>802736</v>
      </c>
      <c r="B328315" s="1" t="s">
        <v>327334</v>
      </c>
      <c r="C328315" s="1" t="s">
        <v>5</v>
      </c>
    </row>
    <row r="328316" spans="1:3" x14ac:dyDescent="0.2">
      <c r="A328316" s="1">
        <v>802738</v>
      </c>
      <c r="B328316" s="1" t="s">
        <v>327335</v>
      </c>
      <c r="C328316" s="1" t="s">
        <v>5</v>
      </c>
    </row>
    <row r="328317" spans="1:3" x14ac:dyDescent="0.2">
      <c r="A328317" s="1">
        <v>802740</v>
      </c>
      <c r="B328317" s="1" t="s">
        <v>327336</v>
      </c>
      <c r="C328317" s="1" t="s">
        <v>5</v>
      </c>
    </row>
    <row r="328318" spans="1:3" x14ac:dyDescent="0.2">
      <c r="A328318" s="1">
        <v>802744</v>
      </c>
      <c r="B328318" s="1" t="s">
        <v>327337</v>
      </c>
      <c r="C328318" s="1" t="s">
        <v>5</v>
      </c>
    </row>
    <row r="328319" spans="1:3" x14ac:dyDescent="0.2">
      <c r="A328319" s="1">
        <v>802746</v>
      </c>
      <c r="B328319" s="1" t="s">
        <v>327338</v>
      </c>
      <c r="C328319" s="1" t="s">
        <v>5</v>
      </c>
    </row>
    <row r="328320" spans="1:3" x14ac:dyDescent="0.2">
      <c r="A328320" s="1">
        <v>802748</v>
      </c>
      <c r="B328320" s="1" t="s">
        <v>327339</v>
      </c>
      <c r="C328320" s="1" t="s">
        <v>5</v>
      </c>
    </row>
    <row r="328321" spans="1:4" x14ac:dyDescent="0.2">
      <c r="A328321" s="1">
        <v>802750</v>
      </c>
      <c r="B328321" s="1" t="s">
        <v>327340</v>
      </c>
      <c r="C328321" s="1" t="s">
        <v>5</v>
      </c>
    </row>
    <row r="328322" spans="1:4" x14ac:dyDescent="0.2">
      <c r="A328322" s="1">
        <v>802752</v>
      </c>
      <c r="B328322" s="1" t="s">
        <v>327341</v>
      </c>
      <c r="C328322" s="1" t="s">
        <v>5</v>
      </c>
    </row>
    <row r="328323" spans="1:4" x14ac:dyDescent="0.2">
      <c r="A328323" s="1">
        <v>802754</v>
      </c>
      <c r="B328323" s="1" t="s">
        <v>327342</v>
      </c>
      <c r="C328323" s="1" t="s">
        <v>5</v>
      </c>
    </row>
    <row r="328324" spans="1:4" x14ac:dyDescent="0.2">
      <c r="A328324" s="1">
        <v>802756</v>
      </c>
      <c r="B328324" s="1" t="s">
        <v>327343</v>
      </c>
      <c r="C328324" s="1" t="s">
        <v>5</v>
      </c>
    </row>
    <row r="328325" spans="1:4" x14ac:dyDescent="0.2">
      <c r="A328325" s="1">
        <v>802758</v>
      </c>
      <c r="B328325" s="1" t="s">
        <v>327344</v>
      </c>
      <c r="C328325" s="1" t="s">
        <v>5</v>
      </c>
    </row>
    <row r="328326" spans="1:4" x14ac:dyDescent="0.2">
      <c r="A328326" s="1">
        <v>802762</v>
      </c>
      <c r="B328326" s="1" t="s">
        <v>327345</v>
      </c>
      <c r="C328326" s="1" t="s">
        <v>5</v>
      </c>
    </row>
    <row r="328327" spans="1:4" x14ac:dyDescent="0.2">
      <c r="A328327" s="1">
        <v>802764</v>
      </c>
      <c r="B328327" s="1" t="s">
        <v>327346</v>
      </c>
      <c r="C328327" s="1" t="s">
        <v>5</v>
      </c>
    </row>
    <row r="328328" spans="1:4" x14ac:dyDescent="0.2">
      <c r="A328328" s="1">
        <v>802766</v>
      </c>
      <c r="B328328" s="1" t="s">
        <v>327347</v>
      </c>
      <c r="C328328" s="1" t="s">
        <v>5</v>
      </c>
    </row>
    <row r="328329" spans="1:4" x14ac:dyDescent="0.2">
      <c r="A328329" s="1">
        <v>802768</v>
      </c>
      <c r="B328329" s="1" t="s">
        <v>327348</v>
      </c>
      <c r="C328329" s="1" t="s">
        <v>5</v>
      </c>
    </row>
    <row r="328330" spans="1:4" x14ac:dyDescent="0.2">
      <c r="A328330" s="1">
        <v>802770</v>
      </c>
      <c r="B328330" s="1" t="s">
        <v>327349</v>
      </c>
      <c r="C328330" s="1" t="s">
        <v>60</v>
      </c>
      <c r="D328330" s="1" t="s">
        <v>61</v>
      </c>
    </row>
    <row r="328331" spans="1:4" x14ac:dyDescent="0.2">
      <c r="A328331" s="1">
        <v>802772</v>
      </c>
      <c r="B328331" s="1" t="s">
        <v>327350</v>
      </c>
      <c r="C328331" s="1" t="s">
        <v>60</v>
      </c>
    </row>
    <row r="328332" spans="1:4" x14ac:dyDescent="0.2">
      <c r="A328332" s="1">
        <v>802774</v>
      </c>
      <c r="B328332" s="1" t="s">
        <v>327351</v>
      </c>
      <c r="C328332" s="1" t="s">
        <v>5</v>
      </c>
    </row>
    <row r="328333" spans="1:4" x14ac:dyDescent="0.2">
      <c r="A328333" s="1">
        <v>802778</v>
      </c>
      <c r="B328333" s="1" t="s">
        <v>327352</v>
      </c>
      <c r="C328333" s="1" t="s">
        <v>5</v>
      </c>
    </row>
    <row r="328334" spans="1:4" x14ac:dyDescent="0.2">
      <c r="A328334" s="1">
        <v>802780</v>
      </c>
      <c r="B328334" s="1" t="s">
        <v>327353</v>
      </c>
      <c r="C328334" s="1" t="s">
        <v>5</v>
      </c>
    </row>
    <row r="328335" spans="1:4" x14ac:dyDescent="0.2">
      <c r="A328335" s="1">
        <v>802782</v>
      </c>
      <c r="B328335" s="1" t="s">
        <v>327354</v>
      </c>
      <c r="C328335" s="1" t="s">
        <v>5</v>
      </c>
    </row>
    <row r="328336" spans="1:4" x14ac:dyDescent="0.2">
      <c r="A328336" s="1">
        <v>802786</v>
      </c>
      <c r="B328336" s="1" t="s">
        <v>327355</v>
      </c>
      <c r="C328336" s="1" t="s">
        <v>307</v>
      </c>
    </row>
    <row r="328337" spans="1:3" x14ac:dyDescent="0.2">
      <c r="A328337" s="1">
        <v>802792</v>
      </c>
      <c r="B328337" s="1" t="s">
        <v>327356</v>
      </c>
      <c r="C328337" s="1" t="s">
        <v>5</v>
      </c>
    </row>
    <row r="328338" spans="1:3" x14ac:dyDescent="0.2">
      <c r="A328338" s="1">
        <v>802804</v>
      </c>
      <c r="B328338" s="1" t="s">
        <v>327357</v>
      </c>
      <c r="C328338" s="1" t="s">
        <v>5</v>
      </c>
    </row>
    <row r="328339" spans="1:3" x14ac:dyDescent="0.2">
      <c r="A328339" s="1">
        <v>802806</v>
      </c>
      <c r="B328339" s="1" t="s">
        <v>327358</v>
      </c>
      <c r="C328339" s="1" t="s">
        <v>5</v>
      </c>
    </row>
    <row r="328340" spans="1:3" x14ac:dyDescent="0.2">
      <c r="A328340" s="1">
        <v>802808</v>
      </c>
      <c r="B328340" s="1" t="s">
        <v>327359</v>
      </c>
      <c r="C328340" s="1" t="s">
        <v>5</v>
      </c>
    </row>
    <row r="328341" spans="1:3" x14ac:dyDescent="0.2">
      <c r="A328341" s="1">
        <v>802820</v>
      </c>
      <c r="B328341" s="1" t="s">
        <v>327360</v>
      </c>
      <c r="C328341" s="1" t="s">
        <v>5</v>
      </c>
    </row>
    <row r="328342" spans="1:3" x14ac:dyDescent="0.2">
      <c r="A328342" s="1">
        <v>802822</v>
      </c>
      <c r="B328342" s="1" t="s">
        <v>327361</v>
      </c>
      <c r="C328342" s="1" t="s">
        <v>5</v>
      </c>
    </row>
    <row r="328343" spans="1:3" x14ac:dyDescent="0.2">
      <c r="A328343" s="1">
        <v>802894</v>
      </c>
      <c r="B328343" s="1" t="s">
        <v>327362</v>
      </c>
      <c r="C328343" s="1" t="s">
        <v>5</v>
      </c>
    </row>
    <row r="328344" spans="1:3" x14ac:dyDescent="0.2">
      <c r="A328344" s="1">
        <v>802904</v>
      </c>
      <c r="B328344" s="1" t="s">
        <v>327363</v>
      </c>
      <c r="C328344" s="1" t="s">
        <v>5</v>
      </c>
    </row>
    <row r="328345" spans="1:3" x14ac:dyDescent="0.2">
      <c r="A328345" s="1">
        <v>802910</v>
      </c>
      <c r="B328345" s="1" t="s">
        <v>327364</v>
      </c>
      <c r="C328345" s="1" t="s">
        <v>5</v>
      </c>
    </row>
    <row r="328346" spans="1:3" x14ac:dyDescent="0.2">
      <c r="A328346" s="1">
        <v>802918</v>
      </c>
      <c r="B328346" s="1" t="s">
        <v>327365</v>
      </c>
      <c r="C328346" s="1" t="s">
        <v>5</v>
      </c>
    </row>
    <row r="328347" spans="1:3" x14ac:dyDescent="0.2">
      <c r="A328347" s="1">
        <v>802922</v>
      </c>
      <c r="B328347" s="1" t="s">
        <v>327366</v>
      </c>
      <c r="C328347" s="1" t="s">
        <v>5</v>
      </c>
    </row>
    <row r="328348" spans="1:3" x14ac:dyDescent="0.2">
      <c r="A328348" s="1">
        <v>802924</v>
      </c>
      <c r="B328348" s="1" t="s">
        <v>327367</v>
      </c>
      <c r="C328348" s="1" t="s">
        <v>5</v>
      </c>
    </row>
    <row r="328349" spans="1:3" x14ac:dyDescent="0.2">
      <c r="A328349" s="1">
        <v>802926</v>
      </c>
      <c r="B328349" s="1" t="s">
        <v>327368</v>
      </c>
      <c r="C328349" s="1" t="s">
        <v>5</v>
      </c>
    </row>
    <row r="328350" spans="1:3" x14ac:dyDescent="0.2">
      <c r="A328350" s="1">
        <v>802928</v>
      </c>
      <c r="B328350" s="1" t="s">
        <v>327369</v>
      </c>
      <c r="C328350" s="1" t="s">
        <v>60</v>
      </c>
    </row>
    <row r="328351" spans="1:3" x14ac:dyDescent="0.2">
      <c r="A328351" s="1">
        <v>802930</v>
      </c>
      <c r="B328351" s="1" t="s">
        <v>327370</v>
      </c>
      <c r="C328351" s="1" t="s">
        <v>5</v>
      </c>
    </row>
    <row r="328352" spans="1:3" x14ac:dyDescent="0.2">
      <c r="A328352" s="1">
        <v>802934</v>
      </c>
      <c r="B328352" s="1" t="s">
        <v>327371</v>
      </c>
      <c r="C328352" s="1" t="s">
        <v>5</v>
      </c>
    </row>
    <row r="328353" spans="1:3" x14ac:dyDescent="0.2">
      <c r="A328353" s="1">
        <v>802938</v>
      </c>
      <c r="B328353" s="1" t="s">
        <v>327372</v>
      </c>
      <c r="C328353" s="1" t="s">
        <v>5</v>
      </c>
    </row>
    <row r="328354" spans="1:3" x14ac:dyDescent="0.2">
      <c r="A328354" s="1">
        <v>802940</v>
      </c>
      <c r="B328354" s="1" t="s">
        <v>327373</v>
      </c>
      <c r="C328354" s="1" t="s">
        <v>5</v>
      </c>
    </row>
    <row r="328355" spans="1:3" x14ac:dyDescent="0.2">
      <c r="A328355" s="1">
        <v>802942</v>
      </c>
      <c r="B328355" s="1" t="s">
        <v>327374</v>
      </c>
      <c r="C328355" s="1" t="s">
        <v>5</v>
      </c>
    </row>
    <row r="328356" spans="1:3" x14ac:dyDescent="0.2">
      <c r="A328356" s="1">
        <v>802946</v>
      </c>
      <c r="B328356" s="1" t="s">
        <v>327375</v>
      </c>
      <c r="C328356" s="1" t="s">
        <v>5</v>
      </c>
    </row>
    <row r="328357" spans="1:3" x14ac:dyDescent="0.2">
      <c r="A328357" s="1">
        <v>802948</v>
      </c>
      <c r="B328357" s="1" t="s">
        <v>327376</v>
      </c>
      <c r="C328357" s="1" t="s">
        <v>5</v>
      </c>
    </row>
    <row r="328358" spans="1:3" x14ac:dyDescent="0.2">
      <c r="A328358" s="1">
        <v>802950</v>
      </c>
      <c r="B328358" s="1" t="s">
        <v>327377</v>
      </c>
      <c r="C328358" s="1" t="s">
        <v>5</v>
      </c>
    </row>
    <row r="328359" spans="1:3" x14ac:dyDescent="0.2">
      <c r="A328359" s="1">
        <v>802952</v>
      </c>
      <c r="B328359" s="1" t="s">
        <v>327378</v>
      </c>
      <c r="C328359" s="1" t="s">
        <v>5</v>
      </c>
    </row>
    <row r="328360" spans="1:3" x14ac:dyDescent="0.2">
      <c r="A328360" s="1">
        <v>802990</v>
      </c>
      <c r="B328360" s="1" t="s">
        <v>327379</v>
      </c>
      <c r="C328360" s="1" t="s">
        <v>60</v>
      </c>
    </row>
    <row r="328361" spans="1:3" x14ac:dyDescent="0.2">
      <c r="A328361" s="1">
        <v>802992</v>
      </c>
      <c r="B328361" s="1" t="s">
        <v>327380</v>
      </c>
      <c r="C328361" s="1" t="s">
        <v>60</v>
      </c>
    </row>
    <row r="328362" spans="1:3" x14ac:dyDescent="0.2">
      <c r="A328362" s="1">
        <v>802996</v>
      </c>
      <c r="B328362" s="1" t="s">
        <v>327381</v>
      </c>
      <c r="C328362" s="1" t="s">
        <v>60</v>
      </c>
    </row>
    <row r="328363" spans="1:3" x14ac:dyDescent="0.2">
      <c r="A328363" s="1">
        <v>802998</v>
      </c>
      <c r="B328363" s="1" t="s">
        <v>327382</v>
      </c>
      <c r="C328363" s="1" t="s">
        <v>5</v>
      </c>
    </row>
    <row r="328364" spans="1:3" x14ac:dyDescent="0.2">
      <c r="A328364" s="1">
        <v>803000</v>
      </c>
      <c r="B328364" s="1" t="s">
        <v>327383</v>
      </c>
      <c r="C328364" s="1" t="s">
        <v>60</v>
      </c>
    </row>
    <row r="328365" spans="1:3" x14ac:dyDescent="0.2">
      <c r="A328365" s="1">
        <v>803002</v>
      </c>
      <c r="B328365" s="1" t="s">
        <v>327384</v>
      </c>
      <c r="C328365" s="1" t="s">
        <v>5</v>
      </c>
    </row>
    <row r="328366" spans="1:3" x14ac:dyDescent="0.2">
      <c r="A328366" s="1">
        <v>803010</v>
      </c>
      <c r="B328366" s="1" t="s">
        <v>327385</v>
      </c>
      <c r="C328366" s="1" t="s">
        <v>60</v>
      </c>
    </row>
    <row r="328367" spans="1:3" x14ac:dyDescent="0.2">
      <c r="A328367" s="1">
        <v>803012</v>
      </c>
      <c r="B328367" s="1" t="s">
        <v>327386</v>
      </c>
      <c r="C328367" s="1" t="s">
        <v>60</v>
      </c>
    </row>
    <row r="328368" spans="1:3" x14ac:dyDescent="0.2">
      <c r="A328368" s="1">
        <v>803014</v>
      </c>
      <c r="B328368" s="1" t="s">
        <v>327387</v>
      </c>
      <c r="C328368" s="1" t="s">
        <v>5</v>
      </c>
    </row>
    <row r="328369" spans="1:3" x14ac:dyDescent="0.2">
      <c r="A328369" s="1">
        <v>803020</v>
      </c>
      <c r="B328369" s="1" t="s">
        <v>327388</v>
      </c>
      <c r="C328369" s="1" t="s">
        <v>60</v>
      </c>
    </row>
    <row r="328370" spans="1:3" x14ac:dyDescent="0.2">
      <c r="A328370" s="1">
        <v>803024</v>
      </c>
      <c r="B328370" s="1" t="s">
        <v>327389</v>
      </c>
      <c r="C328370" s="1" t="s">
        <v>5</v>
      </c>
    </row>
    <row r="328371" spans="1:3" x14ac:dyDescent="0.2">
      <c r="A328371" s="1">
        <v>803038</v>
      </c>
      <c r="B328371" s="1" t="s">
        <v>327390</v>
      </c>
      <c r="C328371" s="1" t="s">
        <v>60</v>
      </c>
    </row>
    <row r="328372" spans="1:3" x14ac:dyDescent="0.2">
      <c r="A328372" s="1">
        <v>803042</v>
      </c>
      <c r="B328372" s="1" t="s">
        <v>327391</v>
      </c>
      <c r="C328372" s="1" t="s">
        <v>5</v>
      </c>
    </row>
    <row r="328373" spans="1:3" x14ac:dyDescent="0.2">
      <c r="A328373" s="1">
        <v>803044</v>
      </c>
      <c r="B328373" s="1" t="s">
        <v>327392</v>
      </c>
      <c r="C328373" s="1" t="s">
        <v>60</v>
      </c>
    </row>
    <row r="328374" spans="1:3" x14ac:dyDescent="0.2">
      <c r="A328374" s="1">
        <v>803046</v>
      </c>
      <c r="B328374" s="1" t="s">
        <v>327393</v>
      </c>
      <c r="C328374" s="1" t="s">
        <v>5</v>
      </c>
    </row>
    <row r="328375" spans="1:3" x14ac:dyDescent="0.2">
      <c r="A328375" s="1">
        <v>803048</v>
      </c>
      <c r="B328375" s="1" t="s">
        <v>327394</v>
      </c>
      <c r="C328375" s="1" t="s">
        <v>5</v>
      </c>
    </row>
    <row r="328376" spans="1:3" x14ac:dyDescent="0.2">
      <c r="A328376" s="1">
        <v>803068</v>
      </c>
      <c r="B328376" s="1" t="s">
        <v>327395</v>
      </c>
      <c r="C328376" s="1" t="s">
        <v>5</v>
      </c>
    </row>
    <row r="328377" spans="1:3" x14ac:dyDescent="0.2">
      <c r="A328377" s="1">
        <v>803074</v>
      </c>
      <c r="B328377" s="1" t="s">
        <v>327396</v>
      </c>
      <c r="C328377" s="1" t="s">
        <v>5</v>
      </c>
    </row>
    <row r="328378" spans="1:3" x14ac:dyDescent="0.2">
      <c r="A328378" s="1">
        <v>803082</v>
      </c>
      <c r="B328378" s="1" t="s">
        <v>327397</v>
      </c>
      <c r="C328378" s="1" t="s">
        <v>5</v>
      </c>
    </row>
    <row r="328379" spans="1:3" x14ac:dyDescent="0.2">
      <c r="A328379" s="1">
        <v>803086</v>
      </c>
      <c r="B328379" s="1" t="s">
        <v>327398</v>
      </c>
      <c r="C328379" s="1" t="s">
        <v>5</v>
      </c>
    </row>
    <row r="328380" spans="1:3" x14ac:dyDescent="0.2">
      <c r="A328380" s="1">
        <v>803090</v>
      </c>
      <c r="B328380" s="1" t="s">
        <v>327399</v>
      </c>
      <c r="C328380" s="1" t="s">
        <v>5</v>
      </c>
    </row>
    <row r="328381" spans="1:3" x14ac:dyDescent="0.2">
      <c r="A328381" s="1">
        <v>803092</v>
      </c>
      <c r="B328381" s="1" t="s">
        <v>327400</v>
      </c>
      <c r="C328381" s="1" t="s">
        <v>5</v>
      </c>
    </row>
    <row r="328382" spans="1:3" x14ac:dyDescent="0.2">
      <c r="A328382" s="1">
        <v>803096</v>
      </c>
      <c r="B328382" s="1" t="s">
        <v>327401</v>
      </c>
      <c r="C328382" s="1" t="s">
        <v>5</v>
      </c>
    </row>
    <row r="328383" spans="1:3" x14ac:dyDescent="0.2">
      <c r="A328383" s="1">
        <v>803098</v>
      </c>
      <c r="B328383" s="1" t="s">
        <v>327402</v>
      </c>
      <c r="C328383" s="1" t="s">
        <v>5</v>
      </c>
    </row>
    <row r="328384" spans="1:3" x14ac:dyDescent="0.2">
      <c r="A328384" s="1">
        <v>803100</v>
      </c>
      <c r="B328384" s="1" t="s">
        <v>327403</v>
      </c>
      <c r="C328384" s="1" t="s">
        <v>5</v>
      </c>
    </row>
    <row r="328385" spans="1:4" x14ac:dyDescent="0.2">
      <c r="A328385" s="1">
        <v>803104</v>
      </c>
      <c r="B328385" s="1" t="s">
        <v>327404</v>
      </c>
      <c r="C328385" s="1" t="s">
        <v>5</v>
      </c>
    </row>
    <row r="328386" spans="1:4" x14ac:dyDescent="0.2">
      <c r="A328386" s="1">
        <v>803108</v>
      </c>
      <c r="B328386" s="1" t="s">
        <v>327405</v>
      </c>
      <c r="C328386" s="1" t="s">
        <v>5</v>
      </c>
    </row>
    <row r="328387" spans="1:4" x14ac:dyDescent="0.2">
      <c r="A328387" s="1">
        <v>803128</v>
      </c>
      <c r="B328387" s="1" t="s">
        <v>327406</v>
      </c>
      <c r="C328387" s="1" t="s">
        <v>60</v>
      </c>
    </row>
    <row r="328388" spans="1:4" x14ac:dyDescent="0.2">
      <c r="A328388" s="1">
        <v>803132</v>
      </c>
      <c r="B328388" s="1" t="s">
        <v>327407</v>
      </c>
      <c r="C328388" s="1" t="s">
        <v>60</v>
      </c>
    </row>
    <row r="328389" spans="1:4" x14ac:dyDescent="0.2">
      <c r="A328389" s="1">
        <v>803138</v>
      </c>
      <c r="B328389" s="1" t="s">
        <v>327408</v>
      </c>
      <c r="C328389" s="1" t="s">
        <v>60</v>
      </c>
      <c r="D328389" s="1" t="s">
        <v>61</v>
      </c>
    </row>
    <row r="328390" spans="1:4" x14ac:dyDescent="0.2">
      <c r="A328390" s="1">
        <v>803140</v>
      </c>
      <c r="B328390" s="1" t="s">
        <v>327409</v>
      </c>
      <c r="C328390" s="1" t="s">
        <v>5</v>
      </c>
    </row>
    <row r="328391" spans="1:4" x14ac:dyDescent="0.2">
      <c r="A328391" s="1">
        <v>803144</v>
      </c>
      <c r="B328391" s="1" t="s">
        <v>327410</v>
      </c>
      <c r="C328391" s="1" t="s">
        <v>60</v>
      </c>
    </row>
    <row r="328392" spans="1:4" x14ac:dyDescent="0.2">
      <c r="A328392" s="1">
        <v>803160</v>
      </c>
      <c r="B328392" s="1" t="s">
        <v>327411</v>
      </c>
      <c r="C328392" s="1" t="s">
        <v>60</v>
      </c>
    </row>
    <row r="328393" spans="1:4" x14ac:dyDescent="0.2">
      <c r="A328393" s="1">
        <v>803164</v>
      </c>
      <c r="B328393" s="1" t="s">
        <v>327412</v>
      </c>
      <c r="C328393" s="1" t="s">
        <v>60</v>
      </c>
    </row>
    <row r="328394" spans="1:4" x14ac:dyDescent="0.2">
      <c r="A328394" s="1">
        <v>803174</v>
      </c>
      <c r="B328394" s="1" t="s">
        <v>327413</v>
      </c>
      <c r="C328394" s="1" t="s">
        <v>5</v>
      </c>
    </row>
    <row r="328395" spans="1:4" x14ac:dyDescent="0.2">
      <c r="A328395" s="1">
        <v>803176</v>
      </c>
      <c r="B328395" s="1" t="s">
        <v>327414</v>
      </c>
      <c r="C328395" s="1" t="s">
        <v>60</v>
      </c>
    </row>
    <row r="328396" spans="1:4" x14ac:dyDescent="0.2">
      <c r="A328396" s="1">
        <v>803180</v>
      </c>
      <c r="B328396" s="1" t="s">
        <v>327415</v>
      </c>
      <c r="C328396" s="1" t="s">
        <v>60</v>
      </c>
    </row>
    <row r="328397" spans="1:4" x14ac:dyDescent="0.2">
      <c r="A328397" s="1">
        <v>803186</v>
      </c>
      <c r="B328397" s="1" t="s">
        <v>327416</v>
      </c>
      <c r="C328397" s="1" t="s">
        <v>5</v>
      </c>
    </row>
    <row r="328398" spans="1:4" x14ac:dyDescent="0.2">
      <c r="A328398" s="1">
        <v>803190</v>
      </c>
      <c r="B328398" s="1" t="s">
        <v>327417</v>
      </c>
      <c r="C328398" s="1" t="s">
        <v>5</v>
      </c>
    </row>
    <row r="328399" spans="1:4" x14ac:dyDescent="0.2">
      <c r="A328399" s="1">
        <v>803214</v>
      </c>
      <c r="B328399" s="1" t="s">
        <v>327418</v>
      </c>
      <c r="C328399" s="1" t="s">
        <v>5</v>
      </c>
    </row>
    <row r="328400" spans="1:4" x14ac:dyDescent="0.2">
      <c r="A328400" s="1">
        <v>803226</v>
      </c>
      <c r="B328400" s="1" t="s">
        <v>327419</v>
      </c>
      <c r="C328400" s="1" t="s">
        <v>5</v>
      </c>
    </row>
    <row r="328401" spans="1:3" x14ac:dyDescent="0.2">
      <c r="A328401" s="1">
        <v>803262</v>
      </c>
      <c r="B328401" s="1" t="s">
        <v>327420</v>
      </c>
      <c r="C328401" s="1" t="s">
        <v>60</v>
      </c>
    </row>
    <row r="328402" spans="1:3" x14ac:dyDescent="0.2">
      <c r="A328402" s="1">
        <v>803268</v>
      </c>
      <c r="B328402" s="1" t="s">
        <v>327421</v>
      </c>
      <c r="C328402" s="1" t="s">
        <v>5</v>
      </c>
    </row>
    <row r="328403" spans="1:3" x14ac:dyDescent="0.2">
      <c r="A328403" s="1">
        <v>803270</v>
      </c>
      <c r="B328403" s="1" t="s">
        <v>327422</v>
      </c>
      <c r="C328403" s="1" t="s">
        <v>60</v>
      </c>
    </row>
    <row r="328404" spans="1:3" x14ac:dyDescent="0.2">
      <c r="A328404" s="1">
        <v>803278</v>
      </c>
      <c r="B328404" s="1" t="s">
        <v>327423</v>
      </c>
      <c r="C328404" s="1" t="s">
        <v>5</v>
      </c>
    </row>
    <row r="328405" spans="1:3" x14ac:dyDescent="0.2">
      <c r="A328405" s="1">
        <v>803280</v>
      </c>
      <c r="B328405" s="1" t="s">
        <v>327424</v>
      </c>
      <c r="C328405" s="1" t="s">
        <v>5</v>
      </c>
    </row>
    <row r="328406" spans="1:3" x14ac:dyDescent="0.2">
      <c r="A328406" s="1">
        <v>803286</v>
      </c>
      <c r="B328406" s="1" t="s">
        <v>327425</v>
      </c>
      <c r="C328406" s="1" t="s">
        <v>5</v>
      </c>
    </row>
    <row r="328407" spans="1:3" x14ac:dyDescent="0.2">
      <c r="A328407" s="1">
        <v>803292</v>
      </c>
      <c r="B328407" s="1" t="s">
        <v>327426</v>
      </c>
      <c r="C328407" s="1" t="s">
        <v>5</v>
      </c>
    </row>
    <row r="328408" spans="1:3" x14ac:dyDescent="0.2">
      <c r="A328408" s="1">
        <v>803294</v>
      </c>
      <c r="B328408" s="1" t="s">
        <v>327427</v>
      </c>
      <c r="C328408" s="1" t="s">
        <v>5</v>
      </c>
    </row>
    <row r="328409" spans="1:3" x14ac:dyDescent="0.2">
      <c r="A328409" s="1">
        <v>803298</v>
      </c>
      <c r="B328409" s="1" t="s">
        <v>327428</v>
      </c>
      <c r="C328409" s="1" t="s">
        <v>60</v>
      </c>
    </row>
    <row r="328410" spans="1:3" x14ac:dyDescent="0.2">
      <c r="A328410" s="1">
        <v>803308</v>
      </c>
      <c r="B328410" s="1" t="s">
        <v>327429</v>
      </c>
      <c r="C328410" s="1" t="s">
        <v>60</v>
      </c>
    </row>
    <row r="328411" spans="1:3" x14ac:dyDescent="0.2">
      <c r="A328411" s="1">
        <v>803316</v>
      </c>
      <c r="B328411" s="1" t="s">
        <v>327430</v>
      </c>
      <c r="C328411" s="1" t="s">
        <v>5</v>
      </c>
    </row>
    <row r="328412" spans="1:3" x14ac:dyDescent="0.2">
      <c r="A328412" s="1">
        <v>803318</v>
      </c>
      <c r="B328412" s="1" t="s">
        <v>327431</v>
      </c>
      <c r="C328412" s="1" t="s">
        <v>5</v>
      </c>
    </row>
    <row r="328413" spans="1:3" x14ac:dyDescent="0.2">
      <c r="A328413" s="1">
        <v>803326</v>
      </c>
      <c r="B328413" s="1" t="s">
        <v>327432</v>
      </c>
      <c r="C328413" s="1" t="s">
        <v>5</v>
      </c>
    </row>
    <row r="328414" spans="1:3" x14ac:dyDescent="0.2">
      <c r="A328414" s="1">
        <v>803328</v>
      </c>
      <c r="B328414" s="1" t="s">
        <v>327433</v>
      </c>
      <c r="C328414" s="1" t="s">
        <v>5</v>
      </c>
    </row>
    <row r="328415" spans="1:3" x14ac:dyDescent="0.2">
      <c r="A328415" s="1">
        <v>803332</v>
      </c>
      <c r="B328415" s="1" t="s">
        <v>327434</v>
      </c>
      <c r="C328415" s="1" t="s">
        <v>5</v>
      </c>
    </row>
    <row r="328416" spans="1:3" x14ac:dyDescent="0.2">
      <c r="A328416" s="1">
        <v>803334</v>
      </c>
      <c r="B328416" s="1" t="s">
        <v>327435</v>
      </c>
      <c r="C328416" s="1" t="s">
        <v>5</v>
      </c>
    </row>
    <row r="328417" spans="1:3" x14ac:dyDescent="0.2">
      <c r="A328417" s="1">
        <v>803338</v>
      </c>
      <c r="B328417" s="1" t="s">
        <v>327436</v>
      </c>
      <c r="C328417" s="1" t="s">
        <v>5</v>
      </c>
    </row>
    <row r="328418" spans="1:3" x14ac:dyDescent="0.2">
      <c r="A328418" s="1">
        <v>803340</v>
      </c>
      <c r="B328418" s="1" t="s">
        <v>327437</v>
      </c>
      <c r="C328418" s="1" t="s">
        <v>5</v>
      </c>
    </row>
    <row r="328419" spans="1:3" x14ac:dyDescent="0.2">
      <c r="A328419" s="1">
        <v>803342</v>
      </c>
      <c r="B328419" s="1" t="s">
        <v>327438</v>
      </c>
      <c r="C328419" s="1" t="s">
        <v>5</v>
      </c>
    </row>
    <row r="328420" spans="1:3" x14ac:dyDescent="0.2">
      <c r="A328420" s="1">
        <v>803344</v>
      </c>
      <c r="B328420" s="1" t="s">
        <v>327439</v>
      </c>
      <c r="C328420" s="1" t="s">
        <v>5</v>
      </c>
    </row>
    <row r="328421" spans="1:3" x14ac:dyDescent="0.2">
      <c r="A328421" s="1">
        <v>803346</v>
      </c>
      <c r="B328421" s="1" t="s">
        <v>327440</v>
      </c>
      <c r="C328421" s="1" t="s">
        <v>5</v>
      </c>
    </row>
    <row r="328422" spans="1:3" x14ac:dyDescent="0.2">
      <c r="A328422" s="1">
        <v>803348</v>
      </c>
      <c r="B328422" s="1" t="s">
        <v>327441</v>
      </c>
      <c r="C328422" s="1" t="s">
        <v>5</v>
      </c>
    </row>
    <row r="328423" spans="1:3" x14ac:dyDescent="0.2">
      <c r="A328423" s="1">
        <v>803350</v>
      </c>
      <c r="B328423" s="1" t="s">
        <v>327442</v>
      </c>
      <c r="C328423" s="1" t="s">
        <v>5</v>
      </c>
    </row>
    <row r="328424" spans="1:3" x14ac:dyDescent="0.2">
      <c r="A328424" s="1">
        <v>803352</v>
      </c>
      <c r="B328424" s="1" t="s">
        <v>327443</v>
      </c>
      <c r="C328424" s="1" t="s">
        <v>5</v>
      </c>
    </row>
    <row r="328425" spans="1:3" x14ac:dyDescent="0.2">
      <c r="A328425" s="1">
        <v>803354</v>
      </c>
      <c r="B328425" s="1" t="s">
        <v>327444</v>
      </c>
      <c r="C328425" s="1" t="s">
        <v>5</v>
      </c>
    </row>
    <row r="328426" spans="1:3" x14ac:dyDescent="0.2">
      <c r="A328426" s="1">
        <v>803358</v>
      </c>
      <c r="B328426" s="1" t="s">
        <v>327445</v>
      </c>
      <c r="C328426" s="1" t="s">
        <v>5</v>
      </c>
    </row>
    <row r="328427" spans="1:3" x14ac:dyDescent="0.2">
      <c r="A328427" s="1">
        <v>803360</v>
      </c>
      <c r="B328427" s="1" t="s">
        <v>327446</v>
      </c>
      <c r="C328427" s="1" t="s">
        <v>5</v>
      </c>
    </row>
    <row r="328428" spans="1:3" x14ac:dyDescent="0.2">
      <c r="A328428" s="1">
        <v>803362</v>
      </c>
      <c r="B328428" s="1" t="s">
        <v>327447</v>
      </c>
      <c r="C328428" s="1" t="s">
        <v>5</v>
      </c>
    </row>
    <row r="328429" spans="1:3" x14ac:dyDescent="0.2">
      <c r="A328429" s="1">
        <v>803364</v>
      </c>
      <c r="B328429" s="1" t="s">
        <v>327448</v>
      </c>
      <c r="C328429" s="1" t="s">
        <v>5</v>
      </c>
    </row>
    <row r="328430" spans="1:3" x14ac:dyDescent="0.2">
      <c r="A328430" s="1">
        <v>803366</v>
      </c>
      <c r="B328430" s="1" t="s">
        <v>327449</v>
      </c>
      <c r="C328430" s="1" t="s">
        <v>5</v>
      </c>
    </row>
    <row r="328431" spans="1:3" x14ac:dyDescent="0.2">
      <c r="A328431" s="1">
        <v>803368</v>
      </c>
      <c r="B328431" s="1" t="s">
        <v>327450</v>
      </c>
      <c r="C328431" s="1" t="s">
        <v>5</v>
      </c>
    </row>
    <row r="328432" spans="1:3" x14ac:dyDescent="0.2">
      <c r="A328432" s="1">
        <v>803370</v>
      </c>
      <c r="B328432" s="1" t="s">
        <v>327451</v>
      </c>
      <c r="C328432" s="1" t="s">
        <v>5</v>
      </c>
    </row>
    <row r="328433" spans="1:3" x14ac:dyDescent="0.2">
      <c r="A328433" s="1">
        <v>803372</v>
      </c>
      <c r="B328433" s="1" t="s">
        <v>327452</v>
      </c>
      <c r="C328433" s="1" t="s">
        <v>5</v>
      </c>
    </row>
    <row r="328434" spans="1:3" x14ac:dyDescent="0.2">
      <c r="A328434" s="1">
        <v>803374</v>
      </c>
      <c r="B328434" s="1" t="s">
        <v>327453</v>
      </c>
      <c r="C328434" s="1" t="s">
        <v>5</v>
      </c>
    </row>
    <row r="328435" spans="1:3" x14ac:dyDescent="0.2">
      <c r="A328435" s="1">
        <v>803376</v>
      </c>
      <c r="B328435" s="1" t="s">
        <v>327454</v>
      </c>
      <c r="C328435" s="1" t="s">
        <v>5</v>
      </c>
    </row>
    <row r="328436" spans="1:3" x14ac:dyDescent="0.2">
      <c r="A328436" s="1">
        <v>803378</v>
      </c>
      <c r="B328436" s="1" t="s">
        <v>327455</v>
      </c>
      <c r="C328436" s="1" t="s">
        <v>5</v>
      </c>
    </row>
    <row r="328437" spans="1:3" x14ac:dyDescent="0.2">
      <c r="A328437" s="1">
        <v>803380</v>
      </c>
      <c r="B328437" s="1" t="s">
        <v>327456</v>
      </c>
      <c r="C328437" s="1" t="s">
        <v>5</v>
      </c>
    </row>
    <row r="328438" spans="1:3" x14ac:dyDescent="0.2">
      <c r="A328438" s="1">
        <v>803382</v>
      </c>
      <c r="B328438" s="1" t="s">
        <v>327457</v>
      </c>
      <c r="C328438" s="1" t="s">
        <v>5</v>
      </c>
    </row>
    <row r="328439" spans="1:3" x14ac:dyDescent="0.2">
      <c r="A328439" s="1">
        <v>803386</v>
      </c>
      <c r="B328439" s="1" t="s">
        <v>327458</v>
      </c>
      <c r="C328439" s="1" t="s">
        <v>5</v>
      </c>
    </row>
    <row r="328440" spans="1:3" x14ac:dyDescent="0.2">
      <c r="A328440" s="1">
        <v>803388</v>
      </c>
      <c r="B328440" s="1" t="s">
        <v>327459</v>
      </c>
      <c r="C328440" s="1" t="s">
        <v>5</v>
      </c>
    </row>
    <row r="328441" spans="1:3" x14ac:dyDescent="0.2">
      <c r="A328441" s="1">
        <v>803390</v>
      </c>
      <c r="B328441" s="1" t="s">
        <v>327460</v>
      </c>
      <c r="C328441" s="1" t="s">
        <v>5</v>
      </c>
    </row>
    <row r="328442" spans="1:3" x14ac:dyDescent="0.2">
      <c r="A328442" s="1">
        <v>803392</v>
      </c>
      <c r="B328442" s="1" t="s">
        <v>327461</v>
      </c>
      <c r="C328442" s="1" t="s">
        <v>5</v>
      </c>
    </row>
    <row r="328443" spans="1:3" x14ac:dyDescent="0.2">
      <c r="A328443" s="1">
        <v>803394</v>
      </c>
      <c r="B328443" s="1" t="s">
        <v>327462</v>
      </c>
      <c r="C328443" s="1" t="s">
        <v>5</v>
      </c>
    </row>
    <row r="328444" spans="1:3" x14ac:dyDescent="0.2">
      <c r="A328444" s="1">
        <v>803396</v>
      </c>
      <c r="B328444" s="1" t="s">
        <v>327463</v>
      </c>
      <c r="C328444" s="1" t="s">
        <v>5</v>
      </c>
    </row>
    <row r="328445" spans="1:3" x14ac:dyDescent="0.2">
      <c r="A328445" s="1">
        <v>803400</v>
      </c>
      <c r="B328445" s="1" t="s">
        <v>327464</v>
      </c>
      <c r="C328445" s="1" t="s">
        <v>5</v>
      </c>
    </row>
    <row r="328446" spans="1:3" x14ac:dyDescent="0.2">
      <c r="A328446" s="1">
        <v>803402</v>
      </c>
      <c r="B328446" s="1" t="s">
        <v>327465</v>
      </c>
      <c r="C328446" s="1" t="s">
        <v>60</v>
      </c>
    </row>
    <row r="328447" spans="1:3" x14ac:dyDescent="0.2">
      <c r="A328447" s="1">
        <v>803404</v>
      </c>
      <c r="B328447" s="1" t="s">
        <v>327466</v>
      </c>
      <c r="C328447" s="1" t="s">
        <v>5</v>
      </c>
    </row>
    <row r="328448" spans="1:3" x14ac:dyDescent="0.2">
      <c r="A328448" s="1">
        <v>803408</v>
      </c>
      <c r="B328448" s="1" t="s">
        <v>327467</v>
      </c>
      <c r="C328448" s="1" t="s">
        <v>60</v>
      </c>
    </row>
    <row r="328449" spans="1:3" x14ac:dyDescent="0.2">
      <c r="A328449" s="1">
        <v>803412</v>
      </c>
      <c r="B328449" s="1" t="s">
        <v>327468</v>
      </c>
      <c r="C328449" s="1" t="s">
        <v>60</v>
      </c>
    </row>
    <row r="328450" spans="1:3" x14ac:dyDescent="0.2">
      <c r="A328450" s="1">
        <v>803414</v>
      </c>
      <c r="B328450" s="1" t="s">
        <v>327469</v>
      </c>
      <c r="C328450" s="1" t="s">
        <v>5</v>
      </c>
    </row>
    <row r="328451" spans="1:3" x14ac:dyDescent="0.2">
      <c r="A328451" s="1">
        <v>803416</v>
      </c>
      <c r="B328451" s="1" t="s">
        <v>327470</v>
      </c>
      <c r="C328451" s="1" t="s">
        <v>60</v>
      </c>
    </row>
    <row r="328452" spans="1:3" x14ac:dyDescent="0.2">
      <c r="A328452" s="1">
        <v>803418</v>
      </c>
      <c r="B328452" s="1" t="s">
        <v>327471</v>
      </c>
      <c r="C328452" s="1" t="s">
        <v>5</v>
      </c>
    </row>
    <row r="328453" spans="1:3" x14ac:dyDescent="0.2">
      <c r="A328453" s="1">
        <v>803420</v>
      </c>
      <c r="B328453" s="1" t="s">
        <v>327472</v>
      </c>
      <c r="C328453" s="1" t="s">
        <v>60</v>
      </c>
    </row>
    <row r="328454" spans="1:3" x14ac:dyDescent="0.2">
      <c r="A328454" s="1">
        <v>803526</v>
      </c>
      <c r="B328454" s="1" t="s">
        <v>327473</v>
      </c>
      <c r="C328454" s="1" t="s">
        <v>60</v>
      </c>
    </row>
    <row r="328455" spans="1:3" x14ac:dyDescent="0.2">
      <c r="A328455" s="1">
        <v>803532</v>
      </c>
      <c r="B328455" s="1" t="s">
        <v>327474</v>
      </c>
      <c r="C328455" s="1" t="s">
        <v>5</v>
      </c>
    </row>
    <row r="328456" spans="1:3" x14ac:dyDescent="0.2">
      <c r="A328456" s="1">
        <v>803536</v>
      </c>
      <c r="B328456" s="1" t="s">
        <v>327475</v>
      </c>
      <c r="C328456" s="1" t="s">
        <v>5</v>
      </c>
    </row>
    <row r="328457" spans="1:3" x14ac:dyDescent="0.2">
      <c r="A328457" s="1">
        <v>803544</v>
      </c>
      <c r="B328457" s="1" t="s">
        <v>327476</v>
      </c>
      <c r="C328457" s="1" t="s">
        <v>60</v>
      </c>
    </row>
    <row r="328458" spans="1:3" x14ac:dyDescent="0.2">
      <c r="A328458" s="1">
        <v>803550</v>
      </c>
      <c r="B328458" s="1" t="s">
        <v>327477</v>
      </c>
      <c r="C328458" s="1" t="s">
        <v>5</v>
      </c>
    </row>
    <row r="328459" spans="1:3" x14ac:dyDescent="0.2">
      <c r="A328459" s="1">
        <v>803552</v>
      </c>
      <c r="B328459" s="1" t="s">
        <v>327478</v>
      </c>
      <c r="C328459" s="1" t="s">
        <v>5</v>
      </c>
    </row>
    <row r="328460" spans="1:3" x14ac:dyDescent="0.2">
      <c r="A328460" s="1">
        <v>803562</v>
      </c>
      <c r="B328460" s="1" t="s">
        <v>327479</v>
      </c>
      <c r="C328460" s="1" t="s">
        <v>5</v>
      </c>
    </row>
    <row r="328461" spans="1:3" x14ac:dyDescent="0.2">
      <c r="A328461" s="1">
        <v>803572</v>
      </c>
      <c r="B328461" s="1" t="s">
        <v>327480</v>
      </c>
      <c r="C328461" s="1" t="s">
        <v>5</v>
      </c>
    </row>
    <row r="328462" spans="1:3" x14ac:dyDescent="0.2">
      <c r="A328462" s="1">
        <v>803588</v>
      </c>
      <c r="B328462" s="1" t="s">
        <v>327481</v>
      </c>
      <c r="C328462" s="1" t="s">
        <v>60</v>
      </c>
    </row>
    <row r="328463" spans="1:3" x14ac:dyDescent="0.2">
      <c r="A328463" s="1">
        <v>803600</v>
      </c>
      <c r="B328463" s="1" t="s">
        <v>327482</v>
      </c>
      <c r="C328463" s="1" t="s">
        <v>5</v>
      </c>
    </row>
    <row r="328464" spans="1:3" x14ac:dyDescent="0.2">
      <c r="A328464" s="1">
        <v>803610</v>
      </c>
      <c r="B328464" s="1" t="s">
        <v>327483</v>
      </c>
      <c r="C328464" s="1" t="s">
        <v>60</v>
      </c>
    </row>
    <row r="328465" spans="1:3" x14ac:dyDescent="0.2">
      <c r="A328465" s="1">
        <v>803622</v>
      </c>
      <c r="B328465" s="1" t="s">
        <v>327484</v>
      </c>
      <c r="C328465" s="1" t="s">
        <v>5</v>
      </c>
    </row>
    <row r="328466" spans="1:3" x14ac:dyDescent="0.2">
      <c r="A328466" s="1">
        <v>803642</v>
      </c>
      <c r="B328466" s="1" t="s">
        <v>327485</v>
      </c>
      <c r="C328466" s="1" t="s">
        <v>5</v>
      </c>
    </row>
    <row r="328467" spans="1:3" x14ac:dyDescent="0.2">
      <c r="A328467" s="1">
        <v>803664</v>
      </c>
      <c r="B328467" s="1" t="s">
        <v>327486</v>
      </c>
      <c r="C328467" s="1" t="s">
        <v>5</v>
      </c>
    </row>
    <row r="328468" spans="1:3" x14ac:dyDescent="0.2">
      <c r="A328468" s="1">
        <v>803666</v>
      </c>
      <c r="B328468" s="1" t="s">
        <v>327487</v>
      </c>
      <c r="C328468" s="1" t="s">
        <v>5</v>
      </c>
    </row>
    <row r="328469" spans="1:3" x14ac:dyDescent="0.2">
      <c r="A328469" s="1">
        <v>803672</v>
      </c>
      <c r="B328469" s="1" t="s">
        <v>327488</v>
      </c>
      <c r="C328469" s="1" t="s">
        <v>5</v>
      </c>
    </row>
    <row r="328470" spans="1:3" x14ac:dyDescent="0.2">
      <c r="A328470" s="1">
        <v>803688</v>
      </c>
      <c r="B328470" s="1" t="s">
        <v>327489</v>
      </c>
      <c r="C328470" s="1" t="s">
        <v>5</v>
      </c>
    </row>
    <row r="328471" spans="1:3" x14ac:dyDescent="0.2">
      <c r="A328471" s="1">
        <v>803690</v>
      </c>
      <c r="B328471" s="1" t="s">
        <v>327490</v>
      </c>
      <c r="C328471" s="1" t="s">
        <v>5</v>
      </c>
    </row>
    <row r="328472" spans="1:3" x14ac:dyDescent="0.2">
      <c r="A328472" s="1">
        <v>803692</v>
      </c>
      <c r="B328472" s="1" t="s">
        <v>327491</v>
      </c>
      <c r="C328472" s="1" t="s">
        <v>60</v>
      </c>
    </row>
    <row r="328473" spans="1:3" x14ac:dyDescent="0.2">
      <c r="A328473" s="1">
        <v>803694</v>
      </c>
      <c r="B328473" s="1" t="s">
        <v>327492</v>
      </c>
      <c r="C328473" s="1" t="s">
        <v>5</v>
      </c>
    </row>
    <row r="328474" spans="1:3" x14ac:dyDescent="0.2">
      <c r="A328474" s="1">
        <v>803696</v>
      </c>
      <c r="B328474" s="1" t="s">
        <v>327493</v>
      </c>
      <c r="C328474" s="1" t="s">
        <v>5</v>
      </c>
    </row>
    <row r="328475" spans="1:3" x14ac:dyDescent="0.2">
      <c r="A328475" s="1">
        <v>803700</v>
      </c>
      <c r="B328475" s="1" t="s">
        <v>327494</v>
      </c>
      <c r="C328475" s="1" t="s">
        <v>5</v>
      </c>
    </row>
    <row r="328476" spans="1:3" x14ac:dyDescent="0.2">
      <c r="A328476" s="1">
        <v>803706</v>
      </c>
      <c r="B328476" s="1" t="s">
        <v>327495</v>
      </c>
      <c r="C328476" s="1" t="s">
        <v>5</v>
      </c>
    </row>
    <row r="328477" spans="1:3" x14ac:dyDescent="0.2">
      <c r="A328477" s="1">
        <v>803708</v>
      </c>
      <c r="B328477" s="1" t="s">
        <v>327496</v>
      </c>
      <c r="C328477" s="1" t="s">
        <v>5</v>
      </c>
    </row>
    <row r="328478" spans="1:3" x14ac:dyDescent="0.2">
      <c r="A328478" s="1">
        <v>803710</v>
      </c>
      <c r="B328478" s="1" t="s">
        <v>327497</v>
      </c>
      <c r="C328478" s="1" t="s">
        <v>60</v>
      </c>
    </row>
    <row r="328479" spans="1:3" x14ac:dyDescent="0.2">
      <c r="A328479" s="1">
        <v>803712</v>
      </c>
      <c r="B328479" s="1" t="s">
        <v>327498</v>
      </c>
      <c r="C328479" s="1" t="s">
        <v>5</v>
      </c>
    </row>
    <row r="328480" spans="1:3" x14ac:dyDescent="0.2">
      <c r="A328480" s="1">
        <v>803744</v>
      </c>
      <c r="B328480" s="1" t="s">
        <v>327499</v>
      </c>
      <c r="C328480" s="1" t="s">
        <v>5</v>
      </c>
    </row>
    <row r="328481" spans="1:3" x14ac:dyDescent="0.2">
      <c r="A328481" s="1">
        <v>803746</v>
      </c>
      <c r="B328481" s="1" t="s">
        <v>327500</v>
      </c>
      <c r="C328481" s="1" t="s">
        <v>60</v>
      </c>
    </row>
    <row r="328482" spans="1:3" x14ac:dyDescent="0.2">
      <c r="A328482" s="1">
        <v>803748</v>
      </c>
      <c r="B328482" s="1" t="s">
        <v>327501</v>
      </c>
      <c r="C328482" s="1" t="s">
        <v>5</v>
      </c>
    </row>
    <row r="328483" spans="1:3" x14ac:dyDescent="0.2">
      <c r="A328483" s="1">
        <v>803750</v>
      </c>
      <c r="B328483" s="1" t="s">
        <v>327502</v>
      </c>
      <c r="C328483" s="1" t="s">
        <v>60</v>
      </c>
    </row>
    <row r="328484" spans="1:3" x14ac:dyDescent="0.2">
      <c r="A328484" s="1">
        <v>803758</v>
      </c>
      <c r="B328484" s="1" t="s">
        <v>327503</v>
      </c>
      <c r="C328484" s="1" t="s">
        <v>5</v>
      </c>
    </row>
    <row r="328485" spans="1:3" x14ac:dyDescent="0.2">
      <c r="A328485" s="1">
        <v>803768</v>
      </c>
      <c r="B328485" s="1" t="s">
        <v>327504</v>
      </c>
      <c r="C328485" s="1" t="s">
        <v>5</v>
      </c>
    </row>
    <row r="328486" spans="1:3" x14ac:dyDescent="0.2">
      <c r="A328486" s="1">
        <v>803778</v>
      </c>
      <c r="B328486" s="1" t="s">
        <v>327505</v>
      </c>
      <c r="C328486" s="1" t="s">
        <v>60</v>
      </c>
    </row>
    <row r="328487" spans="1:3" x14ac:dyDescent="0.2">
      <c r="A328487" s="1">
        <v>803782</v>
      </c>
      <c r="B328487" s="1" t="s">
        <v>327506</v>
      </c>
      <c r="C328487" s="1" t="s">
        <v>5</v>
      </c>
    </row>
    <row r="328488" spans="1:3" x14ac:dyDescent="0.2">
      <c r="A328488" s="1">
        <v>803786</v>
      </c>
      <c r="B328488" s="1" t="s">
        <v>327507</v>
      </c>
      <c r="C328488" s="1" t="s">
        <v>5</v>
      </c>
    </row>
    <row r="328489" spans="1:3" x14ac:dyDescent="0.2">
      <c r="A328489" s="1">
        <v>803790</v>
      </c>
      <c r="B328489" s="1" t="s">
        <v>327508</v>
      </c>
      <c r="C328489" s="1" t="s">
        <v>60</v>
      </c>
    </row>
    <row r="328490" spans="1:3" x14ac:dyDescent="0.2">
      <c r="A328490" s="1">
        <v>803794</v>
      </c>
      <c r="B328490" s="1" t="s">
        <v>327509</v>
      </c>
      <c r="C328490" s="1" t="s">
        <v>60</v>
      </c>
    </row>
    <row r="328491" spans="1:3" x14ac:dyDescent="0.2">
      <c r="A328491" s="1">
        <v>803800</v>
      </c>
      <c r="B328491" s="1" t="s">
        <v>327510</v>
      </c>
      <c r="C328491" s="1" t="s">
        <v>60</v>
      </c>
    </row>
    <row r="328492" spans="1:3" x14ac:dyDescent="0.2">
      <c r="A328492" s="1">
        <v>803806</v>
      </c>
      <c r="B328492" s="1" t="s">
        <v>327511</v>
      </c>
      <c r="C328492" s="1" t="s">
        <v>60</v>
      </c>
    </row>
    <row r="328493" spans="1:3" x14ac:dyDescent="0.2">
      <c r="A328493" s="1">
        <v>803812</v>
      </c>
      <c r="B328493" s="1" t="s">
        <v>327512</v>
      </c>
      <c r="C328493" s="1" t="s">
        <v>60</v>
      </c>
    </row>
    <row r="328494" spans="1:3" x14ac:dyDescent="0.2">
      <c r="A328494" s="1">
        <v>803818</v>
      </c>
      <c r="B328494" s="1" t="s">
        <v>327513</v>
      </c>
      <c r="C328494" s="1" t="s">
        <v>5</v>
      </c>
    </row>
    <row r="328495" spans="1:3" x14ac:dyDescent="0.2">
      <c r="A328495" s="1">
        <v>803822</v>
      </c>
      <c r="B328495" s="1" t="s">
        <v>327514</v>
      </c>
      <c r="C328495" s="1" t="s">
        <v>5</v>
      </c>
    </row>
    <row r="328496" spans="1:3" x14ac:dyDescent="0.2">
      <c r="A328496" s="1">
        <v>803832</v>
      </c>
      <c r="B328496" s="1" t="s">
        <v>327515</v>
      </c>
      <c r="C328496" s="1" t="s">
        <v>5</v>
      </c>
    </row>
    <row r="328497" spans="1:3" x14ac:dyDescent="0.2">
      <c r="A328497" s="1">
        <v>803838</v>
      </c>
      <c r="B328497" s="1" t="s">
        <v>327516</v>
      </c>
      <c r="C328497" s="1" t="s">
        <v>5</v>
      </c>
    </row>
    <row r="328498" spans="1:3" x14ac:dyDescent="0.2">
      <c r="A328498" s="1">
        <v>803852</v>
      </c>
      <c r="B328498" s="1" t="s">
        <v>327517</v>
      </c>
      <c r="C328498" s="1" t="s">
        <v>5</v>
      </c>
    </row>
    <row r="328499" spans="1:3" x14ac:dyDescent="0.2">
      <c r="A328499" s="1">
        <v>803854</v>
      </c>
      <c r="B328499" s="1" t="s">
        <v>327518</v>
      </c>
      <c r="C328499" s="1" t="s">
        <v>5</v>
      </c>
    </row>
    <row r="328500" spans="1:3" x14ac:dyDescent="0.2">
      <c r="A328500" s="1">
        <v>803856</v>
      </c>
      <c r="B328500" s="1" t="s">
        <v>327519</v>
      </c>
      <c r="C328500" s="1" t="s">
        <v>5</v>
      </c>
    </row>
    <row r="328501" spans="1:3" x14ac:dyDescent="0.2">
      <c r="A328501" s="1">
        <v>803858</v>
      </c>
      <c r="B328501" s="1" t="s">
        <v>327520</v>
      </c>
      <c r="C328501" s="1" t="s">
        <v>5</v>
      </c>
    </row>
    <row r="328502" spans="1:3" x14ac:dyDescent="0.2">
      <c r="A328502" s="1">
        <v>803860</v>
      </c>
      <c r="B328502" s="1" t="s">
        <v>327521</v>
      </c>
      <c r="C328502" s="1" t="s">
        <v>5</v>
      </c>
    </row>
    <row r="328503" spans="1:3" x14ac:dyDescent="0.2">
      <c r="A328503" s="1">
        <v>803862</v>
      </c>
      <c r="B328503" s="1" t="s">
        <v>327522</v>
      </c>
      <c r="C328503" s="1" t="s">
        <v>5</v>
      </c>
    </row>
    <row r="328504" spans="1:3" x14ac:dyDescent="0.2">
      <c r="A328504" s="1">
        <v>803866</v>
      </c>
      <c r="B328504" s="1" t="s">
        <v>327523</v>
      </c>
      <c r="C328504" s="1" t="s">
        <v>5</v>
      </c>
    </row>
    <row r="328505" spans="1:3" x14ac:dyDescent="0.2">
      <c r="A328505" s="1">
        <v>803872</v>
      </c>
      <c r="B328505" s="1" t="s">
        <v>327524</v>
      </c>
      <c r="C328505" s="1" t="s">
        <v>60</v>
      </c>
    </row>
    <row r="328506" spans="1:3" x14ac:dyDescent="0.2">
      <c r="A328506" s="1">
        <v>803874</v>
      </c>
      <c r="B328506" s="1" t="s">
        <v>327525</v>
      </c>
      <c r="C328506" s="1" t="s">
        <v>60</v>
      </c>
    </row>
    <row r="328507" spans="1:3" x14ac:dyDescent="0.2">
      <c r="A328507" s="1">
        <v>803892</v>
      </c>
      <c r="B328507" s="1" t="s">
        <v>327526</v>
      </c>
      <c r="C328507" s="1" t="s">
        <v>60</v>
      </c>
    </row>
    <row r="328508" spans="1:3" x14ac:dyDescent="0.2">
      <c r="A328508" s="1">
        <v>803898</v>
      </c>
      <c r="B328508" s="1" t="s">
        <v>327527</v>
      </c>
      <c r="C328508" s="1" t="s">
        <v>5</v>
      </c>
    </row>
    <row r="328509" spans="1:3" x14ac:dyDescent="0.2">
      <c r="A328509" s="1">
        <v>803900</v>
      </c>
      <c r="B328509" s="1" t="s">
        <v>327528</v>
      </c>
      <c r="C328509" s="1" t="s">
        <v>5</v>
      </c>
    </row>
    <row r="328510" spans="1:3" x14ac:dyDescent="0.2">
      <c r="A328510" s="1">
        <v>803904</v>
      </c>
      <c r="B328510" s="1" t="s">
        <v>327529</v>
      </c>
      <c r="C328510" s="1" t="s">
        <v>60</v>
      </c>
    </row>
    <row r="328511" spans="1:3" x14ac:dyDescent="0.2">
      <c r="A328511" s="1">
        <v>803906</v>
      </c>
      <c r="B328511" s="1" t="s">
        <v>327530</v>
      </c>
      <c r="C328511" s="1" t="s">
        <v>5</v>
      </c>
    </row>
    <row r="328512" spans="1:3" x14ac:dyDescent="0.2">
      <c r="A328512" s="1">
        <v>803912</v>
      </c>
      <c r="B328512" s="1" t="s">
        <v>327531</v>
      </c>
      <c r="C328512" s="1" t="s">
        <v>5</v>
      </c>
    </row>
    <row r="328513" spans="1:3" x14ac:dyDescent="0.2">
      <c r="A328513" s="1">
        <v>803914</v>
      </c>
      <c r="B328513" s="1" t="s">
        <v>327532</v>
      </c>
      <c r="C328513" s="1" t="s">
        <v>5</v>
      </c>
    </row>
    <row r="328514" spans="1:3" x14ac:dyDescent="0.2">
      <c r="A328514" s="1">
        <v>804006</v>
      </c>
      <c r="B328514" s="1" t="s">
        <v>327533</v>
      </c>
      <c r="C328514" s="1" t="s">
        <v>5</v>
      </c>
    </row>
    <row r="328515" spans="1:3" x14ac:dyDescent="0.2">
      <c r="A328515" s="1">
        <v>804018</v>
      </c>
      <c r="B328515" s="1" t="s">
        <v>327534</v>
      </c>
      <c r="C328515" s="1" t="s">
        <v>5</v>
      </c>
    </row>
    <row r="328516" spans="1:3" x14ac:dyDescent="0.2">
      <c r="A328516" s="1">
        <v>804020</v>
      </c>
      <c r="B328516" s="1" t="s">
        <v>327535</v>
      </c>
      <c r="C328516" s="1" t="s">
        <v>5</v>
      </c>
    </row>
    <row r="328517" spans="1:3" x14ac:dyDescent="0.2">
      <c r="A328517" s="1">
        <v>804030</v>
      </c>
      <c r="B328517" s="1" t="s">
        <v>327536</v>
      </c>
      <c r="C328517" s="1" t="s">
        <v>5</v>
      </c>
    </row>
    <row r="328518" spans="1:3" x14ac:dyDescent="0.2">
      <c r="A328518" s="1">
        <v>804068</v>
      </c>
      <c r="B328518" s="1" t="s">
        <v>327537</v>
      </c>
      <c r="C328518" s="1" t="s">
        <v>5</v>
      </c>
    </row>
    <row r="328519" spans="1:3" x14ac:dyDescent="0.2">
      <c r="A328519" s="1">
        <v>804070</v>
      </c>
      <c r="B328519" s="1" t="s">
        <v>327538</v>
      </c>
      <c r="C328519" s="1" t="s">
        <v>5</v>
      </c>
    </row>
    <row r="328520" spans="1:3" x14ac:dyDescent="0.2">
      <c r="A328520" s="1">
        <v>804072</v>
      </c>
      <c r="B328520" s="1" t="s">
        <v>327539</v>
      </c>
      <c r="C328520" s="1" t="s">
        <v>5</v>
      </c>
    </row>
    <row r="328521" spans="1:3" x14ac:dyDescent="0.2">
      <c r="A328521" s="1">
        <v>804074</v>
      </c>
      <c r="B328521" s="1" t="s">
        <v>327540</v>
      </c>
      <c r="C328521" s="1" t="s">
        <v>5</v>
      </c>
    </row>
    <row r="328522" spans="1:3" x14ac:dyDescent="0.2">
      <c r="A328522" s="1">
        <v>804076</v>
      </c>
      <c r="B328522" s="1" t="s">
        <v>327541</v>
      </c>
      <c r="C328522" s="1" t="s">
        <v>5</v>
      </c>
    </row>
    <row r="328523" spans="1:3" x14ac:dyDescent="0.2">
      <c r="A328523" s="1">
        <v>804078</v>
      </c>
      <c r="B328523" s="1" t="s">
        <v>327542</v>
      </c>
      <c r="C328523" s="1" t="s">
        <v>5</v>
      </c>
    </row>
    <row r="328524" spans="1:3" x14ac:dyDescent="0.2">
      <c r="A328524" s="1">
        <v>804080</v>
      </c>
      <c r="B328524" s="1" t="s">
        <v>327543</v>
      </c>
      <c r="C328524" s="1" t="s">
        <v>5</v>
      </c>
    </row>
    <row r="328525" spans="1:3" x14ac:dyDescent="0.2">
      <c r="A328525" s="1">
        <v>804082</v>
      </c>
      <c r="B328525" s="1" t="s">
        <v>327544</v>
      </c>
      <c r="C328525" s="1" t="s">
        <v>5</v>
      </c>
    </row>
    <row r="328526" spans="1:3" x14ac:dyDescent="0.2">
      <c r="A328526" s="1">
        <v>804084</v>
      </c>
      <c r="B328526" s="1" t="s">
        <v>327545</v>
      </c>
      <c r="C328526" s="1" t="s">
        <v>5</v>
      </c>
    </row>
    <row r="328527" spans="1:3" x14ac:dyDescent="0.2">
      <c r="A328527" s="1">
        <v>804086</v>
      </c>
      <c r="B328527" s="1" t="s">
        <v>327546</v>
      </c>
      <c r="C328527" s="1" t="s">
        <v>5</v>
      </c>
    </row>
    <row r="328528" spans="1:3" x14ac:dyDescent="0.2">
      <c r="A328528" s="1">
        <v>804088</v>
      </c>
      <c r="B328528" s="1" t="s">
        <v>327547</v>
      </c>
      <c r="C328528" s="1" t="s">
        <v>5</v>
      </c>
    </row>
    <row r="328529" spans="1:3" x14ac:dyDescent="0.2">
      <c r="A328529" s="1">
        <v>804090</v>
      </c>
      <c r="B328529" s="1" t="s">
        <v>327548</v>
      </c>
      <c r="C328529" s="1" t="s">
        <v>5</v>
      </c>
    </row>
    <row r="328530" spans="1:3" x14ac:dyDescent="0.2">
      <c r="A328530" s="1">
        <v>804092</v>
      </c>
      <c r="B328530" s="1" t="s">
        <v>327549</v>
      </c>
      <c r="C328530" s="1" t="s">
        <v>5</v>
      </c>
    </row>
    <row r="328531" spans="1:3" x14ac:dyDescent="0.2">
      <c r="A328531" s="1">
        <v>804094</v>
      </c>
      <c r="B328531" s="1" t="s">
        <v>327550</v>
      </c>
      <c r="C328531" s="1" t="s">
        <v>5</v>
      </c>
    </row>
    <row r="328532" spans="1:3" x14ac:dyDescent="0.2">
      <c r="A328532" s="1">
        <v>804096</v>
      </c>
      <c r="B328532" s="1" t="s">
        <v>327551</v>
      </c>
      <c r="C328532" s="1" t="s">
        <v>5</v>
      </c>
    </row>
    <row r="328533" spans="1:3" x14ac:dyDescent="0.2">
      <c r="A328533" s="1">
        <v>804098</v>
      </c>
      <c r="B328533" s="1" t="s">
        <v>327552</v>
      </c>
      <c r="C328533" s="1" t="s">
        <v>5</v>
      </c>
    </row>
    <row r="328534" spans="1:3" x14ac:dyDescent="0.2">
      <c r="A328534" s="1">
        <v>804100</v>
      </c>
      <c r="B328534" s="1" t="s">
        <v>327553</v>
      </c>
      <c r="C328534" s="1" t="s">
        <v>5</v>
      </c>
    </row>
    <row r="328535" spans="1:3" x14ac:dyDescent="0.2">
      <c r="A328535" s="1">
        <v>804102</v>
      </c>
      <c r="B328535" s="1" t="s">
        <v>327554</v>
      </c>
      <c r="C328535" s="1" t="s">
        <v>5</v>
      </c>
    </row>
    <row r="328536" spans="1:3" x14ac:dyDescent="0.2">
      <c r="A328536" s="1">
        <v>804104</v>
      </c>
      <c r="B328536" s="1" t="s">
        <v>327555</v>
      </c>
      <c r="C328536" s="1" t="s">
        <v>5</v>
      </c>
    </row>
    <row r="328537" spans="1:3" x14ac:dyDescent="0.2">
      <c r="A328537" s="1">
        <v>804106</v>
      </c>
      <c r="B328537" s="1" t="s">
        <v>327556</v>
      </c>
      <c r="C328537" s="1" t="s">
        <v>5</v>
      </c>
    </row>
    <row r="328538" spans="1:3" x14ac:dyDescent="0.2">
      <c r="A328538" s="1">
        <v>804108</v>
      </c>
      <c r="B328538" s="1" t="s">
        <v>327557</v>
      </c>
      <c r="C328538" s="1" t="s">
        <v>5</v>
      </c>
    </row>
    <row r="328539" spans="1:3" x14ac:dyDescent="0.2">
      <c r="A328539" s="1">
        <v>804110</v>
      </c>
      <c r="B328539" s="1" t="s">
        <v>327558</v>
      </c>
      <c r="C328539" s="1" t="s">
        <v>5</v>
      </c>
    </row>
    <row r="328540" spans="1:3" x14ac:dyDescent="0.2">
      <c r="A328540" s="1">
        <v>804112</v>
      </c>
      <c r="B328540" s="1" t="s">
        <v>327559</v>
      </c>
      <c r="C328540" s="1" t="s">
        <v>5</v>
      </c>
    </row>
    <row r="328541" spans="1:3" x14ac:dyDescent="0.2">
      <c r="A328541" s="1">
        <v>804114</v>
      </c>
      <c r="B328541" s="1" t="s">
        <v>327560</v>
      </c>
      <c r="C328541" s="1" t="s">
        <v>5</v>
      </c>
    </row>
    <row r="328542" spans="1:3" x14ac:dyDescent="0.2">
      <c r="A328542" s="1">
        <v>804116</v>
      </c>
      <c r="B328542" s="1" t="s">
        <v>327561</v>
      </c>
      <c r="C328542" s="1" t="s">
        <v>5</v>
      </c>
    </row>
    <row r="328543" spans="1:3" x14ac:dyDescent="0.2">
      <c r="A328543" s="1">
        <v>804118</v>
      </c>
      <c r="B328543" s="1" t="s">
        <v>327562</v>
      </c>
      <c r="C328543" s="1" t="s">
        <v>5</v>
      </c>
    </row>
    <row r="328544" spans="1:3" x14ac:dyDescent="0.2">
      <c r="A328544" s="1">
        <v>804120</v>
      </c>
      <c r="B328544" s="1" t="s">
        <v>327563</v>
      </c>
      <c r="C328544" s="1" t="s">
        <v>5</v>
      </c>
    </row>
    <row r="328545" spans="1:3" x14ac:dyDescent="0.2">
      <c r="A328545" s="1">
        <v>804122</v>
      </c>
      <c r="B328545" s="1" t="s">
        <v>327564</v>
      </c>
      <c r="C328545" s="1" t="s">
        <v>5</v>
      </c>
    </row>
    <row r="328546" spans="1:3" x14ac:dyDescent="0.2">
      <c r="A328546" s="1">
        <v>804124</v>
      </c>
      <c r="B328546" s="1" t="s">
        <v>327565</v>
      </c>
      <c r="C328546" s="1" t="s">
        <v>5</v>
      </c>
    </row>
    <row r="328547" spans="1:3" x14ac:dyDescent="0.2">
      <c r="A328547" s="1">
        <v>804126</v>
      </c>
      <c r="B328547" s="1" t="s">
        <v>327566</v>
      </c>
      <c r="C328547" s="1" t="s">
        <v>5</v>
      </c>
    </row>
    <row r="328548" spans="1:3" x14ac:dyDescent="0.2">
      <c r="A328548" s="1">
        <v>804128</v>
      </c>
      <c r="B328548" s="1" t="s">
        <v>327567</v>
      </c>
      <c r="C328548" s="1" t="s">
        <v>5</v>
      </c>
    </row>
    <row r="328549" spans="1:3" x14ac:dyDescent="0.2">
      <c r="A328549" s="1">
        <v>804130</v>
      </c>
      <c r="B328549" s="1" t="s">
        <v>327568</v>
      </c>
      <c r="C328549" s="1" t="s">
        <v>5</v>
      </c>
    </row>
    <row r="328550" spans="1:3" x14ac:dyDescent="0.2">
      <c r="A328550" s="1">
        <v>804134</v>
      </c>
      <c r="B328550" s="1" t="s">
        <v>327569</v>
      </c>
      <c r="C328550" s="1" t="s">
        <v>60</v>
      </c>
    </row>
    <row r="328551" spans="1:3" x14ac:dyDescent="0.2">
      <c r="A328551" s="1">
        <v>804138</v>
      </c>
      <c r="B328551" s="1" t="s">
        <v>327570</v>
      </c>
      <c r="C328551" s="1" t="s">
        <v>5</v>
      </c>
    </row>
    <row r="328552" spans="1:3" x14ac:dyDescent="0.2">
      <c r="A328552" s="1">
        <v>804152</v>
      </c>
      <c r="B328552" s="1" t="s">
        <v>327571</v>
      </c>
      <c r="C328552" s="1" t="s">
        <v>5</v>
      </c>
    </row>
    <row r="328553" spans="1:3" x14ac:dyDescent="0.2">
      <c r="A328553" s="1">
        <v>804154</v>
      </c>
      <c r="B328553" s="1" t="s">
        <v>327572</v>
      </c>
      <c r="C328553" s="1" t="s">
        <v>5</v>
      </c>
    </row>
    <row r="328554" spans="1:3" x14ac:dyDescent="0.2">
      <c r="A328554" s="1">
        <v>804160</v>
      </c>
      <c r="B328554" s="1" t="s">
        <v>327573</v>
      </c>
      <c r="C328554" s="1" t="s">
        <v>5</v>
      </c>
    </row>
    <row r="328555" spans="1:3" x14ac:dyDescent="0.2">
      <c r="A328555" s="1">
        <v>804170</v>
      </c>
      <c r="B328555" s="1" t="s">
        <v>327574</v>
      </c>
      <c r="C328555" s="1" t="s">
        <v>5</v>
      </c>
    </row>
    <row r="328556" spans="1:3" x14ac:dyDescent="0.2">
      <c r="A328556" s="1">
        <v>804172</v>
      </c>
      <c r="B328556" s="1" t="s">
        <v>327575</v>
      </c>
      <c r="C328556" s="1" t="s">
        <v>5</v>
      </c>
    </row>
    <row r="328557" spans="1:3" x14ac:dyDescent="0.2">
      <c r="A328557" s="1">
        <v>804174</v>
      </c>
      <c r="B328557" s="1" t="s">
        <v>327576</v>
      </c>
      <c r="C328557" s="1" t="s">
        <v>60</v>
      </c>
    </row>
    <row r="328558" spans="1:3" x14ac:dyDescent="0.2">
      <c r="A328558" s="1">
        <v>804178</v>
      </c>
      <c r="B328558" s="1" t="s">
        <v>327577</v>
      </c>
      <c r="C328558" s="1" t="s">
        <v>60</v>
      </c>
    </row>
    <row r="328559" spans="1:3" x14ac:dyDescent="0.2">
      <c r="A328559" s="1">
        <v>804184</v>
      </c>
      <c r="B328559" s="1" t="s">
        <v>327578</v>
      </c>
      <c r="C328559" s="1" t="s">
        <v>60</v>
      </c>
    </row>
    <row r="328560" spans="1:3" x14ac:dyDescent="0.2">
      <c r="A328560" s="1">
        <v>804186</v>
      </c>
      <c r="B328560" s="1" t="s">
        <v>327579</v>
      </c>
      <c r="C328560" s="1" t="s">
        <v>60</v>
      </c>
    </row>
    <row r="328561" spans="1:3" x14ac:dyDescent="0.2">
      <c r="A328561" s="1">
        <v>804200</v>
      </c>
      <c r="B328561" s="1" t="s">
        <v>327580</v>
      </c>
      <c r="C328561" s="1" t="s">
        <v>5</v>
      </c>
    </row>
    <row r="328562" spans="1:3" x14ac:dyDescent="0.2">
      <c r="A328562" s="1">
        <v>804212</v>
      </c>
      <c r="B328562" s="1" t="s">
        <v>327581</v>
      </c>
      <c r="C328562" s="1" t="s">
        <v>60</v>
      </c>
    </row>
    <row r="328563" spans="1:3" x14ac:dyDescent="0.2">
      <c r="A328563" s="1">
        <v>804234</v>
      </c>
      <c r="B328563" s="1" t="s">
        <v>327582</v>
      </c>
      <c r="C328563" s="1" t="s">
        <v>5</v>
      </c>
    </row>
    <row r="328564" spans="1:3" x14ac:dyDescent="0.2">
      <c r="A328564" s="1">
        <v>804236</v>
      </c>
      <c r="B328564" s="1" t="s">
        <v>327583</v>
      </c>
      <c r="C328564" s="1" t="s">
        <v>5</v>
      </c>
    </row>
    <row r="328565" spans="1:3" x14ac:dyDescent="0.2">
      <c r="A328565" s="1">
        <v>804240</v>
      </c>
      <c r="B328565" s="1" t="s">
        <v>327584</v>
      </c>
      <c r="C328565" s="1" t="s">
        <v>60</v>
      </c>
    </row>
    <row r="328566" spans="1:3" x14ac:dyDescent="0.2">
      <c r="A328566" s="1">
        <v>804248</v>
      </c>
      <c r="B328566" s="1" t="s">
        <v>327585</v>
      </c>
      <c r="C328566" s="1" t="s">
        <v>60</v>
      </c>
    </row>
    <row r="328567" spans="1:3" x14ac:dyDescent="0.2">
      <c r="A328567" s="1">
        <v>804250</v>
      </c>
      <c r="B328567" s="1" t="s">
        <v>327586</v>
      </c>
      <c r="C328567" s="1" t="s">
        <v>5</v>
      </c>
    </row>
    <row r="328568" spans="1:3" x14ac:dyDescent="0.2">
      <c r="A328568" s="1">
        <v>804252</v>
      </c>
      <c r="B328568" s="1" t="s">
        <v>327587</v>
      </c>
      <c r="C328568" s="1" t="s">
        <v>60</v>
      </c>
    </row>
    <row r="328569" spans="1:3" x14ac:dyDescent="0.2">
      <c r="A328569" s="1">
        <v>804254</v>
      </c>
      <c r="B328569" s="1" t="s">
        <v>327588</v>
      </c>
      <c r="C328569" s="1" t="s">
        <v>5</v>
      </c>
    </row>
    <row r="328570" spans="1:3" x14ac:dyDescent="0.2">
      <c r="A328570" s="1">
        <v>804266</v>
      </c>
      <c r="B328570" s="1" t="s">
        <v>327589</v>
      </c>
      <c r="C328570" s="1" t="s">
        <v>5</v>
      </c>
    </row>
    <row r="328571" spans="1:3" x14ac:dyDescent="0.2">
      <c r="A328571" s="1">
        <v>804274</v>
      </c>
      <c r="B328571" s="1" t="s">
        <v>327590</v>
      </c>
      <c r="C328571" s="1" t="s">
        <v>5</v>
      </c>
    </row>
    <row r="328572" spans="1:3" x14ac:dyDescent="0.2">
      <c r="A328572" s="1">
        <v>804280</v>
      </c>
      <c r="B328572" s="1" t="s">
        <v>327591</v>
      </c>
      <c r="C328572" s="1" t="s">
        <v>60</v>
      </c>
    </row>
    <row r="328573" spans="1:3" x14ac:dyDescent="0.2">
      <c r="A328573" s="1">
        <v>804288</v>
      </c>
      <c r="B328573" s="1" t="s">
        <v>327592</v>
      </c>
      <c r="C328573" s="1" t="s">
        <v>5</v>
      </c>
    </row>
    <row r="328574" spans="1:3" x14ac:dyDescent="0.2">
      <c r="A328574" s="1">
        <v>804290</v>
      </c>
      <c r="B328574" s="1" t="s">
        <v>327593</v>
      </c>
      <c r="C328574" s="1" t="s">
        <v>5</v>
      </c>
    </row>
    <row r="328575" spans="1:3" x14ac:dyDescent="0.2">
      <c r="A328575" s="1">
        <v>804294</v>
      </c>
      <c r="B328575" s="1" t="s">
        <v>327594</v>
      </c>
      <c r="C328575" s="1" t="s">
        <v>5</v>
      </c>
    </row>
    <row r="328576" spans="1:3" x14ac:dyDescent="0.2">
      <c r="A328576" s="1">
        <v>804298</v>
      </c>
      <c r="B328576" s="1" t="s">
        <v>327595</v>
      </c>
      <c r="C328576" s="1" t="s">
        <v>5</v>
      </c>
    </row>
    <row r="328577" spans="1:3" x14ac:dyDescent="0.2">
      <c r="A328577" s="1">
        <v>804300</v>
      </c>
      <c r="B328577" s="1" t="s">
        <v>327596</v>
      </c>
      <c r="C328577" s="1" t="s">
        <v>5</v>
      </c>
    </row>
    <row r="328578" spans="1:3" x14ac:dyDescent="0.2">
      <c r="A328578" s="1">
        <v>804302</v>
      </c>
      <c r="B328578" s="1" t="s">
        <v>327597</v>
      </c>
      <c r="C328578" s="1" t="s">
        <v>5</v>
      </c>
    </row>
    <row r="328579" spans="1:3" x14ac:dyDescent="0.2">
      <c r="A328579" s="1">
        <v>804308</v>
      </c>
      <c r="B328579" s="1" t="s">
        <v>327598</v>
      </c>
      <c r="C328579" s="1" t="s">
        <v>60</v>
      </c>
    </row>
    <row r="328580" spans="1:3" x14ac:dyDescent="0.2">
      <c r="A328580" s="1">
        <v>804310</v>
      </c>
      <c r="B328580" s="1" t="s">
        <v>327599</v>
      </c>
      <c r="C328580" s="1" t="s">
        <v>60</v>
      </c>
    </row>
    <row r="328581" spans="1:3" x14ac:dyDescent="0.2">
      <c r="A328581" s="1">
        <v>804314</v>
      </c>
      <c r="B328581" s="1" t="s">
        <v>327600</v>
      </c>
      <c r="C328581" s="1" t="s">
        <v>5</v>
      </c>
    </row>
    <row r="328582" spans="1:3" x14ac:dyDescent="0.2">
      <c r="A328582" s="1">
        <v>804318</v>
      </c>
      <c r="B328582" s="1" t="s">
        <v>327601</v>
      </c>
      <c r="C328582" s="1" t="s">
        <v>5</v>
      </c>
    </row>
    <row r="328583" spans="1:3" x14ac:dyDescent="0.2">
      <c r="A328583" s="1">
        <v>804320</v>
      </c>
      <c r="B328583" s="1" t="s">
        <v>327602</v>
      </c>
      <c r="C328583" s="1" t="s">
        <v>5</v>
      </c>
    </row>
    <row r="328584" spans="1:3" x14ac:dyDescent="0.2">
      <c r="A328584" s="1">
        <v>804322</v>
      </c>
      <c r="B328584" s="1" t="s">
        <v>327603</v>
      </c>
      <c r="C328584" s="1" t="s">
        <v>5</v>
      </c>
    </row>
    <row r="328585" spans="1:3" x14ac:dyDescent="0.2">
      <c r="A328585" s="1">
        <v>804324</v>
      </c>
      <c r="B328585" s="1" t="s">
        <v>327604</v>
      </c>
      <c r="C328585" s="1" t="s">
        <v>5</v>
      </c>
    </row>
    <row r="328586" spans="1:3" x14ac:dyDescent="0.2">
      <c r="A328586" s="1">
        <v>804326</v>
      </c>
      <c r="B328586" s="1" t="s">
        <v>327605</v>
      </c>
      <c r="C328586" s="1" t="s">
        <v>5</v>
      </c>
    </row>
    <row r="328587" spans="1:3" x14ac:dyDescent="0.2">
      <c r="A328587" s="1">
        <v>804328</v>
      </c>
      <c r="B328587" s="1" t="s">
        <v>327606</v>
      </c>
      <c r="C328587" s="1" t="s">
        <v>5</v>
      </c>
    </row>
    <row r="328588" spans="1:3" x14ac:dyDescent="0.2">
      <c r="A328588" s="1">
        <v>804350</v>
      </c>
      <c r="B328588" s="1" t="s">
        <v>327607</v>
      </c>
      <c r="C328588" s="1" t="s">
        <v>5</v>
      </c>
    </row>
    <row r="328589" spans="1:3" x14ac:dyDescent="0.2">
      <c r="A328589" s="1">
        <v>804374</v>
      </c>
      <c r="B328589" s="1" t="s">
        <v>327608</v>
      </c>
      <c r="C328589" s="1" t="s">
        <v>60</v>
      </c>
    </row>
    <row r="328590" spans="1:3" x14ac:dyDescent="0.2">
      <c r="A328590" s="1">
        <v>804392</v>
      </c>
      <c r="B328590" s="1" t="s">
        <v>327609</v>
      </c>
      <c r="C328590" s="1" t="s">
        <v>5</v>
      </c>
    </row>
    <row r="328591" spans="1:3" x14ac:dyDescent="0.2">
      <c r="A328591" s="1">
        <v>804414</v>
      </c>
      <c r="B328591" s="1" t="s">
        <v>327610</v>
      </c>
      <c r="C328591" s="1" t="s">
        <v>5</v>
      </c>
    </row>
    <row r="328592" spans="1:3" x14ac:dyDescent="0.2">
      <c r="A328592" s="1">
        <v>804536</v>
      </c>
      <c r="B328592" s="1" t="s">
        <v>327611</v>
      </c>
      <c r="C328592" s="1" t="s">
        <v>60</v>
      </c>
    </row>
    <row r="328593" spans="1:3" x14ac:dyDescent="0.2">
      <c r="A328593" s="1">
        <v>804540</v>
      </c>
      <c r="B328593" s="1" t="s">
        <v>327612</v>
      </c>
      <c r="C328593" s="1" t="s">
        <v>60</v>
      </c>
    </row>
    <row r="328594" spans="1:3" x14ac:dyDescent="0.2">
      <c r="A328594" s="1">
        <v>804542</v>
      </c>
      <c r="B328594" s="1" t="s">
        <v>327613</v>
      </c>
      <c r="C328594" s="1" t="s">
        <v>5</v>
      </c>
    </row>
    <row r="328595" spans="1:3" x14ac:dyDescent="0.2">
      <c r="A328595" s="1">
        <v>804546</v>
      </c>
      <c r="B328595" s="1" t="s">
        <v>327614</v>
      </c>
      <c r="C328595" s="1" t="s">
        <v>5</v>
      </c>
    </row>
    <row r="328596" spans="1:3" x14ac:dyDescent="0.2">
      <c r="A328596" s="1">
        <v>804550</v>
      </c>
      <c r="B328596" s="1" t="s">
        <v>327615</v>
      </c>
      <c r="C328596" s="1" t="s">
        <v>60</v>
      </c>
    </row>
    <row r="328597" spans="1:3" x14ac:dyDescent="0.2">
      <c r="A328597" s="1">
        <v>804556</v>
      </c>
      <c r="B328597" s="1" t="s">
        <v>327616</v>
      </c>
      <c r="C328597" s="1" t="s">
        <v>60</v>
      </c>
    </row>
    <row r="328598" spans="1:3" x14ac:dyDescent="0.2">
      <c r="A328598" s="1">
        <v>804558</v>
      </c>
      <c r="B328598" s="1" t="s">
        <v>327617</v>
      </c>
      <c r="C328598" s="1" t="s">
        <v>5</v>
      </c>
    </row>
    <row r="328599" spans="1:3" x14ac:dyDescent="0.2">
      <c r="A328599" s="1">
        <v>804560</v>
      </c>
      <c r="B328599" s="1" t="s">
        <v>327618</v>
      </c>
      <c r="C328599" s="1" t="s">
        <v>60</v>
      </c>
    </row>
    <row r="328600" spans="1:3" x14ac:dyDescent="0.2">
      <c r="A328600" s="1">
        <v>804564</v>
      </c>
      <c r="B328600" s="1" t="s">
        <v>327619</v>
      </c>
      <c r="C328600" s="1" t="s">
        <v>5</v>
      </c>
    </row>
    <row r="328601" spans="1:3" x14ac:dyDescent="0.2">
      <c r="A328601" s="1">
        <v>804570</v>
      </c>
      <c r="B328601" s="1" t="s">
        <v>327620</v>
      </c>
      <c r="C328601" s="1" t="s">
        <v>60</v>
      </c>
    </row>
    <row r="328602" spans="1:3" x14ac:dyDescent="0.2">
      <c r="A328602" s="1">
        <v>804572</v>
      </c>
      <c r="B328602" s="1" t="s">
        <v>327621</v>
      </c>
      <c r="C328602" s="1" t="s">
        <v>60</v>
      </c>
    </row>
    <row r="328603" spans="1:3" x14ac:dyDescent="0.2">
      <c r="A328603" s="1">
        <v>804574</v>
      </c>
      <c r="B328603" s="1" t="s">
        <v>327622</v>
      </c>
      <c r="C328603" s="1" t="s">
        <v>60</v>
      </c>
    </row>
    <row r="328604" spans="1:3" x14ac:dyDescent="0.2">
      <c r="A328604" s="1">
        <v>804582</v>
      </c>
      <c r="B328604" s="1" t="s">
        <v>327623</v>
      </c>
      <c r="C328604" s="1" t="s">
        <v>5</v>
      </c>
    </row>
    <row r="328605" spans="1:3" x14ac:dyDescent="0.2">
      <c r="A328605" s="1">
        <v>804586</v>
      </c>
      <c r="B328605" s="1" t="s">
        <v>327624</v>
      </c>
      <c r="C328605" s="1" t="s">
        <v>5</v>
      </c>
    </row>
    <row r="328606" spans="1:3" x14ac:dyDescent="0.2">
      <c r="A328606" s="1">
        <v>804590</v>
      </c>
      <c r="B328606" s="1" t="s">
        <v>327625</v>
      </c>
      <c r="C328606" s="1" t="s">
        <v>5</v>
      </c>
    </row>
    <row r="328607" spans="1:3" x14ac:dyDescent="0.2">
      <c r="A328607" s="1">
        <v>804592</v>
      </c>
      <c r="B328607" s="1" t="s">
        <v>327626</v>
      </c>
      <c r="C328607" s="1" t="s">
        <v>5</v>
      </c>
    </row>
    <row r="328608" spans="1:3" x14ac:dyDescent="0.2">
      <c r="A328608" s="1">
        <v>804596</v>
      </c>
      <c r="B328608" s="1" t="s">
        <v>327627</v>
      </c>
      <c r="C328608" s="1" t="s">
        <v>5</v>
      </c>
    </row>
    <row r="328609" spans="1:3" x14ac:dyDescent="0.2">
      <c r="A328609" s="1">
        <v>804600</v>
      </c>
      <c r="B328609" s="1" t="s">
        <v>327628</v>
      </c>
      <c r="C328609" s="1" t="s">
        <v>5</v>
      </c>
    </row>
    <row r="328610" spans="1:3" x14ac:dyDescent="0.2">
      <c r="A328610" s="1">
        <v>804602</v>
      </c>
      <c r="B328610" s="1" t="s">
        <v>327629</v>
      </c>
      <c r="C328610" s="1" t="s">
        <v>5</v>
      </c>
    </row>
    <row r="328611" spans="1:3" x14ac:dyDescent="0.2">
      <c r="A328611" s="1">
        <v>804604</v>
      </c>
      <c r="B328611" s="1" t="s">
        <v>327630</v>
      </c>
      <c r="C328611" s="1" t="s">
        <v>5</v>
      </c>
    </row>
    <row r="328612" spans="1:3" x14ac:dyDescent="0.2">
      <c r="A328612" s="1">
        <v>804608</v>
      </c>
      <c r="B328612" s="1" t="s">
        <v>327631</v>
      </c>
      <c r="C328612" s="1" t="s">
        <v>5</v>
      </c>
    </row>
    <row r="328613" spans="1:3" x14ac:dyDescent="0.2">
      <c r="A328613" s="1">
        <v>804610</v>
      </c>
      <c r="B328613" s="1" t="s">
        <v>327632</v>
      </c>
      <c r="C328613" s="1" t="s">
        <v>5</v>
      </c>
    </row>
    <row r="328614" spans="1:3" x14ac:dyDescent="0.2">
      <c r="A328614" s="1">
        <v>804612</v>
      </c>
      <c r="B328614" s="1" t="s">
        <v>327633</v>
      </c>
      <c r="C328614" s="1" t="s">
        <v>5</v>
      </c>
    </row>
    <row r="328615" spans="1:3" x14ac:dyDescent="0.2">
      <c r="A328615" s="1">
        <v>804614</v>
      </c>
      <c r="B328615" s="1" t="s">
        <v>327634</v>
      </c>
      <c r="C328615" s="1" t="s">
        <v>5</v>
      </c>
    </row>
    <row r="328616" spans="1:3" x14ac:dyDescent="0.2">
      <c r="A328616" s="1">
        <v>804616</v>
      </c>
      <c r="B328616" s="1" t="s">
        <v>327635</v>
      </c>
      <c r="C328616" s="1" t="s">
        <v>5</v>
      </c>
    </row>
    <row r="328617" spans="1:3" x14ac:dyDescent="0.2">
      <c r="A328617" s="1">
        <v>804618</v>
      </c>
      <c r="B328617" s="1" t="s">
        <v>327636</v>
      </c>
      <c r="C328617" s="1" t="s">
        <v>5</v>
      </c>
    </row>
    <row r="328618" spans="1:3" x14ac:dyDescent="0.2">
      <c r="A328618" s="1">
        <v>804620</v>
      </c>
      <c r="B328618" s="1" t="s">
        <v>327637</v>
      </c>
      <c r="C328618" s="1" t="s">
        <v>5</v>
      </c>
    </row>
    <row r="328619" spans="1:3" x14ac:dyDescent="0.2">
      <c r="A328619" s="1">
        <v>804622</v>
      </c>
      <c r="B328619" s="1" t="s">
        <v>327638</v>
      </c>
      <c r="C328619" s="1" t="s">
        <v>5</v>
      </c>
    </row>
    <row r="328620" spans="1:3" x14ac:dyDescent="0.2">
      <c r="A328620" s="1">
        <v>804624</v>
      </c>
      <c r="B328620" s="1" t="s">
        <v>327639</v>
      </c>
      <c r="C328620" s="1" t="s">
        <v>5</v>
      </c>
    </row>
    <row r="328621" spans="1:3" x14ac:dyDescent="0.2">
      <c r="A328621" s="1">
        <v>804626</v>
      </c>
      <c r="B328621" s="1" t="s">
        <v>327640</v>
      </c>
      <c r="C328621" s="1" t="s">
        <v>5</v>
      </c>
    </row>
    <row r="328622" spans="1:3" x14ac:dyDescent="0.2">
      <c r="A328622" s="1">
        <v>804628</v>
      </c>
      <c r="B328622" s="1" t="s">
        <v>327641</v>
      </c>
      <c r="C328622" s="1" t="s">
        <v>5</v>
      </c>
    </row>
    <row r="328623" spans="1:3" x14ac:dyDescent="0.2">
      <c r="A328623" s="1">
        <v>804630</v>
      </c>
      <c r="B328623" s="1" t="s">
        <v>327642</v>
      </c>
      <c r="C328623" s="1" t="s">
        <v>5</v>
      </c>
    </row>
    <row r="328624" spans="1:3" x14ac:dyDescent="0.2">
      <c r="A328624" s="1">
        <v>804632</v>
      </c>
      <c r="B328624" s="1" t="s">
        <v>327643</v>
      </c>
      <c r="C328624" s="1" t="s">
        <v>5</v>
      </c>
    </row>
    <row r="328625" spans="1:3" x14ac:dyDescent="0.2">
      <c r="A328625" s="1">
        <v>804634</v>
      </c>
      <c r="B328625" s="1" t="s">
        <v>327644</v>
      </c>
      <c r="C328625" s="1" t="s">
        <v>5</v>
      </c>
    </row>
    <row r="328626" spans="1:3" x14ac:dyDescent="0.2">
      <c r="A328626" s="1">
        <v>804636</v>
      </c>
      <c r="B328626" s="1" t="s">
        <v>327645</v>
      </c>
      <c r="C328626" s="1" t="s">
        <v>5</v>
      </c>
    </row>
    <row r="328627" spans="1:3" x14ac:dyDescent="0.2">
      <c r="A328627" s="1">
        <v>804638</v>
      </c>
      <c r="B328627" s="1" t="s">
        <v>327646</v>
      </c>
      <c r="C328627" s="1" t="s">
        <v>5</v>
      </c>
    </row>
    <row r="328628" spans="1:3" x14ac:dyDescent="0.2">
      <c r="A328628" s="1">
        <v>804640</v>
      </c>
      <c r="B328628" s="1" t="s">
        <v>327647</v>
      </c>
      <c r="C328628" s="1" t="s">
        <v>5</v>
      </c>
    </row>
    <row r="328629" spans="1:3" x14ac:dyDescent="0.2">
      <c r="A328629" s="1">
        <v>804642</v>
      </c>
      <c r="B328629" s="1" t="s">
        <v>327648</v>
      </c>
      <c r="C328629" s="1" t="s">
        <v>5</v>
      </c>
    </row>
    <row r="328630" spans="1:3" x14ac:dyDescent="0.2">
      <c r="A328630" s="1">
        <v>804643</v>
      </c>
      <c r="B328630" s="1" t="s">
        <v>327649</v>
      </c>
      <c r="C328630" s="1" t="s">
        <v>60</v>
      </c>
    </row>
    <row r="328631" spans="1:3" x14ac:dyDescent="0.2">
      <c r="A328631" s="1">
        <v>804645</v>
      </c>
      <c r="B328631" s="1" t="s">
        <v>327650</v>
      </c>
      <c r="C328631" s="1" t="s">
        <v>5</v>
      </c>
    </row>
    <row r="328632" spans="1:3" x14ac:dyDescent="0.2">
      <c r="A328632" s="1">
        <v>804651</v>
      </c>
      <c r="B328632" s="1" t="s">
        <v>327651</v>
      </c>
      <c r="C328632" s="1" t="s">
        <v>5</v>
      </c>
    </row>
    <row r="328633" spans="1:3" x14ac:dyDescent="0.2">
      <c r="A328633" s="1">
        <v>804657</v>
      </c>
      <c r="B328633" s="1" t="s">
        <v>327652</v>
      </c>
      <c r="C328633" s="1" t="s">
        <v>5</v>
      </c>
    </row>
    <row r="328634" spans="1:3" x14ac:dyDescent="0.2">
      <c r="A328634" s="1">
        <v>804662</v>
      </c>
      <c r="B328634" s="1" t="s">
        <v>327653</v>
      </c>
      <c r="C328634" s="1" t="s">
        <v>5</v>
      </c>
    </row>
    <row r="328635" spans="1:3" x14ac:dyDescent="0.2">
      <c r="A328635" s="1">
        <v>804663</v>
      </c>
      <c r="B328635" s="1" t="s">
        <v>327654</v>
      </c>
      <c r="C328635" s="1" t="s">
        <v>60</v>
      </c>
    </row>
    <row r="328636" spans="1:3" x14ac:dyDescent="0.2">
      <c r="A328636" s="1">
        <v>804666</v>
      </c>
      <c r="B328636" s="1" t="s">
        <v>327655</v>
      </c>
      <c r="C328636" s="1" t="s">
        <v>5</v>
      </c>
    </row>
    <row r="328637" spans="1:3" x14ac:dyDescent="0.2">
      <c r="A328637" s="1">
        <v>804672</v>
      </c>
      <c r="B328637" s="1" t="s">
        <v>327656</v>
      </c>
      <c r="C328637" s="1" t="s">
        <v>5</v>
      </c>
    </row>
    <row r="328638" spans="1:3" x14ac:dyDescent="0.2">
      <c r="A328638" s="1">
        <v>804673</v>
      </c>
      <c r="B328638" s="1" t="s">
        <v>327657</v>
      </c>
      <c r="C328638" s="1" t="s">
        <v>60</v>
      </c>
    </row>
    <row r="328639" spans="1:3" x14ac:dyDescent="0.2">
      <c r="A328639" s="1">
        <v>804676</v>
      </c>
      <c r="B328639" s="1" t="s">
        <v>327658</v>
      </c>
      <c r="C328639" s="1" t="s">
        <v>5</v>
      </c>
    </row>
    <row r="328640" spans="1:3" x14ac:dyDescent="0.2">
      <c r="A328640" s="1">
        <v>804681</v>
      </c>
      <c r="B328640" s="1" t="s">
        <v>327659</v>
      </c>
      <c r="C328640" s="1" t="s">
        <v>5</v>
      </c>
    </row>
    <row r="328641" spans="1:3" x14ac:dyDescent="0.2">
      <c r="A328641" s="1">
        <v>804686</v>
      </c>
      <c r="B328641" s="1" t="s">
        <v>327660</v>
      </c>
      <c r="C328641" s="1" t="s">
        <v>5</v>
      </c>
    </row>
    <row r="328642" spans="1:3" x14ac:dyDescent="0.2">
      <c r="A328642" s="1">
        <v>804690</v>
      </c>
      <c r="B328642" s="1" t="s">
        <v>327661</v>
      </c>
      <c r="C328642" s="1" t="s">
        <v>5</v>
      </c>
    </row>
    <row r="328643" spans="1:3" x14ac:dyDescent="0.2">
      <c r="A328643" s="1">
        <v>804692</v>
      </c>
      <c r="B328643" s="1" t="s">
        <v>327662</v>
      </c>
      <c r="C328643" s="1" t="s">
        <v>5</v>
      </c>
    </row>
    <row r="328644" spans="1:3" x14ac:dyDescent="0.2">
      <c r="A328644" s="1">
        <v>804695</v>
      </c>
      <c r="B328644" s="1" t="s">
        <v>327663</v>
      </c>
      <c r="C328644" s="1" t="s">
        <v>5</v>
      </c>
    </row>
    <row r="328645" spans="1:3" x14ac:dyDescent="0.2">
      <c r="A328645" s="1">
        <v>804700</v>
      </c>
      <c r="B328645" s="1" t="s">
        <v>327664</v>
      </c>
      <c r="C328645" s="1" t="s">
        <v>5</v>
      </c>
    </row>
    <row r="328646" spans="1:3" x14ac:dyDescent="0.2">
      <c r="A328646" s="1">
        <v>804704</v>
      </c>
      <c r="B328646" s="1" t="s">
        <v>327665</v>
      </c>
      <c r="C328646" s="1" t="s">
        <v>60</v>
      </c>
    </row>
    <row r="328647" spans="1:3" x14ac:dyDescent="0.2">
      <c r="A328647" s="1">
        <v>804705</v>
      </c>
      <c r="B328647" s="1" t="s">
        <v>327666</v>
      </c>
      <c r="C328647" s="1" t="s">
        <v>5</v>
      </c>
    </row>
    <row r="328648" spans="1:3" x14ac:dyDescent="0.2">
      <c r="A328648" s="1">
        <v>804709</v>
      </c>
      <c r="B328648" s="1" t="s">
        <v>327667</v>
      </c>
      <c r="C328648" s="1" t="s">
        <v>5</v>
      </c>
    </row>
    <row r="328649" spans="1:3" x14ac:dyDescent="0.2">
      <c r="A328649" s="1">
        <v>804714</v>
      </c>
      <c r="B328649" s="1" t="s">
        <v>327668</v>
      </c>
      <c r="C328649" s="1" t="s">
        <v>5</v>
      </c>
    </row>
    <row r="328650" spans="1:3" x14ac:dyDescent="0.2">
      <c r="A328650" s="1">
        <v>804724</v>
      </c>
      <c r="B328650" s="1" t="s">
        <v>327669</v>
      </c>
      <c r="C328650" s="1" t="s">
        <v>60</v>
      </c>
    </row>
    <row r="328651" spans="1:3" x14ac:dyDescent="0.2">
      <c r="A328651" s="1">
        <v>804748</v>
      </c>
      <c r="B328651" s="1" t="s">
        <v>327670</v>
      </c>
      <c r="C328651" s="1" t="s">
        <v>60</v>
      </c>
    </row>
    <row r="328652" spans="1:3" x14ac:dyDescent="0.2">
      <c r="A328652" s="1">
        <v>804768</v>
      </c>
      <c r="B328652" s="1" t="s">
        <v>327671</v>
      </c>
      <c r="C328652" s="1" t="s">
        <v>5</v>
      </c>
    </row>
    <row r="328653" spans="1:3" x14ac:dyDescent="0.2">
      <c r="A328653" s="1">
        <v>804770</v>
      </c>
      <c r="B328653" s="1" t="s">
        <v>327672</v>
      </c>
      <c r="C328653" s="1" t="s">
        <v>5</v>
      </c>
    </row>
    <row r="328654" spans="1:3" x14ac:dyDescent="0.2">
      <c r="A328654" s="1">
        <v>804776</v>
      </c>
      <c r="B328654" s="1" t="s">
        <v>327673</v>
      </c>
      <c r="C328654" s="1" t="s">
        <v>5</v>
      </c>
    </row>
    <row r="328655" spans="1:3" x14ac:dyDescent="0.2">
      <c r="A328655" s="1">
        <v>804788</v>
      </c>
      <c r="B328655" s="1" t="s">
        <v>327674</v>
      </c>
      <c r="C328655" s="1" t="s">
        <v>5</v>
      </c>
    </row>
    <row r="328656" spans="1:3" x14ac:dyDescent="0.2">
      <c r="A328656" s="1">
        <v>804794</v>
      </c>
      <c r="B328656" s="1" t="s">
        <v>327675</v>
      </c>
      <c r="C328656" s="1" t="s">
        <v>5</v>
      </c>
    </row>
    <row r="328657" spans="1:3" x14ac:dyDescent="0.2">
      <c r="A328657" s="1">
        <v>804798</v>
      </c>
      <c r="B328657" s="1" t="s">
        <v>327676</v>
      </c>
      <c r="C328657" s="1" t="s">
        <v>5</v>
      </c>
    </row>
    <row r="328658" spans="1:3" x14ac:dyDescent="0.2">
      <c r="A328658" s="1">
        <v>804804</v>
      </c>
      <c r="B328658" s="1" t="s">
        <v>327677</v>
      </c>
      <c r="C328658" s="1" t="s">
        <v>60</v>
      </c>
    </row>
    <row r="328659" spans="1:3" x14ac:dyDescent="0.2">
      <c r="A328659" s="1">
        <v>804816</v>
      </c>
      <c r="B328659" s="1" t="s">
        <v>327678</v>
      </c>
      <c r="C328659" s="1" t="s">
        <v>5</v>
      </c>
    </row>
    <row r="328660" spans="1:3" x14ac:dyDescent="0.2">
      <c r="A328660" s="1">
        <v>804836</v>
      </c>
      <c r="B328660" s="1" t="s">
        <v>327679</v>
      </c>
      <c r="C328660" s="1" t="s">
        <v>5</v>
      </c>
    </row>
    <row r="328661" spans="1:3" x14ac:dyDescent="0.2">
      <c r="A328661" s="1">
        <v>804896</v>
      </c>
      <c r="B328661" s="1" t="s">
        <v>327680</v>
      </c>
      <c r="C328661" s="1" t="s">
        <v>60</v>
      </c>
    </row>
    <row r="328662" spans="1:3" x14ac:dyDescent="0.2">
      <c r="A328662" s="1">
        <v>805006</v>
      </c>
      <c r="B328662" s="1" t="s">
        <v>327681</v>
      </c>
      <c r="C328662" s="1" t="s">
        <v>5</v>
      </c>
    </row>
    <row r="328663" spans="1:3" x14ac:dyDescent="0.2">
      <c r="A328663" s="1">
        <v>805008</v>
      </c>
      <c r="B328663" s="1" t="s">
        <v>327682</v>
      </c>
      <c r="C328663" s="1" t="s">
        <v>5</v>
      </c>
    </row>
    <row r="328664" spans="1:3" x14ac:dyDescent="0.2">
      <c r="A328664" s="1">
        <v>805016</v>
      </c>
      <c r="B328664" s="1" t="s">
        <v>327683</v>
      </c>
      <c r="C328664" s="1" t="s">
        <v>60</v>
      </c>
    </row>
    <row r="328665" spans="1:3" x14ac:dyDescent="0.2">
      <c r="A328665" s="1">
        <v>805018</v>
      </c>
      <c r="B328665" s="1" t="s">
        <v>327684</v>
      </c>
      <c r="C328665" s="1" t="s">
        <v>60</v>
      </c>
    </row>
    <row r="328666" spans="1:3" x14ac:dyDescent="0.2">
      <c r="A328666" s="1">
        <v>805036</v>
      </c>
      <c r="B328666" s="1" t="s">
        <v>327685</v>
      </c>
      <c r="C328666" s="1" t="s">
        <v>60</v>
      </c>
    </row>
    <row r="328667" spans="1:3" x14ac:dyDescent="0.2">
      <c r="A328667" s="1">
        <v>805050</v>
      </c>
      <c r="B328667" s="1" t="s">
        <v>327686</v>
      </c>
      <c r="C328667" s="1" t="s">
        <v>5</v>
      </c>
    </row>
    <row r="328668" spans="1:3" x14ac:dyDescent="0.2">
      <c r="A328668" s="1">
        <v>805052</v>
      </c>
      <c r="B328668" s="1" t="s">
        <v>327687</v>
      </c>
      <c r="C328668" s="1" t="s">
        <v>5</v>
      </c>
    </row>
    <row r="328669" spans="1:3" x14ac:dyDescent="0.2">
      <c r="A328669" s="1">
        <v>805054</v>
      </c>
      <c r="B328669" s="1" t="s">
        <v>327688</v>
      </c>
      <c r="C328669" s="1" t="s">
        <v>5</v>
      </c>
    </row>
    <row r="328670" spans="1:3" x14ac:dyDescent="0.2">
      <c r="A328670" s="1">
        <v>805066</v>
      </c>
      <c r="B328670" s="1" t="s">
        <v>327689</v>
      </c>
      <c r="C328670" s="1" t="s">
        <v>60</v>
      </c>
    </row>
    <row r="328671" spans="1:3" x14ac:dyDescent="0.2">
      <c r="A328671" s="1">
        <v>805068</v>
      </c>
      <c r="B328671" s="1" t="s">
        <v>327690</v>
      </c>
      <c r="C328671" s="1" t="s">
        <v>5</v>
      </c>
    </row>
    <row r="328672" spans="1:3" x14ac:dyDescent="0.2">
      <c r="A328672" s="1">
        <v>805074</v>
      </c>
      <c r="B328672" s="1" t="s">
        <v>327691</v>
      </c>
      <c r="C328672" s="1" t="s">
        <v>5</v>
      </c>
    </row>
    <row r="328673" spans="1:3" x14ac:dyDescent="0.2">
      <c r="A328673" s="1">
        <v>805154</v>
      </c>
      <c r="B328673" s="1" t="s">
        <v>327692</v>
      </c>
      <c r="C328673" s="1" t="s">
        <v>60</v>
      </c>
    </row>
    <row r="328674" spans="1:3" x14ac:dyDescent="0.2">
      <c r="A328674" s="1">
        <v>805156</v>
      </c>
      <c r="B328674" s="1" t="s">
        <v>327693</v>
      </c>
      <c r="C328674" s="1" t="s">
        <v>5</v>
      </c>
    </row>
    <row r="328675" spans="1:3" x14ac:dyDescent="0.2">
      <c r="A328675" s="1">
        <v>805158</v>
      </c>
      <c r="B328675" s="1" t="s">
        <v>327694</v>
      </c>
      <c r="C328675" s="1" t="s">
        <v>60</v>
      </c>
    </row>
    <row r="328676" spans="1:3" x14ac:dyDescent="0.2">
      <c r="A328676" s="1">
        <v>805162</v>
      </c>
      <c r="B328676" s="1" t="s">
        <v>327695</v>
      </c>
      <c r="C328676" s="1" t="s">
        <v>5</v>
      </c>
    </row>
    <row r="328677" spans="1:3" x14ac:dyDescent="0.2">
      <c r="A328677" s="1">
        <v>805174</v>
      </c>
      <c r="B328677" s="1" t="s">
        <v>327696</v>
      </c>
      <c r="C328677" s="1" t="s">
        <v>60</v>
      </c>
    </row>
    <row r="328678" spans="1:3" x14ac:dyDescent="0.2">
      <c r="A328678" s="1">
        <v>805242</v>
      </c>
      <c r="B328678" s="1" t="s">
        <v>327697</v>
      </c>
      <c r="C328678" s="1" t="s">
        <v>5</v>
      </c>
    </row>
    <row r="328679" spans="1:3" x14ac:dyDescent="0.2">
      <c r="A328679" s="1">
        <v>805382</v>
      </c>
      <c r="B328679" s="1" t="s">
        <v>327698</v>
      </c>
      <c r="C328679" s="1" t="s">
        <v>5</v>
      </c>
    </row>
    <row r="328680" spans="1:3" x14ac:dyDescent="0.2">
      <c r="A328680" s="1">
        <v>805384</v>
      </c>
      <c r="B328680" s="1" t="s">
        <v>327699</v>
      </c>
      <c r="C328680" s="1" t="s">
        <v>5</v>
      </c>
    </row>
    <row r="328681" spans="1:3" x14ac:dyDescent="0.2">
      <c r="A328681" s="1">
        <v>805386</v>
      </c>
      <c r="B328681" s="1" t="s">
        <v>327700</v>
      </c>
      <c r="C328681" s="1" t="s">
        <v>5</v>
      </c>
    </row>
    <row r="328682" spans="1:3" x14ac:dyDescent="0.2">
      <c r="A328682" s="1">
        <v>805388</v>
      </c>
      <c r="B328682" s="1" t="s">
        <v>327701</v>
      </c>
      <c r="C328682" s="1" t="s">
        <v>5</v>
      </c>
    </row>
    <row r="328683" spans="1:3" x14ac:dyDescent="0.2">
      <c r="A328683" s="1">
        <v>805390</v>
      </c>
      <c r="B328683" s="1" t="s">
        <v>327702</v>
      </c>
      <c r="C328683" s="1" t="s">
        <v>5</v>
      </c>
    </row>
    <row r="328684" spans="1:3" x14ac:dyDescent="0.2">
      <c r="A328684" s="1">
        <v>805392</v>
      </c>
      <c r="B328684" s="1" t="s">
        <v>327703</v>
      </c>
      <c r="C328684" s="1" t="s">
        <v>5</v>
      </c>
    </row>
    <row r="328685" spans="1:3" x14ac:dyDescent="0.2">
      <c r="A328685" s="1">
        <v>805394</v>
      </c>
      <c r="B328685" s="1" t="s">
        <v>327704</v>
      </c>
      <c r="C328685" s="1" t="s">
        <v>5</v>
      </c>
    </row>
    <row r="328686" spans="1:3" x14ac:dyDescent="0.2">
      <c r="A328686" s="1">
        <v>805396</v>
      </c>
      <c r="B328686" s="1" t="s">
        <v>327705</v>
      </c>
      <c r="C328686" s="1" t="s">
        <v>5</v>
      </c>
    </row>
    <row r="328687" spans="1:3" x14ac:dyDescent="0.2">
      <c r="A328687" s="1">
        <v>805398</v>
      </c>
      <c r="B328687" s="1" t="s">
        <v>327706</v>
      </c>
      <c r="C328687" s="1" t="s">
        <v>5</v>
      </c>
    </row>
    <row r="328688" spans="1:3" x14ac:dyDescent="0.2">
      <c r="A328688" s="1">
        <v>805400</v>
      </c>
      <c r="B328688" s="1" t="s">
        <v>327707</v>
      </c>
      <c r="C328688" s="1" t="s">
        <v>5</v>
      </c>
    </row>
    <row r="328689" spans="1:3" x14ac:dyDescent="0.2">
      <c r="A328689" s="1">
        <v>805402</v>
      </c>
      <c r="B328689" s="1" t="s">
        <v>327708</v>
      </c>
      <c r="C328689" s="1" t="s">
        <v>5</v>
      </c>
    </row>
    <row r="328690" spans="1:3" x14ac:dyDescent="0.2">
      <c r="A328690" s="1">
        <v>805404</v>
      </c>
      <c r="B328690" s="1" t="s">
        <v>327709</v>
      </c>
      <c r="C328690" s="1" t="s">
        <v>5</v>
      </c>
    </row>
    <row r="328691" spans="1:3" x14ac:dyDescent="0.2">
      <c r="A328691" s="1">
        <v>805406</v>
      </c>
      <c r="B328691" s="1" t="s">
        <v>327710</v>
      </c>
      <c r="C328691" s="1" t="s">
        <v>5</v>
      </c>
    </row>
    <row r="328692" spans="1:3" x14ac:dyDescent="0.2">
      <c r="A328692" s="1">
        <v>805408</v>
      </c>
      <c r="B328692" s="1" t="s">
        <v>327711</v>
      </c>
      <c r="C328692" s="1" t="s">
        <v>5</v>
      </c>
    </row>
    <row r="328693" spans="1:3" x14ac:dyDescent="0.2">
      <c r="A328693" s="1">
        <v>805410</v>
      </c>
      <c r="B328693" s="1" t="s">
        <v>327712</v>
      </c>
      <c r="C328693" s="1" t="s">
        <v>5</v>
      </c>
    </row>
    <row r="328694" spans="1:3" x14ac:dyDescent="0.2">
      <c r="A328694" s="1">
        <v>805412</v>
      </c>
      <c r="B328694" s="1" t="s">
        <v>327713</v>
      </c>
      <c r="C328694" s="1" t="s">
        <v>5</v>
      </c>
    </row>
    <row r="328695" spans="1:3" x14ac:dyDescent="0.2">
      <c r="A328695" s="1">
        <v>805414</v>
      </c>
      <c r="B328695" s="1" t="s">
        <v>327714</v>
      </c>
      <c r="C328695" s="1" t="s">
        <v>5</v>
      </c>
    </row>
    <row r="328696" spans="1:3" x14ac:dyDescent="0.2">
      <c r="A328696" s="1">
        <v>805416</v>
      </c>
      <c r="B328696" s="1" t="s">
        <v>327715</v>
      </c>
      <c r="C328696" s="1" t="s">
        <v>5</v>
      </c>
    </row>
    <row r="328697" spans="1:3" x14ac:dyDescent="0.2">
      <c r="A328697" s="1">
        <v>805418</v>
      </c>
      <c r="B328697" s="1" t="s">
        <v>327716</v>
      </c>
      <c r="C328697" s="1" t="s">
        <v>5</v>
      </c>
    </row>
    <row r="328698" spans="1:3" x14ac:dyDescent="0.2">
      <c r="A328698" s="1">
        <v>805420</v>
      </c>
      <c r="B328698" s="1" t="s">
        <v>327717</v>
      </c>
      <c r="C328698" s="1" t="s">
        <v>5</v>
      </c>
    </row>
    <row r="328699" spans="1:3" x14ac:dyDescent="0.2">
      <c r="A328699" s="1">
        <v>805422</v>
      </c>
      <c r="B328699" s="1" t="s">
        <v>327718</v>
      </c>
      <c r="C328699" s="1" t="s">
        <v>5</v>
      </c>
    </row>
    <row r="328700" spans="1:3" x14ac:dyDescent="0.2">
      <c r="A328700" s="1">
        <v>805424</v>
      </c>
      <c r="B328700" s="1" t="s">
        <v>327719</v>
      </c>
      <c r="C328700" s="1" t="s">
        <v>5</v>
      </c>
    </row>
    <row r="328701" spans="1:3" x14ac:dyDescent="0.2">
      <c r="A328701" s="1">
        <v>805426</v>
      </c>
      <c r="B328701" s="1" t="s">
        <v>327720</v>
      </c>
      <c r="C328701" s="1" t="s">
        <v>5</v>
      </c>
    </row>
    <row r="328702" spans="1:3" x14ac:dyDescent="0.2">
      <c r="A328702" s="1">
        <v>805428</v>
      </c>
      <c r="B328702" s="1" t="s">
        <v>327721</v>
      </c>
      <c r="C328702" s="1" t="s">
        <v>5</v>
      </c>
    </row>
    <row r="328703" spans="1:3" x14ac:dyDescent="0.2">
      <c r="A328703" s="1">
        <v>805430</v>
      </c>
      <c r="B328703" s="1" t="s">
        <v>327722</v>
      </c>
      <c r="C328703" s="1" t="s">
        <v>5</v>
      </c>
    </row>
    <row r="328704" spans="1:3" x14ac:dyDescent="0.2">
      <c r="A328704" s="1">
        <v>805432</v>
      </c>
      <c r="B328704" s="1" t="s">
        <v>327723</v>
      </c>
      <c r="C328704" s="1" t="s">
        <v>5</v>
      </c>
    </row>
    <row r="328705" spans="1:3" x14ac:dyDescent="0.2">
      <c r="A328705" s="1">
        <v>805434</v>
      </c>
      <c r="B328705" s="1" t="s">
        <v>327724</v>
      </c>
      <c r="C328705" s="1" t="s">
        <v>5</v>
      </c>
    </row>
    <row r="328706" spans="1:3" x14ac:dyDescent="0.2">
      <c r="A328706" s="1">
        <v>805436</v>
      </c>
      <c r="B328706" s="1" t="s">
        <v>327725</v>
      </c>
      <c r="C328706" s="1" t="s">
        <v>5</v>
      </c>
    </row>
    <row r="328707" spans="1:3" x14ac:dyDescent="0.2">
      <c r="A328707" s="1">
        <v>805438</v>
      </c>
      <c r="B328707" s="1" t="s">
        <v>327726</v>
      </c>
      <c r="C328707" s="1" t="s">
        <v>5</v>
      </c>
    </row>
    <row r="328708" spans="1:3" x14ac:dyDescent="0.2">
      <c r="A328708" s="1">
        <v>805440</v>
      </c>
      <c r="B328708" s="1" t="s">
        <v>327727</v>
      </c>
      <c r="C328708" s="1" t="s">
        <v>5</v>
      </c>
    </row>
    <row r="328709" spans="1:3" x14ac:dyDescent="0.2">
      <c r="A328709" s="1">
        <v>805442</v>
      </c>
      <c r="B328709" s="1" t="s">
        <v>327728</v>
      </c>
      <c r="C328709" s="1" t="s">
        <v>5</v>
      </c>
    </row>
    <row r="328710" spans="1:3" x14ac:dyDescent="0.2">
      <c r="A328710" s="1">
        <v>805444</v>
      </c>
      <c r="B328710" s="1" t="s">
        <v>327729</v>
      </c>
      <c r="C328710" s="1" t="s">
        <v>5</v>
      </c>
    </row>
    <row r="328711" spans="1:3" x14ac:dyDescent="0.2">
      <c r="A328711" s="1">
        <v>805446</v>
      </c>
      <c r="B328711" s="1" t="s">
        <v>327730</v>
      </c>
      <c r="C328711" s="1" t="s">
        <v>5</v>
      </c>
    </row>
    <row r="328712" spans="1:3" x14ac:dyDescent="0.2">
      <c r="A328712" s="1">
        <v>805496</v>
      </c>
      <c r="B328712" s="1" t="s">
        <v>327731</v>
      </c>
      <c r="C328712" s="1" t="s">
        <v>5</v>
      </c>
    </row>
    <row r="328713" spans="1:3" x14ac:dyDescent="0.2">
      <c r="A328713" s="1">
        <v>805498</v>
      </c>
      <c r="B328713" s="1" t="s">
        <v>327732</v>
      </c>
      <c r="C328713" s="1" t="s">
        <v>5</v>
      </c>
    </row>
    <row r="328714" spans="1:3" x14ac:dyDescent="0.2">
      <c r="A328714" s="1">
        <v>805506</v>
      </c>
      <c r="B328714" s="1" t="s">
        <v>327733</v>
      </c>
      <c r="C328714" s="1" t="s">
        <v>5</v>
      </c>
    </row>
    <row r="328715" spans="1:3" x14ac:dyDescent="0.2">
      <c r="A328715" s="1">
        <v>805510</v>
      </c>
      <c r="B328715" s="1" t="s">
        <v>327734</v>
      </c>
      <c r="C328715" s="1" t="s">
        <v>5</v>
      </c>
    </row>
    <row r="328716" spans="1:3" x14ac:dyDescent="0.2">
      <c r="A328716" s="1">
        <v>805516</v>
      </c>
      <c r="B328716" s="1" t="s">
        <v>327735</v>
      </c>
      <c r="C328716" s="1" t="s">
        <v>5</v>
      </c>
    </row>
    <row r="328717" spans="1:3" x14ac:dyDescent="0.2">
      <c r="A328717" s="1">
        <v>805520</v>
      </c>
      <c r="B328717" s="1" t="s">
        <v>327736</v>
      </c>
      <c r="C328717" s="1" t="s">
        <v>5</v>
      </c>
    </row>
    <row r="328718" spans="1:3" x14ac:dyDescent="0.2">
      <c r="A328718" s="1">
        <v>805522</v>
      </c>
      <c r="B328718" s="1" t="s">
        <v>327737</v>
      </c>
      <c r="C328718" s="1" t="s">
        <v>5</v>
      </c>
    </row>
    <row r="328719" spans="1:3" x14ac:dyDescent="0.2">
      <c r="A328719" s="1">
        <v>805528</v>
      </c>
      <c r="B328719" s="1" t="s">
        <v>327738</v>
      </c>
      <c r="C328719" s="1" t="s">
        <v>5</v>
      </c>
    </row>
    <row r="328720" spans="1:3" x14ac:dyDescent="0.2">
      <c r="A328720" s="1">
        <v>805606</v>
      </c>
      <c r="B328720" s="1" t="s">
        <v>327739</v>
      </c>
      <c r="C328720" s="1" t="s">
        <v>5</v>
      </c>
    </row>
    <row r="328721" spans="1:4" x14ac:dyDescent="0.2">
      <c r="A328721" s="1">
        <v>805612</v>
      </c>
      <c r="B328721" s="1" t="s">
        <v>327740</v>
      </c>
      <c r="C328721" s="1" t="s">
        <v>5</v>
      </c>
    </row>
    <row r="328722" spans="1:4" x14ac:dyDescent="0.2">
      <c r="A328722" s="1">
        <v>805634</v>
      </c>
      <c r="B328722" s="1" t="s">
        <v>327741</v>
      </c>
      <c r="C328722" s="1" t="s">
        <v>5</v>
      </c>
    </row>
    <row r="328723" spans="1:4" x14ac:dyDescent="0.2">
      <c r="A328723" s="1">
        <v>805638</v>
      </c>
      <c r="B328723" s="1" t="s">
        <v>327742</v>
      </c>
      <c r="C328723" s="1" t="s">
        <v>5</v>
      </c>
    </row>
    <row r="328724" spans="1:4" x14ac:dyDescent="0.2">
      <c r="A328724" s="1">
        <v>805654</v>
      </c>
      <c r="B328724" s="1" t="s">
        <v>327743</v>
      </c>
      <c r="C328724" s="1" t="s">
        <v>307</v>
      </c>
    </row>
    <row r="328725" spans="1:4" x14ac:dyDescent="0.2">
      <c r="A328725" s="1">
        <v>805740</v>
      </c>
      <c r="B328725" s="1" t="s">
        <v>327744</v>
      </c>
      <c r="C328725" s="1" t="s">
        <v>60</v>
      </c>
    </row>
    <row r="328726" spans="1:4" x14ac:dyDescent="0.2">
      <c r="A328726" s="1">
        <v>805930</v>
      </c>
      <c r="B328726" s="1" t="s">
        <v>327745</v>
      </c>
      <c r="C328726" s="1" t="s">
        <v>5</v>
      </c>
    </row>
    <row r="328727" spans="1:4" x14ac:dyDescent="0.2">
      <c r="A328727" s="1">
        <v>805940</v>
      </c>
      <c r="B328727" s="1" t="s">
        <v>327746</v>
      </c>
      <c r="C328727" s="1" t="s">
        <v>5</v>
      </c>
    </row>
    <row r="328728" spans="1:4" x14ac:dyDescent="0.2">
      <c r="A328728" s="1">
        <v>805942</v>
      </c>
      <c r="B328728" s="1" t="s">
        <v>327747</v>
      </c>
      <c r="C328728" s="1" t="s">
        <v>60</v>
      </c>
    </row>
    <row r="328729" spans="1:4" x14ac:dyDescent="0.2">
      <c r="A328729" s="1">
        <v>805944</v>
      </c>
      <c r="B328729" s="1" t="s">
        <v>327748</v>
      </c>
      <c r="C328729" s="1" t="s">
        <v>60</v>
      </c>
      <c r="D328729" s="1" t="s">
        <v>61</v>
      </c>
    </row>
    <row r="328730" spans="1:4" x14ac:dyDescent="0.2">
      <c r="A328730" s="1">
        <v>805948</v>
      </c>
      <c r="B328730" s="1" t="s">
        <v>327749</v>
      </c>
      <c r="C328730" s="1" t="s">
        <v>5</v>
      </c>
    </row>
    <row r="328731" spans="1:4" x14ac:dyDescent="0.2">
      <c r="A328731" s="1">
        <v>805952</v>
      </c>
      <c r="B328731" s="1" t="s">
        <v>327750</v>
      </c>
      <c r="C328731" s="1" t="s">
        <v>5</v>
      </c>
    </row>
    <row r="328732" spans="1:4" x14ac:dyDescent="0.2">
      <c r="A328732" s="1">
        <v>805954</v>
      </c>
      <c r="B328732" s="1" t="s">
        <v>327751</v>
      </c>
      <c r="C328732" s="1" t="s">
        <v>5</v>
      </c>
    </row>
    <row r="328733" spans="1:4" x14ac:dyDescent="0.2">
      <c r="A328733" s="1">
        <v>805956</v>
      </c>
      <c r="B328733" s="1" t="s">
        <v>327752</v>
      </c>
      <c r="C328733" s="1" t="s">
        <v>60</v>
      </c>
    </row>
    <row r="328734" spans="1:4" x14ac:dyDescent="0.2">
      <c r="A328734" s="1">
        <v>805964</v>
      </c>
      <c r="B328734" s="1" t="s">
        <v>327753</v>
      </c>
      <c r="C328734" s="1" t="s">
        <v>5</v>
      </c>
    </row>
    <row r="328735" spans="1:4" x14ac:dyDescent="0.2">
      <c r="A328735" s="1">
        <v>805966</v>
      </c>
      <c r="B328735" s="1" t="s">
        <v>327754</v>
      </c>
      <c r="C328735" s="1" t="s">
        <v>5</v>
      </c>
    </row>
    <row r="328736" spans="1:4" x14ac:dyDescent="0.2">
      <c r="A328736" s="1">
        <v>805970</v>
      </c>
      <c r="B328736" s="1" t="s">
        <v>327755</v>
      </c>
      <c r="C328736" s="1" t="s">
        <v>60</v>
      </c>
    </row>
    <row r="328737" spans="1:3" x14ac:dyDescent="0.2">
      <c r="A328737" s="1">
        <v>805988</v>
      </c>
      <c r="B328737" s="1" t="s">
        <v>327756</v>
      </c>
      <c r="C328737" s="1" t="s">
        <v>5</v>
      </c>
    </row>
    <row r="328738" spans="1:3" x14ac:dyDescent="0.2">
      <c r="A328738" s="1">
        <v>805998</v>
      </c>
      <c r="B328738" s="1" t="s">
        <v>327757</v>
      </c>
      <c r="C328738" s="1" t="s">
        <v>5</v>
      </c>
    </row>
    <row r="328739" spans="1:3" x14ac:dyDescent="0.2">
      <c r="A328739" s="1">
        <v>806180</v>
      </c>
      <c r="B328739" s="1" t="s">
        <v>327758</v>
      </c>
      <c r="C328739" s="1" t="s">
        <v>5</v>
      </c>
    </row>
    <row r="328740" spans="1:3" x14ac:dyDescent="0.2">
      <c r="A328740" s="1">
        <v>806182</v>
      </c>
      <c r="B328740" s="1" t="s">
        <v>327759</v>
      </c>
      <c r="C328740" s="1" t="s">
        <v>5</v>
      </c>
    </row>
    <row r="328741" spans="1:3" x14ac:dyDescent="0.2">
      <c r="A328741" s="1">
        <v>806184</v>
      </c>
      <c r="B328741" s="1" t="s">
        <v>327760</v>
      </c>
      <c r="C328741" s="1" t="s">
        <v>5</v>
      </c>
    </row>
    <row r="328742" spans="1:3" x14ac:dyDescent="0.2">
      <c r="A328742" s="1">
        <v>806186</v>
      </c>
      <c r="B328742" s="1" t="s">
        <v>327761</v>
      </c>
      <c r="C328742" s="1" t="s">
        <v>5</v>
      </c>
    </row>
    <row r="328743" spans="1:3" x14ac:dyDescent="0.2">
      <c r="A328743" s="1">
        <v>806190</v>
      </c>
      <c r="B328743" s="1" t="s">
        <v>327762</v>
      </c>
      <c r="C328743" s="1" t="s">
        <v>5</v>
      </c>
    </row>
    <row r="328744" spans="1:3" x14ac:dyDescent="0.2">
      <c r="A328744" s="1">
        <v>806192</v>
      </c>
      <c r="B328744" s="1" t="s">
        <v>327763</v>
      </c>
      <c r="C328744" s="1" t="s">
        <v>5</v>
      </c>
    </row>
    <row r="328745" spans="1:3" x14ac:dyDescent="0.2">
      <c r="A328745" s="1">
        <v>806194</v>
      </c>
      <c r="B328745" s="1" t="s">
        <v>327764</v>
      </c>
      <c r="C328745" s="1" t="s">
        <v>5</v>
      </c>
    </row>
    <row r="328746" spans="1:3" x14ac:dyDescent="0.2">
      <c r="A328746" s="1">
        <v>806196</v>
      </c>
      <c r="B328746" s="1" t="s">
        <v>327765</v>
      </c>
      <c r="C328746" s="1" t="s">
        <v>5</v>
      </c>
    </row>
    <row r="328747" spans="1:3" x14ac:dyDescent="0.2">
      <c r="A328747" s="1">
        <v>806198</v>
      </c>
      <c r="B328747" s="1" t="s">
        <v>327766</v>
      </c>
      <c r="C328747" s="1" t="s">
        <v>5</v>
      </c>
    </row>
    <row r="328748" spans="1:3" x14ac:dyDescent="0.2">
      <c r="A328748" s="1">
        <v>806200</v>
      </c>
      <c r="B328748" s="1" t="s">
        <v>327767</v>
      </c>
      <c r="C328748" s="1" t="s">
        <v>5</v>
      </c>
    </row>
    <row r="328749" spans="1:3" x14ac:dyDescent="0.2">
      <c r="A328749" s="1">
        <v>806202</v>
      </c>
      <c r="B328749" s="1" t="s">
        <v>327768</v>
      </c>
      <c r="C328749" s="1" t="s">
        <v>5</v>
      </c>
    </row>
    <row r="328750" spans="1:3" x14ac:dyDescent="0.2">
      <c r="A328750" s="1">
        <v>806204</v>
      </c>
      <c r="B328750" s="1" t="s">
        <v>327769</v>
      </c>
      <c r="C328750" s="1" t="s">
        <v>5</v>
      </c>
    </row>
    <row r="328751" spans="1:3" x14ac:dyDescent="0.2">
      <c r="A328751" s="1">
        <v>806206</v>
      </c>
      <c r="B328751" s="1" t="s">
        <v>327770</v>
      </c>
      <c r="C328751" s="1" t="s">
        <v>5</v>
      </c>
    </row>
    <row r="328752" spans="1:3" x14ac:dyDescent="0.2">
      <c r="A328752" s="1">
        <v>806208</v>
      </c>
      <c r="B328752" s="1" t="s">
        <v>327771</v>
      </c>
      <c r="C328752" s="1" t="s">
        <v>5</v>
      </c>
    </row>
    <row r="328753" spans="1:3" x14ac:dyDescent="0.2">
      <c r="A328753" s="1">
        <v>806210</v>
      </c>
      <c r="B328753" s="1" t="s">
        <v>327772</v>
      </c>
      <c r="C328753" s="1" t="s">
        <v>5</v>
      </c>
    </row>
    <row r="328754" spans="1:3" x14ac:dyDescent="0.2">
      <c r="A328754" s="1">
        <v>806212</v>
      </c>
      <c r="B328754" s="1" t="s">
        <v>327773</v>
      </c>
      <c r="C328754" s="1" t="s">
        <v>5</v>
      </c>
    </row>
    <row r="328755" spans="1:3" x14ac:dyDescent="0.2">
      <c r="A328755" s="1">
        <v>806214</v>
      </c>
      <c r="B328755" s="1" t="s">
        <v>327774</v>
      </c>
      <c r="C328755" s="1" t="s">
        <v>5</v>
      </c>
    </row>
    <row r="328756" spans="1:3" x14ac:dyDescent="0.2">
      <c r="A328756" s="1">
        <v>806216</v>
      </c>
      <c r="B328756" s="1" t="s">
        <v>327775</v>
      </c>
      <c r="C328756" s="1" t="s">
        <v>5</v>
      </c>
    </row>
    <row r="328757" spans="1:3" x14ac:dyDescent="0.2">
      <c r="A328757" s="1">
        <v>806218</v>
      </c>
      <c r="B328757" s="1" t="s">
        <v>327776</v>
      </c>
      <c r="C328757" s="1" t="s">
        <v>5</v>
      </c>
    </row>
    <row r="328758" spans="1:3" x14ac:dyDescent="0.2">
      <c r="A328758" s="1">
        <v>806220</v>
      </c>
      <c r="B328758" s="1" t="s">
        <v>327777</v>
      </c>
      <c r="C328758" s="1" t="s">
        <v>5</v>
      </c>
    </row>
    <row r="328759" spans="1:3" x14ac:dyDescent="0.2">
      <c r="A328759" s="1">
        <v>806222</v>
      </c>
      <c r="B328759" s="1" t="s">
        <v>327778</v>
      </c>
      <c r="C328759" s="1" t="s">
        <v>5</v>
      </c>
    </row>
    <row r="328760" spans="1:3" x14ac:dyDescent="0.2">
      <c r="A328760" s="1">
        <v>806224</v>
      </c>
      <c r="B328760" s="1" t="s">
        <v>327779</v>
      </c>
      <c r="C328760" s="1" t="s">
        <v>5</v>
      </c>
    </row>
    <row r="328761" spans="1:3" x14ac:dyDescent="0.2">
      <c r="A328761" s="1">
        <v>806226</v>
      </c>
      <c r="B328761" s="1" t="s">
        <v>327780</v>
      </c>
      <c r="C328761" s="1" t="s">
        <v>5</v>
      </c>
    </row>
    <row r="328762" spans="1:3" x14ac:dyDescent="0.2">
      <c r="A328762" s="1">
        <v>806228</v>
      </c>
      <c r="B328762" s="1" t="s">
        <v>327781</v>
      </c>
      <c r="C328762" s="1" t="s">
        <v>5</v>
      </c>
    </row>
    <row r="328763" spans="1:3" x14ac:dyDescent="0.2">
      <c r="A328763" s="1">
        <v>806230</v>
      </c>
      <c r="B328763" s="1" t="s">
        <v>327782</v>
      </c>
      <c r="C328763" s="1" t="s">
        <v>5</v>
      </c>
    </row>
    <row r="328764" spans="1:3" x14ac:dyDescent="0.2">
      <c r="A328764" s="1">
        <v>806232</v>
      </c>
      <c r="B328764" s="1" t="s">
        <v>327783</v>
      </c>
      <c r="C328764" s="1" t="s">
        <v>5</v>
      </c>
    </row>
    <row r="328765" spans="1:3" x14ac:dyDescent="0.2">
      <c r="A328765" s="1">
        <v>806234</v>
      </c>
      <c r="B328765" s="1" t="s">
        <v>327784</v>
      </c>
      <c r="C328765" s="1" t="s">
        <v>5</v>
      </c>
    </row>
    <row r="328766" spans="1:3" x14ac:dyDescent="0.2">
      <c r="A328766" s="1">
        <v>806236</v>
      </c>
      <c r="B328766" s="1" t="s">
        <v>327785</v>
      </c>
      <c r="C328766" s="1" t="s">
        <v>5</v>
      </c>
    </row>
    <row r="328767" spans="1:3" x14ac:dyDescent="0.2">
      <c r="A328767" s="1">
        <v>806238</v>
      </c>
      <c r="B328767" s="1" t="s">
        <v>327786</v>
      </c>
      <c r="C328767" s="1" t="s">
        <v>5</v>
      </c>
    </row>
    <row r="328768" spans="1:3" x14ac:dyDescent="0.2">
      <c r="A328768" s="1">
        <v>806240</v>
      </c>
      <c r="B328768" s="1" t="s">
        <v>327787</v>
      </c>
      <c r="C328768" s="1" t="s">
        <v>5</v>
      </c>
    </row>
    <row r="328769" spans="1:4" x14ac:dyDescent="0.2">
      <c r="A328769" s="1">
        <v>806242</v>
      </c>
      <c r="B328769" s="1" t="s">
        <v>327788</v>
      </c>
      <c r="C328769" s="1" t="s">
        <v>5</v>
      </c>
    </row>
    <row r="328770" spans="1:4" x14ac:dyDescent="0.2">
      <c r="A328770" s="1">
        <v>806244</v>
      </c>
      <c r="B328770" s="1" t="s">
        <v>327789</v>
      </c>
      <c r="C328770" s="1" t="s">
        <v>5</v>
      </c>
    </row>
    <row r="328771" spans="1:4" x14ac:dyDescent="0.2">
      <c r="A328771" s="1">
        <v>806246</v>
      </c>
      <c r="B328771" s="1" t="s">
        <v>327790</v>
      </c>
      <c r="C328771" s="1" t="s">
        <v>5</v>
      </c>
    </row>
    <row r="328772" spans="1:4" x14ac:dyDescent="0.2">
      <c r="A328772" s="1">
        <v>806248</v>
      </c>
      <c r="B328772" s="1" t="s">
        <v>327791</v>
      </c>
      <c r="C328772" s="1" t="s">
        <v>5</v>
      </c>
    </row>
    <row r="328773" spans="1:4" x14ac:dyDescent="0.2">
      <c r="A328773" s="1">
        <v>806250</v>
      </c>
      <c r="B328773" s="1" t="s">
        <v>327792</v>
      </c>
      <c r="C328773" s="1" t="s">
        <v>5</v>
      </c>
    </row>
    <row r="328774" spans="1:4" x14ac:dyDescent="0.2">
      <c r="A328774" s="1">
        <v>806252</v>
      </c>
      <c r="B328774" s="1" t="s">
        <v>327793</v>
      </c>
      <c r="C328774" s="1" t="s">
        <v>5</v>
      </c>
    </row>
    <row r="328775" spans="1:4" x14ac:dyDescent="0.2">
      <c r="A328775" s="1">
        <v>806256</v>
      </c>
      <c r="B328775" s="1" t="s">
        <v>327794</v>
      </c>
      <c r="C328775" s="1" t="s">
        <v>5</v>
      </c>
    </row>
    <row r="328776" spans="1:4" x14ac:dyDescent="0.2">
      <c r="A328776" s="1">
        <v>806258</v>
      </c>
      <c r="B328776" s="1" t="s">
        <v>327795</v>
      </c>
      <c r="C328776" s="1" t="s">
        <v>5</v>
      </c>
    </row>
    <row r="328777" spans="1:4" x14ac:dyDescent="0.2">
      <c r="A328777" s="1">
        <v>806260</v>
      </c>
      <c r="B328777" s="1" t="s">
        <v>327796</v>
      </c>
      <c r="C328777" s="1" t="s">
        <v>5</v>
      </c>
    </row>
    <row r="328778" spans="1:4" x14ac:dyDescent="0.2">
      <c r="A328778" s="1">
        <v>806262</v>
      </c>
      <c r="B328778" s="1" t="s">
        <v>327797</v>
      </c>
      <c r="C328778" s="1" t="s">
        <v>5</v>
      </c>
    </row>
    <row r="328779" spans="1:4" x14ac:dyDescent="0.2">
      <c r="A328779" s="1">
        <v>806264</v>
      </c>
      <c r="B328779" s="1" t="s">
        <v>327798</v>
      </c>
      <c r="C328779" s="1" t="s">
        <v>60</v>
      </c>
      <c r="D328779" s="1" t="s">
        <v>61</v>
      </c>
    </row>
    <row r="328780" spans="1:4" x14ac:dyDescent="0.2">
      <c r="A328780" s="1">
        <v>806266</v>
      </c>
      <c r="B328780" s="1" t="s">
        <v>327799</v>
      </c>
      <c r="C328780" s="1" t="s">
        <v>5</v>
      </c>
    </row>
    <row r="328781" spans="1:4" x14ac:dyDescent="0.2">
      <c r="A328781" s="1">
        <v>806272</v>
      </c>
      <c r="B328781" s="1" t="s">
        <v>327800</v>
      </c>
      <c r="C328781" s="1" t="s">
        <v>60</v>
      </c>
      <c r="D328781" s="1" t="s">
        <v>61</v>
      </c>
    </row>
    <row r="328782" spans="1:4" x14ac:dyDescent="0.2">
      <c r="A328782" s="1">
        <v>806274</v>
      </c>
      <c r="B328782" s="1" t="s">
        <v>327801</v>
      </c>
      <c r="C328782" s="1" t="s">
        <v>5</v>
      </c>
    </row>
    <row r="328783" spans="1:4" x14ac:dyDescent="0.2">
      <c r="A328783" s="1">
        <v>806276</v>
      </c>
      <c r="B328783" s="1" t="s">
        <v>327802</v>
      </c>
      <c r="C328783" s="1" t="s">
        <v>5</v>
      </c>
    </row>
    <row r="328784" spans="1:4" x14ac:dyDescent="0.2">
      <c r="A328784" s="1">
        <v>806278</v>
      </c>
      <c r="B328784" s="1" t="s">
        <v>327803</v>
      </c>
      <c r="C328784" s="1" t="s">
        <v>5</v>
      </c>
    </row>
    <row r="328785" spans="1:3" x14ac:dyDescent="0.2">
      <c r="A328785" s="1">
        <v>806280</v>
      </c>
      <c r="B328785" s="1" t="s">
        <v>327804</v>
      </c>
      <c r="C328785" s="1" t="s">
        <v>5</v>
      </c>
    </row>
    <row r="328786" spans="1:3" x14ac:dyDescent="0.2">
      <c r="A328786" s="1">
        <v>806282</v>
      </c>
      <c r="B328786" s="1" t="s">
        <v>327805</v>
      </c>
      <c r="C328786" s="1" t="s">
        <v>5</v>
      </c>
    </row>
    <row r="328787" spans="1:3" x14ac:dyDescent="0.2">
      <c r="A328787" s="1">
        <v>806286</v>
      </c>
      <c r="B328787" s="1" t="s">
        <v>327806</v>
      </c>
      <c r="C328787" s="1" t="s">
        <v>5</v>
      </c>
    </row>
    <row r="328788" spans="1:3" x14ac:dyDescent="0.2">
      <c r="A328788" s="1">
        <v>806316</v>
      </c>
      <c r="B328788" s="1" t="s">
        <v>327807</v>
      </c>
      <c r="C328788" s="1" t="s">
        <v>5</v>
      </c>
    </row>
    <row r="328789" spans="1:3" x14ac:dyDescent="0.2">
      <c r="A328789" s="1">
        <v>806430</v>
      </c>
      <c r="B328789" s="1" t="s">
        <v>327808</v>
      </c>
      <c r="C328789" s="1" t="s">
        <v>5</v>
      </c>
    </row>
    <row r="328790" spans="1:3" x14ac:dyDescent="0.2">
      <c r="A328790" s="1">
        <v>806438</v>
      </c>
      <c r="B328790" s="1" t="s">
        <v>327809</v>
      </c>
      <c r="C328790" s="1" t="s">
        <v>5</v>
      </c>
    </row>
    <row r="328791" spans="1:3" x14ac:dyDescent="0.2">
      <c r="A328791" s="1">
        <v>806514</v>
      </c>
      <c r="B328791" s="1" t="s">
        <v>327810</v>
      </c>
      <c r="C328791" s="1" t="s">
        <v>5</v>
      </c>
    </row>
    <row r="328792" spans="1:3" x14ac:dyDescent="0.2">
      <c r="A328792" s="1">
        <v>806632</v>
      </c>
      <c r="B328792" s="1" t="s">
        <v>327811</v>
      </c>
      <c r="C328792" s="1" t="s">
        <v>5</v>
      </c>
    </row>
    <row r="328793" spans="1:3" x14ac:dyDescent="0.2">
      <c r="A328793" s="1">
        <v>806634</v>
      </c>
      <c r="B328793" s="1" t="s">
        <v>327812</v>
      </c>
      <c r="C328793" s="1" t="s">
        <v>5</v>
      </c>
    </row>
    <row r="328794" spans="1:3" x14ac:dyDescent="0.2">
      <c r="A328794" s="1">
        <v>806642</v>
      </c>
      <c r="B328794" s="1" t="s">
        <v>327813</v>
      </c>
      <c r="C328794" s="1" t="s">
        <v>60</v>
      </c>
    </row>
    <row r="328795" spans="1:3" x14ac:dyDescent="0.2">
      <c r="A328795" s="1">
        <v>806644</v>
      </c>
      <c r="B328795" s="1" t="s">
        <v>327814</v>
      </c>
      <c r="C328795" s="1" t="s">
        <v>5</v>
      </c>
    </row>
    <row r="328796" spans="1:3" x14ac:dyDescent="0.2">
      <c r="A328796" s="1">
        <v>806648</v>
      </c>
      <c r="B328796" s="1" t="s">
        <v>327815</v>
      </c>
      <c r="C328796" s="1" t="s">
        <v>5</v>
      </c>
    </row>
    <row r="328797" spans="1:3" x14ac:dyDescent="0.2">
      <c r="A328797" s="1">
        <v>806650</v>
      </c>
      <c r="B328797" s="1" t="s">
        <v>327816</v>
      </c>
      <c r="C328797" s="1" t="s">
        <v>60</v>
      </c>
    </row>
    <row r="328798" spans="1:3" x14ac:dyDescent="0.2">
      <c r="A328798" s="1">
        <v>806652</v>
      </c>
      <c r="B328798" s="1" t="s">
        <v>327817</v>
      </c>
      <c r="C328798" s="1" t="s">
        <v>5</v>
      </c>
    </row>
    <row r="328799" spans="1:3" x14ac:dyDescent="0.2">
      <c r="A328799" s="1">
        <v>806654</v>
      </c>
      <c r="B328799" s="1" t="s">
        <v>327818</v>
      </c>
      <c r="C328799" s="1" t="s">
        <v>60</v>
      </c>
    </row>
    <row r="328800" spans="1:3" x14ac:dyDescent="0.2">
      <c r="A328800" s="1">
        <v>806656</v>
      </c>
      <c r="B328800" s="1" t="s">
        <v>327819</v>
      </c>
      <c r="C328800" s="1" t="s">
        <v>5</v>
      </c>
    </row>
    <row r="328801" spans="1:3" x14ac:dyDescent="0.2">
      <c r="A328801" s="1">
        <v>806660</v>
      </c>
      <c r="B328801" s="1" t="s">
        <v>327820</v>
      </c>
      <c r="C328801" s="1" t="s">
        <v>60</v>
      </c>
    </row>
    <row r="328802" spans="1:3" x14ac:dyDescent="0.2">
      <c r="A328802" s="1">
        <v>806666</v>
      </c>
      <c r="B328802" s="1" t="s">
        <v>327821</v>
      </c>
      <c r="C328802" s="1" t="s">
        <v>60</v>
      </c>
    </row>
    <row r="328803" spans="1:3" x14ac:dyDescent="0.2">
      <c r="A328803" s="1">
        <v>806680</v>
      </c>
      <c r="B328803" s="1" t="s">
        <v>327822</v>
      </c>
      <c r="C328803" s="1" t="s">
        <v>5</v>
      </c>
    </row>
    <row r="328804" spans="1:3" x14ac:dyDescent="0.2">
      <c r="A328804" s="1">
        <v>806692</v>
      </c>
      <c r="B328804" s="1" t="s">
        <v>327823</v>
      </c>
      <c r="C328804" s="1" t="s">
        <v>5</v>
      </c>
    </row>
    <row r="328805" spans="1:3" x14ac:dyDescent="0.2">
      <c r="A328805" s="1">
        <v>806702</v>
      </c>
      <c r="B328805" s="1" t="s">
        <v>327824</v>
      </c>
      <c r="C328805" s="1" t="s">
        <v>5</v>
      </c>
    </row>
    <row r="328806" spans="1:3" x14ac:dyDescent="0.2">
      <c r="A328806" s="1">
        <v>806708</v>
      </c>
      <c r="B328806" s="1" t="s">
        <v>327825</v>
      </c>
      <c r="C328806" s="1" t="s">
        <v>60</v>
      </c>
    </row>
    <row r="328807" spans="1:3" x14ac:dyDescent="0.2">
      <c r="A328807" s="1">
        <v>806846</v>
      </c>
      <c r="B328807" s="1" t="s">
        <v>327826</v>
      </c>
      <c r="C328807" s="1" t="s">
        <v>5</v>
      </c>
    </row>
    <row r="328808" spans="1:3" x14ac:dyDescent="0.2">
      <c r="A328808" s="1">
        <v>806848</v>
      </c>
      <c r="B328808" s="1" t="s">
        <v>327827</v>
      </c>
      <c r="C328808" s="1" t="s">
        <v>5</v>
      </c>
    </row>
    <row r="328809" spans="1:3" x14ac:dyDescent="0.2">
      <c r="A328809" s="1">
        <v>806850</v>
      </c>
      <c r="B328809" s="1" t="s">
        <v>327828</v>
      </c>
      <c r="C328809" s="1" t="s">
        <v>5</v>
      </c>
    </row>
    <row r="328810" spans="1:3" x14ac:dyDescent="0.2">
      <c r="A328810" s="1">
        <v>806852</v>
      </c>
      <c r="B328810" s="1" t="s">
        <v>327829</v>
      </c>
      <c r="C328810" s="1" t="s">
        <v>5</v>
      </c>
    </row>
    <row r="328811" spans="1:3" x14ac:dyDescent="0.2">
      <c r="A328811" s="1">
        <v>806854</v>
      </c>
      <c r="B328811" s="1" t="s">
        <v>327830</v>
      </c>
      <c r="C328811" s="1" t="s">
        <v>5</v>
      </c>
    </row>
    <row r="328812" spans="1:3" x14ac:dyDescent="0.2">
      <c r="A328812" s="1">
        <v>806856</v>
      </c>
      <c r="B328812" s="1" t="s">
        <v>327831</v>
      </c>
      <c r="C328812" s="1" t="s">
        <v>5</v>
      </c>
    </row>
    <row r="328813" spans="1:3" x14ac:dyDescent="0.2">
      <c r="A328813" s="1">
        <v>806858</v>
      </c>
      <c r="B328813" s="1" t="s">
        <v>327832</v>
      </c>
      <c r="C328813" s="1" t="s">
        <v>5</v>
      </c>
    </row>
    <row r="328814" spans="1:3" x14ac:dyDescent="0.2">
      <c r="A328814" s="1">
        <v>806860</v>
      </c>
      <c r="B328814" s="1" t="s">
        <v>327833</v>
      </c>
      <c r="C328814" s="1" t="s">
        <v>5</v>
      </c>
    </row>
    <row r="328815" spans="1:3" x14ac:dyDescent="0.2">
      <c r="A328815" s="1">
        <v>806864</v>
      </c>
      <c r="B328815" s="1" t="s">
        <v>327834</v>
      </c>
      <c r="C328815" s="1" t="s">
        <v>5</v>
      </c>
    </row>
    <row r="328816" spans="1:3" x14ac:dyDescent="0.2">
      <c r="A328816" s="1">
        <v>806866</v>
      </c>
      <c r="B328816" s="1" t="s">
        <v>327835</v>
      </c>
      <c r="C328816" s="1" t="s">
        <v>5</v>
      </c>
    </row>
    <row r="328817" spans="1:3" x14ac:dyDescent="0.2">
      <c r="A328817" s="1">
        <v>806868</v>
      </c>
      <c r="B328817" s="1" t="s">
        <v>327836</v>
      </c>
      <c r="C328817" s="1" t="s">
        <v>5</v>
      </c>
    </row>
    <row r="328818" spans="1:3" x14ac:dyDescent="0.2">
      <c r="A328818" s="1">
        <v>806870</v>
      </c>
      <c r="B328818" s="1" t="s">
        <v>327837</v>
      </c>
      <c r="C328818" s="1" t="s">
        <v>5</v>
      </c>
    </row>
    <row r="328819" spans="1:3" x14ac:dyDescent="0.2">
      <c r="A328819" s="1">
        <v>806872</v>
      </c>
      <c r="B328819" s="1" t="s">
        <v>327838</v>
      </c>
      <c r="C328819" s="1" t="s">
        <v>5</v>
      </c>
    </row>
    <row r="328820" spans="1:3" x14ac:dyDescent="0.2">
      <c r="A328820" s="1">
        <v>806874</v>
      </c>
      <c r="B328820" s="1" t="s">
        <v>327839</v>
      </c>
      <c r="C328820" s="1" t="s">
        <v>5</v>
      </c>
    </row>
    <row r="328821" spans="1:3" x14ac:dyDescent="0.2">
      <c r="A328821" s="1">
        <v>806876</v>
      </c>
      <c r="B328821" s="1" t="s">
        <v>327840</v>
      </c>
      <c r="C328821" s="1" t="s">
        <v>5</v>
      </c>
    </row>
    <row r="328822" spans="1:3" x14ac:dyDescent="0.2">
      <c r="A328822" s="1">
        <v>806878</v>
      </c>
      <c r="B328822" s="1" t="s">
        <v>327841</v>
      </c>
      <c r="C328822" s="1" t="s">
        <v>5</v>
      </c>
    </row>
    <row r="328823" spans="1:3" x14ac:dyDescent="0.2">
      <c r="A328823" s="1">
        <v>806880</v>
      </c>
      <c r="B328823" s="1" t="s">
        <v>327842</v>
      </c>
      <c r="C328823" s="1" t="s">
        <v>5</v>
      </c>
    </row>
    <row r="328824" spans="1:3" x14ac:dyDescent="0.2">
      <c r="A328824" s="1">
        <v>806882</v>
      </c>
      <c r="B328824" s="1" t="s">
        <v>327843</v>
      </c>
      <c r="C328824" s="1" t="s">
        <v>5</v>
      </c>
    </row>
    <row r="328825" spans="1:3" x14ac:dyDescent="0.2">
      <c r="A328825" s="1">
        <v>806884</v>
      </c>
      <c r="B328825" s="1" t="s">
        <v>327844</v>
      </c>
      <c r="C328825" s="1" t="s">
        <v>5</v>
      </c>
    </row>
    <row r="328826" spans="1:3" x14ac:dyDescent="0.2">
      <c r="A328826" s="1">
        <v>806886</v>
      </c>
      <c r="B328826" s="1" t="s">
        <v>327845</v>
      </c>
      <c r="C328826" s="1" t="s">
        <v>5</v>
      </c>
    </row>
    <row r="328827" spans="1:3" x14ac:dyDescent="0.2">
      <c r="A328827" s="1">
        <v>806888</v>
      </c>
      <c r="B328827" s="1" t="s">
        <v>327846</v>
      </c>
      <c r="C328827" s="1" t="s">
        <v>5</v>
      </c>
    </row>
    <row r="328828" spans="1:3" x14ac:dyDescent="0.2">
      <c r="A328828" s="1">
        <v>806890</v>
      </c>
      <c r="B328828" s="1" t="s">
        <v>327847</v>
      </c>
      <c r="C328828" s="1" t="s">
        <v>5</v>
      </c>
    </row>
    <row r="328829" spans="1:3" x14ac:dyDescent="0.2">
      <c r="A328829" s="1">
        <v>806892</v>
      </c>
      <c r="B328829" s="1" t="s">
        <v>327848</v>
      </c>
      <c r="C328829" s="1" t="s">
        <v>5</v>
      </c>
    </row>
    <row r="328830" spans="1:3" x14ac:dyDescent="0.2">
      <c r="A328830" s="1">
        <v>806894</v>
      </c>
      <c r="B328830" s="1" t="s">
        <v>327849</v>
      </c>
      <c r="C328830" s="1" t="s">
        <v>5</v>
      </c>
    </row>
    <row r="328831" spans="1:3" x14ac:dyDescent="0.2">
      <c r="A328831" s="1">
        <v>806896</v>
      </c>
      <c r="B328831" s="1" t="s">
        <v>327850</v>
      </c>
      <c r="C328831" s="1" t="s">
        <v>5</v>
      </c>
    </row>
    <row r="328832" spans="1:3" x14ac:dyDescent="0.2">
      <c r="A328832" s="1">
        <v>806898</v>
      </c>
      <c r="B328832" s="1" t="s">
        <v>327851</v>
      </c>
      <c r="C328832" s="1" t="s">
        <v>5</v>
      </c>
    </row>
    <row r="328833" spans="1:3" x14ac:dyDescent="0.2">
      <c r="A328833" s="1">
        <v>806900</v>
      </c>
      <c r="B328833" s="1" t="s">
        <v>327852</v>
      </c>
      <c r="C328833" s="1" t="s">
        <v>5</v>
      </c>
    </row>
    <row r="328834" spans="1:3" x14ac:dyDescent="0.2">
      <c r="A328834" s="1">
        <v>806902</v>
      </c>
      <c r="B328834" s="1" t="s">
        <v>327853</v>
      </c>
      <c r="C328834" s="1" t="s">
        <v>5</v>
      </c>
    </row>
    <row r="328835" spans="1:3" x14ac:dyDescent="0.2">
      <c r="A328835" s="1">
        <v>806904</v>
      </c>
      <c r="B328835" s="1" t="s">
        <v>327854</v>
      </c>
      <c r="C328835" s="1" t="s">
        <v>5</v>
      </c>
    </row>
    <row r="328836" spans="1:3" x14ac:dyDescent="0.2">
      <c r="A328836" s="1">
        <v>806906</v>
      </c>
      <c r="B328836" s="1" t="s">
        <v>327855</v>
      </c>
      <c r="C328836" s="1" t="s">
        <v>5</v>
      </c>
    </row>
    <row r="328837" spans="1:3" x14ac:dyDescent="0.2">
      <c r="A328837" s="1">
        <v>806908</v>
      </c>
      <c r="B328837" s="1" t="s">
        <v>327856</v>
      </c>
      <c r="C328837" s="1" t="s">
        <v>5</v>
      </c>
    </row>
    <row r="328838" spans="1:3" x14ac:dyDescent="0.2">
      <c r="A328838" s="1">
        <v>806910</v>
      </c>
      <c r="B328838" s="1" t="s">
        <v>327857</v>
      </c>
      <c r="C328838" s="1" t="s">
        <v>5</v>
      </c>
    </row>
    <row r="328839" spans="1:3" x14ac:dyDescent="0.2">
      <c r="A328839" s="1">
        <v>806914</v>
      </c>
      <c r="B328839" s="1" t="s">
        <v>327858</v>
      </c>
      <c r="C328839" s="1" t="s">
        <v>5</v>
      </c>
    </row>
    <row r="328840" spans="1:3" x14ac:dyDescent="0.2">
      <c r="A328840" s="1">
        <v>806916</v>
      </c>
      <c r="B328840" s="1" t="s">
        <v>327859</v>
      </c>
      <c r="C328840" s="1" t="s">
        <v>5</v>
      </c>
    </row>
    <row r="328841" spans="1:3" x14ac:dyDescent="0.2">
      <c r="A328841" s="1">
        <v>806918</v>
      </c>
      <c r="B328841" s="1" t="s">
        <v>327860</v>
      </c>
      <c r="C328841" s="1" t="s">
        <v>5</v>
      </c>
    </row>
    <row r="328842" spans="1:3" x14ac:dyDescent="0.2">
      <c r="A328842" s="1">
        <v>806920</v>
      </c>
      <c r="B328842" s="1" t="s">
        <v>327861</v>
      </c>
      <c r="C328842" s="1" t="s">
        <v>5</v>
      </c>
    </row>
    <row r="328843" spans="1:3" x14ac:dyDescent="0.2">
      <c r="A328843" s="1">
        <v>806922</v>
      </c>
      <c r="B328843" s="1" t="s">
        <v>327862</v>
      </c>
      <c r="C328843" s="1" t="s">
        <v>5</v>
      </c>
    </row>
    <row r="328844" spans="1:3" x14ac:dyDescent="0.2">
      <c r="A328844" s="1">
        <v>806924</v>
      </c>
      <c r="B328844" s="1" t="s">
        <v>327863</v>
      </c>
      <c r="C328844" s="1" t="s">
        <v>5</v>
      </c>
    </row>
    <row r="328845" spans="1:3" x14ac:dyDescent="0.2">
      <c r="A328845" s="1">
        <v>806928</v>
      </c>
      <c r="B328845" s="1" t="s">
        <v>327864</v>
      </c>
      <c r="C328845" s="1" t="s">
        <v>60</v>
      </c>
    </row>
    <row r="328846" spans="1:3" x14ac:dyDescent="0.2">
      <c r="A328846" s="1">
        <v>806934</v>
      </c>
      <c r="B328846" s="1" t="s">
        <v>327865</v>
      </c>
      <c r="C328846" s="1" t="s">
        <v>5</v>
      </c>
    </row>
    <row r="328847" spans="1:3" x14ac:dyDescent="0.2">
      <c r="A328847" s="1">
        <v>806936</v>
      </c>
      <c r="B328847" s="1" t="s">
        <v>327866</v>
      </c>
      <c r="C328847" s="1" t="s">
        <v>5</v>
      </c>
    </row>
    <row r="328848" spans="1:3" x14ac:dyDescent="0.2">
      <c r="A328848" s="1">
        <v>806944</v>
      </c>
      <c r="B328848" s="1" t="s">
        <v>327867</v>
      </c>
      <c r="C328848" s="1" t="s">
        <v>5</v>
      </c>
    </row>
    <row r="328849" spans="1:3" x14ac:dyDescent="0.2">
      <c r="A328849" s="1">
        <v>806946</v>
      </c>
      <c r="B328849" s="1" t="s">
        <v>327868</v>
      </c>
      <c r="C328849" s="1" t="s">
        <v>5</v>
      </c>
    </row>
    <row r="328850" spans="1:3" x14ac:dyDescent="0.2">
      <c r="A328850" s="1">
        <v>807020</v>
      </c>
      <c r="B328850" s="1" t="s">
        <v>327869</v>
      </c>
      <c r="C328850" s="1" t="s">
        <v>60</v>
      </c>
    </row>
    <row r="328851" spans="1:3" x14ac:dyDescent="0.2">
      <c r="A328851" s="1">
        <v>807024</v>
      </c>
      <c r="B328851" s="1" t="s">
        <v>327870</v>
      </c>
      <c r="C328851" s="1" t="s">
        <v>5</v>
      </c>
    </row>
    <row r="328852" spans="1:3" x14ac:dyDescent="0.2">
      <c r="A328852" s="1">
        <v>807030</v>
      </c>
      <c r="B328852" s="1" t="s">
        <v>327871</v>
      </c>
      <c r="C328852" s="1" t="s">
        <v>5</v>
      </c>
    </row>
    <row r="328853" spans="1:3" x14ac:dyDescent="0.2">
      <c r="A328853" s="1">
        <v>807040</v>
      </c>
      <c r="B328853" s="1" t="s">
        <v>327872</v>
      </c>
      <c r="C328853" s="1" t="s">
        <v>60</v>
      </c>
    </row>
    <row r="328854" spans="1:3" x14ac:dyDescent="0.2">
      <c r="A328854" s="1">
        <v>807042</v>
      </c>
      <c r="B328854" s="1" t="s">
        <v>327873</v>
      </c>
      <c r="C328854" s="1" t="s">
        <v>5</v>
      </c>
    </row>
    <row r="328855" spans="1:3" x14ac:dyDescent="0.2">
      <c r="A328855" s="1">
        <v>807146</v>
      </c>
      <c r="B328855" s="1" t="s">
        <v>327874</v>
      </c>
      <c r="C328855" s="1" t="s">
        <v>5</v>
      </c>
    </row>
    <row r="328856" spans="1:3" x14ac:dyDescent="0.2">
      <c r="A328856" s="1">
        <v>807248</v>
      </c>
      <c r="B328856" s="1" t="s">
        <v>327875</v>
      </c>
      <c r="C328856" s="1" t="s">
        <v>5</v>
      </c>
    </row>
    <row r="328857" spans="1:3" x14ac:dyDescent="0.2">
      <c r="A328857" s="1">
        <v>807250</v>
      </c>
      <c r="B328857" s="1" t="s">
        <v>327876</v>
      </c>
      <c r="C328857" s="1" t="s">
        <v>60</v>
      </c>
    </row>
    <row r="328858" spans="1:3" x14ac:dyDescent="0.2">
      <c r="A328858" s="1">
        <v>807252</v>
      </c>
      <c r="B328858" s="1" t="s">
        <v>327877</v>
      </c>
      <c r="C328858" s="1" t="s">
        <v>5</v>
      </c>
    </row>
    <row r="328859" spans="1:3" x14ac:dyDescent="0.2">
      <c r="A328859" s="1">
        <v>807254</v>
      </c>
      <c r="B328859" s="1" t="s">
        <v>327878</v>
      </c>
      <c r="C328859" s="1" t="s">
        <v>5</v>
      </c>
    </row>
    <row r="328860" spans="1:3" x14ac:dyDescent="0.2">
      <c r="A328860" s="1">
        <v>807256</v>
      </c>
      <c r="B328860" s="1" t="s">
        <v>327879</v>
      </c>
      <c r="C328860" s="1" t="s">
        <v>5</v>
      </c>
    </row>
    <row r="328861" spans="1:3" x14ac:dyDescent="0.2">
      <c r="A328861" s="1">
        <v>807260</v>
      </c>
      <c r="B328861" s="1" t="s">
        <v>327880</v>
      </c>
      <c r="C328861" s="1" t="s">
        <v>5</v>
      </c>
    </row>
    <row r="328862" spans="1:3" x14ac:dyDescent="0.2">
      <c r="A328862" s="1">
        <v>807262</v>
      </c>
      <c r="B328862" s="1" t="s">
        <v>327881</v>
      </c>
      <c r="C328862" s="1" t="s">
        <v>60</v>
      </c>
    </row>
    <row r="328863" spans="1:3" x14ac:dyDescent="0.2">
      <c r="A328863" s="1">
        <v>807264</v>
      </c>
      <c r="B328863" s="1" t="s">
        <v>327882</v>
      </c>
      <c r="C328863" s="1" t="s">
        <v>5</v>
      </c>
    </row>
    <row r="328864" spans="1:3" x14ac:dyDescent="0.2">
      <c r="A328864" s="1">
        <v>807268</v>
      </c>
      <c r="B328864" s="1" t="s">
        <v>327883</v>
      </c>
      <c r="C328864" s="1" t="s">
        <v>5</v>
      </c>
    </row>
    <row r="328865" spans="1:4" x14ac:dyDescent="0.2">
      <c r="A328865" s="1">
        <v>807270</v>
      </c>
      <c r="B328865" s="1" t="s">
        <v>327884</v>
      </c>
      <c r="C328865" s="1" t="s">
        <v>5</v>
      </c>
    </row>
    <row r="328866" spans="1:4" x14ac:dyDescent="0.2">
      <c r="A328866" s="1">
        <v>807272</v>
      </c>
      <c r="B328866" s="1" t="s">
        <v>327885</v>
      </c>
      <c r="C328866" s="1" t="s">
        <v>5</v>
      </c>
    </row>
    <row r="328867" spans="1:4" x14ac:dyDescent="0.2">
      <c r="A328867" s="1">
        <v>807274</v>
      </c>
      <c r="B328867" s="1" t="s">
        <v>327886</v>
      </c>
      <c r="C328867" s="1" t="s">
        <v>5</v>
      </c>
    </row>
    <row r="328868" spans="1:4" x14ac:dyDescent="0.2">
      <c r="A328868" s="1">
        <v>807300</v>
      </c>
      <c r="B328868" s="1" t="s">
        <v>327887</v>
      </c>
      <c r="C328868" t="s">
        <v>60</v>
      </c>
      <c r="D328868" s="1" t="s">
        <v>61</v>
      </c>
    </row>
    <row r="328869" spans="1:4" x14ac:dyDescent="0.2">
      <c r="A328869" s="1">
        <v>807314</v>
      </c>
      <c r="B328869" s="1" t="s">
        <v>327888</v>
      </c>
      <c r="C328869" s="1" t="s">
        <v>60</v>
      </c>
    </row>
    <row r="328870" spans="1:4" x14ac:dyDescent="0.2">
      <c r="A328870" s="1">
        <v>807336</v>
      </c>
      <c r="B328870" s="1" t="s">
        <v>327889</v>
      </c>
      <c r="C328870" s="1" t="s">
        <v>60</v>
      </c>
    </row>
    <row r="328871" spans="1:4" x14ac:dyDescent="0.2">
      <c r="A328871" s="1">
        <v>807338</v>
      </c>
      <c r="B328871" s="1" t="s">
        <v>327890</v>
      </c>
      <c r="C328871" s="1" t="s">
        <v>5</v>
      </c>
    </row>
    <row r="328872" spans="1:4" x14ac:dyDescent="0.2">
      <c r="A328872" s="1">
        <v>807344</v>
      </c>
      <c r="B328872" s="1" t="s">
        <v>327891</v>
      </c>
      <c r="C328872" s="1" t="s">
        <v>60</v>
      </c>
    </row>
    <row r="328873" spans="1:4" x14ac:dyDescent="0.2">
      <c r="A328873" s="1">
        <v>807360</v>
      </c>
      <c r="B328873" s="1" t="s">
        <v>327892</v>
      </c>
      <c r="C328873" s="1" t="s">
        <v>5</v>
      </c>
    </row>
    <row r="328874" spans="1:4" x14ac:dyDescent="0.2">
      <c r="A328874" s="1">
        <v>807362</v>
      </c>
      <c r="B328874" s="1" t="s">
        <v>327893</v>
      </c>
      <c r="C328874" s="1" t="s">
        <v>5</v>
      </c>
    </row>
    <row r="328875" spans="1:4" x14ac:dyDescent="0.2">
      <c r="A328875" s="1">
        <v>807364</v>
      </c>
      <c r="B328875" s="1" t="s">
        <v>327894</v>
      </c>
      <c r="C328875" s="1" t="s">
        <v>5</v>
      </c>
    </row>
    <row r="328876" spans="1:4" x14ac:dyDescent="0.2">
      <c r="A328876" s="1">
        <v>807366</v>
      </c>
      <c r="B328876" s="1" t="s">
        <v>327895</v>
      </c>
      <c r="C328876" s="1" t="s">
        <v>5</v>
      </c>
    </row>
    <row r="328877" spans="1:4" x14ac:dyDescent="0.2">
      <c r="A328877" s="1">
        <v>807368</v>
      </c>
      <c r="B328877" s="1" t="s">
        <v>327896</v>
      </c>
      <c r="C328877" s="1" t="s">
        <v>5</v>
      </c>
    </row>
    <row r="328878" spans="1:4" x14ac:dyDescent="0.2">
      <c r="A328878" s="1">
        <v>807370</v>
      </c>
      <c r="B328878" s="1" t="s">
        <v>327897</v>
      </c>
      <c r="C328878" s="1" t="s">
        <v>5</v>
      </c>
    </row>
    <row r="328879" spans="1:4" x14ac:dyDescent="0.2">
      <c r="A328879" s="1">
        <v>807372</v>
      </c>
      <c r="B328879" s="1" t="s">
        <v>327898</v>
      </c>
      <c r="C328879" s="1" t="s">
        <v>5</v>
      </c>
    </row>
    <row r="328880" spans="1:4" x14ac:dyDescent="0.2">
      <c r="A328880" s="1">
        <v>807374</v>
      </c>
      <c r="B328880" s="1" t="s">
        <v>327899</v>
      </c>
      <c r="C328880" s="1" t="s">
        <v>5</v>
      </c>
    </row>
    <row r="328881" spans="1:3" x14ac:dyDescent="0.2">
      <c r="A328881" s="1">
        <v>807376</v>
      </c>
      <c r="B328881" s="1" t="s">
        <v>327900</v>
      </c>
      <c r="C328881" s="1" t="s">
        <v>5</v>
      </c>
    </row>
    <row r="328882" spans="1:3" x14ac:dyDescent="0.2">
      <c r="A328882" s="1">
        <v>807378</v>
      </c>
      <c r="B328882" s="1" t="s">
        <v>327901</v>
      </c>
      <c r="C328882" s="1" t="s">
        <v>5</v>
      </c>
    </row>
    <row r="328883" spans="1:3" x14ac:dyDescent="0.2">
      <c r="A328883" s="1">
        <v>807380</v>
      </c>
      <c r="B328883" s="1" t="s">
        <v>327902</v>
      </c>
      <c r="C328883" s="1" t="s">
        <v>5</v>
      </c>
    </row>
    <row r="328884" spans="1:3" x14ac:dyDescent="0.2">
      <c r="A328884" s="1">
        <v>807382</v>
      </c>
      <c r="B328884" s="1" t="s">
        <v>327903</v>
      </c>
      <c r="C328884" s="1" t="s">
        <v>5</v>
      </c>
    </row>
    <row r="328885" spans="1:3" x14ac:dyDescent="0.2">
      <c r="A328885" s="1">
        <v>807384</v>
      </c>
      <c r="B328885" s="1" t="s">
        <v>327904</v>
      </c>
      <c r="C328885" s="1" t="s">
        <v>5</v>
      </c>
    </row>
    <row r="328886" spans="1:3" x14ac:dyDescent="0.2">
      <c r="A328886" s="1">
        <v>807386</v>
      </c>
      <c r="B328886" s="1" t="s">
        <v>327905</v>
      </c>
      <c r="C328886" s="1" t="s">
        <v>5</v>
      </c>
    </row>
    <row r="328887" spans="1:3" x14ac:dyDescent="0.2">
      <c r="A328887" s="1">
        <v>807388</v>
      </c>
      <c r="B328887" s="1" t="s">
        <v>327906</v>
      </c>
      <c r="C328887" s="1" t="s">
        <v>5</v>
      </c>
    </row>
    <row r="328888" spans="1:3" x14ac:dyDescent="0.2">
      <c r="A328888" s="1">
        <v>807390</v>
      </c>
      <c r="B328888" s="1" t="s">
        <v>327907</v>
      </c>
      <c r="C328888" s="1" t="s">
        <v>5</v>
      </c>
    </row>
    <row r="328889" spans="1:3" x14ac:dyDescent="0.2">
      <c r="A328889" s="1">
        <v>807392</v>
      </c>
      <c r="B328889" s="1" t="s">
        <v>327908</v>
      </c>
      <c r="C328889" s="1" t="s">
        <v>5</v>
      </c>
    </row>
    <row r="328890" spans="1:3" x14ac:dyDescent="0.2">
      <c r="A328890" s="1">
        <v>807394</v>
      </c>
      <c r="B328890" s="1" t="s">
        <v>327909</v>
      </c>
      <c r="C328890" s="1" t="s">
        <v>5</v>
      </c>
    </row>
    <row r="328891" spans="1:3" x14ac:dyDescent="0.2">
      <c r="A328891" s="1">
        <v>807396</v>
      </c>
      <c r="B328891" s="1" t="s">
        <v>327910</v>
      </c>
      <c r="C328891" s="1" t="s">
        <v>5</v>
      </c>
    </row>
    <row r="328892" spans="1:3" x14ac:dyDescent="0.2">
      <c r="A328892" s="1">
        <v>807398</v>
      </c>
      <c r="B328892" s="1" t="s">
        <v>327911</v>
      </c>
      <c r="C328892" s="1" t="s">
        <v>5</v>
      </c>
    </row>
    <row r="328893" spans="1:3" x14ac:dyDescent="0.2">
      <c r="A328893" s="1">
        <v>807400</v>
      </c>
      <c r="B328893" s="1" t="s">
        <v>327912</v>
      </c>
      <c r="C328893" s="1" t="s">
        <v>5</v>
      </c>
    </row>
    <row r="328894" spans="1:3" x14ac:dyDescent="0.2">
      <c r="A328894" s="1">
        <v>807402</v>
      </c>
      <c r="B328894" s="1" t="s">
        <v>327913</v>
      </c>
      <c r="C328894" s="1" t="s">
        <v>5</v>
      </c>
    </row>
    <row r="328895" spans="1:3" x14ac:dyDescent="0.2">
      <c r="A328895" s="1">
        <v>807404</v>
      </c>
      <c r="B328895" s="1" t="s">
        <v>327914</v>
      </c>
      <c r="C328895" s="1" t="s">
        <v>5</v>
      </c>
    </row>
    <row r="328896" spans="1:3" x14ac:dyDescent="0.2">
      <c r="A328896" s="1">
        <v>807406</v>
      </c>
      <c r="B328896" s="1" t="s">
        <v>327915</v>
      </c>
      <c r="C328896" s="1" t="s">
        <v>5</v>
      </c>
    </row>
    <row r="328897" spans="1:3" x14ac:dyDescent="0.2">
      <c r="A328897" s="1">
        <v>807408</v>
      </c>
      <c r="B328897" s="1" t="s">
        <v>327916</v>
      </c>
      <c r="C328897" s="1" t="s">
        <v>5</v>
      </c>
    </row>
    <row r="328898" spans="1:3" x14ac:dyDescent="0.2">
      <c r="A328898" s="1">
        <v>807410</v>
      </c>
      <c r="B328898" s="1" t="s">
        <v>327917</v>
      </c>
      <c r="C328898" s="1" t="s">
        <v>5</v>
      </c>
    </row>
    <row r="328899" spans="1:3" x14ac:dyDescent="0.2">
      <c r="A328899" s="1">
        <v>807412</v>
      </c>
      <c r="B328899" s="1" t="s">
        <v>327918</v>
      </c>
      <c r="C328899" s="1" t="s">
        <v>5</v>
      </c>
    </row>
    <row r="328900" spans="1:3" x14ac:dyDescent="0.2">
      <c r="A328900" s="1">
        <v>807414</v>
      </c>
      <c r="B328900" s="1" t="s">
        <v>327919</v>
      </c>
      <c r="C328900" s="1" t="s">
        <v>5</v>
      </c>
    </row>
    <row r="328901" spans="1:3" x14ac:dyDescent="0.2">
      <c r="A328901" s="1">
        <v>807416</v>
      </c>
      <c r="B328901" s="1" t="s">
        <v>327920</v>
      </c>
      <c r="C328901" s="1" t="s">
        <v>5</v>
      </c>
    </row>
    <row r="328902" spans="1:3" x14ac:dyDescent="0.2">
      <c r="A328902" s="1">
        <v>807418</v>
      </c>
      <c r="B328902" s="1" t="s">
        <v>327921</v>
      </c>
      <c r="C328902" s="1" t="s">
        <v>5</v>
      </c>
    </row>
    <row r="328903" spans="1:3" x14ac:dyDescent="0.2">
      <c r="A328903" s="1">
        <v>807420</v>
      </c>
      <c r="B328903" s="1" t="s">
        <v>327922</v>
      </c>
      <c r="C328903" s="1" t="s">
        <v>5</v>
      </c>
    </row>
    <row r="328904" spans="1:3" x14ac:dyDescent="0.2">
      <c r="A328904" s="1">
        <v>807422</v>
      </c>
      <c r="B328904" s="1" t="s">
        <v>327923</v>
      </c>
      <c r="C328904" s="1" t="s">
        <v>5</v>
      </c>
    </row>
    <row r="328905" spans="1:3" x14ac:dyDescent="0.2">
      <c r="A328905" s="1">
        <v>807424</v>
      </c>
      <c r="B328905" s="1" t="s">
        <v>327924</v>
      </c>
      <c r="C328905" s="1" t="s">
        <v>5</v>
      </c>
    </row>
    <row r="328906" spans="1:3" x14ac:dyDescent="0.2">
      <c r="A328906" s="1">
        <v>807426</v>
      </c>
      <c r="B328906" s="1" t="s">
        <v>327925</v>
      </c>
      <c r="C328906" s="1" t="s">
        <v>5</v>
      </c>
    </row>
    <row r="328907" spans="1:3" x14ac:dyDescent="0.2">
      <c r="A328907" s="1">
        <v>807430</v>
      </c>
      <c r="B328907" s="1" t="s">
        <v>327926</v>
      </c>
      <c r="C328907" s="1" t="s">
        <v>5</v>
      </c>
    </row>
    <row r="328908" spans="1:3" x14ac:dyDescent="0.2">
      <c r="A328908" s="1">
        <v>807432</v>
      </c>
      <c r="B328908" s="1" t="s">
        <v>327927</v>
      </c>
      <c r="C328908" s="1" t="s">
        <v>5</v>
      </c>
    </row>
    <row r="328909" spans="1:3" x14ac:dyDescent="0.2">
      <c r="A328909" s="1">
        <v>807440</v>
      </c>
      <c r="B328909" s="1" t="s">
        <v>327928</v>
      </c>
      <c r="C328909" s="1" t="s">
        <v>5</v>
      </c>
    </row>
    <row r="328910" spans="1:3" x14ac:dyDescent="0.2">
      <c r="A328910" s="1">
        <v>807448</v>
      </c>
      <c r="B328910" s="1" t="s">
        <v>327929</v>
      </c>
      <c r="C328910" s="1" t="s">
        <v>5</v>
      </c>
    </row>
    <row r="328911" spans="1:3" x14ac:dyDescent="0.2">
      <c r="A328911" s="1">
        <v>807452</v>
      </c>
      <c r="B328911" s="1" t="s">
        <v>327930</v>
      </c>
      <c r="C328911" s="1" t="s">
        <v>5</v>
      </c>
    </row>
    <row r="328912" spans="1:3" x14ac:dyDescent="0.2">
      <c r="A328912" s="1">
        <v>807454</v>
      </c>
      <c r="B328912" s="1" t="s">
        <v>327931</v>
      </c>
      <c r="C328912" s="1" t="s">
        <v>5</v>
      </c>
    </row>
    <row r="328913" spans="1:3" x14ac:dyDescent="0.2">
      <c r="A328913" s="1">
        <v>807462</v>
      </c>
      <c r="B328913" s="1" t="s">
        <v>327932</v>
      </c>
      <c r="C328913" s="1" t="s">
        <v>5</v>
      </c>
    </row>
    <row r="328914" spans="1:3" x14ac:dyDescent="0.2">
      <c r="A328914" s="1">
        <v>807636</v>
      </c>
      <c r="B328914" s="1" t="s">
        <v>327933</v>
      </c>
      <c r="C328914" s="1" t="s">
        <v>5</v>
      </c>
    </row>
    <row r="328915" spans="1:3" x14ac:dyDescent="0.2">
      <c r="A328915" s="1">
        <v>807664</v>
      </c>
      <c r="B328915" s="1" t="s">
        <v>327934</v>
      </c>
      <c r="C328915" s="1" t="s">
        <v>5</v>
      </c>
    </row>
    <row r="328916" spans="1:3" x14ac:dyDescent="0.2">
      <c r="A328916" s="1">
        <v>807696</v>
      </c>
      <c r="B328916" s="1" t="s">
        <v>327935</v>
      </c>
      <c r="C328916" s="1" t="s">
        <v>5</v>
      </c>
    </row>
    <row r="328917" spans="1:3" x14ac:dyDescent="0.2">
      <c r="A328917" s="1">
        <v>807794</v>
      </c>
      <c r="B328917" s="1" t="s">
        <v>327936</v>
      </c>
      <c r="C328917" s="1" t="s">
        <v>5</v>
      </c>
    </row>
    <row r="328918" spans="1:3" x14ac:dyDescent="0.2">
      <c r="A328918" s="1">
        <v>807796</v>
      </c>
      <c r="B328918" s="1" t="s">
        <v>327937</v>
      </c>
      <c r="C328918" s="1" t="s">
        <v>5</v>
      </c>
    </row>
    <row r="328919" spans="1:3" x14ac:dyDescent="0.2">
      <c r="A328919" s="1">
        <v>807798</v>
      </c>
      <c r="B328919" s="1" t="s">
        <v>327938</v>
      </c>
      <c r="C328919" s="1" t="s">
        <v>5</v>
      </c>
    </row>
    <row r="328920" spans="1:3" x14ac:dyDescent="0.2">
      <c r="A328920" s="1">
        <v>807800</v>
      </c>
      <c r="B328920" s="1" t="s">
        <v>327939</v>
      </c>
      <c r="C328920" s="1" t="s">
        <v>5</v>
      </c>
    </row>
    <row r="328921" spans="1:3" x14ac:dyDescent="0.2">
      <c r="A328921" s="1">
        <v>807802</v>
      </c>
      <c r="B328921" s="1" t="s">
        <v>327940</v>
      </c>
      <c r="C328921" s="1" t="s">
        <v>60</v>
      </c>
    </row>
    <row r="328922" spans="1:3" x14ac:dyDescent="0.2">
      <c r="A328922" s="1">
        <v>807804</v>
      </c>
      <c r="B328922" s="1" t="s">
        <v>327941</v>
      </c>
      <c r="C328922" s="1" t="s">
        <v>5</v>
      </c>
    </row>
    <row r="328923" spans="1:3" x14ac:dyDescent="0.2">
      <c r="A328923" s="1">
        <v>807806</v>
      </c>
      <c r="B328923" s="1" t="s">
        <v>327942</v>
      </c>
      <c r="C328923" s="1" t="s">
        <v>5</v>
      </c>
    </row>
    <row r="328924" spans="1:3" x14ac:dyDescent="0.2">
      <c r="A328924" s="1">
        <v>807808</v>
      </c>
      <c r="B328924" s="1" t="s">
        <v>327943</v>
      </c>
      <c r="C328924" s="1" t="s">
        <v>60</v>
      </c>
    </row>
    <row r="328925" spans="1:3" x14ac:dyDescent="0.2">
      <c r="A328925" s="1">
        <v>807812</v>
      </c>
      <c r="B328925" s="1" t="s">
        <v>327944</v>
      </c>
      <c r="C328925" s="1" t="s">
        <v>5</v>
      </c>
    </row>
    <row r="328926" spans="1:3" x14ac:dyDescent="0.2">
      <c r="A328926" s="1">
        <v>807814</v>
      </c>
      <c r="B328926" s="1" t="s">
        <v>327945</v>
      </c>
      <c r="C328926" s="1" t="s">
        <v>5</v>
      </c>
    </row>
    <row r="328927" spans="1:3" x14ac:dyDescent="0.2">
      <c r="A328927" s="1">
        <v>807816</v>
      </c>
      <c r="B328927" s="1" t="s">
        <v>327946</v>
      </c>
      <c r="C328927" s="1" t="s">
        <v>5</v>
      </c>
    </row>
    <row r="328928" spans="1:3" x14ac:dyDescent="0.2">
      <c r="A328928" s="1">
        <v>807818</v>
      </c>
      <c r="B328928" s="1" t="s">
        <v>327947</v>
      </c>
      <c r="C328928" s="1" t="s">
        <v>5</v>
      </c>
    </row>
    <row r="328929" spans="1:3" x14ac:dyDescent="0.2">
      <c r="A328929" s="1">
        <v>807822</v>
      </c>
      <c r="B328929" s="1" t="s">
        <v>327948</v>
      </c>
      <c r="C328929" s="1" t="s">
        <v>60</v>
      </c>
    </row>
    <row r="328930" spans="1:3" x14ac:dyDescent="0.2">
      <c r="A328930" s="1">
        <v>807824</v>
      </c>
      <c r="B328930" s="1" t="s">
        <v>327949</v>
      </c>
      <c r="C328930" s="1" t="s">
        <v>5</v>
      </c>
    </row>
    <row r="328931" spans="1:3" x14ac:dyDescent="0.2">
      <c r="A328931" s="1">
        <v>807828</v>
      </c>
      <c r="B328931" s="1" t="s">
        <v>327950</v>
      </c>
      <c r="C328931" s="1" t="s">
        <v>5</v>
      </c>
    </row>
    <row r="328932" spans="1:3" x14ac:dyDescent="0.2">
      <c r="A328932" s="1">
        <v>807840</v>
      </c>
      <c r="B328932" s="1" t="s">
        <v>327951</v>
      </c>
      <c r="C328932" s="1" t="s">
        <v>5</v>
      </c>
    </row>
    <row r="328933" spans="1:3" x14ac:dyDescent="0.2">
      <c r="A328933" s="1">
        <v>807864</v>
      </c>
      <c r="B328933" s="1" t="s">
        <v>327952</v>
      </c>
      <c r="C328933" s="1" t="s">
        <v>5</v>
      </c>
    </row>
    <row r="328934" spans="1:3" x14ac:dyDescent="0.2">
      <c r="A328934" s="1">
        <v>807896</v>
      </c>
      <c r="B328934" s="1" t="s">
        <v>327953</v>
      </c>
      <c r="C328934" s="1" t="s">
        <v>5</v>
      </c>
    </row>
    <row r="328935" spans="1:3" x14ac:dyDescent="0.2">
      <c r="A328935" s="1">
        <v>807898</v>
      </c>
      <c r="B328935" s="1" t="s">
        <v>327954</v>
      </c>
      <c r="C328935" s="1" t="s">
        <v>5</v>
      </c>
    </row>
    <row r="328936" spans="1:3" x14ac:dyDescent="0.2">
      <c r="A328936" s="1">
        <v>807900</v>
      </c>
      <c r="B328936" s="1" t="s">
        <v>327955</v>
      </c>
      <c r="C328936" s="1" t="s">
        <v>5</v>
      </c>
    </row>
    <row r="328937" spans="1:3" x14ac:dyDescent="0.2">
      <c r="A328937" s="1">
        <v>807902</v>
      </c>
      <c r="B328937" s="1" t="s">
        <v>327956</v>
      </c>
      <c r="C328937" s="1" t="s">
        <v>5</v>
      </c>
    </row>
    <row r="328938" spans="1:3" x14ac:dyDescent="0.2">
      <c r="A328938" s="1">
        <v>807904</v>
      </c>
      <c r="B328938" s="1" t="s">
        <v>327957</v>
      </c>
      <c r="C328938" s="1" t="s">
        <v>5</v>
      </c>
    </row>
    <row r="328939" spans="1:3" x14ac:dyDescent="0.2">
      <c r="A328939" s="1">
        <v>807906</v>
      </c>
      <c r="B328939" s="1" t="s">
        <v>327958</v>
      </c>
      <c r="C328939" s="1" t="s">
        <v>5</v>
      </c>
    </row>
    <row r="328940" spans="1:3" x14ac:dyDescent="0.2">
      <c r="A328940" s="1">
        <v>807908</v>
      </c>
      <c r="B328940" s="1" t="s">
        <v>327959</v>
      </c>
      <c r="C328940" s="1" t="s">
        <v>5</v>
      </c>
    </row>
    <row r="328941" spans="1:3" x14ac:dyDescent="0.2">
      <c r="A328941" s="1">
        <v>807910</v>
      </c>
      <c r="B328941" s="1" t="s">
        <v>327960</v>
      </c>
      <c r="C328941" s="1" t="s">
        <v>5</v>
      </c>
    </row>
    <row r="328942" spans="1:3" x14ac:dyDescent="0.2">
      <c r="A328942" s="1">
        <v>807912</v>
      </c>
      <c r="B328942" s="1" t="s">
        <v>327961</v>
      </c>
      <c r="C328942" s="1" t="s">
        <v>5</v>
      </c>
    </row>
    <row r="328943" spans="1:3" x14ac:dyDescent="0.2">
      <c r="A328943" s="1">
        <v>807914</v>
      </c>
      <c r="B328943" s="1" t="s">
        <v>327962</v>
      </c>
      <c r="C328943" s="1" t="s">
        <v>5</v>
      </c>
    </row>
    <row r="328944" spans="1:3" x14ac:dyDescent="0.2">
      <c r="A328944" s="1">
        <v>807916</v>
      </c>
      <c r="B328944" s="1" t="s">
        <v>327963</v>
      </c>
      <c r="C328944" s="1" t="s">
        <v>5</v>
      </c>
    </row>
    <row r="328945" spans="1:3" x14ac:dyDescent="0.2">
      <c r="A328945" s="1">
        <v>807918</v>
      </c>
      <c r="B328945" s="1" t="s">
        <v>327964</v>
      </c>
      <c r="C328945" s="1" t="s">
        <v>5</v>
      </c>
    </row>
    <row r="328946" spans="1:3" x14ac:dyDescent="0.2">
      <c r="A328946" s="1">
        <v>807920</v>
      </c>
      <c r="B328946" s="1" t="s">
        <v>327965</v>
      </c>
      <c r="C328946" s="1" t="s">
        <v>5</v>
      </c>
    </row>
    <row r="328947" spans="1:3" x14ac:dyDescent="0.2">
      <c r="A328947" s="1">
        <v>807922</v>
      </c>
      <c r="B328947" s="1" t="s">
        <v>327966</v>
      </c>
      <c r="C328947" s="1" t="s">
        <v>5</v>
      </c>
    </row>
    <row r="328948" spans="1:3" x14ac:dyDescent="0.2">
      <c r="A328948" s="1">
        <v>807924</v>
      </c>
      <c r="B328948" s="1" t="s">
        <v>327967</v>
      </c>
      <c r="C328948" s="1" t="s">
        <v>5</v>
      </c>
    </row>
    <row r="328949" spans="1:3" x14ac:dyDescent="0.2">
      <c r="A328949" s="1">
        <v>807926</v>
      </c>
      <c r="B328949" s="1" t="s">
        <v>327968</v>
      </c>
      <c r="C328949" s="1" t="s">
        <v>5</v>
      </c>
    </row>
    <row r="328950" spans="1:3" x14ac:dyDescent="0.2">
      <c r="A328950" s="1">
        <v>807928</v>
      </c>
      <c r="B328950" s="1" t="s">
        <v>327969</v>
      </c>
      <c r="C328950" s="1" t="s">
        <v>5</v>
      </c>
    </row>
    <row r="328951" spans="1:3" x14ac:dyDescent="0.2">
      <c r="A328951" s="1">
        <v>807930</v>
      </c>
      <c r="B328951" s="1" t="s">
        <v>327970</v>
      </c>
      <c r="C328951" s="1" t="s">
        <v>5</v>
      </c>
    </row>
    <row r="328952" spans="1:3" x14ac:dyDescent="0.2">
      <c r="A328952" s="1">
        <v>807932</v>
      </c>
      <c r="B328952" s="1" t="s">
        <v>327971</v>
      </c>
      <c r="C328952" s="1" t="s">
        <v>5</v>
      </c>
    </row>
    <row r="328953" spans="1:3" x14ac:dyDescent="0.2">
      <c r="A328953" s="1">
        <v>807934</v>
      </c>
      <c r="B328953" s="1" t="s">
        <v>327972</v>
      </c>
      <c r="C328953" s="1" t="s">
        <v>5</v>
      </c>
    </row>
    <row r="328954" spans="1:3" x14ac:dyDescent="0.2">
      <c r="A328954" s="1">
        <v>807936</v>
      </c>
      <c r="B328954" s="1" t="s">
        <v>327973</v>
      </c>
      <c r="C328954" s="1" t="s">
        <v>5</v>
      </c>
    </row>
    <row r="328955" spans="1:3" x14ac:dyDescent="0.2">
      <c r="A328955" s="1">
        <v>807938</v>
      </c>
      <c r="B328955" s="1" t="s">
        <v>327974</v>
      </c>
      <c r="C328955" s="1" t="s">
        <v>5</v>
      </c>
    </row>
    <row r="328956" spans="1:3" x14ac:dyDescent="0.2">
      <c r="A328956" s="1">
        <v>807940</v>
      </c>
      <c r="B328956" s="1" t="s">
        <v>327975</v>
      </c>
      <c r="C328956" s="1" t="s">
        <v>5</v>
      </c>
    </row>
    <row r="328957" spans="1:3" x14ac:dyDescent="0.2">
      <c r="A328957" s="1">
        <v>807942</v>
      </c>
      <c r="B328957" s="1" t="s">
        <v>327976</v>
      </c>
      <c r="C328957" s="1" t="s">
        <v>5</v>
      </c>
    </row>
    <row r="328958" spans="1:3" x14ac:dyDescent="0.2">
      <c r="A328958" s="1">
        <v>807944</v>
      </c>
      <c r="B328958" s="1" t="s">
        <v>327977</v>
      </c>
      <c r="C328958" s="1" t="s">
        <v>5</v>
      </c>
    </row>
    <row r="328959" spans="1:3" x14ac:dyDescent="0.2">
      <c r="A328959" s="1">
        <v>807946</v>
      </c>
      <c r="B328959" s="1" t="s">
        <v>327978</v>
      </c>
      <c r="C328959" s="1" t="s">
        <v>5</v>
      </c>
    </row>
    <row r="328960" spans="1:3" x14ac:dyDescent="0.2">
      <c r="A328960" s="1">
        <v>807948</v>
      </c>
      <c r="B328960" s="1" t="s">
        <v>327979</v>
      </c>
      <c r="C328960" s="1" t="s">
        <v>5</v>
      </c>
    </row>
    <row r="328961" spans="1:3" x14ac:dyDescent="0.2">
      <c r="A328961" s="1">
        <v>807950</v>
      </c>
      <c r="B328961" s="1" t="s">
        <v>327980</v>
      </c>
      <c r="C328961" s="1" t="s">
        <v>5</v>
      </c>
    </row>
    <row r="328962" spans="1:3" x14ac:dyDescent="0.2">
      <c r="A328962" s="1">
        <v>807952</v>
      </c>
      <c r="B328962" s="1" t="s">
        <v>327981</v>
      </c>
      <c r="C328962" s="1" t="s">
        <v>5</v>
      </c>
    </row>
    <row r="328963" spans="1:3" x14ac:dyDescent="0.2">
      <c r="A328963" s="1">
        <v>807954</v>
      </c>
      <c r="B328963" s="1" t="s">
        <v>327982</v>
      </c>
      <c r="C328963" s="1" t="s">
        <v>5</v>
      </c>
    </row>
    <row r="328964" spans="1:3" x14ac:dyDescent="0.2">
      <c r="A328964" s="1">
        <v>807956</v>
      </c>
      <c r="B328964" s="1" t="s">
        <v>327983</v>
      </c>
      <c r="C328964" s="1" t="s">
        <v>5</v>
      </c>
    </row>
    <row r="328965" spans="1:3" x14ac:dyDescent="0.2">
      <c r="A328965" s="1">
        <v>807960</v>
      </c>
      <c r="B328965" s="1" t="s">
        <v>327984</v>
      </c>
      <c r="C328965" s="1" t="s">
        <v>60</v>
      </c>
    </row>
    <row r="328966" spans="1:3" x14ac:dyDescent="0.2">
      <c r="A328966" s="1">
        <v>807968</v>
      </c>
      <c r="B328966" s="1" t="s">
        <v>327985</v>
      </c>
      <c r="C328966" s="1" t="s">
        <v>5</v>
      </c>
    </row>
    <row r="328967" spans="1:3" x14ac:dyDescent="0.2">
      <c r="A328967" s="1">
        <v>807970</v>
      </c>
      <c r="B328967" s="1" t="s">
        <v>327986</v>
      </c>
      <c r="C328967" s="1" t="s">
        <v>5</v>
      </c>
    </row>
    <row r="328968" spans="1:3" x14ac:dyDescent="0.2">
      <c r="A328968" s="1">
        <v>807972</v>
      </c>
      <c r="B328968" s="1" t="s">
        <v>327987</v>
      </c>
      <c r="C328968" s="1" t="s">
        <v>60</v>
      </c>
    </row>
    <row r="328969" spans="1:3" x14ac:dyDescent="0.2">
      <c r="A328969" s="1">
        <v>807974</v>
      </c>
      <c r="B328969" s="1" t="s">
        <v>327988</v>
      </c>
      <c r="C328969" s="1" t="s">
        <v>5</v>
      </c>
    </row>
    <row r="328970" spans="1:3" x14ac:dyDescent="0.2">
      <c r="A328970" s="1">
        <v>807978</v>
      </c>
      <c r="B328970" s="1" t="s">
        <v>327989</v>
      </c>
      <c r="C328970" s="1" t="s">
        <v>5</v>
      </c>
    </row>
    <row r="328971" spans="1:3" x14ac:dyDescent="0.2">
      <c r="A328971" s="1">
        <v>807980</v>
      </c>
      <c r="B328971" s="1" t="s">
        <v>327990</v>
      </c>
      <c r="C328971" s="1" t="s">
        <v>5</v>
      </c>
    </row>
    <row r="328972" spans="1:3" x14ac:dyDescent="0.2">
      <c r="A328972" s="1">
        <v>807982</v>
      </c>
      <c r="B328972" s="1" t="s">
        <v>327991</v>
      </c>
      <c r="C328972" s="1" t="s">
        <v>5</v>
      </c>
    </row>
    <row r="328973" spans="1:3" x14ac:dyDescent="0.2">
      <c r="A328973" s="1">
        <v>807984</v>
      </c>
      <c r="B328973" s="1" t="s">
        <v>327992</v>
      </c>
      <c r="C328973" s="1" t="s">
        <v>60</v>
      </c>
    </row>
    <row r="328974" spans="1:3" x14ac:dyDescent="0.2">
      <c r="A328974" s="1">
        <v>807986</v>
      </c>
      <c r="B328974" s="1" t="s">
        <v>327993</v>
      </c>
      <c r="C328974" s="1" t="s">
        <v>60</v>
      </c>
    </row>
    <row r="328975" spans="1:3" x14ac:dyDescent="0.2">
      <c r="A328975" s="1">
        <v>807988</v>
      </c>
      <c r="B328975" s="1" t="s">
        <v>327994</v>
      </c>
      <c r="C328975" s="1" t="s">
        <v>60</v>
      </c>
    </row>
    <row r="328976" spans="1:3" x14ac:dyDescent="0.2">
      <c r="A328976" s="1">
        <v>807990</v>
      </c>
      <c r="B328976" s="1" t="s">
        <v>327995</v>
      </c>
      <c r="C328976" s="1" t="s">
        <v>5</v>
      </c>
    </row>
    <row r="328977" spans="1:3" x14ac:dyDescent="0.2">
      <c r="A328977" s="1">
        <v>807994</v>
      </c>
      <c r="B328977" s="1" t="s">
        <v>327996</v>
      </c>
      <c r="C328977" s="1" t="s">
        <v>5</v>
      </c>
    </row>
    <row r="328978" spans="1:3" x14ac:dyDescent="0.2">
      <c r="A328978" s="1">
        <v>808144</v>
      </c>
      <c r="B328978" s="1" t="s">
        <v>327997</v>
      </c>
      <c r="C328978" s="1" t="s">
        <v>307</v>
      </c>
    </row>
    <row r="328979" spans="1:3" x14ac:dyDescent="0.2">
      <c r="A328979" s="1">
        <v>808156</v>
      </c>
      <c r="B328979" s="1" t="s">
        <v>327998</v>
      </c>
      <c r="C328979" s="1" t="s">
        <v>60</v>
      </c>
    </row>
    <row r="328980" spans="1:3" x14ac:dyDescent="0.2">
      <c r="A328980" s="1">
        <v>808204</v>
      </c>
      <c r="B328980" s="1" t="s">
        <v>327999</v>
      </c>
      <c r="C328980" s="1" t="s">
        <v>5</v>
      </c>
    </row>
    <row r="328981" spans="1:3" x14ac:dyDescent="0.2">
      <c r="A328981" s="1">
        <v>808206</v>
      </c>
      <c r="B328981" s="1" t="s">
        <v>328000</v>
      </c>
      <c r="C328981" s="1" t="s">
        <v>60</v>
      </c>
    </row>
    <row r="328982" spans="1:3" x14ac:dyDescent="0.2">
      <c r="A328982" s="1">
        <v>808212</v>
      </c>
      <c r="B328982" s="1" t="s">
        <v>328001</v>
      </c>
      <c r="C328982" s="1" t="s">
        <v>5</v>
      </c>
    </row>
    <row r="328983" spans="1:3" x14ac:dyDescent="0.2">
      <c r="A328983" s="1">
        <v>808218</v>
      </c>
      <c r="B328983" s="1" t="s">
        <v>328002</v>
      </c>
      <c r="C328983" s="1" t="s">
        <v>5</v>
      </c>
    </row>
    <row r="328984" spans="1:3" x14ac:dyDescent="0.2">
      <c r="A328984" s="1">
        <v>808222</v>
      </c>
      <c r="B328984" s="1" t="s">
        <v>328003</v>
      </c>
      <c r="C328984" s="1" t="s">
        <v>5</v>
      </c>
    </row>
    <row r="328985" spans="1:3" x14ac:dyDescent="0.2">
      <c r="A328985" s="1">
        <v>808224</v>
      </c>
      <c r="B328985" s="1" t="s">
        <v>328004</v>
      </c>
      <c r="C328985" s="1" t="s">
        <v>5</v>
      </c>
    </row>
    <row r="328986" spans="1:3" x14ac:dyDescent="0.2">
      <c r="A328986" s="1">
        <v>808230</v>
      </c>
      <c r="B328986" s="1" t="s">
        <v>328005</v>
      </c>
      <c r="C328986" s="1" t="s">
        <v>60</v>
      </c>
    </row>
    <row r="328987" spans="1:3" x14ac:dyDescent="0.2">
      <c r="A328987" s="1">
        <v>808232</v>
      </c>
      <c r="B328987" s="1" t="s">
        <v>328006</v>
      </c>
      <c r="C328987" s="1" t="s">
        <v>5</v>
      </c>
    </row>
    <row r="328988" spans="1:3" x14ac:dyDescent="0.2">
      <c r="A328988" s="1">
        <v>808234</v>
      </c>
      <c r="B328988" s="1" t="s">
        <v>328007</v>
      </c>
      <c r="C328988" s="1" t="s">
        <v>60</v>
      </c>
    </row>
    <row r="328989" spans="1:3" x14ac:dyDescent="0.2">
      <c r="A328989" s="1">
        <v>808236</v>
      </c>
      <c r="B328989" s="1" t="s">
        <v>328008</v>
      </c>
      <c r="C328989" s="1" t="s">
        <v>5</v>
      </c>
    </row>
    <row r="328990" spans="1:3" x14ac:dyDescent="0.2">
      <c r="A328990" s="1">
        <v>808238</v>
      </c>
      <c r="B328990" s="1" t="s">
        <v>328009</v>
      </c>
      <c r="C328990" s="1" t="s">
        <v>5</v>
      </c>
    </row>
    <row r="328991" spans="1:3" x14ac:dyDescent="0.2">
      <c r="A328991" s="1">
        <v>808240</v>
      </c>
      <c r="B328991" s="1" t="s">
        <v>328010</v>
      </c>
      <c r="C328991" s="1" t="s">
        <v>5</v>
      </c>
    </row>
    <row r="328992" spans="1:3" x14ac:dyDescent="0.2">
      <c r="A328992" s="1">
        <v>808242</v>
      </c>
      <c r="B328992" s="1" t="s">
        <v>328011</v>
      </c>
      <c r="C328992" s="1" t="s">
        <v>5</v>
      </c>
    </row>
    <row r="328993" spans="1:3" x14ac:dyDescent="0.2">
      <c r="A328993" s="1">
        <v>808244</v>
      </c>
      <c r="B328993" s="1" t="s">
        <v>328012</v>
      </c>
      <c r="C328993" s="1" t="s">
        <v>60</v>
      </c>
    </row>
    <row r="328994" spans="1:3" x14ac:dyDescent="0.2">
      <c r="A328994" s="1">
        <v>808260</v>
      </c>
      <c r="B328994" s="1" t="s">
        <v>328013</v>
      </c>
      <c r="C328994" s="1" t="s">
        <v>5</v>
      </c>
    </row>
    <row r="328995" spans="1:3" x14ac:dyDescent="0.2">
      <c r="A328995" s="1">
        <v>808262</v>
      </c>
      <c r="B328995" s="1" t="s">
        <v>328014</v>
      </c>
      <c r="C328995" s="1" t="s">
        <v>60</v>
      </c>
    </row>
    <row r="328996" spans="1:3" x14ac:dyDescent="0.2">
      <c r="A328996" s="1">
        <v>808270</v>
      </c>
      <c r="B328996" s="1" t="s">
        <v>328015</v>
      </c>
      <c r="C328996" s="1" t="s">
        <v>60</v>
      </c>
    </row>
    <row r="328997" spans="1:3" x14ac:dyDescent="0.2">
      <c r="A328997" s="1">
        <v>808276</v>
      </c>
      <c r="B328997" s="1" t="s">
        <v>328016</v>
      </c>
      <c r="C328997" s="1" t="s">
        <v>60</v>
      </c>
    </row>
    <row r="328998" spans="1:3" x14ac:dyDescent="0.2">
      <c r="A328998" s="1">
        <v>808382</v>
      </c>
      <c r="B328998" s="1" t="s">
        <v>328017</v>
      </c>
      <c r="C328998" s="1" t="s">
        <v>60</v>
      </c>
    </row>
    <row r="328999" spans="1:3" x14ac:dyDescent="0.2">
      <c r="A328999" s="1">
        <v>808388</v>
      </c>
      <c r="B328999" s="1" t="s">
        <v>328018</v>
      </c>
      <c r="C328999" s="1" t="s">
        <v>5</v>
      </c>
    </row>
    <row r="329000" spans="1:3" x14ac:dyDescent="0.2">
      <c r="A329000" s="1">
        <v>808390</v>
      </c>
      <c r="B329000" s="1" t="s">
        <v>328019</v>
      </c>
      <c r="C329000" s="1" t="s">
        <v>5</v>
      </c>
    </row>
    <row r="329001" spans="1:3" x14ac:dyDescent="0.2">
      <c r="A329001" s="1">
        <v>808392</v>
      </c>
      <c r="B329001" s="1" t="s">
        <v>328020</v>
      </c>
      <c r="C329001" s="1" t="s">
        <v>5</v>
      </c>
    </row>
    <row r="329002" spans="1:3" x14ac:dyDescent="0.2">
      <c r="A329002" s="1">
        <v>808394</v>
      </c>
      <c r="B329002" s="1" t="s">
        <v>328021</v>
      </c>
      <c r="C329002" s="1" t="s">
        <v>5</v>
      </c>
    </row>
    <row r="329003" spans="1:3" x14ac:dyDescent="0.2">
      <c r="A329003" s="1">
        <v>808396</v>
      </c>
      <c r="B329003" s="1" t="s">
        <v>328022</v>
      </c>
      <c r="C329003" s="1" t="s">
        <v>5</v>
      </c>
    </row>
    <row r="329004" spans="1:3" x14ac:dyDescent="0.2">
      <c r="A329004" s="1">
        <v>808398</v>
      </c>
      <c r="B329004" s="1" t="s">
        <v>328023</v>
      </c>
      <c r="C329004" s="1" t="s">
        <v>5</v>
      </c>
    </row>
    <row r="329005" spans="1:3" x14ac:dyDescent="0.2">
      <c r="A329005" s="1">
        <v>808400</v>
      </c>
      <c r="B329005" s="1" t="s">
        <v>328024</v>
      </c>
      <c r="C329005" s="1" t="s">
        <v>5</v>
      </c>
    </row>
    <row r="329006" spans="1:3" x14ac:dyDescent="0.2">
      <c r="A329006" s="1">
        <v>808404</v>
      </c>
      <c r="B329006" s="1" t="s">
        <v>328025</v>
      </c>
      <c r="C329006" s="1" t="s">
        <v>5</v>
      </c>
    </row>
    <row r="329007" spans="1:3" x14ac:dyDescent="0.2">
      <c r="A329007" s="1">
        <v>808406</v>
      </c>
      <c r="B329007" s="1" t="s">
        <v>328026</v>
      </c>
      <c r="C329007" s="1" t="s">
        <v>5</v>
      </c>
    </row>
    <row r="329008" spans="1:3" x14ac:dyDescent="0.2">
      <c r="A329008" s="1">
        <v>808408</v>
      </c>
      <c r="B329008" s="1" t="s">
        <v>328027</v>
      </c>
      <c r="C329008" s="1" t="s">
        <v>5</v>
      </c>
    </row>
    <row r="329009" spans="1:3" x14ac:dyDescent="0.2">
      <c r="A329009" s="1">
        <v>808410</v>
      </c>
      <c r="B329009" s="1" t="s">
        <v>328028</v>
      </c>
      <c r="C329009" s="1" t="s">
        <v>5</v>
      </c>
    </row>
    <row r="329010" spans="1:3" x14ac:dyDescent="0.2">
      <c r="A329010" s="1">
        <v>808412</v>
      </c>
      <c r="B329010" s="1" t="s">
        <v>328029</v>
      </c>
      <c r="C329010" s="1" t="s">
        <v>5</v>
      </c>
    </row>
    <row r="329011" spans="1:3" x14ac:dyDescent="0.2">
      <c r="A329011" s="1">
        <v>808414</v>
      </c>
      <c r="B329011" s="1" t="s">
        <v>328030</v>
      </c>
      <c r="C329011" s="1" t="s">
        <v>5</v>
      </c>
    </row>
    <row r="329012" spans="1:3" x14ac:dyDescent="0.2">
      <c r="A329012" s="1">
        <v>808416</v>
      </c>
      <c r="B329012" s="1" t="s">
        <v>328031</v>
      </c>
      <c r="C329012" s="1" t="s">
        <v>5</v>
      </c>
    </row>
    <row r="329013" spans="1:3" x14ac:dyDescent="0.2">
      <c r="A329013" s="1">
        <v>808418</v>
      </c>
      <c r="B329013" s="1" t="s">
        <v>328032</v>
      </c>
      <c r="C329013" s="1" t="s">
        <v>5</v>
      </c>
    </row>
    <row r="329014" spans="1:3" x14ac:dyDescent="0.2">
      <c r="A329014" s="1">
        <v>808420</v>
      </c>
      <c r="B329014" s="1" t="s">
        <v>328033</v>
      </c>
      <c r="C329014" s="1" t="s">
        <v>5</v>
      </c>
    </row>
    <row r="329015" spans="1:3" x14ac:dyDescent="0.2">
      <c r="A329015" s="1">
        <v>808422</v>
      </c>
      <c r="B329015" s="1" t="s">
        <v>328034</v>
      </c>
      <c r="C329015" s="1" t="s">
        <v>5</v>
      </c>
    </row>
    <row r="329016" spans="1:3" x14ac:dyDescent="0.2">
      <c r="A329016" s="1">
        <v>808424</v>
      </c>
      <c r="B329016" s="1" t="s">
        <v>328035</v>
      </c>
      <c r="C329016" s="1" t="s">
        <v>5</v>
      </c>
    </row>
    <row r="329017" spans="1:3" x14ac:dyDescent="0.2">
      <c r="A329017" s="1">
        <v>808426</v>
      </c>
      <c r="B329017" s="1" t="s">
        <v>328036</v>
      </c>
      <c r="C329017" s="1" t="s">
        <v>5</v>
      </c>
    </row>
    <row r="329018" spans="1:3" x14ac:dyDescent="0.2">
      <c r="A329018" s="1">
        <v>808428</v>
      </c>
      <c r="B329018" s="1" t="s">
        <v>328037</v>
      </c>
      <c r="C329018" s="1" t="s">
        <v>5</v>
      </c>
    </row>
    <row r="329019" spans="1:3" x14ac:dyDescent="0.2">
      <c r="A329019" s="1">
        <v>808430</v>
      </c>
      <c r="B329019" s="1" t="s">
        <v>328038</v>
      </c>
      <c r="C329019" s="1" t="s">
        <v>5</v>
      </c>
    </row>
    <row r="329020" spans="1:3" x14ac:dyDescent="0.2">
      <c r="A329020" s="1">
        <v>808432</v>
      </c>
      <c r="B329020" s="1" t="s">
        <v>328039</v>
      </c>
      <c r="C329020" s="1" t="s">
        <v>5</v>
      </c>
    </row>
    <row r="329021" spans="1:3" x14ac:dyDescent="0.2">
      <c r="A329021" s="1">
        <v>808434</v>
      </c>
      <c r="B329021" s="1" t="s">
        <v>328040</v>
      </c>
      <c r="C329021" s="1" t="s">
        <v>5</v>
      </c>
    </row>
    <row r="329022" spans="1:3" x14ac:dyDescent="0.2">
      <c r="A329022" s="1">
        <v>808436</v>
      </c>
      <c r="B329022" s="1" t="s">
        <v>328041</v>
      </c>
      <c r="C329022" s="1" t="s">
        <v>5</v>
      </c>
    </row>
    <row r="329023" spans="1:3" x14ac:dyDescent="0.2">
      <c r="A329023" s="1">
        <v>808438</v>
      </c>
      <c r="B329023" s="1" t="s">
        <v>328042</v>
      </c>
      <c r="C329023" s="1" t="s">
        <v>5</v>
      </c>
    </row>
    <row r="329024" spans="1:3" x14ac:dyDescent="0.2">
      <c r="A329024" s="1">
        <v>808440</v>
      </c>
      <c r="B329024" s="1" t="s">
        <v>328043</v>
      </c>
      <c r="C329024" s="1" t="s">
        <v>5</v>
      </c>
    </row>
    <row r="329025" spans="1:3" x14ac:dyDescent="0.2">
      <c r="A329025" s="1">
        <v>808442</v>
      </c>
      <c r="B329025" s="1" t="s">
        <v>328044</v>
      </c>
      <c r="C329025" s="1" t="s">
        <v>5</v>
      </c>
    </row>
    <row r="329026" spans="1:3" x14ac:dyDescent="0.2">
      <c r="A329026" s="1">
        <v>808444</v>
      </c>
      <c r="B329026" s="1" t="s">
        <v>328045</v>
      </c>
      <c r="C329026" s="1" t="s">
        <v>5</v>
      </c>
    </row>
    <row r="329027" spans="1:3" x14ac:dyDescent="0.2">
      <c r="A329027" s="1">
        <v>808446</v>
      </c>
      <c r="B329027" s="1" t="s">
        <v>328046</v>
      </c>
      <c r="C329027" s="1" t="s">
        <v>5</v>
      </c>
    </row>
    <row r="329028" spans="1:3" x14ac:dyDescent="0.2">
      <c r="A329028" s="1">
        <v>808448</v>
      </c>
      <c r="B329028" s="1" t="s">
        <v>328047</v>
      </c>
      <c r="C329028" s="1" t="s">
        <v>5</v>
      </c>
    </row>
    <row r="329029" spans="1:3" x14ac:dyDescent="0.2">
      <c r="A329029" s="1">
        <v>808450</v>
      </c>
      <c r="B329029" s="1" t="s">
        <v>328048</v>
      </c>
      <c r="C329029" s="1" t="s">
        <v>5</v>
      </c>
    </row>
    <row r="329030" spans="1:3" x14ac:dyDescent="0.2">
      <c r="A329030" s="1">
        <v>808452</v>
      </c>
      <c r="B329030" s="1" t="s">
        <v>328049</v>
      </c>
      <c r="C329030" s="1" t="s">
        <v>5</v>
      </c>
    </row>
    <row r="329031" spans="1:3" x14ac:dyDescent="0.2">
      <c r="A329031" s="1">
        <v>808504</v>
      </c>
      <c r="B329031" s="1" t="s">
        <v>328050</v>
      </c>
      <c r="C329031" s="1" t="s">
        <v>60</v>
      </c>
    </row>
    <row r="329032" spans="1:3" x14ac:dyDescent="0.2">
      <c r="A329032" s="1">
        <v>808516</v>
      </c>
      <c r="B329032" s="1" t="s">
        <v>328051</v>
      </c>
      <c r="C329032" s="1" t="s">
        <v>5</v>
      </c>
    </row>
    <row r="329033" spans="1:3" x14ac:dyDescent="0.2">
      <c r="A329033" s="1">
        <v>808530</v>
      </c>
      <c r="B329033" s="1" t="s">
        <v>328052</v>
      </c>
      <c r="C329033" s="1" t="s">
        <v>5</v>
      </c>
    </row>
    <row r="329034" spans="1:3" x14ac:dyDescent="0.2">
      <c r="A329034" s="1">
        <v>808556</v>
      </c>
      <c r="B329034" s="1" t="s">
        <v>328053</v>
      </c>
      <c r="C329034" s="1" t="s">
        <v>5</v>
      </c>
    </row>
    <row r="329035" spans="1:3" x14ac:dyDescent="0.2">
      <c r="A329035" s="1">
        <v>808560</v>
      </c>
      <c r="B329035" s="1" t="s">
        <v>328054</v>
      </c>
      <c r="C329035" s="1" t="s">
        <v>5</v>
      </c>
    </row>
    <row r="329036" spans="1:3" x14ac:dyDescent="0.2">
      <c r="A329036" s="1">
        <v>808564</v>
      </c>
      <c r="B329036" s="1" t="s">
        <v>328055</v>
      </c>
      <c r="C329036" s="1" t="s">
        <v>5</v>
      </c>
    </row>
    <row r="329037" spans="1:3" x14ac:dyDescent="0.2">
      <c r="A329037" s="1">
        <v>808570</v>
      </c>
      <c r="B329037" s="1" t="s">
        <v>328056</v>
      </c>
      <c r="C329037" s="1" t="s">
        <v>5</v>
      </c>
    </row>
    <row r="329038" spans="1:3" x14ac:dyDescent="0.2">
      <c r="A329038" s="1">
        <v>808576</v>
      </c>
      <c r="B329038" s="1" t="s">
        <v>328057</v>
      </c>
      <c r="C329038" s="1" t="s">
        <v>5</v>
      </c>
    </row>
    <row r="329039" spans="1:3" x14ac:dyDescent="0.2">
      <c r="A329039" s="1">
        <v>808580</v>
      </c>
      <c r="B329039" s="1" t="s">
        <v>328058</v>
      </c>
      <c r="C329039" s="1" t="s">
        <v>5</v>
      </c>
    </row>
    <row r="329040" spans="1:3" x14ac:dyDescent="0.2">
      <c r="A329040" s="1">
        <v>808582</v>
      </c>
      <c r="B329040" s="1" t="s">
        <v>328059</v>
      </c>
      <c r="C329040" s="1" t="s">
        <v>60</v>
      </c>
    </row>
    <row r="329041" spans="1:4" x14ac:dyDescent="0.2">
      <c r="A329041" s="1">
        <v>808586</v>
      </c>
      <c r="B329041" s="1" t="s">
        <v>328060</v>
      </c>
      <c r="C329041" s="1" t="s">
        <v>60</v>
      </c>
    </row>
    <row r="329042" spans="1:4" x14ac:dyDescent="0.2">
      <c r="A329042" s="1">
        <v>808588</v>
      </c>
      <c r="B329042" s="1" t="s">
        <v>328061</v>
      </c>
      <c r="C329042" s="1" t="s">
        <v>5</v>
      </c>
    </row>
    <row r="329043" spans="1:4" x14ac:dyDescent="0.2">
      <c r="A329043" s="1">
        <v>808592</v>
      </c>
      <c r="B329043" s="1" t="s">
        <v>328062</v>
      </c>
      <c r="C329043" s="1" t="s">
        <v>5</v>
      </c>
    </row>
    <row r="329044" spans="1:4" x14ac:dyDescent="0.2">
      <c r="A329044" s="1">
        <v>808596</v>
      </c>
      <c r="B329044" s="1" t="s">
        <v>328063</v>
      </c>
      <c r="C329044" s="1" t="s">
        <v>5</v>
      </c>
    </row>
    <row r="329045" spans="1:4" x14ac:dyDescent="0.2">
      <c r="A329045" s="1">
        <v>808598</v>
      </c>
      <c r="B329045" s="1" t="s">
        <v>328064</v>
      </c>
      <c r="C329045" t="s">
        <v>60</v>
      </c>
      <c r="D329045" s="1" t="s">
        <v>61</v>
      </c>
    </row>
    <row r="329046" spans="1:4" x14ac:dyDescent="0.2">
      <c r="A329046" s="1">
        <v>808678</v>
      </c>
      <c r="B329046" s="1" t="s">
        <v>328065</v>
      </c>
      <c r="C329046" s="1" t="s">
        <v>60</v>
      </c>
    </row>
    <row r="329047" spans="1:4" x14ac:dyDescent="0.2">
      <c r="A329047" s="1">
        <v>808778</v>
      </c>
      <c r="B329047" s="1" t="s">
        <v>328066</v>
      </c>
      <c r="C329047" s="1" t="s">
        <v>5</v>
      </c>
    </row>
    <row r="329048" spans="1:4" x14ac:dyDescent="0.2">
      <c r="A329048" s="1">
        <v>808780</v>
      </c>
      <c r="B329048" s="1" t="s">
        <v>328067</v>
      </c>
      <c r="C329048" s="1" t="s">
        <v>5</v>
      </c>
    </row>
    <row r="329049" spans="1:4" x14ac:dyDescent="0.2">
      <c r="A329049" s="1">
        <v>808782</v>
      </c>
      <c r="B329049" s="1" t="s">
        <v>328068</v>
      </c>
      <c r="C329049" s="1" t="s">
        <v>5</v>
      </c>
    </row>
    <row r="329050" spans="1:4" x14ac:dyDescent="0.2">
      <c r="A329050" s="1">
        <v>808784</v>
      </c>
      <c r="B329050" s="1" t="s">
        <v>328069</v>
      </c>
      <c r="C329050" s="1" t="s">
        <v>5</v>
      </c>
    </row>
    <row r="329051" spans="1:4" x14ac:dyDescent="0.2">
      <c r="A329051" s="1">
        <v>808786</v>
      </c>
      <c r="B329051" s="1" t="s">
        <v>328070</v>
      </c>
      <c r="C329051" s="1" t="s">
        <v>5</v>
      </c>
    </row>
    <row r="329052" spans="1:4" x14ac:dyDescent="0.2">
      <c r="A329052" s="1">
        <v>808788</v>
      </c>
      <c r="B329052" s="1" t="s">
        <v>328071</v>
      </c>
      <c r="C329052" s="1" t="s">
        <v>5</v>
      </c>
    </row>
    <row r="329053" spans="1:4" x14ac:dyDescent="0.2">
      <c r="A329053" s="1">
        <v>808792</v>
      </c>
      <c r="B329053" s="1" t="s">
        <v>328072</v>
      </c>
      <c r="C329053" s="1" t="s">
        <v>60</v>
      </c>
    </row>
    <row r="329054" spans="1:4" x14ac:dyDescent="0.2">
      <c r="A329054" s="1">
        <v>808794</v>
      </c>
      <c r="B329054" s="1" t="s">
        <v>328073</v>
      </c>
      <c r="C329054" s="1" t="s">
        <v>60</v>
      </c>
    </row>
    <row r="329055" spans="1:4" x14ac:dyDescent="0.2">
      <c r="A329055" s="1">
        <v>808798</v>
      </c>
      <c r="B329055" s="1" t="s">
        <v>328074</v>
      </c>
      <c r="C329055" t="s">
        <v>60</v>
      </c>
      <c r="D329055" s="1" t="s">
        <v>61</v>
      </c>
    </row>
    <row r="329056" spans="1:4" x14ac:dyDescent="0.2">
      <c r="A329056" s="1">
        <v>808804</v>
      </c>
      <c r="B329056" s="1" t="s">
        <v>328075</v>
      </c>
      <c r="C329056" s="1" t="s">
        <v>5</v>
      </c>
    </row>
    <row r="329057" spans="1:3" x14ac:dyDescent="0.2">
      <c r="A329057" s="1">
        <v>808806</v>
      </c>
      <c r="B329057" s="1" t="s">
        <v>328076</v>
      </c>
      <c r="C329057" s="1" t="s">
        <v>5</v>
      </c>
    </row>
    <row r="329058" spans="1:3" x14ac:dyDescent="0.2">
      <c r="A329058" s="1">
        <v>808808</v>
      </c>
      <c r="B329058" s="1" t="s">
        <v>328077</v>
      </c>
      <c r="C329058" s="1" t="s">
        <v>5</v>
      </c>
    </row>
    <row r="329059" spans="1:3" x14ac:dyDescent="0.2">
      <c r="A329059" s="1">
        <v>808810</v>
      </c>
      <c r="B329059" s="1" t="s">
        <v>328078</v>
      </c>
      <c r="C329059" s="1" t="s">
        <v>5</v>
      </c>
    </row>
    <row r="329060" spans="1:3" x14ac:dyDescent="0.2">
      <c r="A329060" s="1">
        <v>808812</v>
      </c>
      <c r="B329060" s="1" t="s">
        <v>328079</v>
      </c>
      <c r="C329060" s="1" t="s">
        <v>5</v>
      </c>
    </row>
    <row r="329061" spans="1:3" x14ac:dyDescent="0.2">
      <c r="A329061" s="1">
        <v>808814</v>
      </c>
      <c r="B329061" s="1" t="s">
        <v>328080</v>
      </c>
      <c r="C329061" s="1" t="s">
        <v>5</v>
      </c>
    </row>
    <row r="329062" spans="1:3" x14ac:dyDescent="0.2">
      <c r="A329062" s="1">
        <v>808816</v>
      </c>
      <c r="B329062" s="1" t="s">
        <v>328081</v>
      </c>
      <c r="C329062" s="1" t="s">
        <v>5</v>
      </c>
    </row>
    <row r="329063" spans="1:3" x14ac:dyDescent="0.2">
      <c r="A329063" s="1">
        <v>808818</v>
      </c>
      <c r="B329063" s="1" t="s">
        <v>328082</v>
      </c>
      <c r="C329063" s="1" t="s">
        <v>5</v>
      </c>
    </row>
    <row r="329064" spans="1:3" x14ac:dyDescent="0.2">
      <c r="A329064" s="1">
        <v>808820</v>
      </c>
      <c r="B329064" s="1" t="s">
        <v>328083</v>
      </c>
      <c r="C329064" s="1" t="s">
        <v>5</v>
      </c>
    </row>
    <row r="329065" spans="1:3" x14ac:dyDescent="0.2">
      <c r="A329065" s="1">
        <v>808822</v>
      </c>
      <c r="B329065" s="1" t="s">
        <v>328084</v>
      </c>
      <c r="C329065" s="1" t="s">
        <v>5</v>
      </c>
    </row>
    <row r="329066" spans="1:3" x14ac:dyDescent="0.2">
      <c r="A329066" s="1">
        <v>808824</v>
      </c>
      <c r="B329066" s="1" t="s">
        <v>328085</v>
      </c>
      <c r="C329066" s="1" t="s">
        <v>5</v>
      </c>
    </row>
    <row r="329067" spans="1:3" x14ac:dyDescent="0.2">
      <c r="A329067" s="1">
        <v>808826</v>
      </c>
      <c r="B329067" s="1" t="s">
        <v>328086</v>
      </c>
      <c r="C329067" s="1" t="s">
        <v>5</v>
      </c>
    </row>
    <row r="329068" spans="1:3" x14ac:dyDescent="0.2">
      <c r="A329068" s="1">
        <v>808828</v>
      </c>
      <c r="B329068" s="1" t="s">
        <v>328087</v>
      </c>
      <c r="C329068" s="1" t="s">
        <v>5</v>
      </c>
    </row>
    <row r="329069" spans="1:3" x14ac:dyDescent="0.2">
      <c r="A329069" s="1">
        <v>808830</v>
      </c>
      <c r="B329069" s="1" t="s">
        <v>328088</v>
      </c>
      <c r="C329069" s="1" t="s">
        <v>5</v>
      </c>
    </row>
    <row r="329070" spans="1:3" x14ac:dyDescent="0.2">
      <c r="A329070" s="1">
        <v>808832</v>
      </c>
      <c r="B329070" s="1" t="s">
        <v>328089</v>
      </c>
      <c r="C329070" s="1" t="s">
        <v>5</v>
      </c>
    </row>
    <row r="329071" spans="1:3" x14ac:dyDescent="0.2">
      <c r="A329071" s="1">
        <v>808834</v>
      </c>
      <c r="B329071" s="1" t="s">
        <v>328090</v>
      </c>
      <c r="C329071" s="1" t="s">
        <v>5</v>
      </c>
    </row>
    <row r="329072" spans="1:3" x14ac:dyDescent="0.2">
      <c r="A329072" s="1">
        <v>808836</v>
      </c>
      <c r="B329072" s="1" t="s">
        <v>328091</v>
      </c>
      <c r="C329072" s="1" t="s">
        <v>5</v>
      </c>
    </row>
    <row r="329073" spans="1:3" x14ac:dyDescent="0.2">
      <c r="A329073" s="1">
        <v>808838</v>
      </c>
      <c r="B329073" s="1" t="s">
        <v>328092</v>
      </c>
      <c r="C329073" s="1" t="s">
        <v>5</v>
      </c>
    </row>
    <row r="329074" spans="1:3" x14ac:dyDescent="0.2">
      <c r="A329074" s="1">
        <v>808840</v>
      </c>
      <c r="B329074" s="1" t="s">
        <v>328093</v>
      </c>
      <c r="C329074" s="1" t="s">
        <v>5</v>
      </c>
    </row>
    <row r="329075" spans="1:3" x14ac:dyDescent="0.2">
      <c r="A329075" s="1">
        <v>808842</v>
      </c>
      <c r="B329075" s="1" t="s">
        <v>328094</v>
      </c>
      <c r="C329075" s="1" t="s">
        <v>5</v>
      </c>
    </row>
    <row r="329076" spans="1:3" x14ac:dyDescent="0.2">
      <c r="A329076" s="1">
        <v>808844</v>
      </c>
      <c r="B329076" s="1" t="s">
        <v>328095</v>
      </c>
      <c r="C329076" s="1" t="s">
        <v>5</v>
      </c>
    </row>
    <row r="329077" spans="1:3" x14ac:dyDescent="0.2">
      <c r="A329077" s="1">
        <v>808846</v>
      </c>
      <c r="B329077" s="1" t="s">
        <v>328096</v>
      </c>
      <c r="C329077" s="1" t="s">
        <v>5</v>
      </c>
    </row>
    <row r="329078" spans="1:3" x14ac:dyDescent="0.2">
      <c r="A329078" s="1">
        <v>808848</v>
      </c>
      <c r="B329078" s="1" t="s">
        <v>328097</v>
      </c>
      <c r="C329078" s="1" t="s">
        <v>5</v>
      </c>
    </row>
    <row r="329079" spans="1:3" x14ac:dyDescent="0.2">
      <c r="A329079" s="1">
        <v>808850</v>
      </c>
      <c r="B329079" s="1" t="s">
        <v>328098</v>
      </c>
      <c r="C329079" s="1" t="s">
        <v>5</v>
      </c>
    </row>
    <row r="329080" spans="1:3" x14ac:dyDescent="0.2">
      <c r="A329080" s="1">
        <v>808852</v>
      </c>
      <c r="B329080" s="1" t="s">
        <v>328099</v>
      </c>
      <c r="C329080" s="1" t="s">
        <v>5</v>
      </c>
    </row>
    <row r="329081" spans="1:3" x14ac:dyDescent="0.2">
      <c r="A329081" s="1">
        <v>808854</v>
      </c>
      <c r="B329081" s="1" t="s">
        <v>328100</v>
      </c>
      <c r="C329081" s="1" t="s">
        <v>5</v>
      </c>
    </row>
    <row r="329082" spans="1:3" x14ac:dyDescent="0.2">
      <c r="A329082" s="1">
        <v>808856</v>
      </c>
      <c r="B329082" s="1" t="s">
        <v>328101</v>
      </c>
      <c r="C329082" s="1" t="s">
        <v>5</v>
      </c>
    </row>
    <row r="329083" spans="1:3" x14ac:dyDescent="0.2">
      <c r="A329083" s="1">
        <v>808858</v>
      </c>
      <c r="B329083" s="1" t="s">
        <v>328102</v>
      </c>
      <c r="C329083" s="1" t="s">
        <v>5</v>
      </c>
    </row>
    <row r="329084" spans="1:3" x14ac:dyDescent="0.2">
      <c r="A329084" s="1">
        <v>808860</v>
      </c>
      <c r="B329084" s="1" t="s">
        <v>328103</v>
      </c>
      <c r="C329084" s="1" t="s">
        <v>5</v>
      </c>
    </row>
    <row r="329085" spans="1:3" x14ac:dyDescent="0.2">
      <c r="A329085" s="1">
        <v>808862</v>
      </c>
      <c r="B329085" s="1" t="s">
        <v>328104</v>
      </c>
      <c r="C329085" s="1" t="s">
        <v>5</v>
      </c>
    </row>
    <row r="329086" spans="1:3" x14ac:dyDescent="0.2">
      <c r="A329086" s="1">
        <v>808864</v>
      </c>
      <c r="B329086" s="1" t="s">
        <v>328105</v>
      </c>
      <c r="C329086" s="1" t="s">
        <v>5</v>
      </c>
    </row>
    <row r="329087" spans="1:3" x14ac:dyDescent="0.2">
      <c r="A329087" s="1">
        <v>808866</v>
      </c>
      <c r="B329087" s="1" t="s">
        <v>328106</v>
      </c>
      <c r="C329087" s="1" t="s">
        <v>5</v>
      </c>
    </row>
    <row r="329088" spans="1:3" x14ac:dyDescent="0.2">
      <c r="A329088" s="1">
        <v>809086</v>
      </c>
      <c r="B329088" s="1" t="s">
        <v>328107</v>
      </c>
      <c r="C329088" s="1" t="s">
        <v>5</v>
      </c>
    </row>
    <row r="329089" spans="1:3" x14ac:dyDescent="0.2">
      <c r="A329089" s="1">
        <v>809088</v>
      </c>
      <c r="B329089" s="1" t="s">
        <v>328108</v>
      </c>
      <c r="C329089" s="1" t="s">
        <v>60</v>
      </c>
    </row>
    <row r="329090" spans="1:3" x14ac:dyDescent="0.2">
      <c r="A329090" s="1">
        <v>809096</v>
      </c>
      <c r="B329090" s="1" t="s">
        <v>328109</v>
      </c>
      <c r="C329090" s="1" t="s">
        <v>5</v>
      </c>
    </row>
    <row r="329091" spans="1:3" x14ac:dyDescent="0.2">
      <c r="A329091" s="1">
        <v>809098</v>
      </c>
      <c r="B329091" s="1" t="s">
        <v>328110</v>
      </c>
      <c r="C329091" s="1" t="s">
        <v>5</v>
      </c>
    </row>
    <row r="329092" spans="1:3" x14ac:dyDescent="0.2">
      <c r="A329092" s="1">
        <v>809106</v>
      </c>
      <c r="B329092" s="1" t="s">
        <v>328111</v>
      </c>
      <c r="C329092" s="1" t="s">
        <v>5</v>
      </c>
    </row>
    <row r="329093" spans="1:3" x14ac:dyDescent="0.2">
      <c r="A329093" s="1">
        <v>809112</v>
      </c>
      <c r="B329093" s="1" t="s">
        <v>328112</v>
      </c>
      <c r="C329093" s="1" t="s">
        <v>5</v>
      </c>
    </row>
    <row r="329094" spans="1:3" x14ac:dyDescent="0.2">
      <c r="A329094" s="1">
        <v>809116</v>
      </c>
      <c r="B329094" s="1" t="s">
        <v>328113</v>
      </c>
      <c r="C329094" s="1" t="s">
        <v>5</v>
      </c>
    </row>
    <row r="329095" spans="1:3" x14ac:dyDescent="0.2">
      <c r="A329095" s="1">
        <v>809118</v>
      </c>
      <c r="B329095" s="1" t="s">
        <v>328114</v>
      </c>
      <c r="C329095" s="1" t="s">
        <v>5</v>
      </c>
    </row>
    <row r="329096" spans="1:3" x14ac:dyDescent="0.2">
      <c r="A329096" s="1">
        <v>809120</v>
      </c>
      <c r="B329096" s="1" t="s">
        <v>328115</v>
      </c>
      <c r="C329096" s="1" t="s">
        <v>5</v>
      </c>
    </row>
    <row r="329097" spans="1:3" x14ac:dyDescent="0.2">
      <c r="A329097" s="1">
        <v>809352</v>
      </c>
      <c r="B329097" s="1" t="s">
        <v>328116</v>
      </c>
      <c r="C329097" s="1" t="s">
        <v>5</v>
      </c>
    </row>
    <row r="329098" spans="1:3" x14ac:dyDescent="0.2">
      <c r="A329098" s="1">
        <v>809354</v>
      </c>
      <c r="B329098" s="1" t="s">
        <v>328117</v>
      </c>
      <c r="C329098" s="1" t="s">
        <v>307</v>
      </c>
    </row>
    <row r="329099" spans="1:3" x14ac:dyDescent="0.2">
      <c r="A329099" s="1">
        <v>809358</v>
      </c>
      <c r="B329099" s="1" t="s">
        <v>328118</v>
      </c>
      <c r="C329099" s="1" t="s">
        <v>5</v>
      </c>
    </row>
    <row r="329100" spans="1:3" x14ac:dyDescent="0.2">
      <c r="A329100" s="1">
        <v>809364</v>
      </c>
      <c r="B329100" s="1" t="s">
        <v>328119</v>
      </c>
      <c r="C329100" s="1" t="s">
        <v>5</v>
      </c>
    </row>
    <row r="329101" spans="1:3" x14ac:dyDescent="0.2">
      <c r="A329101" s="1">
        <v>809368</v>
      </c>
      <c r="B329101" s="1" t="s">
        <v>328120</v>
      </c>
      <c r="C329101" s="1" t="s">
        <v>5</v>
      </c>
    </row>
    <row r="329102" spans="1:3" x14ac:dyDescent="0.2">
      <c r="A329102" s="1">
        <v>809372</v>
      </c>
      <c r="B329102" s="1" t="s">
        <v>328121</v>
      </c>
      <c r="C329102" s="1" t="s">
        <v>5</v>
      </c>
    </row>
    <row r="329103" spans="1:3" x14ac:dyDescent="0.2">
      <c r="A329103" s="1">
        <v>809374</v>
      </c>
      <c r="B329103" s="1" t="s">
        <v>328122</v>
      </c>
      <c r="C329103" s="1" t="s">
        <v>5</v>
      </c>
    </row>
    <row r="329104" spans="1:3" x14ac:dyDescent="0.2">
      <c r="A329104" s="1">
        <v>809378</v>
      </c>
      <c r="B329104" s="1" t="s">
        <v>328123</v>
      </c>
      <c r="C329104" s="1" t="s">
        <v>5</v>
      </c>
    </row>
    <row r="329105" spans="1:3" x14ac:dyDescent="0.2">
      <c r="A329105" s="1">
        <v>809380</v>
      </c>
      <c r="B329105" s="1" t="s">
        <v>328124</v>
      </c>
      <c r="C329105" s="1" t="s">
        <v>5</v>
      </c>
    </row>
    <row r="329106" spans="1:3" x14ac:dyDescent="0.2">
      <c r="A329106" s="1">
        <v>809382</v>
      </c>
      <c r="B329106" s="1" t="s">
        <v>328125</v>
      </c>
      <c r="C329106" s="1" t="s">
        <v>5</v>
      </c>
    </row>
    <row r="329107" spans="1:3" x14ac:dyDescent="0.2">
      <c r="A329107" s="1">
        <v>809384</v>
      </c>
      <c r="B329107" s="1" t="s">
        <v>328126</v>
      </c>
      <c r="C329107" s="1" t="s">
        <v>60</v>
      </c>
    </row>
    <row r="329108" spans="1:3" x14ac:dyDescent="0.2">
      <c r="A329108" s="1">
        <v>809418</v>
      </c>
      <c r="B329108" s="1" t="s">
        <v>328127</v>
      </c>
      <c r="C329108" s="1" t="s">
        <v>5</v>
      </c>
    </row>
    <row r="329109" spans="1:3" x14ac:dyDescent="0.2">
      <c r="A329109" s="1">
        <v>809442</v>
      </c>
      <c r="B329109" s="1" t="s">
        <v>328128</v>
      </c>
      <c r="C329109" s="1" t="s">
        <v>5</v>
      </c>
    </row>
    <row r="329110" spans="1:3" x14ac:dyDescent="0.2">
      <c r="A329110" s="1">
        <v>809444</v>
      </c>
      <c r="B329110" s="1" t="s">
        <v>328129</v>
      </c>
      <c r="C329110" s="1" t="s">
        <v>5</v>
      </c>
    </row>
    <row r="329111" spans="1:3" x14ac:dyDescent="0.2">
      <c r="A329111" s="1">
        <v>809446</v>
      </c>
      <c r="B329111" s="1" t="s">
        <v>328130</v>
      </c>
      <c r="C329111" s="1" t="s">
        <v>5</v>
      </c>
    </row>
    <row r="329112" spans="1:3" x14ac:dyDescent="0.2">
      <c r="A329112" s="1">
        <v>809448</v>
      </c>
      <c r="B329112" s="1" t="s">
        <v>328131</v>
      </c>
      <c r="C329112" s="1" t="s">
        <v>5</v>
      </c>
    </row>
    <row r="329113" spans="1:3" x14ac:dyDescent="0.2">
      <c r="A329113" s="1">
        <v>809450</v>
      </c>
      <c r="B329113" s="1" t="s">
        <v>328132</v>
      </c>
      <c r="C329113" s="1" t="s">
        <v>5</v>
      </c>
    </row>
    <row r="329114" spans="1:3" x14ac:dyDescent="0.2">
      <c r="A329114" s="1">
        <v>809452</v>
      </c>
      <c r="B329114" s="1" t="s">
        <v>328133</v>
      </c>
      <c r="C329114" s="1" t="s">
        <v>5</v>
      </c>
    </row>
    <row r="329115" spans="1:3" x14ac:dyDescent="0.2">
      <c r="A329115" s="1">
        <v>809454</v>
      </c>
      <c r="B329115" s="1" t="s">
        <v>328134</v>
      </c>
      <c r="C329115" s="1" t="s">
        <v>5</v>
      </c>
    </row>
    <row r="329116" spans="1:3" x14ac:dyDescent="0.2">
      <c r="A329116" s="1">
        <v>809456</v>
      </c>
      <c r="B329116" s="1" t="s">
        <v>328135</v>
      </c>
      <c r="C329116" s="1" t="s">
        <v>5</v>
      </c>
    </row>
    <row r="329117" spans="1:3" x14ac:dyDescent="0.2">
      <c r="A329117" s="1">
        <v>809458</v>
      </c>
      <c r="B329117" s="1" t="s">
        <v>328136</v>
      </c>
      <c r="C329117" s="1" t="s">
        <v>5</v>
      </c>
    </row>
    <row r="329118" spans="1:3" x14ac:dyDescent="0.2">
      <c r="A329118" s="1">
        <v>809460</v>
      </c>
      <c r="B329118" s="1" t="s">
        <v>328137</v>
      </c>
      <c r="C329118" s="1" t="s">
        <v>5</v>
      </c>
    </row>
    <row r="329119" spans="1:3" x14ac:dyDescent="0.2">
      <c r="A329119" s="1">
        <v>809462</v>
      </c>
      <c r="B329119" s="1" t="s">
        <v>328138</v>
      </c>
      <c r="C329119" s="1" t="s">
        <v>5</v>
      </c>
    </row>
    <row r="329120" spans="1:3" x14ac:dyDescent="0.2">
      <c r="A329120" s="1">
        <v>809464</v>
      </c>
      <c r="B329120" s="1" t="s">
        <v>328139</v>
      </c>
      <c r="C329120" s="1" t="s">
        <v>5</v>
      </c>
    </row>
    <row r="329121" spans="1:3" x14ac:dyDescent="0.2">
      <c r="A329121" s="1">
        <v>809466</v>
      </c>
      <c r="B329121" s="1" t="s">
        <v>328140</v>
      </c>
      <c r="C329121" s="1" t="s">
        <v>5</v>
      </c>
    </row>
    <row r="329122" spans="1:3" x14ac:dyDescent="0.2">
      <c r="A329122" s="1">
        <v>809468</v>
      </c>
      <c r="B329122" s="1" t="s">
        <v>328141</v>
      </c>
      <c r="C329122" s="1" t="s">
        <v>5</v>
      </c>
    </row>
    <row r="329123" spans="1:3" x14ac:dyDescent="0.2">
      <c r="A329123" s="1">
        <v>809470</v>
      </c>
      <c r="B329123" s="1" t="s">
        <v>328142</v>
      </c>
      <c r="C329123" s="1" t="s">
        <v>5</v>
      </c>
    </row>
    <row r="329124" spans="1:3" x14ac:dyDescent="0.2">
      <c r="A329124" s="1">
        <v>809474</v>
      </c>
      <c r="B329124" s="1" t="s">
        <v>328143</v>
      </c>
      <c r="C329124" s="1" t="s">
        <v>5</v>
      </c>
    </row>
    <row r="329125" spans="1:3" x14ac:dyDescent="0.2">
      <c r="A329125" s="1">
        <v>809476</v>
      </c>
      <c r="B329125" s="1" t="s">
        <v>328144</v>
      </c>
      <c r="C329125" s="1" t="s">
        <v>5</v>
      </c>
    </row>
    <row r="329126" spans="1:3" x14ac:dyDescent="0.2">
      <c r="A329126" s="1">
        <v>809478</v>
      </c>
      <c r="B329126" s="1" t="s">
        <v>328145</v>
      </c>
      <c r="C329126" s="1" t="s">
        <v>5</v>
      </c>
    </row>
    <row r="329127" spans="1:3" x14ac:dyDescent="0.2">
      <c r="A329127" s="1">
        <v>809480</v>
      </c>
      <c r="B329127" s="1" t="s">
        <v>328146</v>
      </c>
      <c r="C329127" s="1" t="s">
        <v>5</v>
      </c>
    </row>
    <row r="329128" spans="1:3" x14ac:dyDescent="0.2">
      <c r="A329128" s="1">
        <v>809482</v>
      </c>
      <c r="B329128" s="1" t="s">
        <v>328147</v>
      </c>
      <c r="C329128" s="1" t="s">
        <v>5</v>
      </c>
    </row>
    <row r="329129" spans="1:3" x14ac:dyDescent="0.2">
      <c r="A329129" s="1">
        <v>809484</v>
      </c>
      <c r="B329129" s="1" t="s">
        <v>328148</v>
      </c>
      <c r="C329129" s="1" t="s">
        <v>5</v>
      </c>
    </row>
    <row r="329130" spans="1:3" x14ac:dyDescent="0.2">
      <c r="A329130" s="1">
        <v>809486</v>
      </c>
      <c r="B329130" s="1" t="s">
        <v>328149</v>
      </c>
      <c r="C329130" s="1" t="s">
        <v>5</v>
      </c>
    </row>
    <row r="329131" spans="1:3" x14ac:dyDescent="0.2">
      <c r="A329131" s="1">
        <v>809488</v>
      </c>
      <c r="B329131" s="1" t="s">
        <v>328150</v>
      </c>
      <c r="C329131" s="1" t="s">
        <v>5</v>
      </c>
    </row>
    <row r="329132" spans="1:3" x14ac:dyDescent="0.2">
      <c r="A329132" s="1">
        <v>809492</v>
      </c>
      <c r="B329132" s="1" t="s">
        <v>328151</v>
      </c>
      <c r="C329132" s="1" t="s">
        <v>5</v>
      </c>
    </row>
    <row r="329133" spans="1:3" x14ac:dyDescent="0.2">
      <c r="A329133" s="1">
        <v>809494</v>
      </c>
      <c r="B329133" s="1" t="s">
        <v>328152</v>
      </c>
      <c r="C329133" s="1" t="s">
        <v>5</v>
      </c>
    </row>
    <row r="329134" spans="1:3" x14ac:dyDescent="0.2">
      <c r="A329134" s="1">
        <v>809496</v>
      </c>
      <c r="B329134" s="1" t="s">
        <v>328153</v>
      </c>
      <c r="C329134" s="1" t="s">
        <v>5</v>
      </c>
    </row>
    <row r="329135" spans="1:3" x14ac:dyDescent="0.2">
      <c r="A329135" s="1">
        <v>809498</v>
      </c>
      <c r="B329135" s="1" t="s">
        <v>328154</v>
      </c>
      <c r="C329135" s="1" t="s">
        <v>5</v>
      </c>
    </row>
    <row r="329136" spans="1:3" x14ac:dyDescent="0.2">
      <c r="A329136" s="1">
        <v>809502</v>
      </c>
      <c r="B329136" s="1" t="s">
        <v>328155</v>
      </c>
      <c r="C329136" s="1" t="s">
        <v>5</v>
      </c>
    </row>
    <row r="329137" spans="1:3" x14ac:dyDescent="0.2">
      <c r="A329137" s="1">
        <v>809510</v>
      </c>
      <c r="B329137" s="1" t="s">
        <v>328156</v>
      </c>
      <c r="C329137" s="1" t="s">
        <v>60</v>
      </c>
    </row>
    <row r="329138" spans="1:3" x14ac:dyDescent="0.2">
      <c r="A329138" s="1">
        <v>809514</v>
      </c>
      <c r="B329138" s="1" t="s">
        <v>328157</v>
      </c>
      <c r="C329138" s="1" t="s">
        <v>5</v>
      </c>
    </row>
    <row r="329139" spans="1:3" x14ac:dyDescent="0.2">
      <c r="A329139" s="1">
        <v>809600</v>
      </c>
      <c r="B329139" s="1" t="s">
        <v>328158</v>
      </c>
      <c r="C329139" s="1" t="s">
        <v>60</v>
      </c>
    </row>
    <row r="329140" spans="1:3" x14ac:dyDescent="0.2">
      <c r="A329140" s="1">
        <v>809604</v>
      </c>
      <c r="B329140" s="1" t="s">
        <v>328159</v>
      </c>
      <c r="C329140" s="1" t="s">
        <v>5</v>
      </c>
    </row>
    <row r="329141" spans="1:3" x14ac:dyDescent="0.2">
      <c r="A329141" s="1">
        <v>809606</v>
      </c>
      <c r="B329141" s="1" t="s">
        <v>328160</v>
      </c>
      <c r="C329141" s="1" t="s">
        <v>5</v>
      </c>
    </row>
    <row r="329142" spans="1:3" x14ac:dyDescent="0.2">
      <c r="A329142" s="1">
        <v>809608</v>
      </c>
      <c r="B329142" s="1" t="s">
        <v>328161</v>
      </c>
      <c r="C329142" s="1" t="s">
        <v>5</v>
      </c>
    </row>
    <row r="329143" spans="1:3" x14ac:dyDescent="0.2">
      <c r="A329143" s="1">
        <v>809610</v>
      </c>
      <c r="B329143" s="1" t="s">
        <v>328162</v>
      </c>
      <c r="C329143" s="1" t="s">
        <v>5</v>
      </c>
    </row>
    <row r="329144" spans="1:3" x14ac:dyDescent="0.2">
      <c r="A329144" s="1">
        <v>809616</v>
      </c>
      <c r="B329144" s="1" t="s">
        <v>328163</v>
      </c>
      <c r="C329144" s="1" t="s">
        <v>5</v>
      </c>
    </row>
    <row r="329145" spans="1:3" x14ac:dyDescent="0.2">
      <c r="A329145" s="1">
        <v>809620</v>
      </c>
      <c r="B329145" s="1" t="s">
        <v>328164</v>
      </c>
      <c r="C329145" s="1" t="s">
        <v>5</v>
      </c>
    </row>
    <row r="329146" spans="1:3" x14ac:dyDescent="0.2">
      <c r="A329146" s="1">
        <v>809626</v>
      </c>
      <c r="B329146" s="1" t="s">
        <v>328165</v>
      </c>
      <c r="C329146" s="1" t="s">
        <v>60</v>
      </c>
    </row>
    <row r="329147" spans="1:3" x14ac:dyDescent="0.2">
      <c r="A329147" s="1">
        <v>809630</v>
      </c>
      <c r="B329147" s="1" t="s">
        <v>328166</v>
      </c>
      <c r="C329147" s="1" t="s">
        <v>5</v>
      </c>
    </row>
    <row r="329148" spans="1:3" x14ac:dyDescent="0.2">
      <c r="A329148" s="1">
        <v>809636</v>
      </c>
      <c r="B329148" s="1" t="s">
        <v>328167</v>
      </c>
      <c r="C329148" s="1" t="s">
        <v>60</v>
      </c>
    </row>
    <row r="329149" spans="1:3" x14ac:dyDescent="0.2">
      <c r="A329149" s="1">
        <v>809718</v>
      </c>
      <c r="B329149" s="1" t="s">
        <v>328168</v>
      </c>
      <c r="C329149" s="1" t="s">
        <v>5</v>
      </c>
    </row>
    <row r="329150" spans="1:3" x14ac:dyDescent="0.2">
      <c r="A329150" s="1">
        <v>809736</v>
      </c>
      <c r="B329150" s="1" t="s">
        <v>328169</v>
      </c>
      <c r="C329150" s="1" t="s">
        <v>5</v>
      </c>
    </row>
    <row r="329151" spans="1:3" x14ac:dyDescent="0.2">
      <c r="A329151" s="1">
        <v>809792</v>
      </c>
      <c r="B329151" s="1" t="s">
        <v>328170</v>
      </c>
      <c r="C329151" s="1" t="s">
        <v>60</v>
      </c>
    </row>
    <row r="329152" spans="1:3" x14ac:dyDescent="0.2">
      <c r="A329152" s="1">
        <v>809794</v>
      </c>
      <c r="B329152" s="1" t="s">
        <v>328171</v>
      </c>
      <c r="C329152" s="1" t="s">
        <v>60</v>
      </c>
    </row>
    <row r="329153" spans="1:4" x14ac:dyDescent="0.2">
      <c r="A329153" s="1">
        <v>809800</v>
      </c>
      <c r="B329153" s="1" t="s">
        <v>328172</v>
      </c>
      <c r="C329153" s="1" t="s">
        <v>60</v>
      </c>
    </row>
    <row r="329154" spans="1:4" x14ac:dyDescent="0.2">
      <c r="A329154" s="1">
        <v>809806</v>
      </c>
      <c r="B329154" s="1" t="s">
        <v>328173</v>
      </c>
      <c r="C329154" s="1" t="s">
        <v>60</v>
      </c>
      <c r="D329154" s="1" t="s">
        <v>61</v>
      </c>
    </row>
    <row r="329155" spans="1:4" x14ac:dyDescent="0.2">
      <c r="A329155" s="1">
        <v>809824</v>
      </c>
      <c r="B329155" s="1" t="s">
        <v>328174</v>
      </c>
      <c r="C329155" s="1" t="s">
        <v>60</v>
      </c>
    </row>
    <row r="329156" spans="1:4" x14ac:dyDescent="0.2">
      <c r="A329156" s="1">
        <v>809848</v>
      </c>
      <c r="B329156" s="1" t="s">
        <v>328175</v>
      </c>
      <c r="C329156" t="s">
        <v>60</v>
      </c>
      <c r="D329156" s="1" t="s">
        <v>61</v>
      </c>
    </row>
    <row r="329157" spans="1:4" x14ac:dyDescent="0.2">
      <c r="A329157" s="1">
        <v>809876</v>
      </c>
      <c r="B329157" s="1" t="s">
        <v>328176</v>
      </c>
      <c r="C329157" s="1" t="s">
        <v>5</v>
      </c>
    </row>
    <row r="329158" spans="1:4" x14ac:dyDescent="0.2">
      <c r="A329158" s="1">
        <v>809878</v>
      </c>
      <c r="B329158" s="1" t="s">
        <v>328177</v>
      </c>
      <c r="C329158" s="1" t="s">
        <v>5</v>
      </c>
    </row>
    <row r="329159" spans="1:4" x14ac:dyDescent="0.2">
      <c r="A329159" s="1">
        <v>809880</v>
      </c>
      <c r="B329159" s="1" t="s">
        <v>328178</v>
      </c>
      <c r="C329159" s="1" t="s">
        <v>5</v>
      </c>
    </row>
    <row r="329160" spans="1:4" x14ac:dyDescent="0.2">
      <c r="A329160" s="1">
        <v>809882</v>
      </c>
      <c r="B329160" s="1" t="s">
        <v>328179</v>
      </c>
      <c r="C329160" s="1" t="s">
        <v>5</v>
      </c>
    </row>
    <row r="329161" spans="1:4" x14ac:dyDescent="0.2">
      <c r="A329161" s="1">
        <v>809884</v>
      </c>
      <c r="B329161" s="1" t="s">
        <v>328180</v>
      </c>
      <c r="C329161" s="1" t="s">
        <v>5</v>
      </c>
    </row>
    <row r="329162" spans="1:4" x14ac:dyDescent="0.2">
      <c r="A329162" s="1">
        <v>809886</v>
      </c>
      <c r="B329162" s="1" t="s">
        <v>328181</v>
      </c>
      <c r="C329162" s="1" t="s">
        <v>5</v>
      </c>
    </row>
    <row r="329163" spans="1:4" x14ac:dyDescent="0.2">
      <c r="A329163" s="1">
        <v>809888</v>
      </c>
      <c r="B329163" s="1" t="s">
        <v>328182</v>
      </c>
      <c r="C329163" s="1" t="s">
        <v>5</v>
      </c>
    </row>
    <row r="329164" spans="1:4" x14ac:dyDescent="0.2">
      <c r="A329164" s="1">
        <v>809890</v>
      </c>
      <c r="B329164" s="1" t="s">
        <v>328183</v>
      </c>
      <c r="C329164" s="1" t="s">
        <v>5</v>
      </c>
    </row>
    <row r="329165" spans="1:4" x14ac:dyDescent="0.2">
      <c r="A329165" s="1">
        <v>809892</v>
      </c>
      <c r="B329165" s="1" t="s">
        <v>328184</v>
      </c>
      <c r="C329165" s="1" t="s">
        <v>5</v>
      </c>
    </row>
    <row r="329166" spans="1:4" x14ac:dyDescent="0.2">
      <c r="A329166" s="1">
        <v>809894</v>
      </c>
      <c r="B329166" s="1" t="s">
        <v>328185</v>
      </c>
      <c r="C329166" s="1" t="s">
        <v>5</v>
      </c>
    </row>
    <row r="329167" spans="1:4" x14ac:dyDescent="0.2">
      <c r="A329167" s="1">
        <v>809896</v>
      </c>
      <c r="B329167" s="1" t="s">
        <v>328186</v>
      </c>
      <c r="C329167" s="1" t="s">
        <v>5</v>
      </c>
    </row>
    <row r="329168" spans="1:4" x14ac:dyDescent="0.2">
      <c r="A329168" s="1">
        <v>809898</v>
      </c>
      <c r="B329168" s="1" t="s">
        <v>328187</v>
      </c>
      <c r="C329168" s="1" t="s">
        <v>5</v>
      </c>
    </row>
    <row r="329169" spans="1:3" x14ac:dyDescent="0.2">
      <c r="A329169" s="1">
        <v>809900</v>
      </c>
      <c r="B329169" s="1" t="s">
        <v>328188</v>
      </c>
      <c r="C329169" s="1" t="s">
        <v>5</v>
      </c>
    </row>
    <row r="329170" spans="1:3" x14ac:dyDescent="0.2">
      <c r="A329170" s="1">
        <v>809902</v>
      </c>
      <c r="B329170" s="1" t="s">
        <v>328189</v>
      </c>
      <c r="C329170" s="1" t="s">
        <v>5</v>
      </c>
    </row>
    <row r="329171" spans="1:3" x14ac:dyDescent="0.2">
      <c r="A329171" s="1">
        <v>809904</v>
      </c>
      <c r="B329171" s="1" t="s">
        <v>328190</v>
      </c>
      <c r="C329171" s="1" t="s">
        <v>5</v>
      </c>
    </row>
    <row r="329172" spans="1:3" x14ac:dyDescent="0.2">
      <c r="A329172" s="1">
        <v>809906</v>
      </c>
      <c r="B329172" s="1" t="s">
        <v>328191</v>
      </c>
      <c r="C329172" s="1" t="s">
        <v>5</v>
      </c>
    </row>
    <row r="329173" spans="1:3" x14ac:dyDescent="0.2">
      <c r="A329173" s="1">
        <v>809908</v>
      </c>
      <c r="B329173" s="1" t="s">
        <v>328192</v>
      </c>
      <c r="C329173" s="1" t="s">
        <v>5</v>
      </c>
    </row>
    <row r="329174" spans="1:3" x14ac:dyDescent="0.2">
      <c r="A329174" s="1">
        <v>809910</v>
      </c>
      <c r="B329174" s="1" t="s">
        <v>328193</v>
      </c>
      <c r="C329174" s="1" t="s">
        <v>5</v>
      </c>
    </row>
    <row r="329175" spans="1:3" x14ac:dyDescent="0.2">
      <c r="A329175" s="1">
        <v>809912</v>
      </c>
      <c r="B329175" s="1" t="s">
        <v>328194</v>
      </c>
      <c r="C329175" s="1" t="s">
        <v>5</v>
      </c>
    </row>
    <row r="329176" spans="1:3" x14ac:dyDescent="0.2">
      <c r="A329176" s="1">
        <v>809914</v>
      </c>
      <c r="B329176" s="1" t="s">
        <v>328195</v>
      </c>
      <c r="C329176" s="1" t="s">
        <v>5</v>
      </c>
    </row>
    <row r="329177" spans="1:3" x14ac:dyDescent="0.2">
      <c r="A329177" s="1">
        <v>809916</v>
      </c>
      <c r="B329177" s="1" t="s">
        <v>328196</v>
      </c>
      <c r="C329177" s="1" t="s">
        <v>5</v>
      </c>
    </row>
    <row r="329178" spans="1:3" x14ac:dyDescent="0.2">
      <c r="A329178" s="1">
        <v>809918</v>
      </c>
      <c r="B329178" s="1" t="s">
        <v>328197</v>
      </c>
      <c r="C329178" s="1" t="s">
        <v>5</v>
      </c>
    </row>
    <row r="329179" spans="1:3" x14ac:dyDescent="0.2">
      <c r="A329179" s="1">
        <v>809920</v>
      </c>
      <c r="B329179" s="1" t="s">
        <v>328198</v>
      </c>
      <c r="C329179" s="1" t="s">
        <v>5</v>
      </c>
    </row>
    <row r="329180" spans="1:3" x14ac:dyDescent="0.2">
      <c r="A329180" s="1">
        <v>809922</v>
      </c>
      <c r="B329180" s="1" t="s">
        <v>328199</v>
      </c>
      <c r="C329180" s="1" t="s">
        <v>5</v>
      </c>
    </row>
    <row r="329181" spans="1:3" x14ac:dyDescent="0.2">
      <c r="A329181" s="1">
        <v>809924</v>
      </c>
      <c r="B329181" s="1" t="s">
        <v>328200</v>
      </c>
      <c r="C329181" s="1" t="s">
        <v>5</v>
      </c>
    </row>
    <row r="329182" spans="1:3" x14ac:dyDescent="0.2">
      <c r="A329182" s="1">
        <v>809926</v>
      </c>
      <c r="B329182" s="1" t="s">
        <v>328201</v>
      </c>
      <c r="C329182" s="1" t="s">
        <v>5</v>
      </c>
    </row>
    <row r="329183" spans="1:3" x14ac:dyDescent="0.2">
      <c r="A329183" s="1">
        <v>809928</v>
      </c>
      <c r="B329183" s="1" t="s">
        <v>328202</v>
      </c>
      <c r="C329183" s="1" t="s">
        <v>5</v>
      </c>
    </row>
    <row r="329184" spans="1:3" x14ac:dyDescent="0.2">
      <c r="A329184" s="1">
        <v>809930</v>
      </c>
      <c r="B329184" s="1" t="s">
        <v>328203</v>
      </c>
      <c r="C329184" s="1" t="s">
        <v>5</v>
      </c>
    </row>
    <row r="329185" spans="1:3" x14ac:dyDescent="0.2">
      <c r="A329185" s="1">
        <v>809932</v>
      </c>
      <c r="B329185" s="1" t="s">
        <v>328204</v>
      </c>
      <c r="C329185" s="1" t="s">
        <v>5</v>
      </c>
    </row>
    <row r="329186" spans="1:3" x14ac:dyDescent="0.2">
      <c r="A329186" s="1">
        <v>809934</v>
      </c>
      <c r="B329186" s="1" t="s">
        <v>328205</v>
      </c>
      <c r="C329186" s="1" t="s">
        <v>5</v>
      </c>
    </row>
    <row r="329187" spans="1:3" x14ac:dyDescent="0.2">
      <c r="A329187" s="1">
        <v>809936</v>
      </c>
      <c r="B329187" s="1" t="s">
        <v>328206</v>
      </c>
      <c r="C329187" s="1" t="s">
        <v>5</v>
      </c>
    </row>
    <row r="329188" spans="1:3" x14ac:dyDescent="0.2">
      <c r="A329188" s="1">
        <v>809938</v>
      </c>
      <c r="B329188" s="1" t="s">
        <v>328207</v>
      </c>
      <c r="C329188" s="1" t="s">
        <v>5</v>
      </c>
    </row>
    <row r="329189" spans="1:3" x14ac:dyDescent="0.2">
      <c r="A329189" s="1">
        <v>809946</v>
      </c>
      <c r="B329189" s="1" t="s">
        <v>328208</v>
      </c>
      <c r="C329189" s="1" t="s">
        <v>5</v>
      </c>
    </row>
    <row r="329190" spans="1:3" x14ac:dyDescent="0.2">
      <c r="A329190" s="1">
        <v>809998</v>
      </c>
      <c r="B329190" s="1" t="s">
        <v>328209</v>
      </c>
      <c r="C329190" s="1" t="s">
        <v>60</v>
      </c>
    </row>
    <row r="329191" spans="1:3" x14ac:dyDescent="0.2">
      <c r="A329191" s="1">
        <v>810008</v>
      </c>
      <c r="B329191" s="1" t="s">
        <v>328210</v>
      </c>
      <c r="C329191" s="1" t="s">
        <v>5</v>
      </c>
    </row>
    <row r="329192" spans="1:3" x14ac:dyDescent="0.2">
      <c r="A329192" s="1">
        <v>810014</v>
      </c>
      <c r="B329192" s="1" t="s">
        <v>328211</v>
      </c>
      <c r="C329192" s="1" t="s">
        <v>5</v>
      </c>
    </row>
    <row r="329193" spans="1:3" x14ac:dyDescent="0.2">
      <c r="A329193" s="1">
        <v>810020</v>
      </c>
      <c r="B329193" s="1" t="s">
        <v>328212</v>
      </c>
      <c r="C329193" s="1" t="s">
        <v>60</v>
      </c>
    </row>
    <row r="329194" spans="1:3" x14ac:dyDescent="0.2">
      <c r="A329194" s="1">
        <v>810022</v>
      </c>
      <c r="B329194" s="1" t="s">
        <v>328213</v>
      </c>
      <c r="C329194" s="1" t="s">
        <v>60</v>
      </c>
    </row>
    <row r="329195" spans="1:3" x14ac:dyDescent="0.2">
      <c r="A329195" s="1">
        <v>810024</v>
      </c>
      <c r="B329195" s="1" t="s">
        <v>328214</v>
      </c>
      <c r="C329195" s="1" t="s">
        <v>5</v>
      </c>
    </row>
    <row r="329196" spans="1:3" x14ac:dyDescent="0.2">
      <c r="A329196" s="1">
        <v>810028</v>
      </c>
      <c r="B329196" s="1" t="s">
        <v>328215</v>
      </c>
      <c r="C329196" s="1" t="s">
        <v>5</v>
      </c>
    </row>
    <row r="329197" spans="1:3" x14ac:dyDescent="0.2">
      <c r="A329197" s="1">
        <v>810030</v>
      </c>
      <c r="B329197" s="1" t="s">
        <v>328216</v>
      </c>
      <c r="C329197" s="1" t="s">
        <v>5</v>
      </c>
    </row>
    <row r="329198" spans="1:3" x14ac:dyDescent="0.2">
      <c r="A329198" s="1">
        <v>810032</v>
      </c>
      <c r="B329198" s="1" t="s">
        <v>328217</v>
      </c>
      <c r="C329198" s="1" t="s">
        <v>5</v>
      </c>
    </row>
    <row r="329199" spans="1:3" x14ac:dyDescent="0.2">
      <c r="A329199" s="1">
        <v>810034</v>
      </c>
      <c r="B329199" s="1" t="s">
        <v>328218</v>
      </c>
      <c r="C329199" s="1" t="s">
        <v>5</v>
      </c>
    </row>
    <row r="329200" spans="1:3" x14ac:dyDescent="0.2">
      <c r="A329200" s="1">
        <v>810038</v>
      </c>
      <c r="B329200" s="1" t="s">
        <v>328219</v>
      </c>
      <c r="C329200" s="1" t="s">
        <v>5</v>
      </c>
    </row>
    <row r="329201" spans="1:3" x14ac:dyDescent="0.2">
      <c r="A329201" s="1">
        <v>810042</v>
      </c>
      <c r="B329201" s="1" t="s">
        <v>328220</v>
      </c>
      <c r="C329201" s="1" t="s">
        <v>5</v>
      </c>
    </row>
    <row r="329202" spans="1:3" x14ac:dyDescent="0.2">
      <c r="A329202" s="1">
        <v>810044</v>
      </c>
      <c r="B329202" s="1" t="s">
        <v>328221</v>
      </c>
      <c r="C329202" s="1" t="s">
        <v>5</v>
      </c>
    </row>
    <row r="329203" spans="1:3" x14ac:dyDescent="0.2">
      <c r="A329203" s="1">
        <v>810046</v>
      </c>
      <c r="B329203" s="1" t="s">
        <v>328222</v>
      </c>
      <c r="C329203" s="1" t="s">
        <v>5</v>
      </c>
    </row>
    <row r="329204" spans="1:3" x14ac:dyDescent="0.2">
      <c r="A329204" s="1">
        <v>810048</v>
      </c>
      <c r="B329204" s="1" t="s">
        <v>328223</v>
      </c>
      <c r="C329204" s="1" t="s">
        <v>5</v>
      </c>
    </row>
    <row r="329205" spans="1:3" x14ac:dyDescent="0.2">
      <c r="A329205" s="1">
        <v>810050</v>
      </c>
      <c r="B329205" s="1" t="s">
        <v>328224</v>
      </c>
      <c r="C329205" s="1" t="s">
        <v>5</v>
      </c>
    </row>
    <row r="329206" spans="1:3" x14ac:dyDescent="0.2">
      <c r="A329206" s="1">
        <v>810052</v>
      </c>
      <c r="B329206" s="1" t="s">
        <v>328225</v>
      </c>
      <c r="C329206" s="1" t="s">
        <v>5</v>
      </c>
    </row>
    <row r="329207" spans="1:3" x14ac:dyDescent="0.2">
      <c r="A329207" s="1">
        <v>810054</v>
      </c>
      <c r="B329207" s="1" t="s">
        <v>328226</v>
      </c>
      <c r="C329207" s="1" t="s">
        <v>5</v>
      </c>
    </row>
    <row r="329208" spans="1:3" x14ac:dyDescent="0.2">
      <c r="A329208" s="1">
        <v>810058</v>
      </c>
      <c r="B329208" s="1" t="s">
        <v>328227</v>
      </c>
      <c r="C329208" s="1" t="s">
        <v>5</v>
      </c>
    </row>
    <row r="329209" spans="1:3" x14ac:dyDescent="0.2">
      <c r="A329209" s="1">
        <v>810062</v>
      </c>
      <c r="B329209" s="1" t="s">
        <v>328228</v>
      </c>
      <c r="C329209" s="1" t="s">
        <v>5</v>
      </c>
    </row>
    <row r="329210" spans="1:3" x14ac:dyDescent="0.2">
      <c r="A329210" s="1">
        <v>810186</v>
      </c>
      <c r="B329210" s="1" t="s">
        <v>328229</v>
      </c>
      <c r="C329210" s="1" t="s">
        <v>60</v>
      </c>
    </row>
    <row r="329211" spans="1:3" x14ac:dyDescent="0.2">
      <c r="A329211" s="1">
        <v>810188</v>
      </c>
      <c r="B329211" s="1" t="s">
        <v>328230</v>
      </c>
      <c r="C329211" s="1" t="s">
        <v>5</v>
      </c>
    </row>
    <row r="329212" spans="1:3" x14ac:dyDescent="0.2">
      <c r="A329212" s="1">
        <v>810198</v>
      </c>
      <c r="B329212" s="1" t="s">
        <v>328231</v>
      </c>
      <c r="C329212" s="1" t="s">
        <v>5</v>
      </c>
    </row>
    <row r="329213" spans="1:3" x14ac:dyDescent="0.2">
      <c r="A329213" s="1">
        <v>810222</v>
      </c>
      <c r="B329213" s="1" t="s">
        <v>328232</v>
      </c>
      <c r="C329213" s="1" t="s">
        <v>5</v>
      </c>
    </row>
    <row r="329214" spans="1:3" x14ac:dyDescent="0.2">
      <c r="A329214" s="1">
        <v>810224</v>
      </c>
      <c r="B329214" s="1" t="s">
        <v>328233</v>
      </c>
      <c r="C329214" s="1" t="s">
        <v>5</v>
      </c>
    </row>
    <row r="329215" spans="1:3" x14ac:dyDescent="0.2">
      <c r="A329215" s="1">
        <v>810226</v>
      </c>
      <c r="B329215" s="1" t="s">
        <v>328234</v>
      </c>
      <c r="C329215" s="1" t="s">
        <v>60</v>
      </c>
    </row>
    <row r="329216" spans="1:3" x14ac:dyDescent="0.2">
      <c r="A329216" s="1">
        <v>810228</v>
      </c>
      <c r="B329216" s="1" t="s">
        <v>328235</v>
      </c>
      <c r="C329216" s="1" t="s">
        <v>5</v>
      </c>
    </row>
    <row r="329217" spans="1:3" x14ac:dyDescent="0.2">
      <c r="A329217" s="1">
        <v>810248</v>
      </c>
      <c r="B329217" s="1" t="s">
        <v>328236</v>
      </c>
      <c r="C329217" s="1" t="s">
        <v>5</v>
      </c>
    </row>
    <row r="329218" spans="1:3" x14ac:dyDescent="0.2">
      <c r="A329218" s="1">
        <v>810284</v>
      </c>
      <c r="B329218" s="1" t="s">
        <v>328237</v>
      </c>
      <c r="C329218" s="1" t="s">
        <v>60</v>
      </c>
    </row>
    <row r="329219" spans="1:3" x14ac:dyDescent="0.2">
      <c r="A329219" s="1">
        <v>810292</v>
      </c>
      <c r="B329219" s="1" t="s">
        <v>328238</v>
      </c>
      <c r="C329219" s="1" t="s">
        <v>5</v>
      </c>
    </row>
    <row r="329220" spans="1:3" x14ac:dyDescent="0.2">
      <c r="A329220" s="1">
        <v>810294</v>
      </c>
      <c r="B329220" s="1" t="s">
        <v>328239</v>
      </c>
      <c r="C329220" s="1" t="s">
        <v>60</v>
      </c>
    </row>
    <row r="329221" spans="1:3" x14ac:dyDescent="0.2">
      <c r="A329221" s="1">
        <v>810298</v>
      </c>
      <c r="B329221" s="1" t="s">
        <v>328240</v>
      </c>
      <c r="C329221" s="1" t="s">
        <v>60</v>
      </c>
    </row>
    <row r="329222" spans="1:3" x14ac:dyDescent="0.2">
      <c r="A329222" s="1">
        <v>810306</v>
      </c>
      <c r="B329222" s="1" t="s">
        <v>328241</v>
      </c>
      <c r="C329222" s="1" t="s">
        <v>5</v>
      </c>
    </row>
    <row r="329223" spans="1:3" x14ac:dyDescent="0.2">
      <c r="A329223" s="1">
        <v>810308</v>
      </c>
      <c r="B329223" s="1" t="s">
        <v>328242</v>
      </c>
      <c r="C329223" s="1" t="s">
        <v>5</v>
      </c>
    </row>
    <row r="329224" spans="1:3" x14ac:dyDescent="0.2">
      <c r="A329224" s="1">
        <v>810310</v>
      </c>
      <c r="B329224" s="1" t="s">
        <v>328243</v>
      </c>
      <c r="C329224" s="1" t="s">
        <v>5</v>
      </c>
    </row>
    <row r="329225" spans="1:3" x14ac:dyDescent="0.2">
      <c r="A329225" s="1">
        <v>810312</v>
      </c>
      <c r="B329225" s="1" t="s">
        <v>328244</v>
      </c>
      <c r="C329225" s="1" t="s">
        <v>5</v>
      </c>
    </row>
    <row r="329226" spans="1:3" x14ac:dyDescent="0.2">
      <c r="A329226" s="1">
        <v>810314</v>
      </c>
      <c r="B329226" s="1" t="s">
        <v>328245</v>
      </c>
      <c r="C329226" s="1" t="s">
        <v>5</v>
      </c>
    </row>
    <row r="329227" spans="1:3" x14ac:dyDescent="0.2">
      <c r="A329227" s="1">
        <v>810334</v>
      </c>
      <c r="B329227" s="1" t="s">
        <v>328246</v>
      </c>
      <c r="C329227" s="1" t="s">
        <v>5</v>
      </c>
    </row>
    <row r="329228" spans="1:3" x14ac:dyDescent="0.2">
      <c r="A329228" s="1">
        <v>810340</v>
      </c>
      <c r="B329228" s="1" t="s">
        <v>328247</v>
      </c>
      <c r="C329228" s="1" t="s">
        <v>5</v>
      </c>
    </row>
    <row r="329229" spans="1:3" x14ac:dyDescent="0.2">
      <c r="A329229" s="1">
        <v>810342</v>
      </c>
      <c r="B329229" s="1" t="s">
        <v>328248</v>
      </c>
      <c r="C329229" s="1" t="s">
        <v>5</v>
      </c>
    </row>
    <row r="329230" spans="1:3" x14ac:dyDescent="0.2">
      <c r="A329230" s="1">
        <v>810344</v>
      </c>
      <c r="B329230" s="1" t="s">
        <v>328249</v>
      </c>
      <c r="C329230" s="1" t="s">
        <v>5</v>
      </c>
    </row>
    <row r="329231" spans="1:3" x14ac:dyDescent="0.2">
      <c r="A329231" s="1">
        <v>810346</v>
      </c>
      <c r="B329231" s="1" t="s">
        <v>328250</v>
      </c>
      <c r="C329231" s="1" t="s">
        <v>5</v>
      </c>
    </row>
    <row r="329232" spans="1:3" x14ac:dyDescent="0.2">
      <c r="A329232" s="1">
        <v>810348</v>
      </c>
      <c r="B329232" s="1" t="s">
        <v>328251</v>
      </c>
      <c r="C329232" s="1" t="s">
        <v>5</v>
      </c>
    </row>
    <row r="329233" spans="1:3" x14ac:dyDescent="0.2">
      <c r="A329233" s="1">
        <v>810350</v>
      </c>
      <c r="B329233" s="1" t="s">
        <v>328252</v>
      </c>
      <c r="C329233" s="1" t="s">
        <v>5</v>
      </c>
    </row>
    <row r="329234" spans="1:3" x14ac:dyDescent="0.2">
      <c r="A329234" s="1">
        <v>810352</v>
      </c>
      <c r="B329234" s="1" t="s">
        <v>328253</v>
      </c>
      <c r="C329234" s="1" t="s">
        <v>5</v>
      </c>
    </row>
    <row r="329235" spans="1:3" x14ac:dyDescent="0.2">
      <c r="A329235" s="1">
        <v>810354</v>
      </c>
      <c r="B329235" s="1" t="s">
        <v>328254</v>
      </c>
      <c r="C329235" s="1" t="s">
        <v>5</v>
      </c>
    </row>
    <row r="329236" spans="1:3" x14ac:dyDescent="0.2">
      <c r="A329236" s="1">
        <v>810356</v>
      </c>
      <c r="B329236" s="1" t="s">
        <v>328255</v>
      </c>
      <c r="C329236" s="1" t="s">
        <v>5</v>
      </c>
    </row>
    <row r="329237" spans="1:3" x14ac:dyDescent="0.2">
      <c r="A329237" s="1">
        <v>810358</v>
      </c>
      <c r="B329237" s="1" t="s">
        <v>328256</v>
      </c>
      <c r="C329237" s="1" t="s">
        <v>5</v>
      </c>
    </row>
    <row r="329238" spans="1:3" x14ac:dyDescent="0.2">
      <c r="A329238" s="1">
        <v>810360</v>
      </c>
      <c r="B329238" s="1" t="s">
        <v>328257</v>
      </c>
      <c r="C329238" s="1" t="s">
        <v>5</v>
      </c>
    </row>
    <row r="329239" spans="1:3" x14ac:dyDescent="0.2">
      <c r="A329239" s="1">
        <v>810362</v>
      </c>
      <c r="B329239" s="1" t="s">
        <v>328258</v>
      </c>
      <c r="C329239" s="1" t="s">
        <v>5</v>
      </c>
    </row>
    <row r="329240" spans="1:3" x14ac:dyDescent="0.2">
      <c r="A329240" s="1">
        <v>810364</v>
      </c>
      <c r="B329240" s="1" t="s">
        <v>328259</v>
      </c>
      <c r="C329240" s="1" t="s">
        <v>5</v>
      </c>
    </row>
    <row r="329241" spans="1:3" x14ac:dyDescent="0.2">
      <c r="A329241" s="1">
        <v>810366</v>
      </c>
      <c r="B329241" s="1" t="s">
        <v>328260</v>
      </c>
      <c r="C329241" s="1" t="s">
        <v>5</v>
      </c>
    </row>
    <row r="329242" spans="1:3" x14ac:dyDescent="0.2">
      <c r="A329242" s="1">
        <v>810368</v>
      </c>
      <c r="B329242" s="1" t="s">
        <v>328261</v>
      </c>
      <c r="C329242" s="1" t="s">
        <v>5</v>
      </c>
    </row>
    <row r="329243" spans="1:3" x14ac:dyDescent="0.2">
      <c r="A329243" s="1">
        <v>810370</v>
      </c>
      <c r="B329243" s="1" t="s">
        <v>328262</v>
      </c>
      <c r="C329243" s="1" t="s">
        <v>5</v>
      </c>
    </row>
    <row r="329244" spans="1:3" x14ac:dyDescent="0.2">
      <c r="A329244" s="1">
        <v>810372</v>
      </c>
      <c r="B329244" s="1" t="s">
        <v>328263</v>
      </c>
      <c r="C329244" s="1" t="s">
        <v>5</v>
      </c>
    </row>
    <row r="329245" spans="1:3" x14ac:dyDescent="0.2">
      <c r="A329245" s="1">
        <v>810374</v>
      </c>
      <c r="B329245" s="1" t="s">
        <v>328264</v>
      </c>
      <c r="C329245" s="1" t="s">
        <v>5</v>
      </c>
    </row>
    <row r="329246" spans="1:3" x14ac:dyDescent="0.2">
      <c r="A329246" s="1">
        <v>810376</v>
      </c>
      <c r="B329246" s="1" t="s">
        <v>328265</v>
      </c>
      <c r="C329246" s="1" t="s">
        <v>5</v>
      </c>
    </row>
    <row r="329247" spans="1:3" x14ac:dyDescent="0.2">
      <c r="A329247" s="1">
        <v>810378</v>
      </c>
      <c r="B329247" s="1" t="s">
        <v>328266</v>
      </c>
      <c r="C329247" s="1" t="s">
        <v>5</v>
      </c>
    </row>
    <row r="329248" spans="1:3" x14ac:dyDescent="0.2">
      <c r="A329248" s="1">
        <v>810380</v>
      </c>
      <c r="B329248" s="1" t="s">
        <v>328267</v>
      </c>
      <c r="C329248" s="1" t="s">
        <v>5</v>
      </c>
    </row>
    <row r="329249" spans="1:3" x14ac:dyDescent="0.2">
      <c r="A329249" s="1">
        <v>810382</v>
      </c>
      <c r="B329249" s="1" t="s">
        <v>328268</v>
      </c>
      <c r="C329249" s="1" t="s">
        <v>5</v>
      </c>
    </row>
    <row r="329250" spans="1:3" x14ac:dyDescent="0.2">
      <c r="A329250" s="1">
        <v>810384</v>
      </c>
      <c r="B329250" s="1" t="s">
        <v>328269</v>
      </c>
      <c r="C329250" s="1" t="s">
        <v>5</v>
      </c>
    </row>
    <row r="329251" spans="1:3" x14ac:dyDescent="0.2">
      <c r="A329251" s="1">
        <v>810386</v>
      </c>
      <c r="B329251" s="1" t="s">
        <v>328270</v>
      </c>
      <c r="C329251" s="1" t="s">
        <v>5</v>
      </c>
    </row>
    <row r="329252" spans="1:3" x14ac:dyDescent="0.2">
      <c r="A329252" s="1">
        <v>810388</v>
      </c>
      <c r="B329252" s="1" t="s">
        <v>328271</v>
      </c>
      <c r="C329252" s="1" t="s">
        <v>5</v>
      </c>
    </row>
    <row r="329253" spans="1:3" x14ac:dyDescent="0.2">
      <c r="A329253" s="1">
        <v>810390</v>
      </c>
      <c r="B329253" s="1" t="s">
        <v>328272</v>
      </c>
      <c r="C329253" s="1" t="s">
        <v>5</v>
      </c>
    </row>
    <row r="329254" spans="1:3" x14ac:dyDescent="0.2">
      <c r="A329254" s="1">
        <v>810392</v>
      </c>
      <c r="B329254" s="1" t="s">
        <v>328273</v>
      </c>
      <c r="C329254" s="1" t="s">
        <v>5</v>
      </c>
    </row>
    <row r="329255" spans="1:3" x14ac:dyDescent="0.2">
      <c r="A329255" s="1">
        <v>810394</v>
      </c>
      <c r="B329255" s="1" t="s">
        <v>328274</v>
      </c>
      <c r="C329255" s="1" t="s">
        <v>5</v>
      </c>
    </row>
    <row r="329256" spans="1:3" x14ac:dyDescent="0.2">
      <c r="A329256" s="1">
        <v>810396</v>
      </c>
      <c r="B329256" s="1" t="s">
        <v>328275</v>
      </c>
      <c r="C329256" s="1" t="s">
        <v>5</v>
      </c>
    </row>
    <row r="329257" spans="1:3" x14ac:dyDescent="0.2">
      <c r="A329257" s="1">
        <v>810398</v>
      </c>
      <c r="B329257" s="1" t="s">
        <v>328276</v>
      </c>
      <c r="C329257" s="1" t="s">
        <v>5</v>
      </c>
    </row>
    <row r="329258" spans="1:3" x14ac:dyDescent="0.2">
      <c r="A329258" s="1">
        <v>810400</v>
      </c>
      <c r="B329258" s="1" t="s">
        <v>328277</v>
      </c>
      <c r="C329258" s="1" t="s">
        <v>5</v>
      </c>
    </row>
    <row r="329259" spans="1:3" x14ac:dyDescent="0.2">
      <c r="A329259" s="1">
        <v>810402</v>
      </c>
      <c r="B329259" s="1" t="s">
        <v>328278</v>
      </c>
      <c r="C329259" s="1" t="s">
        <v>5</v>
      </c>
    </row>
    <row r="329260" spans="1:3" x14ac:dyDescent="0.2">
      <c r="A329260" s="1">
        <v>810404</v>
      </c>
      <c r="B329260" s="1" t="s">
        <v>328279</v>
      </c>
      <c r="C329260" s="1" t="s">
        <v>5</v>
      </c>
    </row>
    <row r="329261" spans="1:3" x14ac:dyDescent="0.2">
      <c r="A329261" s="1">
        <v>810412</v>
      </c>
      <c r="B329261" s="1" t="s">
        <v>328280</v>
      </c>
      <c r="C329261" s="1" t="s">
        <v>60</v>
      </c>
    </row>
    <row r="329262" spans="1:3" x14ac:dyDescent="0.2">
      <c r="A329262" s="1">
        <v>810418</v>
      </c>
      <c r="B329262" s="1" t="s">
        <v>328281</v>
      </c>
      <c r="C329262" s="1" t="s">
        <v>5</v>
      </c>
    </row>
    <row r="329263" spans="1:3" x14ac:dyDescent="0.2">
      <c r="A329263" s="1">
        <v>810426</v>
      </c>
      <c r="B329263" s="1" t="s">
        <v>328282</v>
      </c>
      <c r="C329263" s="1" t="s">
        <v>5</v>
      </c>
    </row>
    <row r="329264" spans="1:3" x14ac:dyDescent="0.2">
      <c r="A329264" s="1">
        <v>810512</v>
      </c>
      <c r="B329264" s="1" t="s">
        <v>328283</v>
      </c>
      <c r="C329264" s="1" t="s">
        <v>5</v>
      </c>
    </row>
    <row r="329265" spans="1:4" x14ac:dyDescent="0.2">
      <c r="A329265" s="1">
        <v>810518</v>
      </c>
      <c r="B329265" s="1" t="s">
        <v>328284</v>
      </c>
      <c r="C329265" s="1" t="s">
        <v>60</v>
      </c>
    </row>
    <row r="329266" spans="1:4" x14ac:dyDescent="0.2">
      <c r="A329266" s="1">
        <v>810526</v>
      </c>
      <c r="B329266" s="1" t="s">
        <v>328285</v>
      </c>
      <c r="C329266" s="1" t="s">
        <v>5</v>
      </c>
    </row>
    <row r="329267" spans="1:4" x14ac:dyDescent="0.2">
      <c r="A329267" s="1">
        <v>810570</v>
      </c>
      <c r="B329267" s="1" t="s">
        <v>328286</v>
      </c>
      <c r="C329267" s="1" t="s">
        <v>5</v>
      </c>
    </row>
    <row r="329268" spans="1:4" x14ac:dyDescent="0.2">
      <c r="A329268" s="1">
        <v>810572</v>
      </c>
      <c r="B329268" s="1" t="s">
        <v>328287</v>
      </c>
      <c r="C329268" s="1" t="s">
        <v>5</v>
      </c>
    </row>
    <row r="329269" spans="1:4" x14ac:dyDescent="0.2">
      <c r="A329269" s="1">
        <v>810574</v>
      </c>
      <c r="B329269" s="1" t="s">
        <v>328288</v>
      </c>
      <c r="C329269" s="1" t="s">
        <v>5</v>
      </c>
    </row>
    <row r="329270" spans="1:4" x14ac:dyDescent="0.2">
      <c r="A329270" s="1">
        <v>810580</v>
      </c>
      <c r="B329270" s="1" t="s">
        <v>328289</v>
      </c>
      <c r="C329270" s="1" t="s">
        <v>5</v>
      </c>
    </row>
    <row r="329271" spans="1:4" x14ac:dyDescent="0.2">
      <c r="A329271" s="1">
        <v>810582</v>
      </c>
      <c r="B329271" s="1" t="s">
        <v>328290</v>
      </c>
      <c r="C329271" s="1" t="s">
        <v>5</v>
      </c>
    </row>
    <row r="329272" spans="1:4" x14ac:dyDescent="0.2">
      <c r="A329272" s="1">
        <v>810586</v>
      </c>
      <c r="B329272" s="1" t="s">
        <v>328291</v>
      </c>
      <c r="C329272" s="1" t="s">
        <v>5</v>
      </c>
    </row>
    <row r="329273" spans="1:4" x14ac:dyDescent="0.2">
      <c r="A329273" s="1">
        <v>810588</v>
      </c>
      <c r="B329273" s="1" t="s">
        <v>328292</v>
      </c>
      <c r="C329273" s="1" t="s">
        <v>5</v>
      </c>
    </row>
    <row r="329274" spans="1:4" x14ac:dyDescent="0.2">
      <c r="A329274" s="1">
        <v>810590</v>
      </c>
      <c r="B329274" s="1" t="s">
        <v>328293</v>
      </c>
      <c r="C329274" s="1" t="s">
        <v>5</v>
      </c>
    </row>
    <row r="329275" spans="1:4" x14ac:dyDescent="0.2">
      <c r="A329275" s="1">
        <v>810592</v>
      </c>
      <c r="B329275" s="1" t="s">
        <v>328294</v>
      </c>
      <c r="C329275" s="1" t="s">
        <v>5</v>
      </c>
    </row>
    <row r="329276" spans="1:4" x14ac:dyDescent="0.2">
      <c r="A329276" s="1">
        <v>810596</v>
      </c>
      <c r="B329276" s="1" t="s">
        <v>328295</v>
      </c>
      <c r="C329276" s="1" t="s">
        <v>60</v>
      </c>
    </row>
    <row r="329277" spans="1:4" x14ac:dyDescent="0.2">
      <c r="A329277" s="1">
        <v>810600</v>
      </c>
      <c r="B329277" s="1" t="s">
        <v>328296</v>
      </c>
      <c r="C329277" s="1" t="s">
        <v>60</v>
      </c>
      <c r="D329277" s="1" t="s">
        <v>61</v>
      </c>
    </row>
    <row r="329278" spans="1:4" x14ac:dyDescent="0.2">
      <c r="A329278" s="1">
        <v>810632</v>
      </c>
      <c r="B329278" s="1" t="s">
        <v>328297</v>
      </c>
      <c r="C329278" s="1" t="s">
        <v>5</v>
      </c>
    </row>
    <row r="329279" spans="1:4" x14ac:dyDescent="0.2">
      <c r="A329279" s="1">
        <v>810642</v>
      </c>
      <c r="B329279" s="1" t="s">
        <v>328298</v>
      </c>
      <c r="C329279" s="1" t="s">
        <v>5</v>
      </c>
    </row>
    <row r="329280" spans="1:4" x14ac:dyDescent="0.2">
      <c r="A329280" s="1">
        <v>810664</v>
      </c>
      <c r="B329280" s="1" t="s">
        <v>328299</v>
      </c>
      <c r="C329280" s="1" t="s">
        <v>5</v>
      </c>
    </row>
    <row r="329281" spans="1:4" x14ac:dyDescent="0.2">
      <c r="A329281" s="1">
        <v>810726</v>
      </c>
      <c r="B329281" s="1" t="s">
        <v>328300</v>
      </c>
      <c r="C329281" s="1" t="s">
        <v>60</v>
      </c>
    </row>
    <row r="329282" spans="1:4" x14ac:dyDescent="0.2">
      <c r="A329282" s="1">
        <v>810746</v>
      </c>
      <c r="B329282" s="1" t="s">
        <v>328301</v>
      </c>
      <c r="C329282" s="1" t="s">
        <v>60</v>
      </c>
    </row>
    <row r="329283" spans="1:4" x14ac:dyDescent="0.2">
      <c r="A329283" s="1">
        <v>810750</v>
      </c>
      <c r="B329283" s="1" t="s">
        <v>328302</v>
      </c>
      <c r="C329283" s="1" t="s">
        <v>60</v>
      </c>
    </row>
    <row r="329284" spans="1:4" x14ac:dyDescent="0.2">
      <c r="A329284" s="1">
        <v>810752</v>
      </c>
      <c r="B329284" s="1" t="s">
        <v>328303</v>
      </c>
      <c r="C329284" s="1" t="s">
        <v>60</v>
      </c>
    </row>
    <row r="329285" spans="1:4" x14ac:dyDescent="0.2">
      <c r="A329285" s="1">
        <v>810756</v>
      </c>
      <c r="B329285" s="1" t="s">
        <v>328304</v>
      </c>
      <c r="C329285" s="1" t="s">
        <v>5</v>
      </c>
    </row>
    <row r="329286" spans="1:4" x14ac:dyDescent="0.2">
      <c r="A329286" s="1">
        <v>810834</v>
      </c>
      <c r="B329286" s="1" t="s">
        <v>328305</v>
      </c>
      <c r="C329286" s="1" t="s">
        <v>60</v>
      </c>
    </row>
    <row r="329287" spans="1:4" x14ac:dyDescent="0.2">
      <c r="A329287" s="1">
        <v>810840</v>
      </c>
      <c r="B329287" s="1" t="s">
        <v>328306</v>
      </c>
      <c r="C329287" s="1" t="s">
        <v>60</v>
      </c>
    </row>
    <row r="329288" spans="1:4" x14ac:dyDescent="0.2">
      <c r="A329288" s="1">
        <v>810842</v>
      </c>
      <c r="B329288" s="1" t="s">
        <v>328307</v>
      </c>
      <c r="C329288" s="1" t="s">
        <v>5</v>
      </c>
    </row>
    <row r="329289" spans="1:4" x14ac:dyDescent="0.2">
      <c r="A329289" s="1">
        <v>810846</v>
      </c>
      <c r="B329289" s="1" t="s">
        <v>328308</v>
      </c>
      <c r="C329289" s="1" t="s">
        <v>5</v>
      </c>
    </row>
    <row r="329290" spans="1:4" x14ac:dyDescent="0.2">
      <c r="A329290" s="1">
        <v>810848</v>
      </c>
      <c r="B329290" s="1" t="s">
        <v>328309</v>
      </c>
      <c r="C329290" s="1" t="s">
        <v>60</v>
      </c>
    </row>
    <row r="329291" spans="1:4" x14ac:dyDescent="0.2">
      <c r="A329291" s="1">
        <v>810850</v>
      </c>
      <c r="B329291" s="1" t="s">
        <v>328310</v>
      </c>
      <c r="C329291" s="1" t="s">
        <v>5</v>
      </c>
    </row>
    <row r="329292" spans="1:4" x14ac:dyDescent="0.2">
      <c r="A329292" s="1">
        <v>810854</v>
      </c>
      <c r="B329292" s="1" t="s">
        <v>328311</v>
      </c>
      <c r="C329292" s="1" t="s">
        <v>5</v>
      </c>
    </row>
    <row r="329293" spans="1:4" x14ac:dyDescent="0.2">
      <c r="A329293" s="1">
        <v>810856</v>
      </c>
      <c r="B329293" s="1" t="s">
        <v>328312</v>
      </c>
      <c r="C329293" s="1" t="s">
        <v>5</v>
      </c>
    </row>
    <row r="329294" spans="1:4" x14ac:dyDescent="0.2">
      <c r="A329294" s="1">
        <v>810858</v>
      </c>
      <c r="B329294" s="1" t="s">
        <v>328313</v>
      </c>
      <c r="C329294" s="1" t="s">
        <v>5</v>
      </c>
    </row>
    <row r="329295" spans="1:4" x14ac:dyDescent="0.2">
      <c r="A329295" s="1">
        <v>810864</v>
      </c>
      <c r="B329295" s="1" t="s">
        <v>328314</v>
      </c>
      <c r="C329295" s="1" t="s">
        <v>60</v>
      </c>
    </row>
    <row r="329296" spans="1:4" x14ac:dyDescent="0.2">
      <c r="A329296" s="1">
        <v>810866</v>
      </c>
      <c r="B329296" s="1" t="s">
        <v>328315</v>
      </c>
      <c r="C329296" s="1" t="s">
        <v>60</v>
      </c>
      <c r="D329296" s="1" t="s">
        <v>61</v>
      </c>
    </row>
    <row r="329297" spans="1:3" x14ac:dyDescent="0.2">
      <c r="A329297" s="1">
        <v>810868</v>
      </c>
      <c r="B329297" s="1" t="s">
        <v>328316</v>
      </c>
      <c r="C329297" s="1" t="s">
        <v>5</v>
      </c>
    </row>
    <row r="329298" spans="1:3" x14ac:dyDescent="0.2">
      <c r="A329298" s="1">
        <v>810870</v>
      </c>
      <c r="B329298" s="1" t="s">
        <v>328317</v>
      </c>
      <c r="C329298" s="1" t="s">
        <v>5</v>
      </c>
    </row>
    <row r="329299" spans="1:3" x14ac:dyDescent="0.2">
      <c r="A329299" s="1">
        <v>810872</v>
      </c>
      <c r="B329299" s="1" t="s">
        <v>328318</v>
      </c>
      <c r="C329299" s="1" t="s">
        <v>5</v>
      </c>
    </row>
    <row r="329300" spans="1:3" x14ac:dyDescent="0.2">
      <c r="A329300" s="1">
        <v>810874</v>
      </c>
      <c r="B329300" s="1" t="s">
        <v>328319</v>
      </c>
      <c r="C329300" s="1" t="s">
        <v>5</v>
      </c>
    </row>
    <row r="329301" spans="1:3" x14ac:dyDescent="0.2">
      <c r="A329301" s="1">
        <v>810876</v>
      </c>
      <c r="B329301" s="1" t="s">
        <v>328320</v>
      </c>
      <c r="C329301" s="1" t="s">
        <v>5</v>
      </c>
    </row>
    <row r="329302" spans="1:3" x14ac:dyDescent="0.2">
      <c r="A329302" s="1">
        <v>810878</v>
      </c>
      <c r="B329302" s="1" t="s">
        <v>328321</v>
      </c>
      <c r="C329302" s="1" t="s">
        <v>5</v>
      </c>
    </row>
    <row r="329303" spans="1:3" x14ac:dyDescent="0.2">
      <c r="A329303" s="1">
        <v>810880</v>
      </c>
      <c r="B329303" s="1" t="s">
        <v>328322</v>
      </c>
      <c r="C329303" s="1" t="s">
        <v>5</v>
      </c>
    </row>
    <row r="329304" spans="1:3" x14ac:dyDescent="0.2">
      <c r="A329304" s="1">
        <v>810882</v>
      </c>
      <c r="B329304" s="1" t="s">
        <v>328323</v>
      </c>
      <c r="C329304" s="1" t="s">
        <v>5</v>
      </c>
    </row>
    <row r="329305" spans="1:3" x14ac:dyDescent="0.2">
      <c r="A329305" s="1">
        <v>810884</v>
      </c>
      <c r="B329305" s="1" t="s">
        <v>328324</v>
      </c>
      <c r="C329305" s="1" t="s">
        <v>5</v>
      </c>
    </row>
    <row r="329306" spans="1:3" x14ac:dyDescent="0.2">
      <c r="A329306" s="1">
        <v>810886</v>
      </c>
      <c r="B329306" s="1" t="s">
        <v>328325</v>
      </c>
      <c r="C329306" s="1" t="s">
        <v>5</v>
      </c>
    </row>
    <row r="329307" spans="1:3" x14ac:dyDescent="0.2">
      <c r="A329307" s="1">
        <v>810888</v>
      </c>
      <c r="B329307" s="1" t="s">
        <v>328326</v>
      </c>
      <c r="C329307" s="1" t="s">
        <v>5</v>
      </c>
    </row>
    <row r="329308" spans="1:3" x14ac:dyDescent="0.2">
      <c r="A329308" s="1">
        <v>810890</v>
      </c>
      <c r="B329308" s="1" t="s">
        <v>328327</v>
      </c>
      <c r="C329308" s="1" t="s">
        <v>5</v>
      </c>
    </row>
    <row r="329309" spans="1:3" x14ac:dyDescent="0.2">
      <c r="A329309" s="1">
        <v>810892</v>
      </c>
      <c r="B329309" s="1" t="s">
        <v>328328</v>
      </c>
      <c r="C329309" s="1" t="s">
        <v>5</v>
      </c>
    </row>
    <row r="329310" spans="1:3" x14ac:dyDescent="0.2">
      <c r="A329310" s="1">
        <v>810894</v>
      </c>
      <c r="B329310" s="1" t="s">
        <v>328329</v>
      </c>
      <c r="C329310" s="1" t="s">
        <v>5</v>
      </c>
    </row>
    <row r="329311" spans="1:3" x14ac:dyDescent="0.2">
      <c r="A329311" s="1">
        <v>810896</v>
      </c>
      <c r="B329311" s="1" t="s">
        <v>328330</v>
      </c>
      <c r="C329311" s="1" t="s">
        <v>5</v>
      </c>
    </row>
    <row r="329312" spans="1:3" x14ac:dyDescent="0.2">
      <c r="A329312" s="1">
        <v>810898</v>
      </c>
      <c r="B329312" s="1" t="s">
        <v>328331</v>
      </c>
      <c r="C329312" s="1" t="s">
        <v>5</v>
      </c>
    </row>
    <row r="329313" spans="1:3" x14ac:dyDescent="0.2">
      <c r="A329313" s="1">
        <v>810900</v>
      </c>
      <c r="B329313" s="1" t="s">
        <v>328332</v>
      </c>
      <c r="C329313" s="1" t="s">
        <v>5</v>
      </c>
    </row>
    <row r="329314" spans="1:3" x14ac:dyDescent="0.2">
      <c r="A329314" s="1">
        <v>810902</v>
      </c>
      <c r="B329314" s="1" t="s">
        <v>328333</v>
      </c>
      <c r="C329314" s="1" t="s">
        <v>5</v>
      </c>
    </row>
    <row r="329315" spans="1:3" x14ac:dyDescent="0.2">
      <c r="A329315" s="1">
        <v>810904</v>
      </c>
      <c r="B329315" s="1" t="s">
        <v>328334</v>
      </c>
      <c r="C329315" s="1" t="s">
        <v>5</v>
      </c>
    </row>
    <row r="329316" spans="1:3" x14ac:dyDescent="0.2">
      <c r="A329316" s="1">
        <v>810906</v>
      </c>
      <c r="B329316" s="1" t="s">
        <v>328335</v>
      </c>
      <c r="C329316" s="1" t="s">
        <v>5</v>
      </c>
    </row>
    <row r="329317" spans="1:3" x14ac:dyDescent="0.2">
      <c r="A329317" s="1">
        <v>810908</v>
      </c>
      <c r="B329317" s="1" t="s">
        <v>328336</v>
      </c>
      <c r="C329317" s="1" t="s">
        <v>5</v>
      </c>
    </row>
    <row r="329318" spans="1:3" x14ac:dyDescent="0.2">
      <c r="A329318" s="1">
        <v>810910</v>
      </c>
      <c r="B329318" s="1" t="s">
        <v>328337</v>
      </c>
      <c r="C329318" s="1" t="s">
        <v>5</v>
      </c>
    </row>
    <row r="329319" spans="1:3" x14ac:dyDescent="0.2">
      <c r="A329319" s="1">
        <v>810912</v>
      </c>
      <c r="B329319" s="1" t="s">
        <v>328338</v>
      </c>
      <c r="C329319" s="1" t="s">
        <v>5</v>
      </c>
    </row>
    <row r="329320" spans="1:3" x14ac:dyDescent="0.2">
      <c r="A329320" s="1">
        <v>810914</v>
      </c>
      <c r="B329320" s="1" t="s">
        <v>328339</v>
      </c>
      <c r="C329320" s="1" t="s">
        <v>5</v>
      </c>
    </row>
    <row r="329321" spans="1:3" x14ac:dyDescent="0.2">
      <c r="A329321" s="1">
        <v>810916</v>
      </c>
      <c r="B329321" s="1" t="s">
        <v>328340</v>
      </c>
      <c r="C329321" s="1" t="s">
        <v>5</v>
      </c>
    </row>
    <row r="329322" spans="1:3" x14ac:dyDescent="0.2">
      <c r="A329322" s="1">
        <v>810918</v>
      </c>
      <c r="B329322" s="1" t="s">
        <v>328341</v>
      </c>
      <c r="C329322" s="1" t="s">
        <v>5</v>
      </c>
    </row>
    <row r="329323" spans="1:3" x14ac:dyDescent="0.2">
      <c r="A329323" s="1">
        <v>810920</v>
      </c>
      <c r="B329323" s="1" t="s">
        <v>328342</v>
      </c>
      <c r="C329323" s="1" t="s">
        <v>5</v>
      </c>
    </row>
    <row r="329324" spans="1:3" x14ac:dyDescent="0.2">
      <c r="A329324" s="1">
        <v>810922</v>
      </c>
      <c r="B329324" s="1" t="s">
        <v>328343</v>
      </c>
      <c r="C329324" s="1" t="s">
        <v>5</v>
      </c>
    </row>
    <row r="329325" spans="1:3" x14ac:dyDescent="0.2">
      <c r="A329325" s="1">
        <v>810926</v>
      </c>
      <c r="B329325" s="1" t="s">
        <v>328344</v>
      </c>
      <c r="C329325" s="1" t="s">
        <v>5</v>
      </c>
    </row>
    <row r="329326" spans="1:3" x14ac:dyDescent="0.2">
      <c r="A329326" s="1">
        <v>810928</v>
      </c>
      <c r="B329326" s="1" t="s">
        <v>328345</v>
      </c>
      <c r="C329326" s="1" t="s">
        <v>5</v>
      </c>
    </row>
    <row r="329327" spans="1:3" x14ac:dyDescent="0.2">
      <c r="A329327" s="1">
        <v>810930</v>
      </c>
      <c r="B329327" s="1" t="s">
        <v>328346</v>
      </c>
      <c r="C329327" s="1" t="s">
        <v>5</v>
      </c>
    </row>
    <row r="329328" spans="1:3" x14ac:dyDescent="0.2">
      <c r="A329328" s="1">
        <v>810932</v>
      </c>
      <c r="B329328" s="1" t="s">
        <v>328347</v>
      </c>
      <c r="C329328" s="1" t="s">
        <v>5</v>
      </c>
    </row>
    <row r="329329" spans="1:3" x14ac:dyDescent="0.2">
      <c r="A329329" s="1">
        <v>810934</v>
      </c>
      <c r="B329329" s="1" t="s">
        <v>328348</v>
      </c>
      <c r="C329329" s="1" t="s">
        <v>5</v>
      </c>
    </row>
    <row r="329330" spans="1:3" x14ac:dyDescent="0.2">
      <c r="A329330" s="1">
        <v>810936</v>
      </c>
      <c r="B329330" s="1" t="s">
        <v>328349</v>
      </c>
      <c r="C329330" s="1" t="s">
        <v>5</v>
      </c>
    </row>
    <row r="329331" spans="1:3" x14ac:dyDescent="0.2">
      <c r="A329331" s="1">
        <v>810938</v>
      </c>
      <c r="B329331" s="1" t="s">
        <v>328350</v>
      </c>
      <c r="C329331" s="1" t="s">
        <v>5</v>
      </c>
    </row>
    <row r="329332" spans="1:3" x14ac:dyDescent="0.2">
      <c r="A329332" s="1">
        <v>810940</v>
      </c>
      <c r="B329332" s="1" t="s">
        <v>328351</v>
      </c>
      <c r="C329332" s="1" t="s">
        <v>5</v>
      </c>
    </row>
    <row r="329333" spans="1:3" x14ac:dyDescent="0.2">
      <c r="A329333" s="1">
        <v>810942</v>
      </c>
      <c r="B329333" s="1" t="s">
        <v>328352</v>
      </c>
      <c r="C329333" s="1" t="s">
        <v>5</v>
      </c>
    </row>
    <row r="329334" spans="1:3" x14ac:dyDescent="0.2">
      <c r="A329334" s="1">
        <v>810944</v>
      </c>
      <c r="B329334" s="1" t="s">
        <v>328353</v>
      </c>
      <c r="C329334" s="1" t="s">
        <v>5</v>
      </c>
    </row>
    <row r="329335" spans="1:3" x14ac:dyDescent="0.2">
      <c r="A329335" s="1">
        <v>810946</v>
      </c>
      <c r="B329335" s="1" t="s">
        <v>328354</v>
      </c>
      <c r="C329335" s="1" t="s">
        <v>5</v>
      </c>
    </row>
    <row r="329336" spans="1:3" x14ac:dyDescent="0.2">
      <c r="A329336" s="1">
        <v>810948</v>
      </c>
      <c r="B329336" s="1" t="s">
        <v>328355</v>
      </c>
      <c r="C329336" s="1" t="s">
        <v>5</v>
      </c>
    </row>
    <row r="329337" spans="1:3" x14ac:dyDescent="0.2">
      <c r="A329337" s="1">
        <v>810950</v>
      </c>
      <c r="B329337" s="1" t="s">
        <v>328356</v>
      </c>
      <c r="C329337" s="1" t="s">
        <v>5</v>
      </c>
    </row>
    <row r="329338" spans="1:3" x14ac:dyDescent="0.2">
      <c r="A329338" s="1">
        <v>810962</v>
      </c>
      <c r="B329338" s="1" t="s">
        <v>328357</v>
      </c>
      <c r="C329338" s="1" t="s">
        <v>60</v>
      </c>
    </row>
    <row r="329339" spans="1:3" x14ac:dyDescent="0.2">
      <c r="A329339" s="1">
        <v>811014</v>
      </c>
      <c r="B329339" s="1" t="s">
        <v>328358</v>
      </c>
      <c r="C329339" s="1" t="s">
        <v>5</v>
      </c>
    </row>
    <row r="329340" spans="1:3" x14ac:dyDescent="0.2">
      <c r="A329340" s="1">
        <v>811026</v>
      </c>
      <c r="B329340" s="1" t="s">
        <v>328359</v>
      </c>
      <c r="C329340" s="1" t="s">
        <v>307</v>
      </c>
    </row>
    <row r="329341" spans="1:3" x14ac:dyDescent="0.2">
      <c r="A329341" s="1">
        <v>811046</v>
      </c>
      <c r="B329341" s="1" t="s">
        <v>328360</v>
      </c>
      <c r="C329341" s="1" t="s">
        <v>60</v>
      </c>
    </row>
    <row r="329342" spans="1:3" x14ac:dyDescent="0.2">
      <c r="A329342" s="1">
        <v>811048</v>
      </c>
      <c r="B329342" s="1" t="s">
        <v>328361</v>
      </c>
      <c r="C329342" s="1" t="s">
        <v>5</v>
      </c>
    </row>
    <row r="329343" spans="1:3" x14ac:dyDescent="0.2">
      <c r="A329343" s="1">
        <v>811050</v>
      </c>
      <c r="B329343" s="1" t="s">
        <v>328362</v>
      </c>
      <c r="C329343" s="1" t="s">
        <v>5</v>
      </c>
    </row>
    <row r="329344" spans="1:3" x14ac:dyDescent="0.2">
      <c r="A329344" s="1">
        <v>811052</v>
      </c>
      <c r="B329344" s="1" t="s">
        <v>328363</v>
      </c>
      <c r="C329344" s="1" t="s">
        <v>60</v>
      </c>
    </row>
    <row r="329345" spans="1:3" x14ac:dyDescent="0.2">
      <c r="A329345" s="1">
        <v>811054</v>
      </c>
      <c r="B329345" s="1" t="s">
        <v>328364</v>
      </c>
      <c r="C329345" s="1" t="s">
        <v>60</v>
      </c>
    </row>
    <row r="329346" spans="1:3" x14ac:dyDescent="0.2">
      <c r="A329346" s="1">
        <v>811056</v>
      </c>
      <c r="B329346" s="1" t="s">
        <v>328365</v>
      </c>
      <c r="C329346" s="1" t="s">
        <v>60</v>
      </c>
    </row>
    <row r="329347" spans="1:3" x14ac:dyDescent="0.2">
      <c r="A329347" s="1">
        <v>811058</v>
      </c>
      <c r="B329347" s="1" t="s">
        <v>328366</v>
      </c>
      <c r="C329347" s="1" t="s">
        <v>60</v>
      </c>
    </row>
    <row r="329348" spans="1:3" x14ac:dyDescent="0.2">
      <c r="A329348" s="1">
        <v>811060</v>
      </c>
      <c r="B329348" s="1" t="s">
        <v>328367</v>
      </c>
      <c r="C329348" s="1" t="s">
        <v>5</v>
      </c>
    </row>
    <row r="329349" spans="1:3" x14ac:dyDescent="0.2">
      <c r="A329349" s="1">
        <v>811062</v>
      </c>
      <c r="B329349" s="1" t="s">
        <v>328368</v>
      </c>
      <c r="C329349" s="1" t="s">
        <v>5</v>
      </c>
    </row>
    <row r="329350" spans="1:3" x14ac:dyDescent="0.2">
      <c r="A329350" s="1">
        <v>811064</v>
      </c>
      <c r="B329350" s="1" t="s">
        <v>328369</v>
      </c>
      <c r="C329350" s="1" t="s">
        <v>5</v>
      </c>
    </row>
    <row r="329351" spans="1:3" x14ac:dyDescent="0.2">
      <c r="A329351" s="1">
        <v>811066</v>
      </c>
      <c r="B329351" s="1" t="s">
        <v>328370</v>
      </c>
      <c r="C329351" s="1" t="s">
        <v>5</v>
      </c>
    </row>
    <row r="329352" spans="1:3" x14ac:dyDescent="0.2">
      <c r="A329352" s="1">
        <v>811070</v>
      </c>
      <c r="B329352" s="1" t="s">
        <v>328371</v>
      </c>
      <c r="C329352" s="1" t="s">
        <v>5</v>
      </c>
    </row>
    <row r="329353" spans="1:3" x14ac:dyDescent="0.2">
      <c r="A329353" s="1">
        <v>811072</v>
      </c>
      <c r="B329353" s="1" t="s">
        <v>328372</v>
      </c>
      <c r="C329353" s="1" t="s">
        <v>5</v>
      </c>
    </row>
    <row r="329354" spans="1:3" x14ac:dyDescent="0.2">
      <c r="A329354" s="1">
        <v>811074</v>
      </c>
      <c r="B329354" s="1" t="s">
        <v>328373</v>
      </c>
      <c r="C329354" s="1" t="s">
        <v>5</v>
      </c>
    </row>
    <row r="329355" spans="1:3" x14ac:dyDescent="0.2">
      <c r="A329355" s="1">
        <v>811092</v>
      </c>
      <c r="B329355" s="1" t="s">
        <v>328374</v>
      </c>
      <c r="C329355" s="1" t="s">
        <v>5</v>
      </c>
    </row>
    <row r="329356" spans="1:3" x14ac:dyDescent="0.2">
      <c r="A329356" s="1">
        <v>811100</v>
      </c>
      <c r="B329356" s="1" t="s">
        <v>328375</v>
      </c>
      <c r="C329356" s="1" t="s">
        <v>5</v>
      </c>
    </row>
    <row r="329357" spans="1:3" x14ac:dyDescent="0.2">
      <c r="A329357" s="1">
        <v>811102</v>
      </c>
      <c r="B329357" s="1" t="s">
        <v>328376</v>
      </c>
      <c r="C329357" s="1" t="s">
        <v>5</v>
      </c>
    </row>
    <row r="329358" spans="1:3" x14ac:dyDescent="0.2">
      <c r="A329358" s="1">
        <v>811114</v>
      </c>
      <c r="B329358" s="1" t="s">
        <v>328377</v>
      </c>
      <c r="C329358" s="1" t="s">
        <v>5</v>
      </c>
    </row>
    <row r="329359" spans="1:3" x14ac:dyDescent="0.2">
      <c r="A329359" s="1">
        <v>811208</v>
      </c>
      <c r="B329359" s="1" t="s">
        <v>328378</v>
      </c>
      <c r="C329359" s="1" t="s">
        <v>5</v>
      </c>
    </row>
    <row r="329360" spans="1:3" x14ac:dyDescent="0.2">
      <c r="A329360" s="1">
        <v>811212</v>
      </c>
      <c r="B329360" s="1" t="s">
        <v>328379</v>
      </c>
      <c r="C329360" s="1" t="s">
        <v>5</v>
      </c>
    </row>
    <row r="329361" spans="1:3" x14ac:dyDescent="0.2">
      <c r="A329361" s="1">
        <v>811232</v>
      </c>
      <c r="B329361" s="1" t="s">
        <v>328380</v>
      </c>
      <c r="C329361" s="1" t="s">
        <v>60</v>
      </c>
    </row>
    <row r="329362" spans="1:3" x14ac:dyDescent="0.2">
      <c r="A329362" s="1">
        <v>811256</v>
      </c>
      <c r="B329362" s="1" t="s">
        <v>328381</v>
      </c>
      <c r="C329362" s="1" t="s">
        <v>5</v>
      </c>
    </row>
    <row r="329363" spans="1:3" x14ac:dyDescent="0.2">
      <c r="A329363" s="1">
        <v>811258</v>
      </c>
      <c r="B329363" s="1" t="s">
        <v>328382</v>
      </c>
      <c r="C329363" s="1" t="s">
        <v>5</v>
      </c>
    </row>
    <row r="329364" spans="1:3" x14ac:dyDescent="0.2">
      <c r="A329364" s="1">
        <v>811260</v>
      </c>
      <c r="B329364" s="1" t="s">
        <v>328383</v>
      </c>
      <c r="C329364" s="1" t="s">
        <v>5</v>
      </c>
    </row>
    <row r="329365" spans="1:3" x14ac:dyDescent="0.2">
      <c r="A329365" s="1">
        <v>811262</v>
      </c>
      <c r="B329365" s="1" t="s">
        <v>328384</v>
      </c>
      <c r="C329365" s="1" t="s">
        <v>5</v>
      </c>
    </row>
    <row r="329366" spans="1:3" x14ac:dyDescent="0.2">
      <c r="A329366" s="1">
        <v>811264</v>
      </c>
      <c r="B329366" s="1" t="s">
        <v>328385</v>
      </c>
      <c r="C329366" s="1" t="s">
        <v>5</v>
      </c>
    </row>
    <row r="329367" spans="1:3" x14ac:dyDescent="0.2">
      <c r="A329367" s="1">
        <v>811266</v>
      </c>
      <c r="B329367" s="1" t="s">
        <v>328386</v>
      </c>
      <c r="C329367" s="1" t="s">
        <v>5</v>
      </c>
    </row>
    <row r="329368" spans="1:3" x14ac:dyDescent="0.2">
      <c r="A329368" s="1">
        <v>811268</v>
      </c>
      <c r="B329368" s="1" t="s">
        <v>328387</v>
      </c>
      <c r="C329368" s="1" t="s">
        <v>5</v>
      </c>
    </row>
    <row r="329369" spans="1:3" x14ac:dyDescent="0.2">
      <c r="A329369" s="1">
        <v>811270</v>
      </c>
      <c r="B329369" s="1" t="s">
        <v>328388</v>
      </c>
      <c r="C329369" s="1" t="s">
        <v>5</v>
      </c>
    </row>
    <row r="329370" spans="1:3" x14ac:dyDescent="0.2">
      <c r="A329370" s="1">
        <v>811272</v>
      </c>
      <c r="B329370" s="1" t="s">
        <v>328389</v>
      </c>
      <c r="C329370" s="1" t="s">
        <v>5</v>
      </c>
    </row>
    <row r="329371" spans="1:3" x14ac:dyDescent="0.2">
      <c r="A329371" s="1">
        <v>811274</v>
      </c>
      <c r="B329371" s="1" t="s">
        <v>328390</v>
      </c>
      <c r="C329371" s="1" t="s">
        <v>5</v>
      </c>
    </row>
    <row r="329372" spans="1:3" x14ac:dyDescent="0.2">
      <c r="A329372" s="1">
        <v>811276</v>
      </c>
      <c r="B329372" s="1" t="s">
        <v>328391</v>
      </c>
      <c r="C329372" s="1" t="s">
        <v>5</v>
      </c>
    </row>
    <row r="329373" spans="1:3" x14ac:dyDescent="0.2">
      <c r="A329373" s="1">
        <v>811278</v>
      </c>
      <c r="B329373" s="1" t="s">
        <v>328392</v>
      </c>
      <c r="C329373" s="1" t="s">
        <v>5</v>
      </c>
    </row>
    <row r="329374" spans="1:3" x14ac:dyDescent="0.2">
      <c r="A329374" s="1">
        <v>811280</v>
      </c>
      <c r="B329374" s="1" t="s">
        <v>328393</v>
      </c>
      <c r="C329374" s="1" t="s">
        <v>5</v>
      </c>
    </row>
    <row r="329375" spans="1:3" x14ac:dyDescent="0.2">
      <c r="A329375" s="1">
        <v>811282</v>
      </c>
      <c r="B329375" s="1" t="s">
        <v>328394</v>
      </c>
      <c r="C329375" s="1" t="s">
        <v>5</v>
      </c>
    </row>
    <row r="329376" spans="1:3" x14ac:dyDescent="0.2">
      <c r="A329376" s="1">
        <v>811284</v>
      </c>
      <c r="B329376" s="1" t="s">
        <v>328395</v>
      </c>
      <c r="C329376" s="1" t="s">
        <v>5</v>
      </c>
    </row>
    <row r="329377" spans="1:3" x14ac:dyDescent="0.2">
      <c r="A329377" s="1">
        <v>811286</v>
      </c>
      <c r="B329377" s="1" t="s">
        <v>328396</v>
      </c>
      <c r="C329377" s="1" t="s">
        <v>5</v>
      </c>
    </row>
    <row r="329378" spans="1:3" x14ac:dyDescent="0.2">
      <c r="A329378" s="1">
        <v>811288</v>
      </c>
      <c r="B329378" s="1" t="s">
        <v>328397</v>
      </c>
      <c r="C329378" s="1" t="s">
        <v>5</v>
      </c>
    </row>
    <row r="329379" spans="1:3" x14ac:dyDescent="0.2">
      <c r="A329379" s="1">
        <v>811290</v>
      </c>
      <c r="B329379" s="1" t="s">
        <v>328398</v>
      </c>
      <c r="C329379" s="1" t="s">
        <v>5</v>
      </c>
    </row>
    <row r="329380" spans="1:3" x14ac:dyDescent="0.2">
      <c r="A329380" s="1">
        <v>811292</v>
      </c>
      <c r="B329380" s="1" t="s">
        <v>328399</v>
      </c>
      <c r="C329380" s="1" t="s">
        <v>5</v>
      </c>
    </row>
    <row r="329381" spans="1:3" x14ac:dyDescent="0.2">
      <c r="A329381" s="1">
        <v>811294</v>
      </c>
      <c r="B329381" s="1" t="s">
        <v>328400</v>
      </c>
      <c r="C329381" s="1" t="s">
        <v>5</v>
      </c>
    </row>
    <row r="329382" spans="1:3" x14ac:dyDescent="0.2">
      <c r="A329382" s="1">
        <v>811296</v>
      </c>
      <c r="B329382" s="1" t="s">
        <v>328401</v>
      </c>
      <c r="C329382" s="1" t="s">
        <v>5</v>
      </c>
    </row>
    <row r="329383" spans="1:3" x14ac:dyDescent="0.2">
      <c r="A329383" s="1">
        <v>811298</v>
      </c>
      <c r="B329383" s="1" t="s">
        <v>328402</v>
      </c>
      <c r="C329383" s="1" t="s">
        <v>5</v>
      </c>
    </row>
    <row r="329384" spans="1:3" x14ac:dyDescent="0.2">
      <c r="A329384" s="1">
        <v>811300</v>
      </c>
      <c r="B329384" s="1" t="s">
        <v>328403</v>
      </c>
      <c r="C329384" s="1" t="s">
        <v>5</v>
      </c>
    </row>
    <row r="329385" spans="1:3" x14ac:dyDescent="0.2">
      <c r="A329385" s="1">
        <v>811302</v>
      </c>
      <c r="B329385" s="1" t="s">
        <v>328404</v>
      </c>
      <c r="C329385" s="1" t="s">
        <v>5</v>
      </c>
    </row>
    <row r="329386" spans="1:3" x14ac:dyDescent="0.2">
      <c r="A329386" s="1">
        <v>811304</v>
      </c>
      <c r="B329386" s="1" t="s">
        <v>328405</v>
      </c>
      <c r="C329386" s="1" t="s">
        <v>5</v>
      </c>
    </row>
    <row r="329387" spans="1:3" x14ac:dyDescent="0.2">
      <c r="A329387" s="1">
        <v>811306</v>
      </c>
      <c r="B329387" s="1" t="s">
        <v>328406</v>
      </c>
      <c r="C329387" s="1" t="s">
        <v>5</v>
      </c>
    </row>
    <row r="329388" spans="1:3" x14ac:dyDescent="0.2">
      <c r="A329388" s="1">
        <v>811308</v>
      </c>
      <c r="B329388" s="1" t="s">
        <v>328407</v>
      </c>
      <c r="C329388" s="1" t="s">
        <v>5</v>
      </c>
    </row>
    <row r="329389" spans="1:3" x14ac:dyDescent="0.2">
      <c r="A329389" s="1">
        <v>811310</v>
      </c>
      <c r="B329389" s="1" t="s">
        <v>328408</v>
      </c>
      <c r="C329389" s="1" t="s">
        <v>5</v>
      </c>
    </row>
    <row r="329390" spans="1:3" x14ac:dyDescent="0.2">
      <c r="A329390" s="1">
        <v>811312</v>
      </c>
      <c r="B329390" s="1" t="s">
        <v>328409</v>
      </c>
      <c r="C329390" s="1" t="s">
        <v>5</v>
      </c>
    </row>
    <row r="329391" spans="1:3" x14ac:dyDescent="0.2">
      <c r="A329391" s="1">
        <v>811314</v>
      </c>
      <c r="B329391" s="1" t="s">
        <v>328410</v>
      </c>
      <c r="C329391" s="1" t="s">
        <v>5</v>
      </c>
    </row>
    <row r="329392" spans="1:3" x14ac:dyDescent="0.2">
      <c r="A329392" s="1">
        <v>811316</v>
      </c>
      <c r="B329392" s="1" t="s">
        <v>328411</v>
      </c>
      <c r="C329392" s="1" t="s">
        <v>5</v>
      </c>
    </row>
    <row r="329393" spans="1:3" x14ac:dyDescent="0.2">
      <c r="A329393" s="1">
        <v>811318</v>
      </c>
      <c r="B329393" s="1" t="s">
        <v>328412</v>
      </c>
      <c r="C329393" s="1" t="s">
        <v>5</v>
      </c>
    </row>
    <row r="329394" spans="1:3" x14ac:dyDescent="0.2">
      <c r="A329394" s="1">
        <v>811320</v>
      </c>
      <c r="B329394" s="1" t="s">
        <v>328413</v>
      </c>
      <c r="C329394" s="1" t="s">
        <v>5</v>
      </c>
    </row>
    <row r="329395" spans="1:3" x14ac:dyDescent="0.2">
      <c r="A329395" s="1">
        <v>811322</v>
      </c>
      <c r="B329395" s="1" t="s">
        <v>328414</v>
      </c>
      <c r="C329395" s="1" t="s">
        <v>5</v>
      </c>
    </row>
    <row r="329396" spans="1:3" x14ac:dyDescent="0.2">
      <c r="A329396" s="1">
        <v>811324</v>
      </c>
      <c r="B329396" s="1" t="s">
        <v>328415</v>
      </c>
      <c r="C329396" s="1" t="s">
        <v>5</v>
      </c>
    </row>
    <row r="329397" spans="1:3" x14ac:dyDescent="0.2">
      <c r="A329397" s="1">
        <v>811326</v>
      </c>
      <c r="B329397" s="1" t="s">
        <v>328416</v>
      </c>
      <c r="C329397" s="1" t="s">
        <v>5</v>
      </c>
    </row>
    <row r="329398" spans="1:3" x14ac:dyDescent="0.2">
      <c r="A329398" s="1">
        <v>811328</v>
      </c>
      <c r="B329398" s="1" t="s">
        <v>328417</v>
      </c>
      <c r="C329398" s="1" t="s">
        <v>5</v>
      </c>
    </row>
    <row r="329399" spans="1:3" x14ac:dyDescent="0.2">
      <c r="A329399" s="1">
        <v>811330</v>
      </c>
      <c r="B329399" s="1" t="s">
        <v>328418</v>
      </c>
      <c r="C329399" s="1" t="s">
        <v>5</v>
      </c>
    </row>
    <row r="329400" spans="1:3" x14ac:dyDescent="0.2">
      <c r="A329400" s="1">
        <v>811332</v>
      </c>
      <c r="B329400" s="1" t="s">
        <v>328419</v>
      </c>
      <c r="C329400" s="1" t="s">
        <v>5</v>
      </c>
    </row>
    <row r="329401" spans="1:3" x14ac:dyDescent="0.2">
      <c r="A329401" s="1">
        <v>811334</v>
      </c>
      <c r="B329401" s="1" t="s">
        <v>328420</v>
      </c>
      <c r="C329401" s="1" t="s">
        <v>5</v>
      </c>
    </row>
    <row r="329402" spans="1:3" x14ac:dyDescent="0.2">
      <c r="A329402" s="1">
        <v>811376</v>
      </c>
      <c r="B329402" s="1" t="s">
        <v>328421</v>
      </c>
      <c r="C329402" s="1" t="s">
        <v>5</v>
      </c>
    </row>
    <row r="329403" spans="1:3" x14ac:dyDescent="0.2">
      <c r="A329403" s="1">
        <v>811382</v>
      </c>
      <c r="B329403" s="1" t="s">
        <v>328422</v>
      </c>
      <c r="C329403" s="1" t="s">
        <v>5</v>
      </c>
    </row>
    <row r="329404" spans="1:3" x14ac:dyDescent="0.2">
      <c r="A329404" s="1">
        <v>811384</v>
      </c>
      <c r="B329404" s="1" t="s">
        <v>328423</v>
      </c>
      <c r="C329404" s="1" t="s">
        <v>5</v>
      </c>
    </row>
    <row r="329405" spans="1:3" x14ac:dyDescent="0.2">
      <c r="A329405" s="1">
        <v>811386</v>
      </c>
      <c r="B329405" s="1" t="s">
        <v>328424</v>
      </c>
      <c r="C329405" s="1" t="s">
        <v>5</v>
      </c>
    </row>
    <row r="329406" spans="1:3" x14ac:dyDescent="0.2">
      <c r="A329406" s="1">
        <v>811388</v>
      </c>
      <c r="B329406" s="1" t="s">
        <v>328425</v>
      </c>
      <c r="C329406" s="1" t="s">
        <v>5</v>
      </c>
    </row>
    <row r="329407" spans="1:3" x14ac:dyDescent="0.2">
      <c r="A329407" s="1">
        <v>811390</v>
      </c>
      <c r="B329407" s="1" t="s">
        <v>328426</v>
      </c>
      <c r="C329407" s="1" t="s">
        <v>5</v>
      </c>
    </row>
    <row r="329408" spans="1:3" x14ac:dyDescent="0.2">
      <c r="A329408" s="1">
        <v>811396</v>
      </c>
      <c r="B329408" s="1" t="s">
        <v>328427</v>
      </c>
      <c r="C329408" s="1" t="s">
        <v>5</v>
      </c>
    </row>
    <row r="329409" spans="1:3" x14ac:dyDescent="0.2">
      <c r="A329409" s="1">
        <v>811410</v>
      </c>
      <c r="B329409" s="1" t="s">
        <v>328428</v>
      </c>
      <c r="C329409" s="1" t="s">
        <v>5</v>
      </c>
    </row>
    <row r="329410" spans="1:3" x14ac:dyDescent="0.2">
      <c r="A329410" s="1">
        <v>811430</v>
      </c>
      <c r="B329410" s="1" t="s">
        <v>328429</v>
      </c>
      <c r="C329410" s="1" t="s">
        <v>5</v>
      </c>
    </row>
    <row r="329411" spans="1:3" x14ac:dyDescent="0.2">
      <c r="A329411" s="1">
        <v>811432</v>
      </c>
      <c r="B329411" s="1" t="s">
        <v>328430</v>
      </c>
      <c r="C329411" s="1" t="s">
        <v>5</v>
      </c>
    </row>
    <row r="329412" spans="1:3" x14ac:dyDescent="0.2">
      <c r="A329412" s="1">
        <v>811434</v>
      </c>
      <c r="B329412" s="1" t="s">
        <v>328431</v>
      </c>
      <c r="C329412" s="1" t="s">
        <v>5</v>
      </c>
    </row>
    <row r="329413" spans="1:3" x14ac:dyDescent="0.2">
      <c r="A329413" s="1">
        <v>811436</v>
      </c>
      <c r="B329413" s="1" t="s">
        <v>328432</v>
      </c>
      <c r="C329413" s="1" t="s">
        <v>60</v>
      </c>
    </row>
    <row r="329414" spans="1:3" x14ac:dyDescent="0.2">
      <c r="A329414" s="1">
        <v>811468</v>
      </c>
      <c r="B329414" s="1" t="s">
        <v>328433</v>
      </c>
      <c r="C329414" s="1" t="s">
        <v>5</v>
      </c>
    </row>
    <row r="329415" spans="1:3" x14ac:dyDescent="0.2">
      <c r="A329415" s="1">
        <v>811480</v>
      </c>
      <c r="B329415" s="1" t="s">
        <v>328434</v>
      </c>
      <c r="C329415" s="1" t="s">
        <v>60</v>
      </c>
    </row>
    <row r="329416" spans="1:3" x14ac:dyDescent="0.2">
      <c r="A329416" s="1">
        <v>811484</v>
      </c>
      <c r="B329416" s="1" t="s">
        <v>328435</v>
      </c>
      <c r="C329416" s="1" t="s">
        <v>60</v>
      </c>
    </row>
    <row r="329417" spans="1:3" x14ac:dyDescent="0.2">
      <c r="A329417" s="1">
        <v>811488</v>
      </c>
      <c r="B329417" s="1" t="s">
        <v>328436</v>
      </c>
      <c r="C329417" s="1" t="s">
        <v>60</v>
      </c>
    </row>
    <row r="329418" spans="1:3" x14ac:dyDescent="0.2">
      <c r="A329418" s="1">
        <v>811496</v>
      </c>
      <c r="B329418" s="1" t="s">
        <v>328437</v>
      </c>
      <c r="C329418" s="1" t="s">
        <v>60</v>
      </c>
    </row>
    <row r="329419" spans="1:3" x14ac:dyDescent="0.2">
      <c r="A329419" s="1">
        <v>811498</v>
      </c>
      <c r="B329419" s="1" t="s">
        <v>328438</v>
      </c>
      <c r="C329419" s="1" t="s">
        <v>5</v>
      </c>
    </row>
    <row r="329420" spans="1:3" x14ac:dyDescent="0.2">
      <c r="A329420" s="1">
        <v>811500</v>
      </c>
      <c r="B329420" s="1" t="s">
        <v>328439</v>
      </c>
      <c r="C329420" s="1" t="s">
        <v>5</v>
      </c>
    </row>
    <row r="329421" spans="1:3" x14ac:dyDescent="0.2">
      <c r="A329421" s="1">
        <v>811504</v>
      </c>
      <c r="B329421" s="1" t="s">
        <v>328440</v>
      </c>
      <c r="C329421" s="1" t="s">
        <v>5</v>
      </c>
    </row>
    <row r="329422" spans="1:3" x14ac:dyDescent="0.2">
      <c r="A329422" s="1">
        <v>811506</v>
      </c>
      <c r="B329422" s="1" t="s">
        <v>328441</v>
      </c>
      <c r="C329422" s="1" t="s">
        <v>5</v>
      </c>
    </row>
    <row r="329423" spans="1:3" x14ac:dyDescent="0.2">
      <c r="A329423" s="1">
        <v>811508</v>
      </c>
      <c r="B329423" s="1" t="s">
        <v>328442</v>
      </c>
      <c r="C329423" s="1" t="s">
        <v>5</v>
      </c>
    </row>
    <row r="329424" spans="1:3" x14ac:dyDescent="0.2">
      <c r="A329424" s="1">
        <v>811510</v>
      </c>
      <c r="B329424" s="1" t="s">
        <v>328443</v>
      </c>
      <c r="C329424" s="1" t="s">
        <v>5</v>
      </c>
    </row>
    <row r="329425" spans="1:3" x14ac:dyDescent="0.2">
      <c r="A329425" s="1">
        <v>811512</v>
      </c>
      <c r="B329425" s="1" t="s">
        <v>328444</v>
      </c>
      <c r="C329425" s="1" t="s">
        <v>5</v>
      </c>
    </row>
    <row r="329426" spans="1:3" x14ac:dyDescent="0.2">
      <c r="A329426" s="1">
        <v>811514</v>
      </c>
      <c r="B329426" s="1" t="s">
        <v>328445</v>
      </c>
      <c r="C329426" s="1" t="s">
        <v>5</v>
      </c>
    </row>
    <row r="329427" spans="1:3" x14ac:dyDescent="0.2">
      <c r="A329427" s="1">
        <v>811516</v>
      </c>
      <c r="B329427" s="1" t="s">
        <v>328446</v>
      </c>
      <c r="C329427" s="1" t="s">
        <v>5</v>
      </c>
    </row>
    <row r="329428" spans="1:3" x14ac:dyDescent="0.2">
      <c r="A329428" s="1">
        <v>811518</v>
      </c>
      <c r="B329428" s="1" t="s">
        <v>328447</v>
      </c>
      <c r="C329428" s="1" t="s">
        <v>5</v>
      </c>
    </row>
    <row r="329429" spans="1:3" x14ac:dyDescent="0.2">
      <c r="A329429" s="1">
        <v>811520</v>
      </c>
      <c r="B329429" s="1" t="s">
        <v>328448</v>
      </c>
      <c r="C329429" s="1" t="s">
        <v>5</v>
      </c>
    </row>
    <row r="329430" spans="1:3" x14ac:dyDescent="0.2">
      <c r="A329430" s="1">
        <v>811522</v>
      </c>
      <c r="B329430" s="1" t="s">
        <v>328449</v>
      </c>
      <c r="C329430" s="1" t="s">
        <v>5</v>
      </c>
    </row>
    <row r="329431" spans="1:3" x14ac:dyDescent="0.2">
      <c r="A329431" s="1">
        <v>811524</v>
      </c>
      <c r="B329431" s="1" t="s">
        <v>328450</v>
      </c>
      <c r="C329431" s="1" t="s">
        <v>5</v>
      </c>
    </row>
    <row r="329432" spans="1:3" x14ac:dyDescent="0.2">
      <c r="A329432" s="1">
        <v>811526</v>
      </c>
      <c r="B329432" s="1" t="s">
        <v>328451</v>
      </c>
      <c r="C329432" s="1" t="s">
        <v>5</v>
      </c>
    </row>
    <row r="329433" spans="1:3" x14ac:dyDescent="0.2">
      <c r="A329433" s="1">
        <v>811528</v>
      </c>
      <c r="B329433" s="1" t="s">
        <v>328452</v>
      </c>
      <c r="C329433" s="1" t="s">
        <v>5</v>
      </c>
    </row>
    <row r="329434" spans="1:3" x14ac:dyDescent="0.2">
      <c r="A329434" s="1">
        <v>811530</v>
      </c>
      <c r="B329434" s="1" t="s">
        <v>328453</v>
      </c>
      <c r="C329434" s="1" t="s">
        <v>5</v>
      </c>
    </row>
    <row r="329435" spans="1:3" x14ac:dyDescent="0.2">
      <c r="A329435" s="1">
        <v>811532</v>
      </c>
      <c r="B329435" s="1" t="s">
        <v>328454</v>
      </c>
      <c r="C329435" s="1" t="s">
        <v>5</v>
      </c>
    </row>
    <row r="329436" spans="1:3" x14ac:dyDescent="0.2">
      <c r="A329436" s="1">
        <v>811534</v>
      </c>
      <c r="B329436" s="1" t="s">
        <v>328455</v>
      </c>
      <c r="C329436" s="1" t="s">
        <v>5</v>
      </c>
    </row>
    <row r="329437" spans="1:3" x14ac:dyDescent="0.2">
      <c r="A329437" s="1">
        <v>811536</v>
      </c>
      <c r="B329437" s="1" t="s">
        <v>328456</v>
      </c>
      <c r="C329437" s="1" t="s">
        <v>5</v>
      </c>
    </row>
    <row r="329438" spans="1:3" x14ac:dyDescent="0.2">
      <c r="A329438" s="1">
        <v>811538</v>
      </c>
      <c r="B329438" s="1" t="s">
        <v>328457</v>
      </c>
      <c r="C329438" s="1" t="s">
        <v>5</v>
      </c>
    </row>
    <row r="329439" spans="1:3" x14ac:dyDescent="0.2">
      <c r="A329439" s="1">
        <v>811540</v>
      </c>
      <c r="B329439" s="1" t="s">
        <v>328458</v>
      </c>
      <c r="C329439" s="1" t="s">
        <v>5</v>
      </c>
    </row>
    <row r="329440" spans="1:3" x14ac:dyDescent="0.2">
      <c r="A329440" s="1">
        <v>811542</v>
      </c>
      <c r="B329440" s="1" t="s">
        <v>328459</v>
      </c>
      <c r="C329440" s="1" t="s">
        <v>5</v>
      </c>
    </row>
    <row r="329441" spans="1:3" x14ac:dyDescent="0.2">
      <c r="A329441" s="1">
        <v>811544</v>
      </c>
      <c r="B329441" s="1" t="s">
        <v>328460</v>
      </c>
      <c r="C329441" s="1" t="s">
        <v>5</v>
      </c>
    </row>
    <row r="329442" spans="1:3" x14ac:dyDescent="0.2">
      <c r="A329442" s="1">
        <v>811546</v>
      </c>
      <c r="B329442" s="1" t="s">
        <v>328461</v>
      </c>
      <c r="C329442" s="1" t="s">
        <v>5</v>
      </c>
    </row>
    <row r="329443" spans="1:3" x14ac:dyDescent="0.2">
      <c r="A329443" s="1">
        <v>811548</v>
      </c>
      <c r="B329443" s="1" t="s">
        <v>328462</v>
      </c>
      <c r="C329443" s="1" t="s">
        <v>5</v>
      </c>
    </row>
    <row r="329444" spans="1:3" x14ac:dyDescent="0.2">
      <c r="A329444" s="1">
        <v>811550</v>
      </c>
      <c r="B329444" s="1" t="s">
        <v>328463</v>
      </c>
      <c r="C329444" s="1" t="s">
        <v>5</v>
      </c>
    </row>
    <row r="329445" spans="1:3" x14ac:dyDescent="0.2">
      <c r="A329445" s="1">
        <v>811552</v>
      </c>
      <c r="B329445" s="1" t="s">
        <v>328464</v>
      </c>
      <c r="C329445" s="1" t="s">
        <v>5</v>
      </c>
    </row>
    <row r="329446" spans="1:3" x14ac:dyDescent="0.2">
      <c r="A329446" s="1">
        <v>811554</v>
      </c>
      <c r="B329446" s="1" t="s">
        <v>328465</v>
      </c>
      <c r="C329446" s="1" t="s">
        <v>5</v>
      </c>
    </row>
    <row r="329447" spans="1:3" x14ac:dyDescent="0.2">
      <c r="A329447" s="1">
        <v>811556</v>
      </c>
      <c r="B329447" s="1" t="s">
        <v>328466</v>
      </c>
      <c r="C329447" s="1" t="s">
        <v>5</v>
      </c>
    </row>
    <row r="329448" spans="1:3" x14ac:dyDescent="0.2">
      <c r="A329448" s="1">
        <v>811558</v>
      </c>
      <c r="B329448" s="1" t="s">
        <v>328467</v>
      </c>
      <c r="C329448" s="1" t="s">
        <v>5</v>
      </c>
    </row>
    <row r="329449" spans="1:3" x14ac:dyDescent="0.2">
      <c r="A329449" s="1">
        <v>811560</v>
      </c>
      <c r="B329449" s="1" t="s">
        <v>328468</v>
      </c>
      <c r="C329449" s="1" t="s">
        <v>5</v>
      </c>
    </row>
    <row r="329450" spans="1:3" x14ac:dyDescent="0.2">
      <c r="A329450" s="1">
        <v>811562</v>
      </c>
      <c r="B329450" s="1" t="s">
        <v>328469</v>
      </c>
      <c r="C329450" s="1" t="s">
        <v>5</v>
      </c>
    </row>
    <row r="329451" spans="1:3" x14ac:dyDescent="0.2">
      <c r="A329451" s="1">
        <v>811564</v>
      </c>
      <c r="B329451" s="1" t="s">
        <v>328470</v>
      </c>
      <c r="C329451" s="1" t="s">
        <v>5</v>
      </c>
    </row>
    <row r="329452" spans="1:3" x14ac:dyDescent="0.2">
      <c r="A329452" s="1">
        <v>811566</v>
      </c>
      <c r="B329452" s="1" t="s">
        <v>328471</v>
      </c>
      <c r="C329452" s="1" t="s">
        <v>5</v>
      </c>
    </row>
    <row r="329453" spans="1:3" x14ac:dyDescent="0.2">
      <c r="A329453" s="1">
        <v>811568</v>
      </c>
      <c r="B329453" s="1" t="s">
        <v>328472</v>
      </c>
      <c r="C329453" s="1" t="s">
        <v>5</v>
      </c>
    </row>
    <row r="329454" spans="1:3" x14ac:dyDescent="0.2">
      <c r="A329454" s="1">
        <v>811570</v>
      </c>
      <c r="B329454" s="1" t="s">
        <v>328473</v>
      </c>
      <c r="C329454" s="1" t="s">
        <v>5</v>
      </c>
    </row>
    <row r="329455" spans="1:3" x14ac:dyDescent="0.2">
      <c r="A329455" s="1">
        <v>811572</v>
      </c>
      <c r="B329455" s="1" t="s">
        <v>328474</v>
      </c>
      <c r="C329455" s="1" t="s">
        <v>5</v>
      </c>
    </row>
    <row r="329456" spans="1:3" x14ac:dyDescent="0.2">
      <c r="A329456" s="1">
        <v>811574</v>
      </c>
      <c r="B329456" s="1" t="s">
        <v>328475</v>
      </c>
      <c r="C329456" s="1" t="s">
        <v>5</v>
      </c>
    </row>
    <row r="329457" spans="1:3" x14ac:dyDescent="0.2">
      <c r="A329457" s="1">
        <v>811576</v>
      </c>
      <c r="B329457" s="1" t="s">
        <v>328476</v>
      </c>
      <c r="C329457" s="1" t="s">
        <v>5</v>
      </c>
    </row>
    <row r="329458" spans="1:3" x14ac:dyDescent="0.2">
      <c r="A329458" s="1">
        <v>811656</v>
      </c>
      <c r="B329458" s="1" t="s">
        <v>328477</v>
      </c>
      <c r="C329458" s="1" t="s">
        <v>5</v>
      </c>
    </row>
    <row r="329459" spans="1:3" x14ac:dyDescent="0.2">
      <c r="A329459" s="1">
        <v>811658</v>
      </c>
      <c r="B329459" s="1" t="s">
        <v>328478</v>
      </c>
      <c r="C329459" s="1" t="s">
        <v>5</v>
      </c>
    </row>
    <row r="329460" spans="1:3" x14ac:dyDescent="0.2">
      <c r="A329460" s="1">
        <v>811660</v>
      </c>
      <c r="B329460" s="1" t="s">
        <v>328479</v>
      </c>
      <c r="C329460" s="1" t="s">
        <v>5</v>
      </c>
    </row>
    <row r="329461" spans="1:3" x14ac:dyDescent="0.2">
      <c r="A329461" s="1">
        <v>811662</v>
      </c>
      <c r="B329461" s="1" t="s">
        <v>328480</v>
      </c>
      <c r="C329461" s="1" t="s">
        <v>5</v>
      </c>
    </row>
    <row r="329462" spans="1:3" x14ac:dyDescent="0.2">
      <c r="A329462" s="1">
        <v>811664</v>
      </c>
      <c r="B329462" s="1" t="s">
        <v>328481</v>
      </c>
      <c r="C329462" s="1" t="s">
        <v>5</v>
      </c>
    </row>
    <row r="329463" spans="1:3" x14ac:dyDescent="0.2">
      <c r="A329463" s="1">
        <v>811666</v>
      </c>
      <c r="B329463" s="1" t="s">
        <v>328482</v>
      </c>
      <c r="C329463" s="1" t="s">
        <v>5</v>
      </c>
    </row>
    <row r="329464" spans="1:3" x14ac:dyDescent="0.2">
      <c r="A329464" s="1">
        <v>811670</v>
      </c>
      <c r="B329464" s="1" t="s">
        <v>328483</v>
      </c>
      <c r="C329464" s="1" t="s">
        <v>5</v>
      </c>
    </row>
    <row r="329465" spans="1:3" x14ac:dyDescent="0.2">
      <c r="A329465" s="1">
        <v>811672</v>
      </c>
      <c r="B329465" s="1" t="s">
        <v>328484</v>
      </c>
      <c r="C329465" s="1" t="s">
        <v>5</v>
      </c>
    </row>
    <row r="329466" spans="1:3" x14ac:dyDescent="0.2">
      <c r="A329466" s="1">
        <v>811674</v>
      </c>
      <c r="B329466" s="1" t="s">
        <v>328485</v>
      </c>
      <c r="C329466" s="1" t="s">
        <v>5</v>
      </c>
    </row>
    <row r="329467" spans="1:3" x14ac:dyDescent="0.2">
      <c r="A329467" s="1">
        <v>811676</v>
      </c>
      <c r="B329467" s="1" t="s">
        <v>328486</v>
      </c>
      <c r="C329467" s="1" t="s">
        <v>5</v>
      </c>
    </row>
    <row r="329468" spans="1:3" x14ac:dyDescent="0.2">
      <c r="A329468" s="1">
        <v>811678</v>
      </c>
      <c r="B329468" s="1" t="s">
        <v>328487</v>
      </c>
      <c r="C329468" s="1" t="s">
        <v>5</v>
      </c>
    </row>
    <row r="329469" spans="1:3" x14ac:dyDescent="0.2">
      <c r="A329469" s="1">
        <v>811680</v>
      </c>
      <c r="B329469" s="1" t="s">
        <v>328488</v>
      </c>
      <c r="C329469" s="1" t="s">
        <v>5</v>
      </c>
    </row>
    <row r="329470" spans="1:3" x14ac:dyDescent="0.2">
      <c r="A329470" s="1">
        <v>811682</v>
      </c>
      <c r="B329470" s="1" t="s">
        <v>328489</v>
      </c>
      <c r="C329470" s="1" t="s">
        <v>5</v>
      </c>
    </row>
    <row r="329471" spans="1:3" x14ac:dyDescent="0.2">
      <c r="A329471" s="1">
        <v>811684</v>
      </c>
      <c r="B329471" s="1" t="s">
        <v>328490</v>
      </c>
      <c r="C329471" s="1" t="s">
        <v>5</v>
      </c>
    </row>
    <row r="329472" spans="1:3" x14ac:dyDescent="0.2">
      <c r="A329472" s="1">
        <v>811686</v>
      </c>
      <c r="B329472" s="1" t="s">
        <v>328491</v>
      </c>
      <c r="C329472" s="1" t="s">
        <v>5</v>
      </c>
    </row>
    <row r="329473" spans="1:3" x14ac:dyDescent="0.2">
      <c r="A329473" s="1">
        <v>811688</v>
      </c>
      <c r="B329473" s="1" t="s">
        <v>328492</v>
      </c>
      <c r="C329473" s="1" t="s">
        <v>60</v>
      </c>
    </row>
    <row r="329474" spans="1:3" x14ac:dyDescent="0.2">
      <c r="A329474" s="1">
        <v>811690</v>
      </c>
      <c r="B329474" s="1" t="s">
        <v>328493</v>
      </c>
      <c r="C329474" s="1" t="s">
        <v>5</v>
      </c>
    </row>
    <row r="329475" spans="1:3" x14ac:dyDescent="0.2">
      <c r="A329475" s="1">
        <v>811692</v>
      </c>
      <c r="B329475" s="1" t="s">
        <v>328494</v>
      </c>
      <c r="C329475" s="1" t="s">
        <v>5</v>
      </c>
    </row>
    <row r="329476" spans="1:3" x14ac:dyDescent="0.2">
      <c r="A329476" s="1">
        <v>811694</v>
      </c>
      <c r="B329476" s="1" t="s">
        <v>328495</v>
      </c>
      <c r="C329476" s="1" t="s">
        <v>5</v>
      </c>
    </row>
    <row r="329477" spans="1:3" x14ac:dyDescent="0.2">
      <c r="A329477" s="1">
        <v>811696</v>
      </c>
      <c r="B329477" s="1" t="s">
        <v>328496</v>
      </c>
      <c r="C329477" s="1" t="s">
        <v>5</v>
      </c>
    </row>
    <row r="329478" spans="1:3" x14ac:dyDescent="0.2">
      <c r="A329478" s="1">
        <v>811698</v>
      </c>
      <c r="B329478" s="1" t="s">
        <v>328497</v>
      </c>
      <c r="C329478" s="1" t="s">
        <v>5</v>
      </c>
    </row>
    <row r="329479" spans="1:3" x14ac:dyDescent="0.2">
      <c r="A329479" s="1">
        <v>811700</v>
      </c>
      <c r="B329479" s="1" t="s">
        <v>328498</v>
      </c>
      <c r="C329479" s="1" t="s">
        <v>5</v>
      </c>
    </row>
    <row r="329480" spans="1:3" x14ac:dyDescent="0.2">
      <c r="A329480" s="1">
        <v>811702</v>
      </c>
      <c r="B329480" s="1" t="s">
        <v>328499</v>
      </c>
      <c r="C329480" s="1" t="s">
        <v>5</v>
      </c>
    </row>
    <row r="329481" spans="1:3" x14ac:dyDescent="0.2">
      <c r="A329481" s="1">
        <v>811704</v>
      </c>
      <c r="B329481" s="1" t="s">
        <v>328500</v>
      </c>
      <c r="C329481" s="1" t="s">
        <v>5</v>
      </c>
    </row>
    <row r="329482" spans="1:3" x14ac:dyDescent="0.2">
      <c r="A329482" s="1">
        <v>811706</v>
      </c>
      <c r="B329482" s="1" t="s">
        <v>328501</v>
      </c>
      <c r="C329482" s="1" t="s">
        <v>5</v>
      </c>
    </row>
    <row r="329483" spans="1:3" x14ac:dyDescent="0.2">
      <c r="A329483" s="1">
        <v>811708</v>
      </c>
      <c r="B329483" s="1" t="s">
        <v>328502</v>
      </c>
      <c r="C329483" s="1" t="s">
        <v>5</v>
      </c>
    </row>
    <row r="329484" spans="1:3" x14ac:dyDescent="0.2">
      <c r="A329484" s="1">
        <v>811710</v>
      </c>
      <c r="B329484" s="1" t="s">
        <v>328503</v>
      </c>
      <c r="C329484" s="1" t="s">
        <v>5</v>
      </c>
    </row>
    <row r="329485" spans="1:3" x14ac:dyDescent="0.2">
      <c r="A329485" s="1">
        <v>811714</v>
      </c>
      <c r="B329485" s="1" t="s">
        <v>328504</v>
      </c>
      <c r="C329485" s="1" t="s">
        <v>5</v>
      </c>
    </row>
    <row r="329486" spans="1:3" x14ac:dyDescent="0.2">
      <c r="A329486" s="1">
        <v>811716</v>
      </c>
      <c r="B329486" s="1" t="s">
        <v>328505</v>
      </c>
      <c r="C329486" s="1" t="s">
        <v>5</v>
      </c>
    </row>
    <row r="329487" spans="1:3" x14ac:dyDescent="0.2">
      <c r="A329487" s="1">
        <v>811720</v>
      </c>
      <c r="B329487" s="1" t="s">
        <v>328506</v>
      </c>
      <c r="C329487" s="1" t="s">
        <v>5</v>
      </c>
    </row>
    <row r="329488" spans="1:3" x14ac:dyDescent="0.2">
      <c r="A329488" s="1">
        <v>811722</v>
      </c>
      <c r="B329488" s="1" t="s">
        <v>328507</v>
      </c>
      <c r="C329488" s="1" t="s">
        <v>5</v>
      </c>
    </row>
    <row r="329489" spans="1:4" x14ac:dyDescent="0.2">
      <c r="A329489" s="1">
        <v>811724</v>
      </c>
      <c r="B329489" s="1" t="s">
        <v>328508</v>
      </c>
      <c r="C329489" s="1" t="s">
        <v>5</v>
      </c>
    </row>
    <row r="329490" spans="1:4" x14ac:dyDescent="0.2">
      <c r="A329490" s="1">
        <v>811726</v>
      </c>
      <c r="B329490" s="1" t="s">
        <v>328509</v>
      </c>
      <c r="C329490" s="1" t="s">
        <v>5</v>
      </c>
    </row>
    <row r="329491" spans="1:4" x14ac:dyDescent="0.2">
      <c r="A329491" s="1">
        <v>811728</v>
      </c>
      <c r="B329491" s="1" t="s">
        <v>328510</v>
      </c>
      <c r="C329491" s="1" t="s">
        <v>60</v>
      </c>
    </row>
    <row r="329492" spans="1:4" x14ac:dyDescent="0.2">
      <c r="A329492" s="1">
        <v>811730</v>
      </c>
      <c r="B329492" s="1" t="s">
        <v>328511</v>
      </c>
      <c r="C329492" s="1" t="s">
        <v>60</v>
      </c>
    </row>
    <row r="329493" spans="1:4" x14ac:dyDescent="0.2">
      <c r="A329493" s="1">
        <v>811732</v>
      </c>
      <c r="B329493" s="1" t="s">
        <v>328512</v>
      </c>
      <c r="C329493" s="1" t="s">
        <v>5</v>
      </c>
    </row>
    <row r="329494" spans="1:4" x14ac:dyDescent="0.2">
      <c r="A329494" s="1">
        <v>811734</v>
      </c>
      <c r="B329494" s="1" t="s">
        <v>328513</v>
      </c>
      <c r="C329494" s="1" t="s">
        <v>5</v>
      </c>
    </row>
    <row r="329495" spans="1:4" x14ac:dyDescent="0.2">
      <c r="A329495" s="1">
        <v>811736</v>
      </c>
      <c r="B329495" s="1" t="s">
        <v>328514</v>
      </c>
      <c r="C329495" s="1" t="s">
        <v>5</v>
      </c>
    </row>
    <row r="329496" spans="1:4" x14ac:dyDescent="0.2">
      <c r="A329496" s="1">
        <v>811740</v>
      </c>
      <c r="B329496" s="1" t="s">
        <v>328515</v>
      </c>
      <c r="C329496" s="1" t="s">
        <v>5</v>
      </c>
    </row>
    <row r="329497" spans="1:4" x14ac:dyDescent="0.2">
      <c r="A329497" s="1">
        <v>811742</v>
      </c>
      <c r="B329497" s="1" t="s">
        <v>328516</v>
      </c>
      <c r="C329497" s="1" t="s">
        <v>5</v>
      </c>
    </row>
    <row r="329498" spans="1:4" x14ac:dyDescent="0.2">
      <c r="A329498" s="1">
        <v>811744</v>
      </c>
      <c r="B329498" s="1" t="s">
        <v>328517</v>
      </c>
      <c r="C329498" s="1" t="s">
        <v>60</v>
      </c>
    </row>
    <row r="329499" spans="1:4" x14ac:dyDescent="0.2">
      <c r="A329499" s="1">
        <v>811746</v>
      </c>
      <c r="B329499" s="1" t="s">
        <v>328518</v>
      </c>
      <c r="C329499" s="1" t="s">
        <v>5</v>
      </c>
    </row>
    <row r="329500" spans="1:4" x14ac:dyDescent="0.2">
      <c r="A329500" s="1">
        <v>811748</v>
      </c>
      <c r="B329500" s="1" t="s">
        <v>328519</v>
      </c>
      <c r="C329500" s="1" t="s">
        <v>5</v>
      </c>
    </row>
    <row r="329501" spans="1:4" x14ac:dyDescent="0.2">
      <c r="A329501" s="1">
        <v>811750</v>
      </c>
      <c r="B329501" s="1" t="s">
        <v>328520</v>
      </c>
      <c r="C329501" s="1" t="s">
        <v>5</v>
      </c>
    </row>
    <row r="329502" spans="1:4" x14ac:dyDescent="0.2">
      <c r="A329502" s="1">
        <v>811752</v>
      </c>
      <c r="B329502" s="1" t="s">
        <v>328521</v>
      </c>
      <c r="C329502" s="1" t="s">
        <v>5</v>
      </c>
    </row>
    <row r="329503" spans="1:4" x14ac:dyDescent="0.2">
      <c r="A329503" s="1">
        <v>811754</v>
      </c>
      <c r="B329503" s="1" t="s">
        <v>328522</v>
      </c>
      <c r="C329503" t="s">
        <v>60</v>
      </c>
      <c r="D329503" s="1" t="s">
        <v>61</v>
      </c>
    </row>
    <row r="329504" spans="1:4" x14ac:dyDescent="0.2">
      <c r="A329504" s="1">
        <v>811758</v>
      </c>
      <c r="B329504" s="1" t="s">
        <v>328523</v>
      </c>
      <c r="C329504" s="1" t="s">
        <v>5</v>
      </c>
    </row>
    <row r="329505" spans="1:4" x14ac:dyDescent="0.2">
      <c r="A329505" s="1">
        <v>811760</v>
      </c>
      <c r="B329505" s="1" t="s">
        <v>328524</v>
      </c>
      <c r="C329505" s="1" t="s">
        <v>5</v>
      </c>
    </row>
    <row r="329506" spans="1:4" x14ac:dyDescent="0.2">
      <c r="A329506" s="1">
        <v>811762</v>
      </c>
      <c r="B329506" s="1" t="s">
        <v>328525</v>
      </c>
      <c r="C329506" s="1" t="s">
        <v>5</v>
      </c>
    </row>
    <row r="329507" spans="1:4" x14ac:dyDescent="0.2">
      <c r="A329507" s="1">
        <v>811766</v>
      </c>
      <c r="B329507" s="1" t="s">
        <v>328526</v>
      </c>
      <c r="C329507" s="1" t="s">
        <v>60</v>
      </c>
    </row>
    <row r="329508" spans="1:4" x14ac:dyDescent="0.2">
      <c r="A329508" s="1">
        <v>811768</v>
      </c>
      <c r="B329508" s="1" t="s">
        <v>328527</v>
      </c>
      <c r="C329508" s="1" t="s">
        <v>5</v>
      </c>
    </row>
    <row r="329509" spans="1:4" x14ac:dyDescent="0.2">
      <c r="A329509" s="1">
        <v>811774</v>
      </c>
      <c r="B329509" s="1" t="s">
        <v>328528</v>
      </c>
      <c r="C329509" s="1" t="s">
        <v>60</v>
      </c>
    </row>
    <row r="329510" spans="1:4" x14ac:dyDescent="0.2">
      <c r="A329510" s="1">
        <v>811776</v>
      </c>
      <c r="B329510" s="1" t="s">
        <v>328529</v>
      </c>
      <c r="C329510" s="1" t="s">
        <v>5</v>
      </c>
    </row>
    <row r="329511" spans="1:4" x14ac:dyDescent="0.2">
      <c r="A329511" s="1">
        <v>811778</v>
      </c>
      <c r="B329511" s="1" t="s">
        <v>328530</v>
      </c>
      <c r="C329511" s="1" t="s">
        <v>5</v>
      </c>
    </row>
    <row r="329512" spans="1:4" x14ac:dyDescent="0.2">
      <c r="A329512" s="1">
        <v>811780</v>
      </c>
      <c r="B329512" s="1" t="s">
        <v>328531</v>
      </c>
      <c r="C329512" s="1" t="s">
        <v>5</v>
      </c>
    </row>
    <row r="329513" spans="1:4" x14ac:dyDescent="0.2">
      <c r="A329513" s="1">
        <v>811782</v>
      </c>
      <c r="B329513" s="1" t="s">
        <v>328532</v>
      </c>
      <c r="C329513" s="1" t="s">
        <v>5</v>
      </c>
    </row>
    <row r="329514" spans="1:4" x14ac:dyDescent="0.2">
      <c r="A329514" s="1">
        <v>811800</v>
      </c>
      <c r="B329514" s="1" t="s">
        <v>328533</v>
      </c>
      <c r="C329514" t="s">
        <v>60</v>
      </c>
      <c r="D329514" s="1" t="s">
        <v>61</v>
      </c>
    </row>
    <row r="329515" spans="1:4" x14ac:dyDescent="0.2">
      <c r="A329515" s="1">
        <v>811868</v>
      </c>
      <c r="B329515" s="1" t="s">
        <v>328534</v>
      </c>
      <c r="C329515" s="1" t="s">
        <v>60</v>
      </c>
    </row>
    <row r="329516" spans="1:4" x14ac:dyDescent="0.2">
      <c r="A329516" s="1">
        <v>811870</v>
      </c>
      <c r="B329516" s="1" t="s">
        <v>328535</v>
      </c>
      <c r="C329516" s="1" t="s">
        <v>5</v>
      </c>
    </row>
    <row r="329517" spans="1:4" x14ac:dyDescent="0.2">
      <c r="A329517" s="1">
        <v>811876</v>
      </c>
      <c r="B329517" s="1" t="s">
        <v>328536</v>
      </c>
      <c r="C329517" s="1" t="s">
        <v>5</v>
      </c>
    </row>
    <row r="329518" spans="1:4" x14ac:dyDescent="0.2">
      <c r="A329518" s="1">
        <v>811878</v>
      </c>
      <c r="B329518" s="1" t="s">
        <v>328537</v>
      </c>
      <c r="C329518" s="1" t="s">
        <v>5</v>
      </c>
    </row>
    <row r="329519" spans="1:4" x14ac:dyDescent="0.2">
      <c r="A329519" s="1">
        <v>811882</v>
      </c>
      <c r="B329519" s="1" t="s">
        <v>328538</v>
      </c>
      <c r="C329519" s="1" t="s">
        <v>5</v>
      </c>
    </row>
    <row r="329520" spans="1:4" x14ac:dyDescent="0.2">
      <c r="A329520" s="1">
        <v>811884</v>
      </c>
      <c r="B329520" s="1" t="s">
        <v>328539</v>
      </c>
      <c r="C329520" s="1" t="s">
        <v>5</v>
      </c>
    </row>
    <row r="329521" spans="1:3" x14ac:dyDescent="0.2">
      <c r="A329521" s="1">
        <v>811888</v>
      </c>
      <c r="B329521" s="1" t="s">
        <v>328540</v>
      </c>
      <c r="C329521" s="1" t="s">
        <v>5</v>
      </c>
    </row>
    <row r="329522" spans="1:3" x14ac:dyDescent="0.2">
      <c r="A329522" s="1">
        <v>811890</v>
      </c>
      <c r="B329522" s="1" t="s">
        <v>328541</v>
      </c>
      <c r="C329522" s="1" t="s">
        <v>5</v>
      </c>
    </row>
    <row r="329523" spans="1:3" x14ac:dyDescent="0.2">
      <c r="A329523" s="1">
        <v>811892</v>
      </c>
      <c r="B329523" s="1" t="s">
        <v>328542</v>
      </c>
      <c r="C329523" s="1" t="s">
        <v>60</v>
      </c>
    </row>
    <row r="329524" spans="1:3" x14ac:dyDescent="0.2">
      <c r="A329524" s="1">
        <v>811894</v>
      </c>
      <c r="B329524" s="1" t="s">
        <v>328543</v>
      </c>
      <c r="C329524" s="1" t="s">
        <v>5</v>
      </c>
    </row>
    <row r="329525" spans="1:3" x14ac:dyDescent="0.2">
      <c r="A329525" s="1">
        <v>811896</v>
      </c>
      <c r="B329525" s="1" t="s">
        <v>328544</v>
      </c>
      <c r="C329525" s="1" t="s">
        <v>5</v>
      </c>
    </row>
    <row r="329526" spans="1:3" x14ac:dyDescent="0.2">
      <c r="A329526" s="1">
        <v>811898</v>
      </c>
      <c r="B329526" s="1" t="s">
        <v>328545</v>
      </c>
      <c r="C329526" s="1" t="s">
        <v>5</v>
      </c>
    </row>
    <row r="329527" spans="1:3" x14ac:dyDescent="0.2">
      <c r="A329527" s="1">
        <v>811900</v>
      </c>
      <c r="B329527" s="1" t="s">
        <v>328546</v>
      </c>
      <c r="C329527" s="1" t="s">
        <v>5</v>
      </c>
    </row>
    <row r="329528" spans="1:3" x14ac:dyDescent="0.2">
      <c r="A329528" s="1">
        <v>811902</v>
      </c>
      <c r="B329528" s="1" t="s">
        <v>328547</v>
      </c>
      <c r="C329528" s="1" t="s">
        <v>5</v>
      </c>
    </row>
    <row r="329529" spans="1:3" x14ac:dyDescent="0.2">
      <c r="A329529" s="1">
        <v>811906</v>
      </c>
      <c r="B329529" s="1" t="s">
        <v>328548</v>
      </c>
      <c r="C329529" s="1" t="s">
        <v>60</v>
      </c>
    </row>
    <row r="329530" spans="1:3" x14ac:dyDescent="0.2">
      <c r="A329530" s="1">
        <v>811908</v>
      </c>
      <c r="B329530" s="1" t="s">
        <v>328549</v>
      </c>
      <c r="C329530" s="1" t="s">
        <v>5</v>
      </c>
    </row>
    <row r="329531" spans="1:3" x14ac:dyDescent="0.2">
      <c r="A329531" s="1">
        <v>811912</v>
      </c>
      <c r="B329531" s="1" t="s">
        <v>328550</v>
      </c>
      <c r="C329531" s="1" t="s">
        <v>5</v>
      </c>
    </row>
    <row r="329532" spans="1:3" x14ac:dyDescent="0.2">
      <c r="A329532" s="1">
        <v>811914</v>
      </c>
      <c r="B329532" s="1" t="s">
        <v>328551</v>
      </c>
      <c r="C329532" s="1" t="s">
        <v>5</v>
      </c>
    </row>
    <row r="329533" spans="1:3" x14ac:dyDescent="0.2">
      <c r="A329533" s="1">
        <v>811916</v>
      </c>
      <c r="B329533" s="1" t="s">
        <v>328552</v>
      </c>
      <c r="C329533" s="1" t="s">
        <v>60</v>
      </c>
    </row>
    <row r="329534" spans="1:3" x14ac:dyDescent="0.2">
      <c r="A329534" s="1">
        <v>811918</v>
      </c>
      <c r="B329534" s="1" t="s">
        <v>328553</v>
      </c>
      <c r="C329534" s="1" t="s">
        <v>5</v>
      </c>
    </row>
    <row r="329535" spans="1:3" x14ac:dyDescent="0.2">
      <c r="A329535" s="1">
        <v>811920</v>
      </c>
      <c r="B329535" s="1" t="s">
        <v>328554</v>
      </c>
      <c r="C329535" s="1" t="s">
        <v>5</v>
      </c>
    </row>
    <row r="329536" spans="1:3" x14ac:dyDescent="0.2">
      <c r="A329536" s="1">
        <v>811922</v>
      </c>
      <c r="B329536" s="1" t="s">
        <v>328555</v>
      </c>
      <c r="C329536" s="1" t="s">
        <v>5</v>
      </c>
    </row>
    <row r="329537" spans="1:3" x14ac:dyDescent="0.2">
      <c r="A329537" s="1">
        <v>811924</v>
      </c>
      <c r="B329537" s="1" t="s">
        <v>328556</v>
      </c>
      <c r="C329537" s="1" t="s">
        <v>5</v>
      </c>
    </row>
    <row r="329538" spans="1:3" x14ac:dyDescent="0.2">
      <c r="A329538" s="1">
        <v>811926</v>
      </c>
      <c r="B329538" s="1" t="s">
        <v>328557</v>
      </c>
      <c r="C329538" s="1" t="s">
        <v>5</v>
      </c>
    </row>
    <row r="329539" spans="1:3" x14ac:dyDescent="0.2">
      <c r="A329539" s="1">
        <v>811928</v>
      </c>
      <c r="B329539" s="1" t="s">
        <v>328558</v>
      </c>
      <c r="C329539" s="1" t="s">
        <v>5</v>
      </c>
    </row>
    <row r="329540" spans="1:3" x14ac:dyDescent="0.2">
      <c r="A329540" s="1">
        <v>811930</v>
      </c>
      <c r="B329540" s="1" t="s">
        <v>328559</v>
      </c>
      <c r="C329540" s="1" t="s">
        <v>5</v>
      </c>
    </row>
    <row r="329541" spans="1:3" x14ac:dyDescent="0.2">
      <c r="A329541" s="1">
        <v>811932</v>
      </c>
      <c r="B329541" s="1" t="s">
        <v>328560</v>
      </c>
      <c r="C329541" s="1" t="s">
        <v>5</v>
      </c>
    </row>
    <row r="329542" spans="1:3" x14ac:dyDescent="0.2">
      <c r="A329542" s="1">
        <v>811934</v>
      </c>
      <c r="B329542" s="1" t="s">
        <v>328561</v>
      </c>
      <c r="C329542" s="1" t="s">
        <v>5</v>
      </c>
    </row>
    <row r="329543" spans="1:3" x14ac:dyDescent="0.2">
      <c r="A329543" s="1">
        <v>811936</v>
      </c>
      <c r="B329543" s="1" t="s">
        <v>328562</v>
      </c>
      <c r="C329543" s="1" t="s">
        <v>5</v>
      </c>
    </row>
    <row r="329544" spans="1:3" x14ac:dyDescent="0.2">
      <c r="A329544" s="1">
        <v>811938</v>
      </c>
      <c r="B329544" s="1" t="s">
        <v>328563</v>
      </c>
      <c r="C329544" s="1" t="s">
        <v>5</v>
      </c>
    </row>
    <row r="329545" spans="1:3" x14ac:dyDescent="0.2">
      <c r="A329545" s="1">
        <v>811940</v>
      </c>
      <c r="B329545" s="1" t="s">
        <v>328564</v>
      </c>
      <c r="C329545" s="1" t="s">
        <v>5</v>
      </c>
    </row>
    <row r="329546" spans="1:3" x14ac:dyDescent="0.2">
      <c r="A329546" s="1">
        <v>811942</v>
      </c>
      <c r="B329546" s="1" t="s">
        <v>328565</v>
      </c>
      <c r="C329546" s="1" t="s">
        <v>5</v>
      </c>
    </row>
    <row r="329547" spans="1:3" x14ac:dyDescent="0.2">
      <c r="A329547" s="1">
        <v>811944</v>
      </c>
      <c r="B329547" s="1" t="s">
        <v>328566</v>
      </c>
      <c r="C329547" s="1" t="s">
        <v>5</v>
      </c>
    </row>
    <row r="329548" spans="1:3" x14ac:dyDescent="0.2">
      <c r="A329548" s="1">
        <v>811946</v>
      </c>
      <c r="B329548" s="1" t="s">
        <v>328567</v>
      </c>
      <c r="C329548" s="1" t="s">
        <v>5</v>
      </c>
    </row>
    <row r="329549" spans="1:3" x14ac:dyDescent="0.2">
      <c r="A329549" s="1">
        <v>811948</v>
      </c>
      <c r="B329549" s="1" t="s">
        <v>328568</v>
      </c>
      <c r="C329549" s="1" t="s">
        <v>5</v>
      </c>
    </row>
    <row r="329550" spans="1:3" x14ac:dyDescent="0.2">
      <c r="A329550" s="1">
        <v>811950</v>
      </c>
      <c r="B329550" s="1" t="s">
        <v>328569</v>
      </c>
      <c r="C329550" s="1" t="s">
        <v>5</v>
      </c>
    </row>
    <row r="329551" spans="1:3" x14ac:dyDescent="0.2">
      <c r="A329551" s="1">
        <v>811952</v>
      </c>
      <c r="B329551" s="1" t="s">
        <v>328570</v>
      </c>
      <c r="C329551" s="1" t="s">
        <v>5</v>
      </c>
    </row>
    <row r="329552" spans="1:3" x14ac:dyDescent="0.2">
      <c r="A329552" s="1">
        <v>811954</v>
      </c>
      <c r="B329552" s="1" t="s">
        <v>328571</v>
      </c>
      <c r="C329552" s="1" t="s">
        <v>5</v>
      </c>
    </row>
    <row r="329553" spans="1:3" x14ac:dyDescent="0.2">
      <c r="A329553" s="1">
        <v>811956</v>
      </c>
      <c r="B329553" s="1" t="s">
        <v>328572</v>
      </c>
      <c r="C329553" s="1" t="s">
        <v>5</v>
      </c>
    </row>
    <row r="329554" spans="1:3" x14ac:dyDescent="0.2">
      <c r="A329554" s="1">
        <v>811958</v>
      </c>
      <c r="B329554" s="1" t="s">
        <v>328573</v>
      </c>
      <c r="C329554" s="1" t="s">
        <v>5</v>
      </c>
    </row>
    <row r="329555" spans="1:3" x14ac:dyDescent="0.2">
      <c r="A329555" s="1">
        <v>811960</v>
      </c>
      <c r="B329555" s="1" t="s">
        <v>328574</v>
      </c>
      <c r="C329555" s="1" t="s">
        <v>5</v>
      </c>
    </row>
    <row r="329556" spans="1:3" x14ac:dyDescent="0.2">
      <c r="A329556" s="1">
        <v>811962</v>
      </c>
      <c r="B329556" s="1" t="s">
        <v>328575</v>
      </c>
      <c r="C329556" s="1" t="s">
        <v>5</v>
      </c>
    </row>
    <row r="329557" spans="1:3" x14ac:dyDescent="0.2">
      <c r="A329557" s="1">
        <v>811964</v>
      </c>
      <c r="B329557" s="1" t="s">
        <v>328576</v>
      </c>
      <c r="C329557" s="1" t="s">
        <v>5</v>
      </c>
    </row>
    <row r="329558" spans="1:3" x14ac:dyDescent="0.2">
      <c r="A329558" s="1">
        <v>811966</v>
      </c>
      <c r="B329558" s="1" t="s">
        <v>328577</v>
      </c>
      <c r="C329558" s="1" t="s">
        <v>5</v>
      </c>
    </row>
    <row r="329559" spans="1:3" x14ac:dyDescent="0.2">
      <c r="A329559" s="1">
        <v>811968</v>
      </c>
      <c r="B329559" s="1" t="s">
        <v>328578</v>
      </c>
      <c r="C329559" s="1" t="s">
        <v>5</v>
      </c>
    </row>
    <row r="329560" spans="1:3" x14ac:dyDescent="0.2">
      <c r="A329560" s="1">
        <v>811970</v>
      </c>
      <c r="B329560" s="1" t="s">
        <v>328579</v>
      </c>
      <c r="C329560" s="1" t="s">
        <v>5</v>
      </c>
    </row>
    <row r="329561" spans="1:3" x14ac:dyDescent="0.2">
      <c r="A329561" s="1">
        <v>811972</v>
      </c>
      <c r="B329561" s="1" t="s">
        <v>328580</v>
      </c>
      <c r="C329561" s="1" t="s">
        <v>5</v>
      </c>
    </row>
    <row r="329562" spans="1:3" x14ac:dyDescent="0.2">
      <c r="A329562" s="1">
        <v>811974</v>
      </c>
      <c r="B329562" s="1" t="s">
        <v>328581</v>
      </c>
      <c r="C329562" s="1" t="s">
        <v>5</v>
      </c>
    </row>
    <row r="329563" spans="1:3" x14ac:dyDescent="0.2">
      <c r="A329563" s="1">
        <v>811976</v>
      </c>
      <c r="B329563" s="1" t="s">
        <v>328582</v>
      </c>
      <c r="C329563" s="1" t="s">
        <v>5</v>
      </c>
    </row>
    <row r="329564" spans="1:3" x14ac:dyDescent="0.2">
      <c r="A329564" s="1">
        <v>811978</v>
      </c>
      <c r="B329564" s="1" t="s">
        <v>328583</v>
      </c>
      <c r="C329564" s="1" t="s">
        <v>5</v>
      </c>
    </row>
    <row r="329565" spans="1:3" x14ac:dyDescent="0.2">
      <c r="A329565" s="1">
        <v>811980</v>
      </c>
      <c r="B329565" s="1" t="s">
        <v>328584</v>
      </c>
      <c r="C329565" s="1" t="s">
        <v>5</v>
      </c>
    </row>
    <row r="329566" spans="1:3" x14ac:dyDescent="0.2">
      <c r="A329566">
        <v>811984</v>
      </c>
      <c r="B329566" t="s">
        <v>328585</v>
      </c>
      <c r="C329566" t="s">
        <v>60</v>
      </c>
    </row>
    <row r="329567" spans="1:3" x14ac:dyDescent="0.2">
      <c r="A329567" s="1">
        <v>811986</v>
      </c>
      <c r="B329567" s="1" t="s">
        <v>328586</v>
      </c>
      <c r="C329567" s="1" t="s">
        <v>5</v>
      </c>
    </row>
    <row r="329568" spans="1:3" x14ac:dyDescent="0.2">
      <c r="A329568" s="1">
        <v>811988</v>
      </c>
      <c r="B329568" s="1" t="s">
        <v>328587</v>
      </c>
      <c r="C329568" s="1" t="s">
        <v>5</v>
      </c>
    </row>
    <row r="329569" spans="1:3" x14ac:dyDescent="0.2">
      <c r="A329569" s="1">
        <v>811992</v>
      </c>
      <c r="B329569" s="1" t="s">
        <v>328588</v>
      </c>
      <c r="C329569" s="1" t="s">
        <v>5</v>
      </c>
    </row>
    <row r="329570" spans="1:3" x14ac:dyDescent="0.2">
      <c r="A329570" s="1">
        <v>811994</v>
      </c>
      <c r="B329570" s="1" t="s">
        <v>328589</v>
      </c>
      <c r="C329570" s="1" t="s">
        <v>5</v>
      </c>
    </row>
    <row r="329571" spans="1:3" x14ac:dyDescent="0.2">
      <c r="A329571" s="1">
        <v>811998</v>
      </c>
      <c r="B329571" s="1" t="s">
        <v>328590</v>
      </c>
      <c r="C329571" s="1" t="s">
        <v>5</v>
      </c>
    </row>
    <row r="329572" spans="1:3" x14ac:dyDescent="0.2">
      <c r="A329572" s="1">
        <v>812000</v>
      </c>
      <c r="B329572" s="1" t="s">
        <v>328591</v>
      </c>
      <c r="C329572" s="1" t="s">
        <v>5</v>
      </c>
    </row>
    <row r="329573" spans="1:3" x14ac:dyDescent="0.2">
      <c r="A329573" s="1">
        <v>812004</v>
      </c>
      <c r="B329573" s="1" t="s">
        <v>328592</v>
      </c>
      <c r="C329573" s="1" t="s">
        <v>60</v>
      </c>
    </row>
    <row r="329574" spans="1:3" x14ac:dyDescent="0.2">
      <c r="A329574" s="1">
        <v>812006</v>
      </c>
      <c r="B329574" s="1" t="s">
        <v>328593</v>
      </c>
      <c r="C329574" s="1" t="s">
        <v>5</v>
      </c>
    </row>
    <row r="329575" spans="1:3" x14ac:dyDescent="0.2">
      <c r="A329575" s="1">
        <v>812008</v>
      </c>
      <c r="B329575" s="1" t="s">
        <v>328594</v>
      </c>
      <c r="C329575" s="1" t="s">
        <v>60</v>
      </c>
    </row>
    <row r="329576" spans="1:3" x14ac:dyDescent="0.2">
      <c r="A329576" s="1">
        <v>812010</v>
      </c>
      <c r="B329576" s="1" t="s">
        <v>328595</v>
      </c>
      <c r="C329576" s="1" t="s">
        <v>5</v>
      </c>
    </row>
    <row r="329577" spans="1:3" x14ac:dyDescent="0.2">
      <c r="A329577" s="1">
        <v>812012</v>
      </c>
      <c r="B329577" s="1" t="s">
        <v>328596</v>
      </c>
      <c r="C329577" s="1" t="s">
        <v>5</v>
      </c>
    </row>
    <row r="329578" spans="1:3" x14ac:dyDescent="0.2">
      <c r="A329578" s="1">
        <v>812014</v>
      </c>
      <c r="B329578" s="1" t="s">
        <v>328597</v>
      </c>
      <c r="C329578" s="1" t="s">
        <v>5</v>
      </c>
    </row>
    <row r="329579" spans="1:3" x14ac:dyDescent="0.2">
      <c r="A329579" s="1">
        <v>812020</v>
      </c>
      <c r="B329579" s="1" t="s">
        <v>328598</v>
      </c>
      <c r="C329579" s="1" t="s">
        <v>5</v>
      </c>
    </row>
    <row r="329580" spans="1:3" x14ac:dyDescent="0.2">
      <c r="A329580" s="1">
        <v>812022</v>
      </c>
      <c r="B329580" s="1" t="s">
        <v>328599</v>
      </c>
      <c r="C329580" s="1" t="s">
        <v>5</v>
      </c>
    </row>
    <row r="329581" spans="1:3" x14ac:dyDescent="0.2">
      <c r="A329581" s="1">
        <v>812026</v>
      </c>
      <c r="B329581" s="1" t="s">
        <v>328600</v>
      </c>
      <c r="C329581" s="1" t="s">
        <v>5</v>
      </c>
    </row>
    <row r="329582" spans="1:3" x14ac:dyDescent="0.2">
      <c r="A329582" s="1">
        <v>812028</v>
      </c>
      <c r="B329582" s="1" t="s">
        <v>328601</v>
      </c>
      <c r="C329582" s="1" t="s">
        <v>5</v>
      </c>
    </row>
    <row r="329583" spans="1:3" x14ac:dyDescent="0.2">
      <c r="A329583" s="1">
        <v>812030</v>
      </c>
      <c r="B329583" s="1" t="s">
        <v>328602</v>
      </c>
      <c r="C329583" s="1" t="s">
        <v>5</v>
      </c>
    </row>
    <row r="329584" spans="1:3" x14ac:dyDescent="0.2">
      <c r="A329584" s="1">
        <v>812080</v>
      </c>
      <c r="B329584" s="1" t="s">
        <v>328603</v>
      </c>
      <c r="C329584" s="1" t="s">
        <v>60</v>
      </c>
    </row>
    <row r="329585" spans="1:3" x14ac:dyDescent="0.2">
      <c r="A329585" s="1">
        <v>812084</v>
      </c>
      <c r="B329585" s="1" t="s">
        <v>328604</v>
      </c>
      <c r="C329585" s="1" t="s">
        <v>5</v>
      </c>
    </row>
    <row r="329586" spans="1:3" x14ac:dyDescent="0.2">
      <c r="A329586" s="1">
        <v>812106</v>
      </c>
      <c r="B329586" s="1" t="s">
        <v>328605</v>
      </c>
      <c r="C329586" s="1" t="s">
        <v>5</v>
      </c>
    </row>
    <row r="329587" spans="1:3" x14ac:dyDescent="0.2">
      <c r="A329587" s="1">
        <v>812108</v>
      </c>
      <c r="B329587" s="1" t="s">
        <v>328606</v>
      </c>
      <c r="C329587" s="1" t="s">
        <v>60</v>
      </c>
    </row>
    <row r="329588" spans="1:3" x14ac:dyDescent="0.2">
      <c r="A329588" s="1">
        <v>812110</v>
      </c>
      <c r="B329588" s="1" t="s">
        <v>328607</v>
      </c>
      <c r="C329588" s="1" t="s">
        <v>5</v>
      </c>
    </row>
    <row r="329589" spans="1:3" x14ac:dyDescent="0.2">
      <c r="A329589" s="1">
        <v>812112</v>
      </c>
      <c r="B329589" s="1" t="s">
        <v>328608</v>
      </c>
      <c r="C329589" s="1" t="s">
        <v>5</v>
      </c>
    </row>
    <row r="329590" spans="1:3" x14ac:dyDescent="0.2">
      <c r="A329590" s="1">
        <v>812116</v>
      </c>
      <c r="B329590" s="1" t="s">
        <v>328609</v>
      </c>
      <c r="C329590" s="1" t="s">
        <v>60</v>
      </c>
    </row>
    <row r="329591" spans="1:3" x14ac:dyDescent="0.2">
      <c r="A329591" s="1">
        <v>812118</v>
      </c>
      <c r="B329591" s="1" t="s">
        <v>328610</v>
      </c>
      <c r="C329591" s="1" t="s">
        <v>5</v>
      </c>
    </row>
    <row r="329592" spans="1:3" x14ac:dyDescent="0.2">
      <c r="A329592" s="1">
        <v>812120</v>
      </c>
      <c r="B329592" s="1" t="s">
        <v>328611</v>
      </c>
      <c r="C329592" s="1" t="s">
        <v>60</v>
      </c>
    </row>
    <row r="329593" spans="1:3" x14ac:dyDescent="0.2">
      <c r="A329593" s="1">
        <v>812126</v>
      </c>
      <c r="B329593" s="1" t="s">
        <v>328612</v>
      </c>
      <c r="C329593" s="1" t="s">
        <v>5</v>
      </c>
    </row>
    <row r="329594" spans="1:3" x14ac:dyDescent="0.2">
      <c r="A329594" s="1">
        <v>812132</v>
      </c>
      <c r="B329594" s="1" t="s">
        <v>328613</v>
      </c>
      <c r="C329594" s="1" t="s">
        <v>5</v>
      </c>
    </row>
    <row r="329595" spans="1:3" x14ac:dyDescent="0.2">
      <c r="A329595" s="1">
        <v>812136</v>
      </c>
      <c r="B329595" s="1" t="s">
        <v>328614</v>
      </c>
      <c r="C329595" s="1" t="s">
        <v>60</v>
      </c>
    </row>
    <row r="329596" spans="1:3" x14ac:dyDescent="0.2">
      <c r="A329596" s="1">
        <v>812138</v>
      </c>
      <c r="B329596" s="1" t="s">
        <v>328615</v>
      </c>
      <c r="C329596" s="1" t="s">
        <v>5</v>
      </c>
    </row>
    <row r="329597" spans="1:3" x14ac:dyDescent="0.2">
      <c r="A329597" s="1">
        <v>812140</v>
      </c>
      <c r="B329597" s="1" t="s">
        <v>328616</v>
      </c>
      <c r="C329597" s="1" t="s">
        <v>5</v>
      </c>
    </row>
    <row r="329598" spans="1:3" x14ac:dyDescent="0.2">
      <c r="A329598" s="1">
        <v>812142</v>
      </c>
      <c r="B329598" s="1" t="s">
        <v>328617</v>
      </c>
      <c r="C329598" s="1" t="s">
        <v>60</v>
      </c>
    </row>
    <row r="329599" spans="1:3" x14ac:dyDescent="0.2">
      <c r="A329599" s="1">
        <v>812144</v>
      </c>
      <c r="B329599" s="1" t="s">
        <v>328618</v>
      </c>
      <c r="C329599" s="1" t="s">
        <v>5</v>
      </c>
    </row>
    <row r="329600" spans="1:3" x14ac:dyDescent="0.2">
      <c r="A329600" s="1">
        <v>812146</v>
      </c>
      <c r="B329600" s="1" t="s">
        <v>328619</v>
      </c>
      <c r="C329600" s="1" t="s">
        <v>60</v>
      </c>
    </row>
    <row r="329601" spans="1:3" x14ac:dyDescent="0.2">
      <c r="A329601" s="1">
        <v>812148</v>
      </c>
      <c r="B329601" s="1" t="s">
        <v>328620</v>
      </c>
      <c r="C329601" s="1" t="s">
        <v>5</v>
      </c>
    </row>
    <row r="329602" spans="1:3" x14ac:dyDescent="0.2">
      <c r="A329602" s="1">
        <v>812154</v>
      </c>
      <c r="B329602" s="1" t="s">
        <v>328621</v>
      </c>
      <c r="C329602" s="1" t="s">
        <v>60</v>
      </c>
    </row>
    <row r="329603" spans="1:3" x14ac:dyDescent="0.2">
      <c r="A329603" s="1">
        <v>812156</v>
      </c>
      <c r="B329603" s="1" t="s">
        <v>328622</v>
      </c>
      <c r="C329603" s="1" t="s">
        <v>5</v>
      </c>
    </row>
    <row r="329604" spans="1:3" x14ac:dyDescent="0.2">
      <c r="A329604" s="1">
        <v>812158</v>
      </c>
      <c r="B329604" s="1" t="s">
        <v>328623</v>
      </c>
      <c r="C329604" s="1" t="s">
        <v>5</v>
      </c>
    </row>
    <row r="329605" spans="1:3" x14ac:dyDescent="0.2">
      <c r="A329605" s="1">
        <v>812164</v>
      </c>
      <c r="B329605" s="1" t="s">
        <v>328624</v>
      </c>
      <c r="C329605" s="1" t="s">
        <v>60</v>
      </c>
    </row>
    <row r="329606" spans="1:3" x14ac:dyDescent="0.2">
      <c r="A329606" s="1">
        <v>812166</v>
      </c>
      <c r="B329606" s="1" t="s">
        <v>328625</v>
      </c>
      <c r="C329606" s="1" t="s">
        <v>60</v>
      </c>
    </row>
    <row r="329607" spans="1:3" x14ac:dyDescent="0.2">
      <c r="A329607" s="1">
        <v>812180</v>
      </c>
      <c r="B329607" s="1" t="s">
        <v>328626</v>
      </c>
      <c r="C329607" s="1" t="s">
        <v>60</v>
      </c>
    </row>
    <row r="329608" spans="1:3" x14ac:dyDescent="0.2">
      <c r="A329608" s="1">
        <v>812184</v>
      </c>
      <c r="B329608" s="1" t="s">
        <v>328627</v>
      </c>
      <c r="C329608" s="1" t="s">
        <v>5</v>
      </c>
    </row>
    <row r="329609" spans="1:3" x14ac:dyDescent="0.2">
      <c r="A329609" s="1">
        <v>812260</v>
      </c>
      <c r="B329609" s="1" t="s">
        <v>328628</v>
      </c>
      <c r="C329609" s="1" t="s">
        <v>60</v>
      </c>
    </row>
    <row r="329610" spans="1:3" x14ac:dyDescent="0.2">
      <c r="A329610" s="1">
        <v>812266</v>
      </c>
      <c r="B329610" s="1" t="s">
        <v>328629</v>
      </c>
      <c r="C329610" s="1" t="s">
        <v>60</v>
      </c>
    </row>
    <row r="329611" spans="1:3" x14ac:dyDescent="0.2">
      <c r="A329611" s="1">
        <v>812268</v>
      </c>
      <c r="B329611" s="1" t="s">
        <v>328630</v>
      </c>
      <c r="C329611" s="1" t="s">
        <v>5</v>
      </c>
    </row>
    <row r="329612" spans="1:3" x14ac:dyDescent="0.2">
      <c r="A329612" s="1">
        <v>812270</v>
      </c>
      <c r="B329612" s="1" t="s">
        <v>328631</v>
      </c>
      <c r="C329612" s="1" t="s">
        <v>5</v>
      </c>
    </row>
    <row r="329613" spans="1:3" x14ac:dyDescent="0.2">
      <c r="A329613" s="1">
        <v>812274</v>
      </c>
      <c r="B329613" s="1" t="s">
        <v>328632</v>
      </c>
      <c r="C329613" s="1" t="s">
        <v>60</v>
      </c>
    </row>
    <row r="329614" spans="1:3" x14ac:dyDescent="0.2">
      <c r="A329614" s="1">
        <v>812276</v>
      </c>
      <c r="B329614" s="1" t="s">
        <v>328633</v>
      </c>
      <c r="C329614" s="1" t="s">
        <v>5</v>
      </c>
    </row>
    <row r="329615" spans="1:3" x14ac:dyDescent="0.2">
      <c r="A329615" s="1">
        <v>812278</v>
      </c>
      <c r="B329615" s="1" t="s">
        <v>328634</v>
      </c>
      <c r="C329615" s="1" t="s">
        <v>60</v>
      </c>
    </row>
    <row r="329616" spans="1:3" x14ac:dyDescent="0.2">
      <c r="A329616" s="1">
        <v>812280</v>
      </c>
      <c r="B329616" s="1" t="s">
        <v>328635</v>
      </c>
      <c r="C329616" s="1" t="s">
        <v>5</v>
      </c>
    </row>
    <row r="329617" spans="1:3" x14ac:dyDescent="0.2">
      <c r="A329617" s="1">
        <v>812282</v>
      </c>
      <c r="B329617" s="1" t="s">
        <v>328636</v>
      </c>
      <c r="C329617" s="1" t="s">
        <v>5</v>
      </c>
    </row>
    <row r="329618" spans="1:3" x14ac:dyDescent="0.2">
      <c r="A329618" s="1">
        <v>812286</v>
      </c>
      <c r="B329618" s="1" t="s">
        <v>328637</v>
      </c>
      <c r="C329618" s="1" t="s">
        <v>60</v>
      </c>
    </row>
    <row r="329619" spans="1:3" x14ac:dyDescent="0.2">
      <c r="A329619" s="1">
        <v>812294</v>
      </c>
      <c r="B329619" s="1" t="s">
        <v>328638</v>
      </c>
      <c r="C329619" s="1" t="s">
        <v>60</v>
      </c>
    </row>
    <row r="329620" spans="1:3" x14ac:dyDescent="0.2">
      <c r="A329620" s="1">
        <v>812296</v>
      </c>
      <c r="B329620" s="1" t="s">
        <v>328639</v>
      </c>
      <c r="C329620" s="1" t="s">
        <v>5</v>
      </c>
    </row>
    <row r="329621" spans="1:3" x14ac:dyDescent="0.2">
      <c r="A329621" s="1">
        <v>812346</v>
      </c>
      <c r="B329621" s="1" t="s">
        <v>328640</v>
      </c>
      <c r="C329621" s="1" t="s">
        <v>5</v>
      </c>
    </row>
    <row r="329622" spans="1:3" x14ac:dyDescent="0.2">
      <c r="A329622" s="1">
        <v>812348</v>
      </c>
      <c r="B329622" s="1" t="s">
        <v>328641</v>
      </c>
      <c r="C329622" s="1" t="s">
        <v>60</v>
      </c>
    </row>
    <row r="329623" spans="1:3" x14ac:dyDescent="0.2">
      <c r="A329623" s="1">
        <v>812350</v>
      </c>
      <c r="B329623" s="1" t="s">
        <v>328642</v>
      </c>
      <c r="C329623" s="1" t="s">
        <v>5</v>
      </c>
    </row>
    <row r="329624" spans="1:3" x14ac:dyDescent="0.2">
      <c r="A329624" s="1">
        <v>812352</v>
      </c>
      <c r="B329624" s="1" t="s">
        <v>328643</v>
      </c>
      <c r="C329624" s="1" t="s">
        <v>5</v>
      </c>
    </row>
    <row r="329625" spans="1:3" x14ac:dyDescent="0.2">
      <c r="A329625" s="1">
        <v>812368</v>
      </c>
      <c r="B329625" s="1" t="s">
        <v>328644</v>
      </c>
      <c r="C329625" s="1" t="s">
        <v>5</v>
      </c>
    </row>
    <row r="329626" spans="1:3" x14ac:dyDescent="0.2">
      <c r="A329626" s="1">
        <v>812372</v>
      </c>
      <c r="B329626" s="1" t="s">
        <v>328645</v>
      </c>
      <c r="C329626" s="1" t="s">
        <v>60</v>
      </c>
    </row>
    <row r="329627" spans="1:3" x14ac:dyDescent="0.2">
      <c r="A329627" s="1">
        <v>812378</v>
      </c>
      <c r="B329627" s="1" t="s">
        <v>328646</v>
      </c>
      <c r="C329627" s="1" t="s">
        <v>5</v>
      </c>
    </row>
    <row r="329628" spans="1:3" x14ac:dyDescent="0.2">
      <c r="A329628" s="1">
        <v>812384</v>
      </c>
      <c r="B329628" s="1" t="s">
        <v>328647</v>
      </c>
      <c r="C329628" s="1" t="s">
        <v>60</v>
      </c>
    </row>
    <row r="329629" spans="1:3" x14ac:dyDescent="0.2">
      <c r="A329629" s="1">
        <v>812392</v>
      </c>
      <c r="B329629" s="1" t="s">
        <v>328648</v>
      </c>
      <c r="C329629" s="1" t="s">
        <v>60</v>
      </c>
    </row>
    <row r="329630" spans="1:3" x14ac:dyDescent="0.2">
      <c r="A329630" s="1">
        <v>812394</v>
      </c>
      <c r="B329630" s="1" t="s">
        <v>328649</v>
      </c>
      <c r="C329630" s="1" t="s">
        <v>5</v>
      </c>
    </row>
    <row r="329631" spans="1:3" x14ac:dyDescent="0.2">
      <c r="A329631" s="1">
        <v>812398</v>
      </c>
      <c r="B329631" s="1" t="s">
        <v>328650</v>
      </c>
      <c r="C329631" s="1" t="s">
        <v>60</v>
      </c>
    </row>
    <row r="329632" spans="1:3" x14ac:dyDescent="0.2">
      <c r="A329632" s="1">
        <v>812402</v>
      </c>
      <c r="B329632" s="1" t="s">
        <v>328651</v>
      </c>
      <c r="C329632" s="1" t="s">
        <v>60</v>
      </c>
    </row>
    <row r="329633" spans="1:3" x14ac:dyDescent="0.2">
      <c r="A329633" s="1">
        <v>812404</v>
      </c>
      <c r="B329633" s="1" t="s">
        <v>328652</v>
      </c>
      <c r="C329633" s="1" t="s">
        <v>5</v>
      </c>
    </row>
    <row r="329634" spans="1:3" x14ac:dyDescent="0.2">
      <c r="A329634" s="1">
        <v>812408</v>
      </c>
      <c r="B329634" s="1" t="s">
        <v>328653</v>
      </c>
      <c r="C329634" s="1" t="s">
        <v>60</v>
      </c>
    </row>
    <row r="329635" spans="1:3" x14ac:dyDescent="0.2">
      <c r="A329635" s="1">
        <v>812412</v>
      </c>
      <c r="B329635" s="1" t="s">
        <v>328654</v>
      </c>
      <c r="C329635" s="1" t="s">
        <v>5</v>
      </c>
    </row>
    <row r="329636" spans="1:3" x14ac:dyDescent="0.2">
      <c r="A329636" s="1">
        <v>812414</v>
      </c>
      <c r="B329636" s="1" t="s">
        <v>328655</v>
      </c>
      <c r="C329636" s="1" t="s">
        <v>5</v>
      </c>
    </row>
    <row r="329637" spans="1:3" x14ac:dyDescent="0.2">
      <c r="A329637" s="1">
        <v>812418</v>
      </c>
      <c r="B329637" s="1" t="s">
        <v>328656</v>
      </c>
      <c r="C329637" s="1" t="s">
        <v>5</v>
      </c>
    </row>
    <row r="329638" spans="1:3" x14ac:dyDescent="0.2">
      <c r="A329638" s="1">
        <v>812420</v>
      </c>
      <c r="B329638" s="1" t="s">
        <v>328657</v>
      </c>
      <c r="C329638" s="1" t="s">
        <v>5</v>
      </c>
    </row>
    <row r="329639" spans="1:3" x14ac:dyDescent="0.2">
      <c r="A329639" s="1">
        <v>812424</v>
      </c>
      <c r="B329639" s="1" t="s">
        <v>328658</v>
      </c>
      <c r="C329639" s="1" t="s">
        <v>60</v>
      </c>
    </row>
    <row r="329640" spans="1:3" x14ac:dyDescent="0.2">
      <c r="A329640" s="1">
        <v>812428</v>
      </c>
      <c r="B329640" s="1" t="s">
        <v>328659</v>
      </c>
      <c r="C329640" s="1" t="s">
        <v>60</v>
      </c>
    </row>
    <row r="329641" spans="1:3" x14ac:dyDescent="0.2">
      <c r="A329641" s="1">
        <v>812432</v>
      </c>
      <c r="B329641" s="1" t="s">
        <v>328660</v>
      </c>
      <c r="C329641" s="1" t="s">
        <v>5</v>
      </c>
    </row>
    <row r="329642" spans="1:3" x14ac:dyDescent="0.2">
      <c r="A329642" s="1">
        <v>812508</v>
      </c>
      <c r="B329642" s="1" t="s">
        <v>328661</v>
      </c>
      <c r="C329642" s="1" t="s">
        <v>60</v>
      </c>
    </row>
    <row r="329643" spans="1:3" x14ac:dyDescent="0.2">
      <c r="A329643" s="1">
        <v>812514</v>
      </c>
      <c r="B329643" s="1" t="s">
        <v>328662</v>
      </c>
      <c r="C329643" s="1" t="s">
        <v>5</v>
      </c>
    </row>
    <row r="329644" spans="1:3" x14ac:dyDescent="0.2">
      <c r="A329644" s="1">
        <v>812518</v>
      </c>
      <c r="B329644" s="1" t="s">
        <v>328663</v>
      </c>
      <c r="C329644" s="1" t="s">
        <v>5</v>
      </c>
    </row>
    <row r="329645" spans="1:3" x14ac:dyDescent="0.2">
      <c r="A329645" s="1">
        <v>812520</v>
      </c>
      <c r="B329645" s="1" t="s">
        <v>328664</v>
      </c>
      <c r="C329645" s="1" t="s">
        <v>5</v>
      </c>
    </row>
    <row r="329646" spans="1:3" x14ac:dyDescent="0.2">
      <c r="A329646" s="1">
        <v>812526</v>
      </c>
      <c r="B329646" s="1" t="s">
        <v>328665</v>
      </c>
      <c r="C329646" s="1" t="s">
        <v>60</v>
      </c>
    </row>
    <row r="329647" spans="1:3" x14ac:dyDescent="0.2">
      <c r="A329647" s="1">
        <v>812528</v>
      </c>
      <c r="B329647" s="1" t="s">
        <v>328666</v>
      </c>
      <c r="C329647" s="1" t="s">
        <v>5</v>
      </c>
    </row>
    <row r="329648" spans="1:3" x14ac:dyDescent="0.2">
      <c r="A329648" s="1">
        <v>812532</v>
      </c>
      <c r="B329648" s="1" t="s">
        <v>328667</v>
      </c>
      <c r="C329648" s="1" t="s">
        <v>60</v>
      </c>
    </row>
    <row r="329649" spans="1:3" x14ac:dyDescent="0.2">
      <c r="A329649" s="1">
        <v>812536</v>
      </c>
      <c r="B329649" s="1" t="s">
        <v>328668</v>
      </c>
      <c r="C329649" s="1" t="s">
        <v>5</v>
      </c>
    </row>
    <row r="329650" spans="1:3" x14ac:dyDescent="0.2">
      <c r="A329650" s="1">
        <v>812538</v>
      </c>
      <c r="B329650" s="1" t="s">
        <v>328669</v>
      </c>
      <c r="C329650" s="1" t="s">
        <v>5</v>
      </c>
    </row>
    <row r="329651" spans="1:3" x14ac:dyDescent="0.2">
      <c r="A329651" s="1">
        <v>812540</v>
      </c>
      <c r="B329651" s="1" t="s">
        <v>328670</v>
      </c>
      <c r="C329651" s="1" t="s">
        <v>5</v>
      </c>
    </row>
    <row r="329652" spans="1:3" x14ac:dyDescent="0.2">
      <c r="A329652" s="1">
        <v>812542</v>
      </c>
      <c r="B329652" s="1" t="s">
        <v>328671</v>
      </c>
      <c r="C329652" s="1" t="s">
        <v>5</v>
      </c>
    </row>
    <row r="329653" spans="1:3" x14ac:dyDescent="0.2">
      <c r="A329653" s="1">
        <v>812544</v>
      </c>
      <c r="B329653" s="1" t="s">
        <v>328672</v>
      </c>
      <c r="C329653" s="1" t="s">
        <v>5</v>
      </c>
    </row>
    <row r="329654" spans="1:3" x14ac:dyDescent="0.2">
      <c r="A329654" s="1">
        <v>812546</v>
      </c>
      <c r="B329654" s="1" t="s">
        <v>328673</v>
      </c>
      <c r="C329654" s="1" t="s">
        <v>5</v>
      </c>
    </row>
    <row r="329655" spans="1:3" x14ac:dyDescent="0.2">
      <c r="A329655" s="1">
        <v>812548</v>
      </c>
      <c r="B329655" s="1" t="s">
        <v>328674</v>
      </c>
      <c r="C329655" s="1" t="s">
        <v>5</v>
      </c>
    </row>
    <row r="329656" spans="1:3" x14ac:dyDescent="0.2">
      <c r="A329656" s="1">
        <v>812550</v>
      </c>
      <c r="B329656" s="1" t="s">
        <v>328675</v>
      </c>
      <c r="C329656" s="1" t="s">
        <v>5</v>
      </c>
    </row>
    <row r="329657" spans="1:3" x14ac:dyDescent="0.2">
      <c r="A329657" s="1">
        <v>812552</v>
      </c>
      <c r="B329657" s="1" t="s">
        <v>328676</v>
      </c>
      <c r="C329657" s="1" t="s">
        <v>5</v>
      </c>
    </row>
    <row r="329658" spans="1:3" x14ac:dyDescent="0.2">
      <c r="A329658" s="1">
        <v>812554</v>
      </c>
      <c r="B329658" s="1" t="s">
        <v>328677</v>
      </c>
      <c r="C329658" s="1" t="s">
        <v>5</v>
      </c>
    </row>
    <row r="329659" spans="1:3" x14ac:dyDescent="0.2">
      <c r="A329659" s="1">
        <v>812556</v>
      </c>
      <c r="B329659" s="1" t="s">
        <v>328678</v>
      </c>
      <c r="C329659" s="1" t="s">
        <v>5</v>
      </c>
    </row>
    <row r="329660" spans="1:3" x14ac:dyDescent="0.2">
      <c r="A329660" s="1">
        <v>812558</v>
      </c>
      <c r="B329660" s="1" t="s">
        <v>328679</v>
      </c>
      <c r="C329660" s="1" t="s">
        <v>5</v>
      </c>
    </row>
    <row r="329661" spans="1:3" x14ac:dyDescent="0.2">
      <c r="A329661" s="1">
        <v>812560</v>
      </c>
      <c r="B329661" s="1" t="s">
        <v>328680</v>
      </c>
      <c r="C329661" s="1" t="s">
        <v>5</v>
      </c>
    </row>
    <row r="329662" spans="1:3" x14ac:dyDescent="0.2">
      <c r="A329662" s="1">
        <v>812562</v>
      </c>
      <c r="B329662" s="1" t="s">
        <v>328681</v>
      </c>
      <c r="C329662" s="1" t="s">
        <v>5</v>
      </c>
    </row>
    <row r="329663" spans="1:3" x14ac:dyDescent="0.2">
      <c r="A329663" s="1">
        <v>812564</v>
      </c>
      <c r="B329663" s="1" t="s">
        <v>328682</v>
      </c>
      <c r="C329663" s="1" t="s">
        <v>5</v>
      </c>
    </row>
    <row r="329664" spans="1:3" x14ac:dyDescent="0.2">
      <c r="A329664" s="1">
        <v>812566</v>
      </c>
      <c r="B329664" s="1" t="s">
        <v>328683</v>
      </c>
      <c r="C329664" s="1" t="s">
        <v>5</v>
      </c>
    </row>
    <row r="329665" spans="1:3" x14ac:dyDescent="0.2">
      <c r="A329665" s="1">
        <v>812568</v>
      </c>
      <c r="B329665" s="1" t="s">
        <v>328684</v>
      </c>
      <c r="C329665" s="1" t="s">
        <v>5</v>
      </c>
    </row>
    <row r="329666" spans="1:3" x14ac:dyDescent="0.2">
      <c r="A329666" s="1">
        <v>812570</v>
      </c>
      <c r="B329666" s="1" t="s">
        <v>328685</v>
      </c>
      <c r="C329666" s="1" t="s">
        <v>5</v>
      </c>
    </row>
    <row r="329667" spans="1:3" x14ac:dyDescent="0.2">
      <c r="A329667" s="1">
        <v>812572</v>
      </c>
      <c r="B329667" s="1" t="s">
        <v>328686</v>
      </c>
      <c r="C329667" s="1" t="s">
        <v>5</v>
      </c>
    </row>
    <row r="329668" spans="1:3" x14ac:dyDescent="0.2">
      <c r="A329668" s="1">
        <v>812574</v>
      </c>
      <c r="B329668" s="1" t="s">
        <v>328687</v>
      </c>
      <c r="C329668" s="1" t="s">
        <v>5</v>
      </c>
    </row>
    <row r="329669" spans="1:3" x14ac:dyDescent="0.2">
      <c r="A329669" s="1">
        <v>812576</v>
      </c>
      <c r="B329669" s="1" t="s">
        <v>328688</v>
      </c>
      <c r="C329669" s="1" t="s">
        <v>5</v>
      </c>
    </row>
    <row r="329670" spans="1:3" x14ac:dyDescent="0.2">
      <c r="A329670" s="1">
        <v>812580</v>
      </c>
      <c r="B329670" s="1" t="s">
        <v>328689</v>
      </c>
      <c r="C329670" s="1" t="s">
        <v>5</v>
      </c>
    </row>
    <row r="329671" spans="1:3" x14ac:dyDescent="0.2">
      <c r="A329671" s="1">
        <v>812582</v>
      </c>
      <c r="B329671" s="1" t="s">
        <v>328690</v>
      </c>
      <c r="C329671" s="1" t="s">
        <v>5</v>
      </c>
    </row>
    <row r="329672" spans="1:3" x14ac:dyDescent="0.2">
      <c r="A329672" s="1">
        <v>812586</v>
      </c>
      <c r="B329672" s="1" t="s">
        <v>328691</v>
      </c>
      <c r="C329672" s="1" t="s">
        <v>5</v>
      </c>
    </row>
    <row r="329673" spans="1:3" x14ac:dyDescent="0.2">
      <c r="A329673" s="1">
        <v>812588</v>
      </c>
      <c r="B329673" s="1" t="s">
        <v>328692</v>
      </c>
      <c r="C329673" s="1" t="s">
        <v>5</v>
      </c>
    </row>
    <row r="329674" spans="1:3" x14ac:dyDescent="0.2">
      <c r="A329674" s="1">
        <v>812590</v>
      </c>
      <c r="B329674" s="1" t="s">
        <v>328693</v>
      </c>
      <c r="C329674" s="1" t="s">
        <v>5</v>
      </c>
    </row>
    <row r="329675" spans="1:3" x14ac:dyDescent="0.2">
      <c r="A329675" s="1">
        <v>812592</v>
      </c>
      <c r="B329675" s="1" t="s">
        <v>328694</v>
      </c>
      <c r="C329675" s="1" t="s">
        <v>5</v>
      </c>
    </row>
    <row r="329676" spans="1:3" x14ac:dyDescent="0.2">
      <c r="A329676" s="1">
        <v>812594</v>
      </c>
      <c r="B329676" s="1" t="s">
        <v>328695</v>
      </c>
      <c r="C329676" s="1" t="s">
        <v>5</v>
      </c>
    </row>
    <row r="329677" spans="1:3" x14ac:dyDescent="0.2">
      <c r="A329677" s="1">
        <v>812598</v>
      </c>
      <c r="B329677" s="1" t="s">
        <v>328696</v>
      </c>
      <c r="C329677" s="1" t="s">
        <v>5</v>
      </c>
    </row>
    <row r="329678" spans="1:3" x14ac:dyDescent="0.2">
      <c r="A329678" s="1">
        <v>812600</v>
      </c>
      <c r="B329678" s="1" t="s">
        <v>328697</v>
      </c>
      <c r="C329678" s="1" t="s">
        <v>5</v>
      </c>
    </row>
    <row r="329679" spans="1:3" x14ac:dyDescent="0.2">
      <c r="A329679" s="1">
        <v>812602</v>
      </c>
      <c r="B329679" s="1" t="s">
        <v>328698</v>
      </c>
      <c r="C329679" s="1" t="s">
        <v>5</v>
      </c>
    </row>
    <row r="329680" spans="1:3" x14ac:dyDescent="0.2">
      <c r="A329680" s="1">
        <v>812604</v>
      </c>
      <c r="B329680" s="1" t="s">
        <v>328699</v>
      </c>
      <c r="C329680" s="1" t="s">
        <v>5</v>
      </c>
    </row>
    <row r="329681" spans="1:3" x14ac:dyDescent="0.2">
      <c r="A329681" s="1">
        <v>812606</v>
      </c>
      <c r="B329681" s="1" t="s">
        <v>328700</v>
      </c>
      <c r="C329681" s="1" t="s">
        <v>5</v>
      </c>
    </row>
    <row r="329682" spans="1:3" x14ac:dyDescent="0.2">
      <c r="A329682" s="1">
        <v>812608</v>
      </c>
      <c r="B329682" s="1" t="s">
        <v>328701</v>
      </c>
      <c r="C329682" s="1" t="s">
        <v>5</v>
      </c>
    </row>
    <row r="329683" spans="1:3" x14ac:dyDescent="0.2">
      <c r="A329683" s="1">
        <v>812610</v>
      </c>
      <c r="B329683" s="1" t="s">
        <v>328702</v>
      </c>
      <c r="C329683" s="1" t="s">
        <v>5</v>
      </c>
    </row>
    <row r="329684" spans="1:3" x14ac:dyDescent="0.2">
      <c r="A329684" s="1">
        <v>812612</v>
      </c>
      <c r="B329684" s="1" t="s">
        <v>328703</v>
      </c>
      <c r="C329684" s="1" t="s">
        <v>60</v>
      </c>
    </row>
    <row r="329685" spans="1:3" x14ac:dyDescent="0.2">
      <c r="A329685" s="1">
        <v>812618</v>
      </c>
      <c r="B329685" s="1" t="s">
        <v>328704</v>
      </c>
      <c r="C329685" s="1" t="s">
        <v>5</v>
      </c>
    </row>
    <row r="329686" spans="1:3" x14ac:dyDescent="0.2">
      <c r="A329686" s="1">
        <v>812620</v>
      </c>
      <c r="B329686" s="1" t="s">
        <v>328705</v>
      </c>
      <c r="C329686" s="1" t="s">
        <v>5</v>
      </c>
    </row>
    <row r="329687" spans="1:3" x14ac:dyDescent="0.2">
      <c r="A329687" s="1">
        <v>812626</v>
      </c>
      <c r="B329687" s="1" t="s">
        <v>328706</v>
      </c>
      <c r="C329687" s="1" t="s">
        <v>60</v>
      </c>
    </row>
    <row r="329688" spans="1:3" x14ac:dyDescent="0.2">
      <c r="A329688" s="1">
        <v>812634</v>
      </c>
      <c r="B329688" s="1" t="s">
        <v>328707</v>
      </c>
      <c r="C329688" s="1" t="s">
        <v>60</v>
      </c>
    </row>
    <row r="329689" spans="1:3" x14ac:dyDescent="0.2">
      <c r="A329689" s="1">
        <v>812636</v>
      </c>
      <c r="B329689" s="1" t="s">
        <v>328708</v>
      </c>
      <c r="C329689" s="1" t="s">
        <v>60</v>
      </c>
    </row>
    <row r="329690" spans="1:3" x14ac:dyDescent="0.2">
      <c r="A329690" s="1">
        <v>812638</v>
      </c>
      <c r="B329690" s="1" t="s">
        <v>328709</v>
      </c>
      <c r="C329690" s="1" t="s">
        <v>60</v>
      </c>
    </row>
    <row r="329691" spans="1:3" x14ac:dyDescent="0.2">
      <c r="A329691" s="1">
        <v>812640</v>
      </c>
      <c r="B329691" s="1" t="s">
        <v>328710</v>
      </c>
      <c r="C329691" s="1" t="s">
        <v>5</v>
      </c>
    </row>
    <row r="329692" spans="1:3" x14ac:dyDescent="0.2">
      <c r="A329692" s="1">
        <v>812644</v>
      </c>
      <c r="B329692" s="1" t="s">
        <v>328711</v>
      </c>
      <c r="C329692" s="1" t="s">
        <v>5</v>
      </c>
    </row>
    <row r="329693" spans="1:3" x14ac:dyDescent="0.2">
      <c r="A329693" s="1">
        <v>812652</v>
      </c>
      <c r="B329693" s="1" t="s">
        <v>328712</v>
      </c>
      <c r="C329693" s="1" t="s">
        <v>60</v>
      </c>
    </row>
    <row r="329694" spans="1:3" x14ac:dyDescent="0.2">
      <c r="A329694" s="1">
        <v>812654</v>
      </c>
      <c r="B329694" s="1" t="s">
        <v>328713</v>
      </c>
      <c r="C329694" s="1" t="s">
        <v>60</v>
      </c>
    </row>
    <row r="329695" spans="1:3" x14ac:dyDescent="0.2">
      <c r="A329695" s="1">
        <v>812656</v>
      </c>
      <c r="B329695" s="1" t="s">
        <v>328714</v>
      </c>
      <c r="C329695" s="1" t="s">
        <v>60</v>
      </c>
    </row>
    <row r="329696" spans="1:3" x14ac:dyDescent="0.2">
      <c r="A329696" s="1">
        <v>812668</v>
      </c>
      <c r="B329696" s="1" t="s">
        <v>328715</v>
      </c>
      <c r="C329696" s="1" t="s">
        <v>60</v>
      </c>
    </row>
    <row r="329697" spans="1:4" x14ac:dyDescent="0.2">
      <c r="A329697" s="1">
        <v>812670</v>
      </c>
      <c r="B329697" s="1" t="s">
        <v>328716</v>
      </c>
      <c r="C329697" t="s">
        <v>60</v>
      </c>
      <c r="D329697" s="1" t="s">
        <v>61</v>
      </c>
    </row>
    <row r="329698" spans="1:4" x14ac:dyDescent="0.2">
      <c r="A329698" s="1">
        <v>812672</v>
      </c>
      <c r="B329698" s="1" t="s">
        <v>328717</v>
      </c>
      <c r="C329698" s="1" t="s">
        <v>5</v>
      </c>
    </row>
    <row r="329699" spans="1:4" x14ac:dyDescent="0.2">
      <c r="A329699" s="1">
        <v>812674</v>
      </c>
      <c r="B329699" s="1" t="s">
        <v>328718</v>
      </c>
      <c r="C329699" s="1" t="s">
        <v>60</v>
      </c>
    </row>
    <row r="329700" spans="1:4" x14ac:dyDescent="0.2">
      <c r="A329700" s="1">
        <v>812744</v>
      </c>
      <c r="B329700" s="1" t="s">
        <v>328719</v>
      </c>
      <c r="C329700" s="1" t="s">
        <v>5</v>
      </c>
    </row>
    <row r="329701" spans="1:4" x14ac:dyDescent="0.2">
      <c r="A329701" s="1">
        <v>812748</v>
      </c>
      <c r="B329701" s="1" t="s">
        <v>328720</v>
      </c>
      <c r="C329701" s="1" t="s">
        <v>60</v>
      </c>
    </row>
    <row r="329702" spans="1:4" x14ac:dyDescent="0.2">
      <c r="A329702" s="1">
        <v>812754</v>
      </c>
      <c r="B329702" s="1" t="s">
        <v>328721</v>
      </c>
      <c r="C329702" s="1" t="s">
        <v>60</v>
      </c>
    </row>
    <row r="329703" spans="1:4" x14ac:dyDescent="0.2">
      <c r="A329703" s="1">
        <v>812764</v>
      </c>
      <c r="B329703" s="1" t="s">
        <v>328722</v>
      </c>
      <c r="C329703" t="s">
        <v>60</v>
      </c>
      <c r="D329703" s="1" t="s">
        <v>61</v>
      </c>
    </row>
    <row r="329704" spans="1:4" x14ac:dyDescent="0.2">
      <c r="A329704" s="1">
        <v>812768</v>
      </c>
      <c r="B329704" s="1" t="s">
        <v>328723</v>
      </c>
      <c r="C329704" s="1" t="s">
        <v>60</v>
      </c>
    </row>
    <row r="329705" spans="1:4" x14ac:dyDescent="0.2">
      <c r="A329705" s="1">
        <v>812770</v>
      </c>
      <c r="B329705" s="1" t="s">
        <v>328724</v>
      </c>
      <c r="C329705" s="1" t="s">
        <v>60</v>
      </c>
    </row>
    <row r="329706" spans="1:4" x14ac:dyDescent="0.2">
      <c r="A329706" s="1">
        <v>812774</v>
      </c>
      <c r="B329706" s="1" t="s">
        <v>328725</v>
      </c>
      <c r="C329706" s="1" t="s">
        <v>5</v>
      </c>
    </row>
    <row r="329707" spans="1:4" x14ac:dyDescent="0.2">
      <c r="A329707" s="1">
        <v>812782</v>
      </c>
      <c r="B329707" s="1" t="s">
        <v>328726</v>
      </c>
      <c r="C329707" s="1" t="s">
        <v>5</v>
      </c>
    </row>
    <row r="329708" spans="1:4" x14ac:dyDescent="0.2">
      <c r="A329708" s="1">
        <v>812784</v>
      </c>
      <c r="B329708" s="1" t="s">
        <v>328727</v>
      </c>
      <c r="C329708" s="1" t="s">
        <v>5</v>
      </c>
    </row>
    <row r="329709" spans="1:4" x14ac:dyDescent="0.2">
      <c r="A329709" s="1">
        <v>812788</v>
      </c>
      <c r="B329709" s="1" t="s">
        <v>328728</v>
      </c>
      <c r="C329709" s="1" t="s">
        <v>60</v>
      </c>
    </row>
    <row r="329710" spans="1:4" x14ac:dyDescent="0.2">
      <c r="A329710" s="1">
        <v>812794</v>
      </c>
      <c r="B329710" s="1" t="s">
        <v>328729</v>
      </c>
      <c r="C329710" s="1" t="s">
        <v>60</v>
      </c>
    </row>
    <row r="329711" spans="1:4" x14ac:dyDescent="0.2">
      <c r="A329711" s="1">
        <v>812832</v>
      </c>
      <c r="B329711" s="1" t="s">
        <v>328730</v>
      </c>
      <c r="C329711" s="1" t="s">
        <v>5</v>
      </c>
    </row>
    <row r="329712" spans="1:4" x14ac:dyDescent="0.2">
      <c r="A329712" s="1">
        <v>812850</v>
      </c>
      <c r="B329712" s="1" t="s">
        <v>328731</v>
      </c>
      <c r="C329712" s="1" t="s">
        <v>5</v>
      </c>
    </row>
    <row r="329713" spans="1:4" x14ac:dyDescent="0.2">
      <c r="A329713" s="1">
        <v>812864</v>
      </c>
      <c r="B329713" s="1" t="s">
        <v>328732</v>
      </c>
      <c r="C329713" s="1" t="s">
        <v>5</v>
      </c>
    </row>
    <row r="329714" spans="1:4" x14ac:dyDescent="0.2">
      <c r="A329714" s="1">
        <v>812880</v>
      </c>
      <c r="B329714" s="1" t="s">
        <v>328733</v>
      </c>
      <c r="C329714" s="1" t="s">
        <v>5</v>
      </c>
    </row>
    <row r="329715" spans="1:4" x14ac:dyDescent="0.2">
      <c r="A329715" s="1">
        <v>812890</v>
      </c>
      <c r="B329715" s="1" t="s">
        <v>328734</v>
      </c>
      <c r="C329715" s="1" t="s">
        <v>60</v>
      </c>
    </row>
    <row r="329716" spans="1:4" x14ac:dyDescent="0.2">
      <c r="A329716" s="1">
        <v>812894</v>
      </c>
      <c r="B329716" s="1" t="s">
        <v>328735</v>
      </c>
      <c r="C329716" s="1" t="s">
        <v>60</v>
      </c>
    </row>
    <row r="329717" spans="1:4" x14ac:dyDescent="0.2">
      <c r="A329717" s="1">
        <v>812896</v>
      </c>
      <c r="B329717" s="1" t="s">
        <v>328736</v>
      </c>
      <c r="C329717" s="1" t="s">
        <v>5</v>
      </c>
    </row>
    <row r="329718" spans="1:4" x14ac:dyDescent="0.2">
      <c r="A329718" s="1">
        <v>812902</v>
      </c>
      <c r="B329718" s="1" t="s">
        <v>328737</v>
      </c>
      <c r="C329718" s="1" t="s">
        <v>5</v>
      </c>
    </row>
    <row r="329719" spans="1:4" x14ac:dyDescent="0.2">
      <c r="A329719" s="1">
        <v>812908</v>
      </c>
      <c r="B329719" s="1" t="s">
        <v>328738</v>
      </c>
      <c r="C329719" s="1" t="s">
        <v>5</v>
      </c>
    </row>
    <row r="329720" spans="1:4" x14ac:dyDescent="0.2">
      <c r="A329720" s="1">
        <v>812910</v>
      </c>
      <c r="B329720" s="1" t="s">
        <v>328739</v>
      </c>
      <c r="C329720" t="s">
        <v>60</v>
      </c>
      <c r="D329720" s="1" t="s">
        <v>61</v>
      </c>
    </row>
    <row r="329721" spans="1:4" x14ac:dyDescent="0.2">
      <c r="A329721" s="1">
        <v>812920</v>
      </c>
      <c r="B329721" s="1" t="s">
        <v>328740</v>
      </c>
      <c r="C329721" s="1" t="s">
        <v>5</v>
      </c>
    </row>
    <row r="329722" spans="1:4" x14ac:dyDescent="0.2">
      <c r="A329722" s="1">
        <v>812928</v>
      </c>
      <c r="B329722" s="1" t="s">
        <v>328741</v>
      </c>
      <c r="C329722" s="1" t="s">
        <v>60</v>
      </c>
    </row>
    <row r="329723" spans="1:4" x14ac:dyDescent="0.2">
      <c r="A329723" s="1">
        <v>812930</v>
      </c>
      <c r="B329723" s="1" t="s">
        <v>328742</v>
      </c>
      <c r="C329723" s="1" t="s">
        <v>5</v>
      </c>
    </row>
    <row r="329724" spans="1:4" x14ac:dyDescent="0.2">
      <c r="A329724" s="1">
        <v>812936</v>
      </c>
      <c r="B329724" s="1" t="s">
        <v>328743</v>
      </c>
      <c r="C329724" s="1" t="s">
        <v>60</v>
      </c>
    </row>
    <row r="329725" spans="1:4" x14ac:dyDescent="0.2">
      <c r="A329725" s="1">
        <v>812942</v>
      </c>
      <c r="B329725" s="1" t="s">
        <v>328744</v>
      </c>
      <c r="C329725" s="1" t="s">
        <v>60</v>
      </c>
    </row>
    <row r="329726" spans="1:4" x14ac:dyDescent="0.2">
      <c r="A329726" s="1">
        <v>813006</v>
      </c>
      <c r="B329726" s="1" t="s">
        <v>328745</v>
      </c>
      <c r="C329726" s="1" t="s">
        <v>5</v>
      </c>
    </row>
    <row r="329727" spans="1:4" x14ac:dyDescent="0.2">
      <c r="A329727" s="1">
        <v>813022</v>
      </c>
      <c r="B329727" s="1" t="s">
        <v>328746</v>
      </c>
      <c r="C329727" s="1" t="s">
        <v>5</v>
      </c>
    </row>
    <row r="329728" spans="1:4" x14ac:dyDescent="0.2">
      <c r="A329728" s="1">
        <v>813032</v>
      </c>
      <c r="B329728" s="1" t="s">
        <v>328747</v>
      </c>
      <c r="C329728" s="1" t="s">
        <v>60</v>
      </c>
    </row>
    <row r="329729" spans="1:3" x14ac:dyDescent="0.2">
      <c r="A329729" s="1">
        <v>813034</v>
      </c>
      <c r="B329729" s="1" t="s">
        <v>328748</v>
      </c>
      <c r="C329729" s="1" t="s">
        <v>60</v>
      </c>
    </row>
    <row r="329730" spans="1:3" x14ac:dyDescent="0.2">
      <c r="A329730" s="1">
        <v>813042</v>
      </c>
      <c r="B329730" s="1" t="s">
        <v>328749</v>
      </c>
      <c r="C329730" s="1" t="s">
        <v>60</v>
      </c>
    </row>
    <row r="329731" spans="1:3" x14ac:dyDescent="0.2">
      <c r="A329731" s="1">
        <v>813046</v>
      </c>
      <c r="B329731" s="1" t="s">
        <v>328750</v>
      </c>
      <c r="C329731" s="1" t="s">
        <v>60</v>
      </c>
    </row>
    <row r="329732" spans="1:3" x14ac:dyDescent="0.2">
      <c r="A329732" s="1">
        <v>813048</v>
      </c>
      <c r="B329732" s="1" t="s">
        <v>328751</v>
      </c>
      <c r="C329732" s="1" t="s">
        <v>60</v>
      </c>
    </row>
    <row r="329733" spans="1:3" x14ac:dyDescent="0.2">
      <c r="A329733" s="1">
        <v>813056</v>
      </c>
      <c r="B329733" s="1" t="s">
        <v>328752</v>
      </c>
      <c r="C329733" s="1" t="s">
        <v>5</v>
      </c>
    </row>
    <row r="329734" spans="1:3" x14ac:dyDescent="0.2">
      <c r="A329734" s="1">
        <v>813058</v>
      </c>
      <c r="B329734" s="1" t="s">
        <v>328753</v>
      </c>
      <c r="C329734" s="1" t="s">
        <v>60</v>
      </c>
    </row>
    <row r="329735" spans="1:3" x14ac:dyDescent="0.2">
      <c r="A329735" s="1">
        <v>813070</v>
      </c>
      <c r="B329735" s="1" t="s">
        <v>328754</v>
      </c>
      <c r="C329735" s="1" t="s">
        <v>5</v>
      </c>
    </row>
    <row r="329736" spans="1:3" x14ac:dyDescent="0.2">
      <c r="A329736" s="1">
        <v>813072</v>
      </c>
      <c r="B329736" s="1" t="s">
        <v>328755</v>
      </c>
      <c r="C329736" s="1" t="s">
        <v>5</v>
      </c>
    </row>
    <row r="329737" spans="1:3" x14ac:dyDescent="0.2">
      <c r="A329737" s="1">
        <v>813074</v>
      </c>
      <c r="B329737" s="1" t="s">
        <v>328756</v>
      </c>
      <c r="C329737" s="1" t="s">
        <v>5</v>
      </c>
    </row>
    <row r="329738" spans="1:3" x14ac:dyDescent="0.2">
      <c r="A329738" s="1">
        <v>813076</v>
      </c>
      <c r="B329738" s="1" t="s">
        <v>328757</v>
      </c>
      <c r="C329738" s="1" t="s">
        <v>5</v>
      </c>
    </row>
    <row r="329739" spans="1:3" x14ac:dyDescent="0.2">
      <c r="A329739" s="1">
        <v>813078</v>
      </c>
      <c r="B329739" s="1" t="s">
        <v>328758</v>
      </c>
      <c r="C329739" s="1" t="s">
        <v>5</v>
      </c>
    </row>
    <row r="329740" spans="1:3" x14ac:dyDescent="0.2">
      <c r="A329740" s="1">
        <v>813080</v>
      </c>
      <c r="B329740" s="1" t="s">
        <v>328759</v>
      </c>
      <c r="C329740" s="1" t="s">
        <v>5</v>
      </c>
    </row>
    <row r="329741" spans="1:3" x14ac:dyDescent="0.2">
      <c r="A329741" s="1">
        <v>813082</v>
      </c>
      <c r="B329741" s="1" t="s">
        <v>328760</v>
      </c>
      <c r="C329741" s="1" t="s">
        <v>5</v>
      </c>
    </row>
    <row r="329742" spans="1:3" x14ac:dyDescent="0.2">
      <c r="A329742" s="1">
        <v>813084</v>
      </c>
      <c r="B329742" s="1" t="s">
        <v>328761</v>
      </c>
      <c r="C329742" s="1" t="s">
        <v>5</v>
      </c>
    </row>
    <row r="329743" spans="1:3" x14ac:dyDescent="0.2">
      <c r="A329743" s="1">
        <v>813086</v>
      </c>
      <c r="B329743" s="1" t="s">
        <v>328762</v>
      </c>
      <c r="C329743" s="1" t="s">
        <v>5</v>
      </c>
    </row>
    <row r="329744" spans="1:3" x14ac:dyDescent="0.2">
      <c r="A329744" s="1">
        <v>813088</v>
      </c>
      <c r="B329744" s="1" t="s">
        <v>328763</v>
      </c>
      <c r="C329744" s="1" t="s">
        <v>5</v>
      </c>
    </row>
    <row r="329745" spans="1:3" x14ac:dyDescent="0.2">
      <c r="A329745" s="1">
        <v>813090</v>
      </c>
      <c r="B329745" s="1" t="s">
        <v>328764</v>
      </c>
      <c r="C329745" s="1" t="s">
        <v>5</v>
      </c>
    </row>
    <row r="329746" spans="1:3" x14ac:dyDescent="0.2">
      <c r="A329746" s="1">
        <v>813092</v>
      </c>
      <c r="B329746" s="1" t="s">
        <v>328765</v>
      </c>
      <c r="C329746" s="1" t="s">
        <v>5</v>
      </c>
    </row>
    <row r="329747" spans="1:3" x14ac:dyDescent="0.2">
      <c r="A329747" s="1">
        <v>813094</v>
      </c>
      <c r="B329747" s="1" t="s">
        <v>328766</v>
      </c>
      <c r="C329747" s="1" t="s">
        <v>5</v>
      </c>
    </row>
    <row r="329748" spans="1:3" x14ac:dyDescent="0.2">
      <c r="A329748" s="1">
        <v>813096</v>
      </c>
      <c r="B329748" s="1" t="s">
        <v>328767</v>
      </c>
      <c r="C329748" s="1" t="s">
        <v>5</v>
      </c>
    </row>
    <row r="329749" spans="1:3" x14ac:dyDescent="0.2">
      <c r="A329749" s="1">
        <v>813098</v>
      </c>
      <c r="B329749" s="1" t="s">
        <v>328768</v>
      </c>
      <c r="C329749" s="1" t="s">
        <v>5</v>
      </c>
    </row>
    <row r="329750" spans="1:3" x14ac:dyDescent="0.2">
      <c r="A329750" s="1">
        <v>813100</v>
      </c>
      <c r="B329750" s="1" t="s">
        <v>328769</v>
      </c>
      <c r="C329750" s="1" t="s">
        <v>5</v>
      </c>
    </row>
    <row r="329751" spans="1:3" x14ac:dyDescent="0.2">
      <c r="A329751" s="1">
        <v>813102</v>
      </c>
      <c r="B329751" s="1" t="s">
        <v>328770</v>
      </c>
      <c r="C329751" s="1" t="s">
        <v>5</v>
      </c>
    </row>
    <row r="329752" spans="1:3" x14ac:dyDescent="0.2">
      <c r="A329752" s="1">
        <v>813104</v>
      </c>
      <c r="B329752" s="1" t="s">
        <v>328771</v>
      </c>
      <c r="C329752" s="1" t="s">
        <v>5</v>
      </c>
    </row>
    <row r="329753" spans="1:3" x14ac:dyDescent="0.2">
      <c r="A329753" s="1">
        <v>813106</v>
      </c>
      <c r="B329753" s="1" t="s">
        <v>328772</v>
      </c>
      <c r="C329753" s="1" t="s">
        <v>5</v>
      </c>
    </row>
    <row r="329754" spans="1:3" x14ac:dyDescent="0.2">
      <c r="A329754" s="1">
        <v>813108</v>
      </c>
      <c r="B329754" s="1" t="s">
        <v>328773</v>
      </c>
      <c r="C329754" s="1" t="s">
        <v>5</v>
      </c>
    </row>
    <row r="329755" spans="1:3" x14ac:dyDescent="0.2">
      <c r="A329755" s="1">
        <v>813110</v>
      </c>
      <c r="B329755" s="1" t="s">
        <v>328774</v>
      </c>
      <c r="C329755" s="1" t="s">
        <v>5</v>
      </c>
    </row>
    <row r="329756" spans="1:3" x14ac:dyDescent="0.2">
      <c r="A329756" s="1">
        <v>813112</v>
      </c>
      <c r="B329756" s="1" t="s">
        <v>328775</v>
      </c>
      <c r="C329756" s="1" t="s">
        <v>5</v>
      </c>
    </row>
    <row r="329757" spans="1:3" x14ac:dyDescent="0.2">
      <c r="A329757" s="1">
        <v>813114</v>
      </c>
      <c r="B329757" s="1" t="s">
        <v>328776</v>
      </c>
      <c r="C329757" s="1" t="s">
        <v>5</v>
      </c>
    </row>
    <row r="329758" spans="1:3" x14ac:dyDescent="0.2">
      <c r="A329758" s="1">
        <v>813116</v>
      </c>
      <c r="B329758" s="1" t="s">
        <v>328777</v>
      </c>
      <c r="C329758" s="1" t="s">
        <v>5</v>
      </c>
    </row>
    <row r="329759" spans="1:3" x14ac:dyDescent="0.2">
      <c r="A329759" s="1">
        <v>813118</v>
      </c>
      <c r="B329759" s="1" t="s">
        <v>328778</v>
      </c>
      <c r="C329759" s="1" t="s">
        <v>5</v>
      </c>
    </row>
    <row r="329760" spans="1:3" x14ac:dyDescent="0.2">
      <c r="A329760" s="1">
        <v>813120</v>
      </c>
      <c r="B329760" s="1" t="s">
        <v>328779</v>
      </c>
      <c r="C329760" s="1" t="s">
        <v>5</v>
      </c>
    </row>
    <row r="329761" spans="1:3" x14ac:dyDescent="0.2">
      <c r="A329761" s="1">
        <v>813122</v>
      </c>
      <c r="B329761" s="1" t="s">
        <v>328780</v>
      </c>
      <c r="C329761" s="1" t="s">
        <v>5</v>
      </c>
    </row>
    <row r="329762" spans="1:3" x14ac:dyDescent="0.2">
      <c r="A329762" s="1">
        <v>813124</v>
      </c>
      <c r="B329762" s="1" t="s">
        <v>328781</v>
      </c>
      <c r="C329762" s="1" t="s">
        <v>5</v>
      </c>
    </row>
    <row r="329763" spans="1:3" x14ac:dyDescent="0.2">
      <c r="A329763" s="1">
        <v>813126</v>
      </c>
      <c r="B329763" s="1" t="s">
        <v>328782</v>
      </c>
      <c r="C329763" s="1" t="s">
        <v>5</v>
      </c>
    </row>
    <row r="329764" spans="1:3" x14ac:dyDescent="0.2">
      <c r="A329764" s="1">
        <v>813128</v>
      </c>
      <c r="B329764" s="1" t="s">
        <v>328783</v>
      </c>
      <c r="C329764" s="1" t="s">
        <v>5</v>
      </c>
    </row>
    <row r="329765" spans="1:3" x14ac:dyDescent="0.2">
      <c r="A329765" s="1">
        <v>813130</v>
      </c>
      <c r="B329765" s="1" t="s">
        <v>328784</v>
      </c>
      <c r="C329765" s="1" t="s">
        <v>5</v>
      </c>
    </row>
    <row r="329766" spans="1:3" x14ac:dyDescent="0.2">
      <c r="A329766" s="1">
        <v>813132</v>
      </c>
      <c r="B329766" s="1" t="s">
        <v>328785</v>
      </c>
      <c r="C329766" s="1" t="s">
        <v>5</v>
      </c>
    </row>
    <row r="329767" spans="1:3" x14ac:dyDescent="0.2">
      <c r="A329767" s="1">
        <v>813134</v>
      </c>
      <c r="B329767" s="1" t="s">
        <v>328786</v>
      </c>
      <c r="C329767" s="1" t="s">
        <v>5</v>
      </c>
    </row>
    <row r="329768" spans="1:3" x14ac:dyDescent="0.2">
      <c r="A329768" s="1">
        <v>813136</v>
      </c>
      <c r="B329768" s="1" t="s">
        <v>328787</v>
      </c>
      <c r="C329768" s="1" t="s">
        <v>5</v>
      </c>
    </row>
    <row r="329769" spans="1:3" x14ac:dyDescent="0.2">
      <c r="A329769" s="1">
        <v>813138</v>
      </c>
      <c r="B329769" s="1" t="s">
        <v>328788</v>
      </c>
      <c r="C329769" s="1" t="s">
        <v>5</v>
      </c>
    </row>
    <row r="329770" spans="1:3" x14ac:dyDescent="0.2">
      <c r="A329770" s="1">
        <v>813140</v>
      </c>
      <c r="B329770" s="1" t="s">
        <v>328789</v>
      </c>
      <c r="C329770" s="1" t="s">
        <v>5</v>
      </c>
    </row>
    <row r="329771" spans="1:3" x14ac:dyDescent="0.2">
      <c r="A329771" s="1">
        <v>813168</v>
      </c>
      <c r="B329771" s="1" t="s">
        <v>328790</v>
      </c>
      <c r="C329771" s="1" t="s">
        <v>5</v>
      </c>
    </row>
    <row r="329772" spans="1:3" x14ac:dyDescent="0.2">
      <c r="A329772" s="1">
        <v>813172</v>
      </c>
      <c r="B329772" s="1" t="s">
        <v>328791</v>
      </c>
      <c r="C329772" s="1" t="s">
        <v>5</v>
      </c>
    </row>
    <row r="329773" spans="1:3" x14ac:dyDescent="0.2">
      <c r="A329773" s="1">
        <v>813432</v>
      </c>
      <c r="B329773" s="1" t="s">
        <v>328792</v>
      </c>
      <c r="C329773" s="1" t="s">
        <v>60</v>
      </c>
    </row>
    <row r="329774" spans="1:3" x14ac:dyDescent="0.2">
      <c r="A329774" s="1">
        <v>813440</v>
      </c>
      <c r="B329774" s="1" t="s">
        <v>328793</v>
      </c>
      <c r="C329774" s="1" t="s">
        <v>60</v>
      </c>
    </row>
    <row r="329775" spans="1:3" x14ac:dyDescent="0.2">
      <c r="A329775" s="1">
        <v>813444</v>
      </c>
      <c r="B329775" s="1" t="s">
        <v>328794</v>
      </c>
      <c r="C329775" s="1" t="s">
        <v>60</v>
      </c>
    </row>
    <row r="329776" spans="1:3" x14ac:dyDescent="0.2">
      <c r="A329776" s="1">
        <v>813456</v>
      </c>
      <c r="B329776" s="1" t="s">
        <v>328795</v>
      </c>
      <c r="C329776" s="1" t="s">
        <v>60</v>
      </c>
    </row>
    <row r="329777" spans="1:3" x14ac:dyDescent="0.2">
      <c r="A329777" s="1">
        <v>813462</v>
      </c>
      <c r="B329777" s="1" t="s">
        <v>328796</v>
      </c>
      <c r="C329777" s="1" t="s">
        <v>5</v>
      </c>
    </row>
    <row r="329778" spans="1:3" x14ac:dyDescent="0.2">
      <c r="A329778" s="1">
        <v>813466</v>
      </c>
      <c r="B329778" s="1" t="s">
        <v>328797</v>
      </c>
      <c r="C329778" s="1" t="s">
        <v>5</v>
      </c>
    </row>
    <row r="329779" spans="1:3" x14ac:dyDescent="0.2">
      <c r="A329779" s="1">
        <v>813468</v>
      </c>
      <c r="B329779" s="1" t="s">
        <v>328798</v>
      </c>
      <c r="C329779" s="1" t="s">
        <v>5</v>
      </c>
    </row>
    <row r="329780" spans="1:3" x14ac:dyDescent="0.2">
      <c r="A329780" s="1">
        <v>813476</v>
      </c>
      <c r="B329780" s="1" t="s">
        <v>328799</v>
      </c>
      <c r="C329780" s="1" t="s">
        <v>60</v>
      </c>
    </row>
    <row r="329781" spans="1:3" x14ac:dyDescent="0.2">
      <c r="A329781" s="1">
        <v>813488</v>
      </c>
      <c r="B329781" s="1" t="s">
        <v>328800</v>
      </c>
      <c r="C329781" s="1" t="s">
        <v>5</v>
      </c>
    </row>
    <row r="329782" spans="1:3" x14ac:dyDescent="0.2">
      <c r="A329782" s="1">
        <v>813496</v>
      </c>
      <c r="B329782" s="1" t="s">
        <v>328801</v>
      </c>
      <c r="C329782" s="1" t="s">
        <v>60</v>
      </c>
    </row>
    <row r="329783" spans="1:3" x14ac:dyDescent="0.2">
      <c r="A329783" s="1">
        <v>813578</v>
      </c>
      <c r="B329783" s="1" t="s">
        <v>328802</v>
      </c>
      <c r="C329783" s="1" t="s">
        <v>5</v>
      </c>
    </row>
    <row r="329784" spans="1:3" x14ac:dyDescent="0.2">
      <c r="A329784" s="1">
        <v>813586</v>
      </c>
      <c r="B329784" s="1" t="s">
        <v>328803</v>
      </c>
      <c r="C329784" s="1" t="s">
        <v>307</v>
      </c>
    </row>
    <row r="329785" spans="1:3" x14ac:dyDescent="0.2">
      <c r="A329785" s="1">
        <v>813594</v>
      </c>
      <c r="B329785" s="1" t="s">
        <v>328804</v>
      </c>
      <c r="C329785" s="1" t="s">
        <v>5</v>
      </c>
    </row>
    <row r="329786" spans="1:3" x14ac:dyDescent="0.2">
      <c r="A329786" s="1">
        <v>813600</v>
      </c>
      <c r="B329786" s="1" t="s">
        <v>328805</v>
      </c>
      <c r="C329786" s="1" t="s">
        <v>60</v>
      </c>
    </row>
    <row r="329787" spans="1:3" x14ac:dyDescent="0.2">
      <c r="A329787" s="1">
        <v>813740</v>
      </c>
      <c r="B329787" s="1" t="s">
        <v>328806</v>
      </c>
      <c r="C329787" s="1" t="s">
        <v>60</v>
      </c>
    </row>
    <row r="329788" spans="1:3" x14ac:dyDescent="0.2">
      <c r="A329788" s="1">
        <v>813742</v>
      </c>
      <c r="B329788" s="1" t="s">
        <v>328807</v>
      </c>
      <c r="C329788" s="1" t="s">
        <v>5</v>
      </c>
    </row>
    <row r="329789" spans="1:3" x14ac:dyDescent="0.2">
      <c r="A329789" s="1">
        <v>813744</v>
      </c>
      <c r="B329789" s="1" t="s">
        <v>328808</v>
      </c>
      <c r="C329789" s="1" t="s">
        <v>60</v>
      </c>
    </row>
    <row r="329790" spans="1:3" x14ac:dyDescent="0.2">
      <c r="A329790" s="1">
        <v>813752</v>
      </c>
      <c r="B329790" s="1" t="s">
        <v>328809</v>
      </c>
      <c r="C329790" s="1" t="s">
        <v>5</v>
      </c>
    </row>
    <row r="329791" spans="1:3" x14ac:dyDescent="0.2">
      <c r="A329791" s="1">
        <v>813754</v>
      </c>
      <c r="B329791" s="1" t="s">
        <v>328810</v>
      </c>
      <c r="C329791" s="1" t="s">
        <v>5</v>
      </c>
    </row>
    <row r="329792" spans="1:3" x14ac:dyDescent="0.2">
      <c r="A329792" s="1">
        <v>813758</v>
      </c>
      <c r="B329792" s="1" t="s">
        <v>328811</v>
      </c>
      <c r="C329792" s="1" t="s">
        <v>60</v>
      </c>
    </row>
    <row r="329793" spans="1:4" x14ac:dyDescent="0.2">
      <c r="A329793" s="1">
        <v>813760</v>
      </c>
      <c r="B329793" s="1" t="s">
        <v>328812</v>
      </c>
      <c r="C329793" s="1" t="s">
        <v>60</v>
      </c>
    </row>
    <row r="329794" spans="1:4" x14ac:dyDescent="0.2">
      <c r="A329794" s="1">
        <v>813784</v>
      </c>
      <c r="B329794" s="1" t="s">
        <v>328813</v>
      </c>
      <c r="C329794" t="s">
        <v>60</v>
      </c>
      <c r="D329794" s="1" t="s">
        <v>61</v>
      </c>
    </row>
    <row r="329795" spans="1:4" x14ac:dyDescent="0.2">
      <c r="A329795" s="1">
        <v>813788</v>
      </c>
      <c r="B329795" s="1" t="s">
        <v>328814</v>
      </c>
      <c r="C329795" s="1" t="s">
        <v>60</v>
      </c>
    </row>
    <row r="329796" spans="1:4" x14ac:dyDescent="0.2">
      <c r="A329796" s="1">
        <v>813794</v>
      </c>
      <c r="B329796" s="1" t="s">
        <v>328815</v>
      </c>
      <c r="C329796" s="1" t="s">
        <v>60</v>
      </c>
    </row>
    <row r="329797" spans="1:4" x14ac:dyDescent="0.2">
      <c r="A329797" s="1">
        <v>813884</v>
      </c>
      <c r="B329797" s="1" t="s">
        <v>328816</v>
      </c>
      <c r="C329797" s="1" t="s">
        <v>5</v>
      </c>
    </row>
    <row r="329798" spans="1:4" x14ac:dyDescent="0.2">
      <c r="A329798" s="1">
        <v>813886</v>
      </c>
      <c r="B329798" s="1" t="s">
        <v>328817</v>
      </c>
      <c r="C329798" s="1" t="s">
        <v>5</v>
      </c>
    </row>
    <row r="329799" spans="1:4" x14ac:dyDescent="0.2">
      <c r="A329799" s="1">
        <v>813888</v>
      </c>
      <c r="B329799" s="1" t="s">
        <v>328818</v>
      </c>
      <c r="C329799" s="1" t="s">
        <v>5</v>
      </c>
    </row>
    <row r="329800" spans="1:4" x14ac:dyDescent="0.2">
      <c r="A329800" s="1">
        <v>813890</v>
      </c>
      <c r="B329800" s="1" t="s">
        <v>328819</v>
      </c>
      <c r="C329800" s="1" t="s">
        <v>5</v>
      </c>
    </row>
    <row r="329801" spans="1:4" x14ac:dyDescent="0.2">
      <c r="A329801" s="1">
        <v>813892</v>
      </c>
      <c r="B329801" s="1" t="s">
        <v>328820</v>
      </c>
      <c r="C329801" s="1" t="s">
        <v>5</v>
      </c>
    </row>
    <row r="329802" spans="1:4" x14ac:dyDescent="0.2">
      <c r="A329802" s="1">
        <v>813894</v>
      </c>
      <c r="B329802" s="1" t="s">
        <v>328821</v>
      </c>
      <c r="C329802" s="1" t="s">
        <v>5</v>
      </c>
    </row>
    <row r="329803" spans="1:4" x14ac:dyDescent="0.2">
      <c r="A329803" s="1">
        <v>813896</v>
      </c>
      <c r="B329803" s="1" t="s">
        <v>328822</v>
      </c>
      <c r="C329803" s="1" t="s">
        <v>5</v>
      </c>
    </row>
    <row r="329804" spans="1:4" x14ac:dyDescent="0.2">
      <c r="A329804" s="1">
        <v>813898</v>
      </c>
      <c r="B329804" s="1" t="s">
        <v>328823</v>
      </c>
      <c r="C329804" s="1" t="s">
        <v>5</v>
      </c>
    </row>
    <row r="329805" spans="1:4" x14ac:dyDescent="0.2">
      <c r="A329805" s="1">
        <v>813900</v>
      </c>
      <c r="B329805" s="1" t="s">
        <v>328824</v>
      </c>
      <c r="C329805" s="1" t="s">
        <v>5</v>
      </c>
    </row>
    <row r="329806" spans="1:4" x14ac:dyDescent="0.2">
      <c r="A329806" s="1">
        <v>813902</v>
      </c>
      <c r="B329806" s="1" t="s">
        <v>328825</v>
      </c>
      <c r="C329806" s="1" t="s">
        <v>5</v>
      </c>
    </row>
    <row r="329807" spans="1:4" x14ac:dyDescent="0.2">
      <c r="A329807" s="1">
        <v>813904</v>
      </c>
      <c r="B329807" s="1" t="s">
        <v>328826</v>
      </c>
      <c r="C329807" s="1" t="s">
        <v>5</v>
      </c>
    </row>
    <row r="329808" spans="1:4" x14ac:dyDescent="0.2">
      <c r="A329808" s="1">
        <v>813906</v>
      </c>
      <c r="B329808" s="1" t="s">
        <v>328827</v>
      </c>
      <c r="C329808" s="1" t="s">
        <v>5</v>
      </c>
    </row>
    <row r="329809" spans="1:3" x14ac:dyDescent="0.2">
      <c r="A329809" s="1">
        <v>813908</v>
      </c>
      <c r="B329809" s="1" t="s">
        <v>328828</v>
      </c>
      <c r="C329809" s="1" t="s">
        <v>5</v>
      </c>
    </row>
    <row r="329810" spans="1:3" x14ac:dyDescent="0.2">
      <c r="A329810" s="1">
        <v>813910</v>
      </c>
      <c r="B329810" s="1" t="s">
        <v>328829</v>
      </c>
      <c r="C329810" s="1" t="s">
        <v>5</v>
      </c>
    </row>
    <row r="329811" spans="1:3" x14ac:dyDescent="0.2">
      <c r="A329811" s="1">
        <v>813912</v>
      </c>
      <c r="B329811" s="1" t="s">
        <v>328830</v>
      </c>
      <c r="C329811" s="1" t="s">
        <v>5</v>
      </c>
    </row>
    <row r="329812" spans="1:3" x14ac:dyDescent="0.2">
      <c r="A329812" s="1">
        <v>813914</v>
      </c>
      <c r="B329812" s="1" t="s">
        <v>328831</v>
      </c>
      <c r="C329812" s="1" t="s">
        <v>5</v>
      </c>
    </row>
    <row r="329813" spans="1:3" x14ac:dyDescent="0.2">
      <c r="A329813" s="1">
        <v>813916</v>
      </c>
      <c r="B329813" s="1" t="s">
        <v>328832</v>
      </c>
      <c r="C329813" s="1" t="s">
        <v>5</v>
      </c>
    </row>
    <row r="329814" spans="1:3" x14ac:dyDescent="0.2">
      <c r="A329814" s="1">
        <v>813918</v>
      </c>
      <c r="B329814" s="1" t="s">
        <v>328833</v>
      </c>
      <c r="C329814" s="1" t="s">
        <v>5</v>
      </c>
    </row>
    <row r="329815" spans="1:3" x14ac:dyDescent="0.2">
      <c r="A329815" s="1">
        <v>813920</v>
      </c>
      <c r="B329815" s="1" t="s">
        <v>328834</v>
      </c>
      <c r="C329815" s="1" t="s">
        <v>5</v>
      </c>
    </row>
    <row r="329816" spans="1:3" x14ac:dyDescent="0.2">
      <c r="A329816" s="1">
        <v>813922</v>
      </c>
      <c r="B329816" s="1" t="s">
        <v>328835</v>
      </c>
      <c r="C329816" s="1" t="s">
        <v>5</v>
      </c>
    </row>
    <row r="329817" spans="1:3" x14ac:dyDescent="0.2">
      <c r="A329817" s="1">
        <v>813924</v>
      </c>
      <c r="B329817" s="1" t="s">
        <v>328836</v>
      </c>
      <c r="C329817" s="1" t="s">
        <v>5</v>
      </c>
    </row>
    <row r="329818" spans="1:3" x14ac:dyDescent="0.2">
      <c r="A329818" s="1">
        <v>813926</v>
      </c>
      <c r="B329818" s="1" t="s">
        <v>328837</v>
      </c>
      <c r="C329818" s="1" t="s">
        <v>5</v>
      </c>
    </row>
    <row r="329819" spans="1:3" x14ac:dyDescent="0.2">
      <c r="A329819" s="1">
        <v>813928</v>
      </c>
      <c r="B329819" s="1" t="s">
        <v>328838</v>
      </c>
      <c r="C329819" s="1" t="s">
        <v>5</v>
      </c>
    </row>
    <row r="329820" spans="1:3" x14ac:dyDescent="0.2">
      <c r="A329820" s="1">
        <v>813930</v>
      </c>
      <c r="B329820" s="1" t="s">
        <v>328839</v>
      </c>
      <c r="C329820" s="1" t="s">
        <v>5</v>
      </c>
    </row>
    <row r="329821" spans="1:3" x14ac:dyDescent="0.2">
      <c r="A329821" s="1">
        <v>813932</v>
      </c>
      <c r="B329821" s="1" t="s">
        <v>328840</v>
      </c>
      <c r="C329821" s="1" t="s">
        <v>5</v>
      </c>
    </row>
    <row r="329822" spans="1:3" x14ac:dyDescent="0.2">
      <c r="A329822" s="1">
        <v>813934</v>
      </c>
      <c r="B329822" s="1" t="s">
        <v>328841</v>
      </c>
      <c r="C329822" s="1" t="s">
        <v>5</v>
      </c>
    </row>
    <row r="329823" spans="1:3" x14ac:dyDescent="0.2">
      <c r="A329823" s="1">
        <v>813936</v>
      </c>
      <c r="B329823" s="1" t="s">
        <v>328842</v>
      </c>
      <c r="C329823" s="1" t="s">
        <v>5</v>
      </c>
    </row>
    <row r="329824" spans="1:3" x14ac:dyDescent="0.2">
      <c r="A329824" s="1">
        <v>813938</v>
      </c>
      <c r="B329824" s="1" t="s">
        <v>328843</v>
      </c>
      <c r="C329824" s="1" t="s">
        <v>5</v>
      </c>
    </row>
    <row r="329825" spans="1:3" x14ac:dyDescent="0.2">
      <c r="A329825" s="1">
        <v>813940</v>
      </c>
      <c r="B329825" s="1" t="s">
        <v>328844</v>
      </c>
      <c r="C329825" s="1" t="s">
        <v>5</v>
      </c>
    </row>
    <row r="329826" spans="1:3" x14ac:dyDescent="0.2">
      <c r="A329826" s="1">
        <v>813942</v>
      </c>
      <c r="B329826" s="1" t="s">
        <v>328845</v>
      </c>
      <c r="C329826" s="1" t="s">
        <v>5</v>
      </c>
    </row>
    <row r="329827" spans="1:3" x14ac:dyDescent="0.2">
      <c r="A329827" s="1">
        <v>813944</v>
      </c>
      <c r="B329827" s="1" t="s">
        <v>328846</v>
      </c>
      <c r="C329827" s="1" t="s">
        <v>5</v>
      </c>
    </row>
    <row r="329828" spans="1:3" x14ac:dyDescent="0.2">
      <c r="A329828" s="1">
        <v>813946</v>
      </c>
      <c r="B329828" s="1" t="s">
        <v>328847</v>
      </c>
      <c r="C329828" s="1" t="s">
        <v>5</v>
      </c>
    </row>
    <row r="329829" spans="1:3" x14ac:dyDescent="0.2">
      <c r="A329829" s="1">
        <v>813948</v>
      </c>
      <c r="B329829" s="1" t="s">
        <v>328848</v>
      </c>
      <c r="C329829" s="1" t="s">
        <v>5</v>
      </c>
    </row>
    <row r="329830" spans="1:3" x14ac:dyDescent="0.2">
      <c r="A329830" s="1">
        <v>813950</v>
      </c>
      <c r="B329830" s="1" t="s">
        <v>328849</v>
      </c>
      <c r="C329830" s="1" t="s">
        <v>5</v>
      </c>
    </row>
    <row r="329831" spans="1:3" x14ac:dyDescent="0.2">
      <c r="A329831" s="1">
        <v>813952</v>
      </c>
      <c r="B329831" s="1" t="s">
        <v>328850</v>
      </c>
      <c r="C329831" s="1" t="s">
        <v>5</v>
      </c>
    </row>
    <row r="329832" spans="1:3" x14ac:dyDescent="0.2">
      <c r="A329832" s="1">
        <v>813954</v>
      </c>
      <c r="B329832" s="1" t="s">
        <v>328851</v>
      </c>
      <c r="C329832" s="1" t="s">
        <v>5</v>
      </c>
    </row>
    <row r="329833" spans="1:3" x14ac:dyDescent="0.2">
      <c r="A329833" s="1">
        <v>813956</v>
      </c>
      <c r="B329833" s="1" t="s">
        <v>328852</v>
      </c>
      <c r="C329833" s="1" t="s">
        <v>5</v>
      </c>
    </row>
    <row r="329834" spans="1:3" x14ac:dyDescent="0.2">
      <c r="A329834" s="1">
        <v>813958</v>
      </c>
      <c r="B329834" s="1" t="s">
        <v>328853</v>
      </c>
      <c r="C329834" s="1" t="s">
        <v>5</v>
      </c>
    </row>
    <row r="329835" spans="1:3" x14ac:dyDescent="0.2">
      <c r="A329835" s="1">
        <v>813960</v>
      </c>
      <c r="B329835" s="1" t="s">
        <v>328854</v>
      </c>
      <c r="C329835" s="1" t="s">
        <v>5</v>
      </c>
    </row>
    <row r="329836" spans="1:3" x14ac:dyDescent="0.2">
      <c r="A329836" s="1">
        <v>813962</v>
      </c>
      <c r="B329836" s="1" t="s">
        <v>328855</v>
      </c>
      <c r="C329836" s="1" t="s">
        <v>5</v>
      </c>
    </row>
    <row r="329837" spans="1:3" x14ac:dyDescent="0.2">
      <c r="A329837" s="1">
        <v>813964</v>
      </c>
      <c r="B329837" s="1" t="s">
        <v>328856</v>
      </c>
      <c r="C329837" s="1" t="s">
        <v>5</v>
      </c>
    </row>
    <row r="329838" spans="1:3" x14ac:dyDescent="0.2">
      <c r="A329838" s="1">
        <v>813966</v>
      </c>
      <c r="B329838" s="1" t="s">
        <v>328857</v>
      </c>
      <c r="C329838" s="1" t="s">
        <v>5</v>
      </c>
    </row>
    <row r="329839" spans="1:3" x14ac:dyDescent="0.2">
      <c r="A329839" s="1">
        <v>813968</v>
      </c>
      <c r="B329839" s="1" t="s">
        <v>328858</v>
      </c>
      <c r="C329839" s="1" t="s">
        <v>5</v>
      </c>
    </row>
    <row r="329840" spans="1:3" x14ac:dyDescent="0.2">
      <c r="A329840" s="1">
        <v>813970</v>
      </c>
      <c r="B329840" s="1" t="s">
        <v>328859</v>
      </c>
      <c r="C329840" s="1" t="s">
        <v>5</v>
      </c>
    </row>
    <row r="329841" spans="1:4" x14ac:dyDescent="0.2">
      <c r="A329841" s="1">
        <v>814046</v>
      </c>
      <c r="B329841" s="1" t="s">
        <v>328860</v>
      </c>
      <c r="C329841" s="1" t="s">
        <v>60</v>
      </c>
    </row>
    <row r="329842" spans="1:4" x14ac:dyDescent="0.2">
      <c r="A329842" s="1">
        <v>814048</v>
      </c>
      <c r="B329842" s="1" t="s">
        <v>328861</v>
      </c>
      <c r="C329842" s="1" t="s">
        <v>5</v>
      </c>
    </row>
    <row r="329843" spans="1:4" x14ac:dyDescent="0.2">
      <c r="A329843" s="1">
        <v>814070</v>
      </c>
      <c r="B329843" s="1" t="s">
        <v>328862</v>
      </c>
      <c r="C329843" s="1" t="s">
        <v>60</v>
      </c>
    </row>
    <row r="329844" spans="1:4" x14ac:dyDescent="0.2">
      <c r="A329844" s="1">
        <v>814076</v>
      </c>
      <c r="B329844" s="1" t="s">
        <v>328863</v>
      </c>
      <c r="C329844" s="1" t="s">
        <v>60</v>
      </c>
    </row>
    <row r="329845" spans="1:4" x14ac:dyDescent="0.2">
      <c r="A329845" s="1">
        <v>814080</v>
      </c>
      <c r="B329845" s="1" t="s">
        <v>328864</v>
      </c>
      <c r="C329845" s="1" t="s">
        <v>60</v>
      </c>
    </row>
    <row r="329846" spans="1:4" x14ac:dyDescent="0.2">
      <c r="A329846" s="1">
        <v>814086</v>
      </c>
      <c r="B329846" s="1" t="s">
        <v>328865</v>
      </c>
      <c r="C329846" s="1" t="s">
        <v>60</v>
      </c>
    </row>
    <row r="329847" spans="1:4" x14ac:dyDescent="0.2">
      <c r="A329847" s="1">
        <v>814088</v>
      </c>
      <c r="B329847" s="1" t="s">
        <v>328866</v>
      </c>
      <c r="C329847" s="1" t="s">
        <v>5</v>
      </c>
    </row>
    <row r="329848" spans="1:4" x14ac:dyDescent="0.2">
      <c r="A329848" s="1">
        <v>814090</v>
      </c>
      <c r="B329848" s="1" t="s">
        <v>328867</v>
      </c>
      <c r="C329848" s="1" t="s">
        <v>60</v>
      </c>
    </row>
    <row r="329849" spans="1:4" x14ac:dyDescent="0.2">
      <c r="A329849" s="1">
        <v>814096</v>
      </c>
      <c r="B329849" s="1" t="s">
        <v>328868</v>
      </c>
      <c r="C329849" t="s">
        <v>60</v>
      </c>
      <c r="D329849" s="1" t="s">
        <v>61</v>
      </c>
    </row>
    <row r="329850" spans="1:4" x14ac:dyDescent="0.2">
      <c r="A329850" s="1">
        <v>814100</v>
      </c>
      <c r="B329850" s="1" t="s">
        <v>328869</v>
      </c>
      <c r="C329850" s="1" t="s">
        <v>60</v>
      </c>
    </row>
    <row r="329851" spans="1:4" x14ac:dyDescent="0.2">
      <c r="A329851" s="1">
        <v>814102</v>
      </c>
      <c r="B329851" s="1" t="s">
        <v>328870</v>
      </c>
      <c r="C329851" s="1" t="s">
        <v>60</v>
      </c>
    </row>
    <row r="329852" spans="1:4" x14ac:dyDescent="0.2">
      <c r="A329852" s="1">
        <v>814104</v>
      </c>
      <c r="B329852" s="1" t="s">
        <v>328871</v>
      </c>
      <c r="C329852" s="1" t="s">
        <v>5</v>
      </c>
    </row>
    <row r="329853" spans="1:4" x14ac:dyDescent="0.2">
      <c r="A329853" s="1">
        <v>814116</v>
      </c>
      <c r="B329853" s="1" t="s">
        <v>328872</v>
      </c>
      <c r="C329853" s="1" t="s">
        <v>5</v>
      </c>
    </row>
    <row r="329854" spans="1:4" x14ac:dyDescent="0.2">
      <c r="A329854" s="1">
        <v>814126</v>
      </c>
      <c r="B329854" s="1" t="s">
        <v>328873</v>
      </c>
      <c r="C329854" s="1" t="s">
        <v>5</v>
      </c>
    </row>
    <row r="329855" spans="1:4" x14ac:dyDescent="0.2">
      <c r="A329855" s="1">
        <v>814136</v>
      </c>
      <c r="B329855" s="1" t="s">
        <v>328874</v>
      </c>
      <c r="C329855" s="1" t="s">
        <v>5</v>
      </c>
    </row>
    <row r="329856" spans="1:4" x14ac:dyDescent="0.2">
      <c r="A329856" s="1">
        <v>814142</v>
      </c>
      <c r="B329856" s="1" t="s">
        <v>328875</v>
      </c>
      <c r="C329856" s="1" t="s">
        <v>5</v>
      </c>
    </row>
    <row r="329857" spans="1:4" x14ac:dyDescent="0.2">
      <c r="A329857" s="1">
        <v>814222</v>
      </c>
      <c r="B329857" s="1" t="s">
        <v>328876</v>
      </c>
      <c r="C329857" s="1" t="s">
        <v>60</v>
      </c>
    </row>
    <row r="329858" spans="1:4" x14ac:dyDescent="0.2">
      <c r="A329858" s="1">
        <v>814228</v>
      </c>
      <c r="B329858" s="1" t="s">
        <v>328877</v>
      </c>
      <c r="C329858" s="1" t="s">
        <v>5</v>
      </c>
    </row>
    <row r="329859" spans="1:4" x14ac:dyDescent="0.2">
      <c r="A329859" s="1">
        <v>814236</v>
      </c>
      <c r="B329859" s="1" t="s">
        <v>328878</v>
      </c>
      <c r="C329859" s="1" t="s">
        <v>60</v>
      </c>
    </row>
    <row r="329860" spans="1:4" x14ac:dyDescent="0.2">
      <c r="A329860" s="1">
        <v>814238</v>
      </c>
      <c r="B329860" s="1" t="s">
        <v>328879</v>
      </c>
      <c r="C329860" s="1" t="s">
        <v>60</v>
      </c>
    </row>
    <row r="329861" spans="1:4" x14ac:dyDescent="0.2">
      <c r="A329861" s="1">
        <v>814246</v>
      </c>
      <c r="B329861" s="1" t="s">
        <v>328880</v>
      </c>
      <c r="C329861" s="1" t="s">
        <v>60</v>
      </c>
    </row>
    <row r="329862" spans="1:4" x14ac:dyDescent="0.2">
      <c r="A329862" s="1">
        <v>814250</v>
      </c>
      <c r="B329862" s="1" t="s">
        <v>328881</v>
      </c>
      <c r="C329862" s="1" t="s">
        <v>60</v>
      </c>
    </row>
    <row r="329863" spans="1:4" x14ac:dyDescent="0.2">
      <c r="A329863" s="1">
        <v>814254</v>
      </c>
      <c r="B329863" s="1" t="s">
        <v>328882</v>
      </c>
      <c r="C329863" s="1" t="s">
        <v>60</v>
      </c>
    </row>
    <row r="329864" spans="1:4" x14ac:dyDescent="0.2">
      <c r="A329864" s="1">
        <v>814260</v>
      </c>
      <c r="B329864" s="1" t="s">
        <v>328883</v>
      </c>
      <c r="C329864" s="1" t="s">
        <v>5</v>
      </c>
    </row>
    <row r="329865" spans="1:4" x14ac:dyDescent="0.2">
      <c r="A329865" s="1">
        <v>814264</v>
      </c>
      <c r="B329865" s="1" t="s">
        <v>328884</v>
      </c>
      <c r="C329865" s="1" t="s">
        <v>60</v>
      </c>
    </row>
    <row r="329866" spans="1:4" x14ac:dyDescent="0.2">
      <c r="A329866" s="1">
        <v>814286</v>
      </c>
      <c r="B329866" s="1" t="s">
        <v>328885</v>
      </c>
      <c r="C329866" s="1" t="s">
        <v>5</v>
      </c>
    </row>
    <row r="329867" spans="1:4" x14ac:dyDescent="0.2">
      <c r="A329867" s="1">
        <v>814290</v>
      </c>
      <c r="B329867" s="1" t="s">
        <v>328886</v>
      </c>
      <c r="C329867" s="1" t="s">
        <v>5</v>
      </c>
    </row>
    <row r="329868" spans="1:4" x14ac:dyDescent="0.2">
      <c r="A329868" s="1">
        <v>814414</v>
      </c>
      <c r="B329868" s="1" t="s">
        <v>328887</v>
      </c>
      <c r="C329868" s="1" t="s">
        <v>5</v>
      </c>
    </row>
    <row r="329869" spans="1:4" x14ac:dyDescent="0.2">
      <c r="A329869" s="1">
        <v>814500</v>
      </c>
      <c r="B329869" s="1" t="s">
        <v>328888</v>
      </c>
      <c r="C329869" s="1" t="s">
        <v>60</v>
      </c>
    </row>
    <row r="329870" spans="1:4" x14ac:dyDescent="0.2">
      <c r="A329870" s="1">
        <v>814504</v>
      </c>
      <c r="B329870" s="1" t="s">
        <v>328889</v>
      </c>
      <c r="C329870" t="s">
        <v>60</v>
      </c>
      <c r="D329870" s="1" t="s">
        <v>61</v>
      </c>
    </row>
    <row r="329871" spans="1:4" x14ac:dyDescent="0.2">
      <c r="A329871" s="1">
        <v>814506</v>
      </c>
      <c r="B329871" s="1" t="s">
        <v>328890</v>
      </c>
      <c r="C329871" s="1" t="s">
        <v>5</v>
      </c>
    </row>
    <row r="329872" spans="1:4" x14ac:dyDescent="0.2">
      <c r="A329872" s="1">
        <v>814532</v>
      </c>
      <c r="B329872" s="1" t="s">
        <v>328891</v>
      </c>
      <c r="C329872" s="1" t="s">
        <v>60</v>
      </c>
    </row>
    <row r="329873" spans="1:3" x14ac:dyDescent="0.2">
      <c r="A329873" s="1">
        <v>814536</v>
      </c>
      <c r="B329873" s="1" t="s">
        <v>328892</v>
      </c>
      <c r="C329873" s="1" t="s">
        <v>60</v>
      </c>
    </row>
    <row r="329874" spans="1:3" x14ac:dyDescent="0.2">
      <c r="A329874" s="1">
        <v>814550</v>
      </c>
      <c r="B329874" s="1" t="s">
        <v>328893</v>
      </c>
      <c r="C329874" s="1" t="s">
        <v>5</v>
      </c>
    </row>
    <row r="329875" spans="1:3" x14ac:dyDescent="0.2">
      <c r="A329875" s="1">
        <v>814592</v>
      </c>
      <c r="B329875" s="1" t="s">
        <v>328894</v>
      </c>
      <c r="C329875" s="1" t="s">
        <v>60</v>
      </c>
    </row>
    <row r="329876" spans="1:3" x14ac:dyDescent="0.2">
      <c r="A329876" s="1">
        <v>814622</v>
      </c>
      <c r="B329876" s="1" t="s">
        <v>328895</v>
      </c>
      <c r="C329876" s="1" t="s">
        <v>5</v>
      </c>
    </row>
    <row r="329877" spans="1:3" x14ac:dyDescent="0.2">
      <c r="A329877" s="1">
        <v>814628</v>
      </c>
      <c r="B329877" s="1" t="s">
        <v>328896</v>
      </c>
      <c r="C329877" s="1" t="s">
        <v>5</v>
      </c>
    </row>
    <row r="329878" spans="1:3" x14ac:dyDescent="0.2">
      <c r="A329878" s="1">
        <v>814630</v>
      </c>
      <c r="B329878" s="1" t="s">
        <v>328897</v>
      </c>
      <c r="C329878" s="1" t="s">
        <v>5</v>
      </c>
    </row>
    <row r="329879" spans="1:3" x14ac:dyDescent="0.2">
      <c r="A329879" s="1">
        <v>814648</v>
      </c>
      <c r="B329879" s="1" t="s">
        <v>328898</v>
      </c>
      <c r="C329879" s="1" t="s">
        <v>5</v>
      </c>
    </row>
    <row r="329880" spans="1:3" x14ac:dyDescent="0.2">
      <c r="A329880" s="1">
        <v>814774</v>
      </c>
      <c r="B329880" s="1" t="s">
        <v>328899</v>
      </c>
      <c r="C329880" s="1" t="s">
        <v>5</v>
      </c>
    </row>
    <row r="329881" spans="1:3" x14ac:dyDescent="0.2">
      <c r="A329881" s="1">
        <v>814786</v>
      </c>
      <c r="B329881" s="1" t="s">
        <v>328900</v>
      </c>
      <c r="C329881" s="1" t="s">
        <v>5</v>
      </c>
    </row>
    <row r="329882" spans="1:3" x14ac:dyDescent="0.2">
      <c r="A329882" s="1">
        <v>814788</v>
      </c>
      <c r="B329882" s="1" t="s">
        <v>328901</v>
      </c>
      <c r="C329882" s="1" t="s">
        <v>60</v>
      </c>
    </row>
    <row r="329883" spans="1:3" x14ac:dyDescent="0.2">
      <c r="A329883" s="1">
        <v>814812</v>
      </c>
      <c r="B329883" s="1" t="s">
        <v>328902</v>
      </c>
      <c r="C329883" s="1" t="s">
        <v>60</v>
      </c>
    </row>
    <row r="329884" spans="1:3" x14ac:dyDescent="0.2">
      <c r="A329884" s="1">
        <v>814820</v>
      </c>
      <c r="B329884" s="1" t="s">
        <v>328903</v>
      </c>
      <c r="C329884" s="1" t="s">
        <v>5</v>
      </c>
    </row>
    <row r="329885" spans="1:3" x14ac:dyDescent="0.2">
      <c r="A329885" s="1">
        <v>814828</v>
      </c>
      <c r="B329885" s="1" t="s">
        <v>328904</v>
      </c>
      <c r="C329885" s="1" t="s">
        <v>5</v>
      </c>
    </row>
    <row r="329886" spans="1:3" x14ac:dyDescent="0.2">
      <c r="A329886" s="1">
        <v>814852</v>
      </c>
      <c r="B329886" s="1" t="s">
        <v>328905</v>
      </c>
      <c r="C329886" s="1" t="s">
        <v>60</v>
      </c>
    </row>
    <row r="329887" spans="1:3" x14ac:dyDescent="0.2">
      <c r="A329887" s="1">
        <v>814854</v>
      </c>
      <c r="B329887" s="1" t="s">
        <v>328906</v>
      </c>
      <c r="C329887" s="1" t="s">
        <v>5</v>
      </c>
    </row>
    <row r="329888" spans="1:3" x14ac:dyDescent="0.2">
      <c r="A329888" s="1">
        <v>814858</v>
      </c>
      <c r="B329888" s="1" t="s">
        <v>328907</v>
      </c>
      <c r="C329888" s="1" t="s">
        <v>60</v>
      </c>
    </row>
    <row r="329889" spans="1:3" x14ac:dyDescent="0.2">
      <c r="A329889" s="1">
        <v>814860</v>
      </c>
      <c r="B329889" s="1" t="s">
        <v>328908</v>
      </c>
      <c r="C329889" s="1" t="s">
        <v>60</v>
      </c>
    </row>
    <row r="329890" spans="1:3" x14ac:dyDescent="0.2">
      <c r="A329890" s="1">
        <v>814862</v>
      </c>
      <c r="B329890" s="1" t="s">
        <v>328909</v>
      </c>
      <c r="C329890" s="1" t="s">
        <v>5</v>
      </c>
    </row>
    <row r="329891" spans="1:3" x14ac:dyDescent="0.2">
      <c r="A329891" s="1">
        <v>814874</v>
      </c>
      <c r="B329891" s="1" t="s">
        <v>328910</v>
      </c>
      <c r="C329891" s="1" t="s">
        <v>60</v>
      </c>
    </row>
    <row r="329892" spans="1:3" x14ac:dyDescent="0.2">
      <c r="A329892" s="1">
        <v>814880</v>
      </c>
      <c r="B329892" s="1" t="s">
        <v>328911</v>
      </c>
      <c r="C329892" s="1" t="s">
        <v>5</v>
      </c>
    </row>
    <row r="329893" spans="1:3" x14ac:dyDescent="0.2">
      <c r="A329893" s="1">
        <v>814908</v>
      </c>
      <c r="B329893" s="1" t="s">
        <v>328912</v>
      </c>
      <c r="C329893" s="1" t="s">
        <v>60</v>
      </c>
    </row>
    <row r="329894" spans="1:3" x14ac:dyDescent="0.2">
      <c r="A329894" s="1">
        <v>814918</v>
      </c>
      <c r="B329894" s="1" t="s">
        <v>328913</v>
      </c>
      <c r="C329894" s="1" t="s">
        <v>60</v>
      </c>
    </row>
    <row r="329895" spans="1:3" x14ac:dyDescent="0.2">
      <c r="A329895" s="1">
        <v>814922</v>
      </c>
      <c r="B329895" s="1" t="s">
        <v>328914</v>
      </c>
      <c r="C329895" s="1" t="s">
        <v>5</v>
      </c>
    </row>
    <row r="329896" spans="1:3" x14ac:dyDescent="0.2">
      <c r="A329896" s="1">
        <v>814924</v>
      </c>
      <c r="B329896" s="1" t="s">
        <v>328915</v>
      </c>
      <c r="C329896" s="1" t="s">
        <v>5</v>
      </c>
    </row>
    <row r="329897" spans="1:3" x14ac:dyDescent="0.2">
      <c r="A329897" s="1">
        <v>814930</v>
      </c>
      <c r="B329897" s="1" t="s">
        <v>328916</v>
      </c>
      <c r="C329897" s="1" t="s">
        <v>5</v>
      </c>
    </row>
    <row r="329898" spans="1:3" x14ac:dyDescent="0.2">
      <c r="A329898" s="1">
        <v>814940</v>
      </c>
      <c r="B329898" s="1" t="s">
        <v>328917</v>
      </c>
      <c r="C329898" s="1" t="s">
        <v>5</v>
      </c>
    </row>
    <row r="329899" spans="1:3" x14ac:dyDescent="0.2">
      <c r="A329899" s="1">
        <v>814942</v>
      </c>
      <c r="B329899" s="1" t="s">
        <v>328918</v>
      </c>
      <c r="C329899" s="1" t="s">
        <v>5</v>
      </c>
    </row>
    <row r="329900" spans="1:3" x14ac:dyDescent="0.2">
      <c r="A329900" s="1">
        <v>814944</v>
      </c>
      <c r="B329900" s="1" t="s">
        <v>328919</v>
      </c>
      <c r="C329900" s="1" t="s">
        <v>60</v>
      </c>
    </row>
    <row r="329901" spans="1:3" x14ac:dyDescent="0.2">
      <c r="A329901" s="1">
        <v>814946</v>
      </c>
      <c r="B329901" s="1" t="s">
        <v>328920</v>
      </c>
      <c r="C329901" s="1" t="s">
        <v>5</v>
      </c>
    </row>
    <row r="329902" spans="1:3" x14ac:dyDescent="0.2">
      <c r="A329902" s="1">
        <v>814958</v>
      </c>
      <c r="B329902" s="1" t="s">
        <v>328921</v>
      </c>
      <c r="C329902" s="1" t="s">
        <v>60</v>
      </c>
    </row>
    <row r="329903" spans="1:3" x14ac:dyDescent="0.2">
      <c r="A329903" s="1">
        <v>814978</v>
      </c>
      <c r="B329903" s="1" t="s">
        <v>328922</v>
      </c>
      <c r="C329903" s="1" t="s">
        <v>60</v>
      </c>
    </row>
    <row r="329904" spans="1:3" x14ac:dyDescent="0.2">
      <c r="A329904" s="1">
        <v>815056</v>
      </c>
      <c r="B329904" s="1" t="s">
        <v>328923</v>
      </c>
      <c r="C329904" s="1" t="s">
        <v>5</v>
      </c>
    </row>
    <row r="329905" spans="1:3" x14ac:dyDescent="0.2">
      <c r="A329905" s="1">
        <v>815064</v>
      </c>
      <c r="B329905" s="1" t="s">
        <v>328924</v>
      </c>
      <c r="C329905" s="1" t="s">
        <v>5</v>
      </c>
    </row>
    <row r="329906" spans="1:3" x14ac:dyDescent="0.2">
      <c r="A329906" s="1">
        <v>815066</v>
      </c>
      <c r="B329906" s="1" t="s">
        <v>328925</v>
      </c>
      <c r="C329906" s="1" t="s">
        <v>5</v>
      </c>
    </row>
    <row r="329907" spans="1:3" x14ac:dyDescent="0.2">
      <c r="A329907" s="1">
        <v>815068</v>
      </c>
      <c r="B329907" s="1" t="s">
        <v>328926</v>
      </c>
      <c r="C329907" s="1" t="s">
        <v>5</v>
      </c>
    </row>
    <row r="329908" spans="1:3" x14ac:dyDescent="0.2">
      <c r="A329908" s="1">
        <v>815070</v>
      </c>
      <c r="B329908" s="1" t="s">
        <v>328927</v>
      </c>
      <c r="C329908" s="1" t="s">
        <v>5</v>
      </c>
    </row>
    <row r="329909" spans="1:3" x14ac:dyDescent="0.2">
      <c r="A329909" s="1">
        <v>815074</v>
      </c>
      <c r="B329909" s="1" t="s">
        <v>328928</v>
      </c>
      <c r="C329909" s="1" t="s">
        <v>5</v>
      </c>
    </row>
    <row r="329910" spans="1:3" x14ac:dyDescent="0.2">
      <c r="A329910" s="1">
        <v>815080</v>
      </c>
      <c r="B329910" s="1" t="s">
        <v>328929</v>
      </c>
      <c r="C329910" s="1" t="s">
        <v>5</v>
      </c>
    </row>
    <row r="329911" spans="1:3" x14ac:dyDescent="0.2">
      <c r="A329911" s="1">
        <v>815082</v>
      </c>
      <c r="B329911" s="1" t="s">
        <v>328930</v>
      </c>
      <c r="C329911" s="1" t="s">
        <v>5</v>
      </c>
    </row>
    <row r="329912" spans="1:3" x14ac:dyDescent="0.2">
      <c r="A329912" s="1">
        <v>815086</v>
      </c>
      <c r="B329912" s="1" t="s">
        <v>328931</v>
      </c>
      <c r="C329912" s="1" t="s">
        <v>5</v>
      </c>
    </row>
    <row r="329913" spans="1:3" x14ac:dyDescent="0.2">
      <c r="A329913" s="1">
        <v>815094</v>
      </c>
      <c r="B329913" s="1" t="s">
        <v>328932</v>
      </c>
      <c r="C329913" s="1" t="s">
        <v>5</v>
      </c>
    </row>
    <row r="329914" spans="1:3" x14ac:dyDescent="0.2">
      <c r="A329914" s="1">
        <v>815114</v>
      </c>
      <c r="B329914" s="1" t="s">
        <v>328933</v>
      </c>
      <c r="C329914" s="1" t="s">
        <v>60</v>
      </c>
    </row>
    <row r="329915" spans="1:3" x14ac:dyDescent="0.2">
      <c r="A329915" s="1">
        <v>815122</v>
      </c>
      <c r="B329915" s="1" t="s">
        <v>328934</v>
      </c>
      <c r="C329915" s="1" t="s">
        <v>60</v>
      </c>
    </row>
    <row r="329916" spans="1:3" x14ac:dyDescent="0.2">
      <c r="A329916" s="1">
        <v>815130</v>
      </c>
      <c r="B329916" s="1" t="s">
        <v>328935</v>
      </c>
      <c r="C329916" s="1" t="s">
        <v>60</v>
      </c>
    </row>
    <row r="329917" spans="1:3" x14ac:dyDescent="0.2">
      <c r="A329917" s="1">
        <v>815138</v>
      </c>
      <c r="B329917" s="1" t="s">
        <v>328936</v>
      </c>
      <c r="C329917" s="1" t="s">
        <v>60</v>
      </c>
    </row>
    <row r="329918" spans="1:3" x14ac:dyDescent="0.2">
      <c r="A329918" s="1">
        <v>815144</v>
      </c>
      <c r="B329918" s="1" t="s">
        <v>328937</v>
      </c>
      <c r="C329918" s="1" t="s">
        <v>5</v>
      </c>
    </row>
    <row r="329919" spans="1:3" x14ac:dyDescent="0.2">
      <c r="A329919" s="1">
        <v>815164</v>
      </c>
      <c r="B329919" s="1" t="s">
        <v>328938</v>
      </c>
      <c r="C329919" s="1" t="s">
        <v>60</v>
      </c>
    </row>
    <row r="329920" spans="1:3" x14ac:dyDescent="0.2">
      <c r="A329920" s="1">
        <v>815224</v>
      </c>
      <c r="B329920" s="1" t="s">
        <v>328939</v>
      </c>
      <c r="C329920" s="1" t="s">
        <v>60</v>
      </c>
    </row>
    <row r="329921" spans="1:3" x14ac:dyDescent="0.2">
      <c r="A329921" s="1">
        <v>815262</v>
      </c>
      <c r="B329921" s="1" t="s">
        <v>328940</v>
      </c>
      <c r="C329921" s="1" t="s">
        <v>5</v>
      </c>
    </row>
    <row r="329922" spans="1:3" x14ac:dyDescent="0.2">
      <c r="A329922" s="1">
        <v>815418</v>
      </c>
      <c r="B329922" s="1" t="s">
        <v>328941</v>
      </c>
      <c r="C329922" s="1" t="s">
        <v>5</v>
      </c>
    </row>
    <row r="329923" spans="1:3" x14ac:dyDescent="0.2">
      <c r="A329923" s="1">
        <v>815426</v>
      </c>
      <c r="B329923" s="1" t="s">
        <v>328942</v>
      </c>
      <c r="C329923" s="1" t="s">
        <v>5</v>
      </c>
    </row>
    <row r="329924" spans="1:3" x14ac:dyDescent="0.2">
      <c r="A329924" s="1">
        <v>815518</v>
      </c>
      <c r="B329924" s="1" t="s">
        <v>328943</v>
      </c>
      <c r="C329924" s="1" t="s">
        <v>60</v>
      </c>
    </row>
    <row r="329925" spans="1:3" x14ac:dyDescent="0.2">
      <c r="A329925" s="1">
        <v>815530</v>
      </c>
      <c r="B329925" s="1" t="s">
        <v>328944</v>
      </c>
      <c r="C329925" s="1" t="s">
        <v>60</v>
      </c>
    </row>
    <row r="329926" spans="1:3" x14ac:dyDescent="0.2">
      <c r="A329926" s="1">
        <v>815532</v>
      </c>
      <c r="B329926" s="1" t="s">
        <v>328945</v>
      </c>
      <c r="C329926" s="1" t="s">
        <v>60</v>
      </c>
    </row>
    <row r="329927" spans="1:3" x14ac:dyDescent="0.2">
      <c r="A329927" s="1">
        <v>815556</v>
      </c>
      <c r="B329927" s="1" t="s">
        <v>328946</v>
      </c>
      <c r="C329927" s="1" t="s">
        <v>60</v>
      </c>
    </row>
    <row r="329928" spans="1:3" x14ac:dyDescent="0.2">
      <c r="A329928" s="1">
        <v>815562</v>
      </c>
      <c r="B329928" s="1" t="s">
        <v>328947</v>
      </c>
      <c r="C329928" s="1" t="s">
        <v>5</v>
      </c>
    </row>
    <row r="329929" spans="1:3" x14ac:dyDescent="0.2">
      <c r="A329929" s="1">
        <v>815582</v>
      </c>
      <c r="B329929" s="1" t="s">
        <v>328948</v>
      </c>
      <c r="C329929" s="1" t="s">
        <v>5</v>
      </c>
    </row>
    <row r="329930" spans="1:3" x14ac:dyDescent="0.2">
      <c r="A329930" s="1">
        <v>815588</v>
      </c>
      <c r="B329930" s="1" t="s">
        <v>328949</v>
      </c>
      <c r="C329930" s="1" t="s">
        <v>60</v>
      </c>
    </row>
    <row r="329931" spans="1:3" x14ac:dyDescent="0.2">
      <c r="A329931" s="1">
        <v>815590</v>
      </c>
      <c r="B329931" s="1" t="s">
        <v>328950</v>
      </c>
      <c r="C329931" s="1" t="s">
        <v>5</v>
      </c>
    </row>
    <row r="329932" spans="1:3" x14ac:dyDescent="0.2">
      <c r="A329932" s="1">
        <v>815592</v>
      </c>
      <c r="B329932" s="1" t="s">
        <v>328951</v>
      </c>
      <c r="C329932" s="1" t="s">
        <v>5</v>
      </c>
    </row>
    <row r="329933" spans="1:3" x14ac:dyDescent="0.2">
      <c r="A329933" s="1">
        <v>815596</v>
      </c>
      <c r="B329933" s="1" t="s">
        <v>328952</v>
      </c>
      <c r="C329933" s="1" t="s">
        <v>5</v>
      </c>
    </row>
    <row r="329934" spans="1:3" x14ac:dyDescent="0.2">
      <c r="A329934" s="1">
        <v>815690</v>
      </c>
      <c r="B329934" s="1" t="s">
        <v>328953</v>
      </c>
      <c r="C329934" s="1" t="s">
        <v>5</v>
      </c>
    </row>
    <row r="329935" spans="1:3" x14ac:dyDescent="0.2">
      <c r="A329935" s="1">
        <v>815786</v>
      </c>
      <c r="B329935" s="1" t="s">
        <v>328954</v>
      </c>
      <c r="C329935" s="1" t="s">
        <v>5</v>
      </c>
    </row>
    <row r="329936" spans="1:3" x14ac:dyDescent="0.2">
      <c r="A329936" s="1">
        <v>815788</v>
      </c>
      <c r="B329936" s="1" t="s">
        <v>328955</v>
      </c>
      <c r="C329936" s="1" t="s">
        <v>5</v>
      </c>
    </row>
    <row r="329937" spans="1:3" x14ac:dyDescent="0.2">
      <c r="A329937" s="1">
        <v>815960</v>
      </c>
      <c r="B329937" s="1" t="s">
        <v>328956</v>
      </c>
      <c r="C329937" s="1" t="s">
        <v>5</v>
      </c>
    </row>
    <row r="329938" spans="1:3" x14ac:dyDescent="0.2">
      <c r="A329938" s="1">
        <v>815968</v>
      </c>
      <c r="B329938" s="1" t="s">
        <v>328957</v>
      </c>
      <c r="C329938" s="1" t="s">
        <v>60</v>
      </c>
    </row>
    <row r="329939" spans="1:3" x14ac:dyDescent="0.2">
      <c r="A329939" s="1">
        <v>815978</v>
      </c>
      <c r="B329939" s="1" t="s">
        <v>328958</v>
      </c>
      <c r="C329939" s="1" t="s">
        <v>5</v>
      </c>
    </row>
    <row r="329940" spans="1:3" x14ac:dyDescent="0.2">
      <c r="A329940" s="1">
        <v>815982</v>
      </c>
      <c r="B329940" s="1" t="s">
        <v>328959</v>
      </c>
      <c r="C329940" s="1" t="s">
        <v>5</v>
      </c>
    </row>
    <row r="329941" spans="1:3" x14ac:dyDescent="0.2">
      <c r="A329941" s="1">
        <v>815994</v>
      </c>
      <c r="B329941" s="1" t="s">
        <v>328960</v>
      </c>
      <c r="C329941" s="1" t="s">
        <v>60</v>
      </c>
    </row>
    <row r="329942" spans="1:3" x14ac:dyDescent="0.2">
      <c r="A329942" s="1">
        <v>816002</v>
      </c>
      <c r="B329942" s="1" t="s">
        <v>328961</v>
      </c>
      <c r="C329942" s="1" t="s">
        <v>60</v>
      </c>
    </row>
    <row r="329943" spans="1:3" x14ac:dyDescent="0.2">
      <c r="A329943" s="1">
        <v>816012</v>
      </c>
      <c r="B329943" s="1" t="s">
        <v>328962</v>
      </c>
      <c r="C329943" s="1" t="s">
        <v>60</v>
      </c>
    </row>
    <row r="329944" spans="1:3" x14ac:dyDescent="0.2">
      <c r="A329944" s="1">
        <v>816018</v>
      </c>
      <c r="B329944" s="1" t="s">
        <v>328963</v>
      </c>
      <c r="C329944" s="1" t="s">
        <v>60</v>
      </c>
    </row>
    <row r="329945" spans="1:3" x14ac:dyDescent="0.2">
      <c r="A329945" s="1">
        <v>816026</v>
      </c>
      <c r="B329945" s="1" t="s">
        <v>328964</v>
      </c>
      <c r="C329945" s="1" t="s">
        <v>5</v>
      </c>
    </row>
    <row r="329946" spans="1:3" x14ac:dyDescent="0.2">
      <c r="A329946" s="1">
        <v>816030</v>
      </c>
      <c r="B329946" s="1" t="s">
        <v>328965</v>
      </c>
      <c r="C329946" s="1" t="s">
        <v>60</v>
      </c>
    </row>
    <row r="329947" spans="1:3" x14ac:dyDescent="0.2">
      <c r="A329947" s="1">
        <v>816044</v>
      </c>
      <c r="B329947" s="1" t="s">
        <v>328966</v>
      </c>
      <c r="C329947" s="1" t="s">
        <v>5</v>
      </c>
    </row>
    <row r="329948" spans="1:3" x14ac:dyDescent="0.2">
      <c r="A329948" s="1">
        <v>816156</v>
      </c>
      <c r="B329948" s="1" t="s">
        <v>328967</v>
      </c>
      <c r="C329948" s="1" t="s">
        <v>5</v>
      </c>
    </row>
    <row r="329949" spans="1:3" x14ac:dyDescent="0.2">
      <c r="A329949" s="1">
        <v>816274</v>
      </c>
      <c r="B329949" s="1" t="s">
        <v>328968</v>
      </c>
      <c r="C329949" s="1" t="s">
        <v>5</v>
      </c>
    </row>
    <row r="329950" spans="1:3" x14ac:dyDescent="0.2">
      <c r="A329950" s="1">
        <v>816276</v>
      </c>
      <c r="B329950" s="1" t="s">
        <v>328969</v>
      </c>
      <c r="C329950" s="1" t="s">
        <v>5</v>
      </c>
    </row>
    <row r="329951" spans="1:3" x14ac:dyDescent="0.2">
      <c r="A329951" s="1">
        <v>816362</v>
      </c>
      <c r="B329951" s="1" t="s">
        <v>328970</v>
      </c>
      <c r="C329951" s="1" t="s">
        <v>60</v>
      </c>
    </row>
    <row r="329952" spans="1:3" x14ac:dyDescent="0.2">
      <c r="A329952" s="1">
        <v>816366</v>
      </c>
      <c r="B329952" s="1" t="s">
        <v>328971</v>
      </c>
      <c r="C329952" s="1" t="s">
        <v>60</v>
      </c>
    </row>
    <row r="329953" spans="1:3" x14ac:dyDescent="0.2">
      <c r="A329953" s="1">
        <v>816370</v>
      </c>
      <c r="B329953" s="1" t="s">
        <v>328972</v>
      </c>
      <c r="C329953" s="1" t="s">
        <v>60</v>
      </c>
    </row>
    <row r="329954" spans="1:3" x14ac:dyDescent="0.2">
      <c r="A329954" s="1">
        <v>816380</v>
      </c>
      <c r="B329954" s="1" t="s">
        <v>328973</v>
      </c>
      <c r="C329954" s="1" t="s">
        <v>60</v>
      </c>
    </row>
    <row r="329955" spans="1:3" x14ac:dyDescent="0.2">
      <c r="A329955" s="1">
        <v>816384</v>
      </c>
      <c r="B329955" s="1" t="s">
        <v>328974</v>
      </c>
      <c r="C329955" s="1" t="s">
        <v>60</v>
      </c>
    </row>
    <row r="329956" spans="1:3" x14ac:dyDescent="0.2">
      <c r="A329956" s="1">
        <v>816414</v>
      </c>
      <c r="B329956" s="1" t="s">
        <v>328975</v>
      </c>
      <c r="C329956" s="1" t="s">
        <v>60</v>
      </c>
    </row>
    <row r="329957" spans="1:3" x14ac:dyDescent="0.2">
      <c r="A329957" s="1">
        <v>816452</v>
      </c>
      <c r="B329957" s="1" t="s">
        <v>328976</v>
      </c>
      <c r="C329957" s="1" t="s">
        <v>5</v>
      </c>
    </row>
    <row r="329958" spans="1:3" x14ac:dyDescent="0.2">
      <c r="A329958" s="1">
        <v>816466</v>
      </c>
      <c r="B329958" s="1" t="s">
        <v>328977</v>
      </c>
      <c r="C329958" s="1" t="s">
        <v>5</v>
      </c>
    </row>
    <row r="329959" spans="1:3" x14ac:dyDescent="0.2">
      <c r="A329959" s="1">
        <v>816468</v>
      </c>
      <c r="B329959" s="1" t="s">
        <v>328978</v>
      </c>
      <c r="C329959" s="1" t="s">
        <v>5</v>
      </c>
    </row>
    <row r="329960" spans="1:3" x14ac:dyDescent="0.2">
      <c r="A329960" s="1">
        <v>816476</v>
      </c>
      <c r="B329960" s="1" t="s">
        <v>328979</v>
      </c>
      <c r="C329960" s="1" t="s">
        <v>5</v>
      </c>
    </row>
    <row r="329961" spans="1:3" x14ac:dyDescent="0.2">
      <c r="A329961" s="1">
        <v>816650</v>
      </c>
      <c r="B329961" s="1" t="s">
        <v>328980</v>
      </c>
      <c r="C329961" s="1" t="s">
        <v>60</v>
      </c>
    </row>
    <row r="329962" spans="1:3" x14ac:dyDescent="0.2">
      <c r="A329962" s="1">
        <v>816660</v>
      </c>
      <c r="B329962" s="1" t="s">
        <v>328981</v>
      </c>
      <c r="C329962" s="1" t="s">
        <v>5</v>
      </c>
    </row>
    <row r="329963" spans="1:3" x14ac:dyDescent="0.2">
      <c r="A329963" s="1">
        <v>816664</v>
      </c>
      <c r="B329963" s="1" t="s">
        <v>328982</v>
      </c>
      <c r="C329963" s="1" t="s">
        <v>5</v>
      </c>
    </row>
    <row r="329964" spans="1:3" x14ac:dyDescent="0.2">
      <c r="A329964" s="1">
        <v>816756</v>
      </c>
      <c r="B329964" s="1" t="s">
        <v>328983</v>
      </c>
      <c r="C329964" s="1" t="s">
        <v>60</v>
      </c>
    </row>
    <row r="329965" spans="1:3" x14ac:dyDescent="0.2">
      <c r="A329965" s="1">
        <v>816760</v>
      </c>
      <c r="B329965" s="1" t="s">
        <v>328984</v>
      </c>
      <c r="C329965" s="1" t="s">
        <v>60</v>
      </c>
    </row>
    <row r="329966" spans="1:3" x14ac:dyDescent="0.2">
      <c r="A329966" s="1">
        <v>816762</v>
      </c>
      <c r="B329966" s="1" t="s">
        <v>328985</v>
      </c>
      <c r="C329966" s="1" t="s">
        <v>5</v>
      </c>
    </row>
    <row r="329967" spans="1:3" x14ac:dyDescent="0.2">
      <c r="A329967" s="1">
        <v>816766</v>
      </c>
      <c r="B329967" s="1" t="s">
        <v>328986</v>
      </c>
      <c r="C329967" s="1" t="s">
        <v>60</v>
      </c>
    </row>
    <row r="329968" spans="1:3" x14ac:dyDescent="0.2">
      <c r="A329968" s="1">
        <v>816768</v>
      </c>
      <c r="B329968" s="1" t="s">
        <v>328987</v>
      </c>
      <c r="C329968" s="1" t="s">
        <v>5</v>
      </c>
    </row>
    <row r="329969" spans="1:4" x14ac:dyDescent="0.2">
      <c r="A329969" s="1">
        <v>816770</v>
      </c>
      <c r="B329969" s="1" t="s">
        <v>328988</v>
      </c>
      <c r="C329969" s="1" t="s">
        <v>60</v>
      </c>
    </row>
    <row r="329970" spans="1:4" x14ac:dyDescent="0.2">
      <c r="A329970" s="1">
        <v>816784</v>
      </c>
      <c r="B329970" s="1" t="s">
        <v>328989</v>
      </c>
      <c r="C329970" s="1" t="s">
        <v>5</v>
      </c>
    </row>
    <row r="329971" spans="1:4" x14ac:dyDescent="0.2">
      <c r="A329971" s="1">
        <v>816788</v>
      </c>
      <c r="B329971" s="1" t="s">
        <v>328990</v>
      </c>
      <c r="C329971" s="1" t="s">
        <v>60</v>
      </c>
    </row>
    <row r="329972" spans="1:4" x14ac:dyDescent="0.2">
      <c r="A329972" s="1">
        <v>816796</v>
      </c>
      <c r="B329972" s="1" t="s">
        <v>328991</v>
      </c>
      <c r="C329972" s="1" t="s">
        <v>60</v>
      </c>
    </row>
    <row r="329973" spans="1:4" x14ac:dyDescent="0.2">
      <c r="A329973" s="1">
        <v>816798</v>
      </c>
      <c r="B329973" s="1" t="s">
        <v>328992</v>
      </c>
      <c r="C329973" s="1" t="s">
        <v>60</v>
      </c>
    </row>
    <row r="329974" spans="1:4" x14ac:dyDescent="0.2">
      <c r="A329974" s="1">
        <v>816822</v>
      </c>
      <c r="B329974" s="1" t="s">
        <v>328993</v>
      </c>
      <c r="C329974" s="1" t="s">
        <v>5</v>
      </c>
    </row>
    <row r="329975" spans="1:4" x14ac:dyDescent="0.2">
      <c r="A329975" s="1">
        <v>816824</v>
      </c>
      <c r="B329975" s="1" t="s">
        <v>328994</v>
      </c>
      <c r="C329975" s="1" t="s">
        <v>60</v>
      </c>
    </row>
    <row r="329976" spans="1:4" x14ac:dyDescent="0.2">
      <c r="A329976" s="1">
        <v>816830</v>
      </c>
      <c r="B329976" s="1" t="s">
        <v>328995</v>
      </c>
      <c r="C329976" s="1" t="s">
        <v>5</v>
      </c>
    </row>
    <row r="329977" spans="1:4" x14ac:dyDescent="0.2">
      <c r="A329977" s="1">
        <v>816832</v>
      </c>
      <c r="B329977" s="1" t="s">
        <v>328996</v>
      </c>
      <c r="C329977" s="1" t="s">
        <v>60</v>
      </c>
    </row>
    <row r="329978" spans="1:4" x14ac:dyDescent="0.2">
      <c r="A329978" s="1">
        <v>816838</v>
      </c>
      <c r="B329978" s="1" t="s">
        <v>328997</v>
      </c>
      <c r="C329978" s="1" t="s">
        <v>5</v>
      </c>
    </row>
    <row r="329979" spans="1:4" x14ac:dyDescent="0.2">
      <c r="A329979" s="1">
        <v>816852</v>
      </c>
      <c r="B329979" s="1" t="s">
        <v>328998</v>
      </c>
      <c r="C329979" s="1" t="s">
        <v>307</v>
      </c>
    </row>
    <row r="329980" spans="1:4" x14ac:dyDescent="0.2">
      <c r="A329980" s="1">
        <v>817038</v>
      </c>
      <c r="B329980" s="1" t="s">
        <v>328999</v>
      </c>
      <c r="C329980" s="1" t="s">
        <v>5</v>
      </c>
    </row>
    <row r="329981" spans="1:4" x14ac:dyDescent="0.2">
      <c r="A329981" s="1">
        <v>817130</v>
      </c>
      <c r="B329981" s="1" t="s">
        <v>329000</v>
      </c>
      <c r="C329981" s="1" t="s">
        <v>5</v>
      </c>
    </row>
    <row r="329982" spans="1:4" x14ac:dyDescent="0.2">
      <c r="A329982" s="1">
        <v>817140</v>
      </c>
      <c r="B329982" s="1" t="s">
        <v>329001</v>
      </c>
      <c r="C329982" t="s">
        <v>60</v>
      </c>
      <c r="D329982" s="1" t="s">
        <v>61</v>
      </c>
    </row>
    <row r="329983" spans="1:4" x14ac:dyDescent="0.2">
      <c r="A329983" s="1">
        <v>817142</v>
      </c>
      <c r="B329983" s="1" t="s">
        <v>329002</v>
      </c>
      <c r="C329983" s="1" t="s">
        <v>60</v>
      </c>
    </row>
    <row r="329984" spans="1:4" x14ac:dyDescent="0.2">
      <c r="A329984" s="1">
        <v>817156</v>
      </c>
      <c r="B329984" s="1" t="s">
        <v>329003</v>
      </c>
      <c r="C329984" s="1" t="s">
        <v>60</v>
      </c>
      <c r="D329984" s="1" t="s">
        <v>61</v>
      </c>
    </row>
    <row r="329985" spans="1:3" x14ac:dyDescent="0.2">
      <c r="A329985" s="1">
        <v>817176</v>
      </c>
      <c r="B329985" s="1" t="s">
        <v>329004</v>
      </c>
      <c r="C329985" s="1" t="s">
        <v>60</v>
      </c>
    </row>
    <row r="329986" spans="1:3" x14ac:dyDescent="0.2">
      <c r="A329986" s="1">
        <v>817188</v>
      </c>
      <c r="B329986" s="1" t="s">
        <v>329005</v>
      </c>
      <c r="C329986" s="1" t="s">
        <v>60</v>
      </c>
    </row>
    <row r="329987" spans="1:3" x14ac:dyDescent="0.2">
      <c r="A329987" s="1">
        <v>817358</v>
      </c>
      <c r="B329987" s="1" t="s">
        <v>329006</v>
      </c>
      <c r="C329987" s="1" t="s">
        <v>5</v>
      </c>
    </row>
    <row r="329988" spans="1:3" x14ac:dyDescent="0.2">
      <c r="A329988" s="1">
        <v>817366</v>
      </c>
      <c r="B329988" s="1" t="s">
        <v>329007</v>
      </c>
      <c r="C329988" s="1" t="s">
        <v>5</v>
      </c>
    </row>
    <row r="329989" spans="1:3" x14ac:dyDescent="0.2">
      <c r="A329989" s="1">
        <v>817526</v>
      </c>
      <c r="B329989" s="1" t="s">
        <v>329008</v>
      </c>
      <c r="C329989" s="1" t="s">
        <v>5</v>
      </c>
    </row>
    <row r="329990" spans="1:3" x14ac:dyDescent="0.2">
      <c r="A329990" s="1">
        <v>817536</v>
      </c>
      <c r="B329990" s="1" t="s">
        <v>329009</v>
      </c>
      <c r="C329990" s="1" t="s">
        <v>5</v>
      </c>
    </row>
    <row r="329991" spans="1:3" x14ac:dyDescent="0.2">
      <c r="A329991" s="1">
        <v>817650</v>
      </c>
      <c r="B329991" s="1" t="s">
        <v>329010</v>
      </c>
      <c r="C329991" s="1" t="s">
        <v>60</v>
      </c>
    </row>
    <row r="329992" spans="1:3" x14ac:dyDescent="0.2">
      <c r="A329992" s="1">
        <v>817654</v>
      </c>
      <c r="B329992" s="1" t="s">
        <v>329011</v>
      </c>
      <c r="C329992" s="1" t="s">
        <v>60</v>
      </c>
    </row>
    <row r="329993" spans="1:3" x14ac:dyDescent="0.2">
      <c r="A329993" s="1">
        <v>817854</v>
      </c>
      <c r="B329993" s="1" t="s">
        <v>329012</v>
      </c>
      <c r="C329993" s="1" t="s">
        <v>5</v>
      </c>
    </row>
    <row r="329994" spans="1:3" x14ac:dyDescent="0.2">
      <c r="A329994" s="1">
        <v>817868</v>
      </c>
      <c r="B329994" s="1" t="s">
        <v>329013</v>
      </c>
      <c r="C329994" s="1" t="s">
        <v>5</v>
      </c>
    </row>
    <row r="329995" spans="1:3" x14ac:dyDescent="0.2">
      <c r="A329995" s="1">
        <v>817874</v>
      </c>
      <c r="B329995" s="1" t="s">
        <v>329014</v>
      </c>
      <c r="C329995" s="1" t="s">
        <v>5</v>
      </c>
    </row>
    <row r="329996" spans="1:3" x14ac:dyDescent="0.2">
      <c r="A329996" s="1">
        <v>817986</v>
      </c>
      <c r="B329996" s="1" t="s">
        <v>329015</v>
      </c>
      <c r="C329996" s="1" t="s">
        <v>5</v>
      </c>
    </row>
    <row r="329997" spans="1:3" x14ac:dyDescent="0.2">
      <c r="A329997" s="1">
        <v>817992</v>
      </c>
      <c r="B329997" s="1" t="s">
        <v>329016</v>
      </c>
      <c r="C329997" s="1" t="s">
        <v>5</v>
      </c>
    </row>
    <row r="329998" spans="1:3" x14ac:dyDescent="0.2">
      <c r="A329998" s="1">
        <v>817994</v>
      </c>
      <c r="B329998" s="1" t="s">
        <v>329017</v>
      </c>
      <c r="C329998" s="1" t="s">
        <v>5</v>
      </c>
    </row>
    <row r="329999" spans="1:3" x14ac:dyDescent="0.2">
      <c r="A329999" s="1">
        <v>817998</v>
      </c>
      <c r="B329999" s="1" t="s">
        <v>329018</v>
      </c>
      <c r="C329999" s="1" t="s">
        <v>5</v>
      </c>
    </row>
    <row r="330000" spans="1:3" x14ac:dyDescent="0.2">
      <c r="A330000" s="1">
        <v>818004</v>
      </c>
      <c r="B330000" s="1" t="s">
        <v>329019</v>
      </c>
      <c r="C330000" s="1" t="s">
        <v>5</v>
      </c>
    </row>
    <row r="330001" spans="1:4" x14ac:dyDescent="0.2">
      <c r="A330001" s="1">
        <v>818006</v>
      </c>
      <c r="B330001" s="1" t="s">
        <v>329020</v>
      </c>
      <c r="C330001" s="1" t="s">
        <v>5</v>
      </c>
    </row>
    <row r="330002" spans="1:4" x14ac:dyDescent="0.2">
      <c r="A330002" s="1">
        <v>818076</v>
      </c>
      <c r="B330002" s="1" t="s">
        <v>329021</v>
      </c>
      <c r="C330002" s="1" t="s">
        <v>60</v>
      </c>
    </row>
    <row r="330003" spans="1:4" x14ac:dyDescent="0.2">
      <c r="A330003" s="1">
        <v>818080</v>
      </c>
      <c r="B330003" s="1" t="s">
        <v>329022</v>
      </c>
      <c r="C330003" s="1" t="s">
        <v>60</v>
      </c>
    </row>
    <row r="330004" spans="1:4" x14ac:dyDescent="0.2">
      <c r="A330004" s="1">
        <v>818098</v>
      </c>
      <c r="B330004" s="1" t="s">
        <v>329023</v>
      </c>
      <c r="C330004" t="s">
        <v>60</v>
      </c>
      <c r="D330004" s="1" t="s">
        <v>61</v>
      </c>
    </row>
    <row r="330005" spans="1:4" x14ac:dyDescent="0.2">
      <c r="A330005" s="1">
        <v>818104</v>
      </c>
      <c r="B330005" s="1" t="s">
        <v>329024</v>
      </c>
      <c r="C330005" s="1" t="s">
        <v>60</v>
      </c>
    </row>
    <row r="330006" spans="1:4" x14ac:dyDescent="0.2">
      <c r="A330006" s="1">
        <v>818118</v>
      </c>
      <c r="B330006" s="1" t="s">
        <v>329025</v>
      </c>
      <c r="C330006" s="1" t="s">
        <v>60</v>
      </c>
    </row>
    <row r="330007" spans="1:4" x14ac:dyDescent="0.2">
      <c r="A330007" s="1">
        <v>818120</v>
      </c>
      <c r="B330007" s="1" t="s">
        <v>329026</v>
      </c>
      <c r="C330007" s="1" t="s">
        <v>60</v>
      </c>
    </row>
    <row r="330008" spans="1:4" x14ac:dyDescent="0.2">
      <c r="A330008" s="1">
        <v>818310</v>
      </c>
      <c r="B330008" s="1" t="s">
        <v>329027</v>
      </c>
      <c r="C330008" s="1" t="s">
        <v>5</v>
      </c>
    </row>
    <row r="330009" spans="1:4" x14ac:dyDescent="0.2">
      <c r="A330009" s="1">
        <v>818312</v>
      </c>
      <c r="B330009" s="1" t="s">
        <v>329028</v>
      </c>
      <c r="C330009" s="1" t="s">
        <v>5</v>
      </c>
    </row>
    <row r="330010" spans="1:4" x14ac:dyDescent="0.2">
      <c r="A330010" s="1">
        <v>818314</v>
      </c>
      <c r="B330010" s="1" t="s">
        <v>329029</v>
      </c>
      <c r="C330010" s="1" t="s">
        <v>60</v>
      </c>
      <c r="D330010" s="1" t="s">
        <v>61</v>
      </c>
    </row>
    <row r="330011" spans="1:4" x14ac:dyDescent="0.2">
      <c r="A330011" s="1">
        <v>818320</v>
      </c>
      <c r="B330011" s="1" t="s">
        <v>329030</v>
      </c>
      <c r="C330011" s="1" t="s">
        <v>5</v>
      </c>
    </row>
    <row r="330012" spans="1:4" x14ac:dyDescent="0.2">
      <c r="A330012" s="1">
        <v>818326</v>
      </c>
      <c r="B330012" s="1" t="s">
        <v>329031</v>
      </c>
      <c r="C330012" s="1" t="s">
        <v>5</v>
      </c>
    </row>
    <row r="330013" spans="1:4" x14ac:dyDescent="0.2">
      <c r="A330013" s="1">
        <v>818328</v>
      </c>
      <c r="B330013" s="1" t="s">
        <v>329032</v>
      </c>
      <c r="C330013" s="1" t="s">
        <v>5</v>
      </c>
    </row>
    <row r="330014" spans="1:4" x14ac:dyDescent="0.2">
      <c r="A330014" s="1">
        <v>818388</v>
      </c>
      <c r="B330014" s="1" t="s">
        <v>329033</v>
      </c>
      <c r="C330014" s="1" t="s">
        <v>60</v>
      </c>
    </row>
    <row r="330015" spans="1:4" x14ac:dyDescent="0.2">
      <c r="A330015" s="1">
        <v>818394</v>
      </c>
      <c r="B330015" s="1" t="s">
        <v>329034</v>
      </c>
      <c r="C330015" s="1" t="s">
        <v>60</v>
      </c>
    </row>
    <row r="330016" spans="1:4" x14ac:dyDescent="0.2">
      <c r="A330016" s="1">
        <v>818396</v>
      </c>
      <c r="B330016" s="1" t="s">
        <v>329035</v>
      </c>
      <c r="C330016" s="1" t="s">
        <v>5</v>
      </c>
    </row>
    <row r="330017" spans="1:3" x14ac:dyDescent="0.2">
      <c r="A330017" s="1">
        <v>818402</v>
      </c>
      <c r="B330017" s="1" t="s">
        <v>329036</v>
      </c>
      <c r="C330017" s="1" t="s">
        <v>5</v>
      </c>
    </row>
    <row r="330018" spans="1:3" x14ac:dyDescent="0.2">
      <c r="A330018" s="1">
        <v>818404</v>
      </c>
      <c r="B330018" s="1" t="s">
        <v>329037</v>
      </c>
      <c r="C330018" s="1" t="s">
        <v>5</v>
      </c>
    </row>
    <row r="330019" spans="1:3" x14ac:dyDescent="0.2">
      <c r="A330019" s="1">
        <v>818406</v>
      </c>
      <c r="B330019" s="1" t="s">
        <v>329038</v>
      </c>
      <c r="C330019" s="1" t="s">
        <v>5</v>
      </c>
    </row>
    <row r="330020" spans="1:3" x14ac:dyDescent="0.2">
      <c r="A330020" s="1">
        <v>818550</v>
      </c>
      <c r="B330020" s="1" t="s">
        <v>329039</v>
      </c>
      <c r="C330020" s="1" t="s">
        <v>60</v>
      </c>
    </row>
    <row r="330021" spans="1:3" x14ac:dyDescent="0.2">
      <c r="A330021" s="1">
        <v>818578</v>
      </c>
      <c r="B330021" s="1" t="s">
        <v>329040</v>
      </c>
      <c r="C330021" s="1" t="s">
        <v>60</v>
      </c>
    </row>
    <row r="330022" spans="1:3" x14ac:dyDescent="0.2">
      <c r="A330022" s="1">
        <v>818664</v>
      </c>
      <c r="B330022" s="1" t="s">
        <v>329041</v>
      </c>
      <c r="C330022" s="1" t="s">
        <v>5</v>
      </c>
    </row>
    <row r="330023" spans="1:3" x14ac:dyDescent="0.2">
      <c r="A330023" s="1">
        <v>818668</v>
      </c>
      <c r="B330023" s="1" t="s">
        <v>329042</v>
      </c>
      <c r="C330023" s="1" t="s">
        <v>5</v>
      </c>
    </row>
    <row r="330024" spans="1:3" x14ac:dyDescent="0.2">
      <c r="A330024" s="1">
        <v>818680</v>
      </c>
      <c r="B330024" s="1" t="s">
        <v>329043</v>
      </c>
      <c r="C330024" s="1" t="s">
        <v>5</v>
      </c>
    </row>
    <row r="330025" spans="1:3" x14ac:dyDescent="0.2">
      <c r="A330025" s="1">
        <v>818686</v>
      </c>
      <c r="B330025" s="1" t="s">
        <v>329044</v>
      </c>
      <c r="C330025" s="1" t="s">
        <v>5</v>
      </c>
    </row>
    <row r="330026" spans="1:3" x14ac:dyDescent="0.2">
      <c r="A330026" s="1">
        <v>818692</v>
      </c>
      <c r="B330026" s="1" t="s">
        <v>329045</v>
      </c>
      <c r="C330026" s="1" t="s">
        <v>5</v>
      </c>
    </row>
    <row r="330027" spans="1:3" x14ac:dyDescent="0.2">
      <c r="A330027" s="1">
        <v>818852</v>
      </c>
      <c r="B330027" s="1" t="s">
        <v>329046</v>
      </c>
      <c r="C330027" s="1" t="s">
        <v>60</v>
      </c>
    </row>
    <row r="330028" spans="1:3" x14ac:dyDescent="0.2">
      <c r="A330028" s="1">
        <v>818854</v>
      </c>
      <c r="B330028" s="1" t="s">
        <v>329047</v>
      </c>
      <c r="C330028" s="1" t="s">
        <v>5</v>
      </c>
    </row>
    <row r="330029" spans="1:3" x14ac:dyDescent="0.2">
      <c r="A330029" s="1">
        <v>818862</v>
      </c>
      <c r="B330029" s="1" t="s">
        <v>329048</v>
      </c>
      <c r="C330029" s="1" t="s">
        <v>60</v>
      </c>
    </row>
    <row r="330030" spans="1:3" x14ac:dyDescent="0.2">
      <c r="A330030" s="1">
        <v>818864</v>
      </c>
      <c r="B330030" s="1" t="s">
        <v>329049</v>
      </c>
      <c r="C330030" s="1" t="s">
        <v>60</v>
      </c>
    </row>
    <row r="330031" spans="1:3" x14ac:dyDescent="0.2">
      <c r="A330031" s="1">
        <v>818888</v>
      </c>
      <c r="B330031" s="1" t="s">
        <v>329050</v>
      </c>
      <c r="C330031" s="1" t="s">
        <v>60</v>
      </c>
    </row>
    <row r="330032" spans="1:3" x14ac:dyDescent="0.2">
      <c r="A330032" s="1">
        <v>818900</v>
      </c>
      <c r="B330032" s="1" t="s">
        <v>329051</v>
      </c>
      <c r="C330032" s="1" t="s">
        <v>60</v>
      </c>
    </row>
    <row r="330033" spans="1:3" x14ac:dyDescent="0.2">
      <c r="A330033" s="1">
        <v>819014</v>
      </c>
      <c r="B330033" s="1" t="s">
        <v>329052</v>
      </c>
      <c r="C330033" s="1" t="s">
        <v>5</v>
      </c>
    </row>
    <row r="330034" spans="1:3" x14ac:dyDescent="0.2">
      <c r="A330034" s="1">
        <v>819016</v>
      </c>
      <c r="B330034" s="1" t="s">
        <v>329053</v>
      </c>
      <c r="C330034" s="1" t="s">
        <v>60</v>
      </c>
    </row>
    <row r="330035" spans="1:3" x14ac:dyDescent="0.2">
      <c r="A330035" s="1">
        <v>819020</v>
      </c>
      <c r="B330035" s="1" t="s">
        <v>329054</v>
      </c>
      <c r="C330035" s="1" t="s">
        <v>5</v>
      </c>
    </row>
    <row r="330036" spans="1:3" x14ac:dyDescent="0.2">
      <c r="A330036" s="1">
        <v>819038</v>
      </c>
      <c r="B330036" s="1" t="s">
        <v>329055</v>
      </c>
      <c r="C330036" s="1" t="s">
        <v>60</v>
      </c>
    </row>
    <row r="330037" spans="1:3" x14ac:dyDescent="0.2">
      <c r="A330037" s="1">
        <v>819042</v>
      </c>
      <c r="B330037" s="1" t="s">
        <v>329056</v>
      </c>
      <c r="C330037" s="1" t="s">
        <v>60</v>
      </c>
    </row>
    <row r="330038" spans="1:3" x14ac:dyDescent="0.2">
      <c r="A330038" s="1">
        <v>819156</v>
      </c>
      <c r="B330038" s="1" t="s">
        <v>329057</v>
      </c>
      <c r="C330038" s="1" t="s">
        <v>60</v>
      </c>
    </row>
    <row r="330039" spans="1:3" x14ac:dyDescent="0.2">
      <c r="A330039" s="1">
        <v>819160</v>
      </c>
      <c r="B330039" s="1" t="s">
        <v>329058</v>
      </c>
      <c r="C330039" s="1" t="s">
        <v>5</v>
      </c>
    </row>
    <row r="330040" spans="1:3" x14ac:dyDescent="0.2">
      <c r="A330040" s="1">
        <v>819168</v>
      </c>
      <c r="B330040" s="1" t="s">
        <v>329059</v>
      </c>
      <c r="C330040" s="1" t="s">
        <v>5</v>
      </c>
    </row>
    <row r="330041" spans="1:3" x14ac:dyDescent="0.2">
      <c r="A330041" s="1">
        <v>819174</v>
      </c>
      <c r="B330041" s="1" t="s">
        <v>329060</v>
      </c>
      <c r="C330041" s="1" t="s">
        <v>5</v>
      </c>
    </row>
    <row r="330042" spans="1:3" x14ac:dyDescent="0.2">
      <c r="A330042" s="1">
        <v>819266</v>
      </c>
      <c r="B330042" s="1" t="s">
        <v>329061</v>
      </c>
      <c r="C330042" s="1" t="s">
        <v>60</v>
      </c>
    </row>
    <row r="330043" spans="1:3" x14ac:dyDescent="0.2">
      <c r="A330043" s="1">
        <v>819270</v>
      </c>
      <c r="B330043" s="1" t="s">
        <v>329062</v>
      </c>
      <c r="C330043" s="1" t="s">
        <v>60</v>
      </c>
    </row>
    <row r="330044" spans="1:3" x14ac:dyDescent="0.2">
      <c r="A330044" s="1">
        <v>819452</v>
      </c>
      <c r="B330044" s="1" t="s">
        <v>329063</v>
      </c>
      <c r="C330044" s="1" t="s">
        <v>60</v>
      </c>
    </row>
    <row r="330045" spans="1:3" x14ac:dyDescent="0.2">
      <c r="A330045" s="1">
        <v>819454</v>
      </c>
      <c r="B330045" s="1" t="s">
        <v>329064</v>
      </c>
      <c r="C330045" s="1" t="s">
        <v>60</v>
      </c>
    </row>
    <row r="330046" spans="1:3" x14ac:dyDescent="0.2">
      <c r="A330046" s="1">
        <v>819456</v>
      </c>
      <c r="B330046" s="1" t="s">
        <v>329065</v>
      </c>
      <c r="C330046" s="1" t="s">
        <v>60</v>
      </c>
    </row>
    <row r="330047" spans="1:3" x14ac:dyDescent="0.2">
      <c r="A330047" s="1">
        <v>819466</v>
      </c>
      <c r="B330047" s="1" t="s">
        <v>329066</v>
      </c>
      <c r="C330047" s="1" t="s">
        <v>60</v>
      </c>
    </row>
    <row r="330048" spans="1:3" x14ac:dyDescent="0.2">
      <c r="A330048" s="1">
        <v>819468</v>
      </c>
      <c r="B330048" s="1" t="s">
        <v>329067</v>
      </c>
      <c r="C330048" s="1" t="s">
        <v>60</v>
      </c>
    </row>
    <row r="330049" spans="1:4" x14ac:dyDescent="0.2">
      <c r="A330049" s="1">
        <v>819474</v>
      </c>
      <c r="B330049" s="1" t="s">
        <v>329068</v>
      </c>
      <c r="C330049" t="s">
        <v>60</v>
      </c>
      <c r="D330049" s="1" t="s">
        <v>61</v>
      </c>
    </row>
    <row r="330050" spans="1:4" x14ac:dyDescent="0.2">
      <c r="A330050" s="1">
        <v>819476</v>
      </c>
      <c r="B330050" s="1" t="s">
        <v>329069</v>
      </c>
      <c r="C330050" s="1" t="s">
        <v>5</v>
      </c>
    </row>
    <row r="330051" spans="1:4" x14ac:dyDescent="0.2">
      <c r="A330051" s="1">
        <v>819480</v>
      </c>
      <c r="B330051" s="1" t="s">
        <v>329070</v>
      </c>
      <c r="C330051" s="1" t="s">
        <v>5</v>
      </c>
    </row>
    <row r="330052" spans="1:4" x14ac:dyDescent="0.2">
      <c r="A330052" s="1">
        <v>819590</v>
      </c>
      <c r="B330052" s="1" t="s">
        <v>329071</v>
      </c>
      <c r="C330052" s="1" t="s">
        <v>5</v>
      </c>
    </row>
    <row r="330053" spans="1:4" x14ac:dyDescent="0.2">
      <c r="A330053" s="1">
        <v>819592</v>
      </c>
      <c r="B330053" s="1" t="s">
        <v>329072</v>
      </c>
      <c r="C330053" s="1" t="s">
        <v>5</v>
      </c>
    </row>
    <row r="330054" spans="1:4" x14ac:dyDescent="0.2">
      <c r="A330054" s="1">
        <v>819602</v>
      </c>
      <c r="B330054" s="1" t="s">
        <v>329073</v>
      </c>
      <c r="C330054" s="1" t="s">
        <v>5</v>
      </c>
    </row>
    <row r="330055" spans="1:4" x14ac:dyDescent="0.2">
      <c r="A330055" s="1">
        <v>819604</v>
      </c>
      <c r="B330055" s="1" t="s">
        <v>329074</v>
      </c>
      <c r="C330055" t="s">
        <v>60</v>
      </c>
      <c r="D330055" s="1" t="s">
        <v>61</v>
      </c>
    </row>
    <row r="330056" spans="1:4" x14ac:dyDescent="0.2">
      <c r="A330056" s="1">
        <v>819718</v>
      </c>
      <c r="B330056" s="1" t="s">
        <v>329075</v>
      </c>
      <c r="C330056" s="1" t="s">
        <v>5</v>
      </c>
    </row>
    <row r="330057" spans="1:4" x14ac:dyDescent="0.2">
      <c r="A330057" s="1">
        <v>819730</v>
      </c>
      <c r="B330057" s="1" t="s">
        <v>329076</v>
      </c>
      <c r="C330057" s="1" t="s">
        <v>5</v>
      </c>
    </row>
    <row r="330058" spans="1:4" x14ac:dyDescent="0.2">
      <c r="A330058" s="1">
        <v>819732</v>
      </c>
      <c r="B330058" s="1" t="s">
        <v>329077</v>
      </c>
      <c r="C330058" s="1" t="s">
        <v>60</v>
      </c>
    </row>
    <row r="330059" spans="1:4" x14ac:dyDescent="0.2">
      <c r="A330059" s="1">
        <v>819850</v>
      </c>
      <c r="B330059" s="1" t="s">
        <v>329078</v>
      </c>
      <c r="C330059" s="1" t="s">
        <v>5</v>
      </c>
    </row>
    <row r="330060" spans="1:4" x14ac:dyDescent="0.2">
      <c r="A330060" s="1">
        <v>819854</v>
      </c>
      <c r="B330060" s="1" t="s">
        <v>329079</v>
      </c>
      <c r="C330060" s="1" t="s">
        <v>5</v>
      </c>
    </row>
    <row r="330061" spans="1:4" x14ac:dyDescent="0.2">
      <c r="A330061" s="1">
        <v>819864</v>
      </c>
      <c r="B330061" s="1" t="s">
        <v>329080</v>
      </c>
      <c r="C330061" s="1" t="s">
        <v>60</v>
      </c>
    </row>
    <row r="330062" spans="1:4" x14ac:dyDescent="0.2">
      <c r="A330062" s="1">
        <v>819888</v>
      </c>
      <c r="B330062" s="1" t="s">
        <v>329081</v>
      </c>
      <c r="C330062" s="1" t="s">
        <v>5</v>
      </c>
    </row>
    <row r="330063" spans="1:4" x14ac:dyDescent="0.2">
      <c r="A330063" s="1">
        <v>819892</v>
      </c>
      <c r="B330063" s="1" t="s">
        <v>329082</v>
      </c>
      <c r="C330063" s="1" t="s">
        <v>60</v>
      </c>
    </row>
    <row r="330064" spans="1:4" x14ac:dyDescent="0.2">
      <c r="A330064" s="1">
        <v>820086</v>
      </c>
      <c r="B330064" s="1" t="s">
        <v>329083</v>
      </c>
      <c r="C330064" s="1" t="s">
        <v>60</v>
      </c>
    </row>
    <row r="330065" spans="1:3" x14ac:dyDescent="0.2">
      <c r="A330065" s="1">
        <v>820090</v>
      </c>
      <c r="B330065" s="1" t="s">
        <v>329084</v>
      </c>
      <c r="C330065" s="1" t="s">
        <v>60</v>
      </c>
    </row>
    <row r="330066" spans="1:3" x14ac:dyDescent="0.2">
      <c r="A330066" s="1">
        <v>820098</v>
      </c>
      <c r="B330066" s="1" t="s">
        <v>329085</v>
      </c>
      <c r="C330066" s="1" t="s">
        <v>5</v>
      </c>
    </row>
    <row r="330067" spans="1:3" x14ac:dyDescent="0.2">
      <c r="A330067" s="1">
        <v>820102</v>
      </c>
      <c r="B330067" s="1" t="s">
        <v>329086</v>
      </c>
      <c r="C330067" s="1" t="s">
        <v>5</v>
      </c>
    </row>
    <row r="330068" spans="1:3" x14ac:dyDescent="0.2">
      <c r="A330068" s="1">
        <v>820104</v>
      </c>
      <c r="B330068" s="1" t="s">
        <v>329087</v>
      </c>
      <c r="C330068" s="1" t="s">
        <v>5</v>
      </c>
    </row>
    <row r="330069" spans="1:3" x14ac:dyDescent="0.2">
      <c r="A330069" s="1">
        <v>820110</v>
      </c>
      <c r="B330069" s="1" t="s">
        <v>329088</v>
      </c>
      <c r="C330069" s="1" t="s">
        <v>5</v>
      </c>
    </row>
    <row r="330070" spans="1:3" x14ac:dyDescent="0.2">
      <c r="A330070" s="1">
        <v>820220</v>
      </c>
      <c r="B330070" s="1" t="s">
        <v>329089</v>
      </c>
      <c r="C330070" s="1" t="s">
        <v>60</v>
      </c>
    </row>
    <row r="330071" spans="1:3" x14ac:dyDescent="0.2">
      <c r="A330071" s="1">
        <v>820222</v>
      </c>
      <c r="B330071" s="1" t="s">
        <v>329090</v>
      </c>
      <c r="C330071" s="1" t="s">
        <v>5</v>
      </c>
    </row>
    <row r="330072" spans="1:3" x14ac:dyDescent="0.2">
      <c r="A330072" s="1">
        <v>820232</v>
      </c>
      <c r="B330072" s="1" t="s">
        <v>329091</v>
      </c>
      <c r="C330072" s="1" t="s">
        <v>5</v>
      </c>
    </row>
    <row r="330073" spans="1:3" x14ac:dyDescent="0.2">
      <c r="A330073" s="1">
        <v>820236</v>
      </c>
      <c r="B330073" s="1" t="s">
        <v>329092</v>
      </c>
      <c r="C330073" s="1" t="s">
        <v>5</v>
      </c>
    </row>
    <row r="330074" spans="1:3" x14ac:dyDescent="0.2">
      <c r="A330074" s="1">
        <v>820252</v>
      </c>
      <c r="B330074" s="1" t="s">
        <v>329093</v>
      </c>
      <c r="C330074" s="1" t="s">
        <v>5</v>
      </c>
    </row>
    <row r="330075" spans="1:3" x14ac:dyDescent="0.2">
      <c r="A330075" s="1">
        <v>820270</v>
      </c>
      <c r="B330075" s="1" t="s">
        <v>329094</v>
      </c>
      <c r="C330075" s="1" t="s">
        <v>5</v>
      </c>
    </row>
    <row r="330076" spans="1:3" x14ac:dyDescent="0.2">
      <c r="A330076" s="1">
        <v>820438</v>
      </c>
      <c r="B330076" s="1" t="s">
        <v>329095</v>
      </c>
      <c r="C330076" s="1" t="s">
        <v>5</v>
      </c>
    </row>
    <row r="330077" spans="1:3" x14ac:dyDescent="0.2">
      <c r="A330077" s="1">
        <v>820456</v>
      </c>
      <c r="B330077" s="1" t="s">
        <v>329096</v>
      </c>
      <c r="C330077" s="1" t="s">
        <v>60</v>
      </c>
    </row>
    <row r="330078" spans="1:3" x14ac:dyDescent="0.2">
      <c r="A330078" s="1">
        <v>820466</v>
      </c>
      <c r="B330078" s="1" t="s">
        <v>329097</v>
      </c>
      <c r="C330078" s="1" t="s">
        <v>60</v>
      </c>
    </row>
    <row r="330079" spans="1:3" x14ac:dyDescent="0.2">
      <c r="A330079" s="1">
        <v>820470</v>
      </c>
      <c r="B330079" s="1" t="s">
        <v>329098</v>
      </c>
      <c r="C330079" s="1" t="s">
        <v>5</v>
      </c>
    </row>
    <row r="330080" spans="1:3" x14ac:dyDescent="0.2">
      <c r="A330080" s="1">
        <v>820540</v>
      </c>
      <c r="B330080" s="1" t="s">
        <v>329099</v>
      </c>
      <c r="C330080" s="1" t="s">
        <v>5</v>
      </c>
    </row>
    <row r="330081" spans="1:3" x14ac:dyDescent="0.2">
      <c r="A330081" s="1">
        <v>820550</v>
      </c>
      <c r="B330081" s="1" t="s">
        <v>329100</v>
      </c>
      <c r="C330081" s="1" t="s">
        <v>5</v>
      </c>
    </row>
    <row r="330082" spans="1:3" x14ac:dyDescent="0.2">
      <c r="A330082" s="1">
        <v>820552</v>
      </c>
      <c r="B330082" s="1" t="s">
        <v>329101</v>
      </c>
      <c r="C330082" s="1" t="s">
        <v>60</v>
      </c>
    </row>
    <row r="330083" spans="1:3" x14ac:dyDescent="0.2">
      <c r="A330083" s="1">
        <v>820562</v>
      </c>
      <c r="B330083" s="1" t="s">
        <v>329102</v>
      </c>
      <c r="C330083" s="1" t="s">
        <v>60</v>
      </c>
    </row>
    <row r="330084" spans="1:3" x14ac:dyDescent="0.2">
      <c r="A330084" s="1">
        <v>820566</v>
      </c>
      <c r="B330084" s="1" t="s">
        <v>329103</v>
      </c>
      <c r="C330084" s="1" t="s">
        <v>60</v>
      </c>
    </row>
    <row r="330085" spans="1:3" x14ac:dyDescent="0.2">
      <c r="A330085" s="1">
        <v>820574</v>
      </c>
      <c r="B330085" s="1" t="s">
        <v>329104</v>
      </c>
      <c r="C330085" s="1" t="s">
        <v>60</v>
      </c>
    </row>
    <row r="330086" spans="1:3" x14ac:dyDescent="0.2">
      <c r="A330086" s="1">
        <v>820580</v>
      </c>
      <c r="B330086" s="1" t="s">
        <v>329105</v>
      </c>
      <c r="C330086" s="1" t="s">
        <v>5</v>
      </c>
    </row>
    <row r="330087" spans="1:3" x14ac:dyDescent="0.2">
      <c r="A330087" s="1">
        <v>820582</v>
      </c>
      <c r="B330087" s="1" t="s">
        <v>329106</v>
      </c>
      <c r="C330087" s="1" t="s">
        <v>5</v>
      </c>
    </row>
    <row r="330088" spans="1:3" x14ac:dyDescent="0.2">
      <c r="A330088" s="1">
        <v>820590</v>
      </c>
      <c r="B330088" s="1" t="s">
        <v>329107</v>
      </c>
      <c r="C330088" s="1" t="s">
        <v>60</v>
      </c>
    </row>
    <row r="330089" spans="1:3" x14ac:dyDescent="0.2">
      <c r="A330089" s="1">
        <v>820658</v>
      </c>
      <c r="B330089" s="1" t="s">
        <v>329108</v>
      </c>
      <c r="C330089" s="1" t="s">
        <v>5</v>
      </c>
    </row>
    <row r="330090" spans="1:3" x14ac:dyDescent="0.2">
      <c r="A330090" s="1">
        <v>820682</v>
      </c>
      <c r="B330090" s="1" t="s">
        <v>329109</v>
      </c>
      <c r="C330090" s="1" t="s">
        <v>5</v>
      </c>
    </row>
    <row r="330091" spans="1:3" x14ac:dyDescent="0.2">
      <c r="A330091" s="1">
        <v>820728</v>
      </c>
      <c r="B330091" s="1" t="s">
        <v>329110</v>
      </c>
      <c r="C330091" s="1" t="s">
        <v>5</v>
      </c>
    </row>
    <row r="330092" spans="1:3" x14ac:dyDescent="0.2">
      <c r="A330092" s="1">
        <v>820770</v>
      </c>
      <c r="B330092" s="1" t="s">
        <v>329111</v>
      </c>
      <c r="C330092" s="1" t="s">
        <v>60</v>
      </c>
    </row>
    <row r="330093" spans="1:3" x14ac:dyDescent="0.2">
      <c r="A330093" s="1">
        <v>820772</v>
      </c>
      <c r="B330093" s="1" t="s">
        <v>329112</v>
      </c>
      <c r="C330093" s="1" t="s">
        <v>5</v>
      </c>
    </row>
    <row r="330094" spans="1:3" x14ac:dyDescent="0.2">
      <c r="A330094" s="1">
        <v>820784</v>
      </c>
      <c r="B330094" s="1" t="s">
        <v>329113</v>
      </c>
      <c r="C330094" s="1" t="s">
        <v>5</v>
      </c>
    </row>
    <row r="330095" spans="1:3" x14ac:dyDescent="0.2">
      <c r="A330095" s="1">
        <v>820790</v>
      </c>
      <c r="B330095" s="1" t="s">
        <v>329114</v>
      </c>
      <c r="C330095" s="1" t="s">
        <v>60</v>
      </c>
    </row>
    <row r="330096" spans="1:3" x14ac:dyDescent="0.2">
      <c r="A330096" s="1">
        <v>820856</v>
      </c>
      <c r="B330096" s="1" t="s">
        <v>329115</v>
      </c>
      <c r="C330096" s="1" t="s">
        <v>60</v>
      </c>
    </row>
    <row r="330097" spans="1:3" x14ac:dyDescent="0.2">
      <c r="A330097" s="1">
        <v>820902</v>
      </c>
      <c r="B330097" s="1" t="s">
        <v>329116</v>
      </c>
      <c r="C330097" s="1" t="s">
        <v>5</v>
      </c>
    </row>
    <row r="330098" spans="1:3" x14ac:dyDescent="0.2">
      <c r="A330098" s="1">
        <v>820952</v>
      </c>
      <c r="B330098" s="1" t="s">
        <v>329117</v>
      </c>
      <c r="C330098" s="1" t="s">
        <v>5</v>
      </c>
    </row>
    <row r="330099" spans="1:3" x14ac:dyDescent="0.2">
      <c r="A330099" s="1">
        <v>820966</v>
      </c>
      <c r="B330099" s="1" t="s">
        <v>329118</v>
      </c>
      <c r="C330099" s="1" t="s">
        <v>5</v>
      </c>
    </row>
    <row r="330100" spans="1:3" x14ac:dyDescent="0.2">
      <c r="A330100" s="1">
        <v>820970</v>
      </c>
      <c r="B330100" s="1" t="s">
        <v>329119</v>
      </c>
      <c r="C330100" s="1" t="s">
        <v>5</v>
      </c>
    </row>
    <row r="330101" spans="1:3" x14ac:dyDescent="0.2">
      <c r="A330101" s="1">
        <v>820978</v>
      </c>
      <c r="B330101" s="1" t="s">
        <v>329120</v>
      </c>
      <c r="C330101" s="1" t="s">
        <v>5</v>
      </c>
    </row>
    <row r="330102" spans="1:3" x14ac:dyDescent="0.2">
      <c r="A330102" s="1">
        <v>820982</v>
      </c>
      <c r="B330102" s="1" t="s">
        <v>329121</v>
      </c>
      <c r="C330102" s="1" t="s">
        <v>5</v>
      </c>
    </row>
    <row r="330103" spans="1:3" x14ac:dyDescent="0.2">
      <c r="A330103" s="1">
        <v>820988</v>
      </c>
      <c r="B330103" s="1" t="s">
        <v>329122</v>
      </c>
      <c r="C330103" s="1" t="s">
        <v>5</v>
      </c>
    </row>
    <row r="330104" spans="1:3" x14ac:dyDescent="0.2">
      <c r="A330104" s="1">
        <v>820992</v>
      </c>
      <c r="B330104" s="1" t="s">
        <v>329123</v>
      </c>
      <c r="C330104" s="1" t="s">
        <v>60</v>
      </c>
    </row>
    <row r="330105" spans="1:3" x14ac:dyDescent="0.2">
      <c r="A330105" s="1">
        <v>821024</v>
      </c>
      <c r="B330105" s="1" t="s">
        <v>329124</v>
      </c>
      <c r="C330105" s="1" t="s">
        <v>5</v>
      </c>
    </row>
    <row r="330106" spans="1:3" x14ac:dyDescent="0.2">
      <c r="A330106" s="1">
        <v>821026</v>
      </c>
      <c r="B330106" s="1" t="s">
        <v>329125</v>
      </c>
      <c r="C330106" s="1" t="s">
        <v>5</v>
      </c>
    </row>
    <row r="330107" spans="1:3" x14ac:dyDescent="0.2">
      <c r="A330107" s="1">
        <v>821028</v>
      </c>
      <c r="B330107" s="1" t="s">
        <v>329126</v>
      </c>
      <c r="C330107" s="1" t="s">
        <v>60</v>
      </c>
    </row>
    <row r="330108" spans="1:3" x14ac:dyDescent="0.2">
      <c r="A330108" s="1">
        <v>821032</v>
      </c>
      <c r="B330108" s="1" t="s">
        <v>329127</v>
      </c>
      <c r="C330108" s="1" t="s">
        <v>60</v>
      </c>
    </row>
    <row r="330109" spans="1:3" x14ac:dyDescent="0.2">
      <c r="A330109" s="1">
        <v>821040</v>
      </c>
      <c r="B330109" s="1" t="s">
        <v>329128</v>
      </c>
      <c r="C330109" s="1" t="s">
        <v>5</v>
      </c>
    </row>
    <row r="330110" spans="1:3" x14ac:dyDescent="0.2">
      <c r="A330110" s="1">
        <v>821052</v>
      </c>
      <c r="B330110" s="1" t="s">
        <v>329129</v>
      </c>
      <c r="C330110" s="1" t="s">
        <v>5</v>
      </c>
    </row>
    <row r="330111" spans="1:3" x14ac:dyDescent="0.2">
      <c r="A330111" s="1">
        <v>821056</v>
      </c>
      <c r="B330111" s="1" t="s">
        <v>329130</v>
      </c>
      <c r="C330111" s="1" t="s">
        <v>60</v>
      </c>
    </row>
    <row r="330112" spans="1:3" x14ac:dyDescent="0.2">
      <c r="A330112" s="1">
        <v>821062</v>
      </c>
      <c r="B330112" s="1" t="s">
        <v>329131</v>
      </c>
      <c r="C330112" s="1" t="s">
        <v>5</v>
      </c>
    </row>
    <row r="330113" spans="1:3" x14ac:dyDescent="0.2">
      <c r="A330113" s="1">
        <v>821066</v>
      </c>
      <c r="B330113" s="1" t="s">
        <v>329132</v>
      </c>
      <c r="C330113" s="1" t="s">
        <v>60</v>
      </c>
    </row>
    <row r="330114" spans="1:3" x14ac:dyDescent="0.2">
      <c r="A330114" s="1">
        <v>821072</v>
      </c>
      <c r="B330114" s="1" t="s">
        <v>329133</v>
      </c>
      <c r="C330114" s="1" t="s">
        <v>5</v>
      </c>
    </row>
    <row r="330115" spans="1:3" x14ac:dyDescent="0.2">
      <c r="A330115" s="1">
        <v>821082</v>
      </c>
      <c r="B330115" s="1" t="s">
        <v>329134</v>
      </c>
      <c r="C330115" s="1" t="s">
        <v>5</v>
      </c>
    </row>
    <row r="330116" spans="1:3" x14ac:dyDescent="0.2">
      <c r="A330116" s="1">
        <v>821088</v>
      </c>
      <c r="B330116" s="1" t="s">
        <v>329135</v>
      </c>
      <c r="C330116" s="1" t="s">
        <v>5</v>
      </c>
    </row>
    <row r="330117" spans="1:3" x14ac:dyDescent="0.2">
      <c r="A330117" s="1">
        <v>821090</v>
      </c>
      <c r="B330117" s="1" t="s">
        <v>329136</v>
      </c>
      <c r="C330117" s="1" t="s">
        <v>60</v>
      </c>
    </row>
    <row r="330118" spans="1:3" x14ac:dyDescent="0.2">
      <c r="A330118" s="1">
        <v>821106</v>
      </c>
      <c r="B330118" s="1" t="s">
        <v>329137</v>
      </c>
      <c r="C330118" s="1" t="s">
        <v>5</v>
      </c>
    </row>
    <row r="330119" spans="1:3" x14ac:dyDescent="0.2">
      <c r="A330119" s="1">
        <v>821108</v>
      </c>
      <c r="B330119" s="1" t="s">
        <v>329138</v>
      </c>
      <c r="C330119" s="1" t="s">
        <v>5</v>
      </c>
    </row>
    <row r="330120" spans="1:3" x14ac:dyDescent="0.2">
      <c r="A330120" s="1">
        <v>821124</v>
      </c>
      <c r="B330120" s="1" t="s">
        <v>329139</v>
      </c>
      <c r="C330120" s="1" t="s">
        <v>5</v>
      </c>
    </row>
    <row r="330121" spans="1:3" x14ac:dyDescent="0.2">
      <c r="A330121" s="1">
        <v>821126</v>
      </c>
      <c r="B330121" s="1" t="s">
        <v>329140</v>
      </c>
      <c r="C330121" s="1" t="s">
        <v>60</v>
      </c>
    </row>
    <row r="330122" spans="1:3" x14ac:dyDescent="0.2">
      <c r="A330122" s="1">
        <v>821130</v>
      </c>
      <c r="B330122" s="1" t="s">
        <v>329141</v>
      </c>
      <c r="C330122" s="1" t="s">
        <v>60</v>
      </c>
    </row>
    <row r="330123" spans="1:3" x14ac:dyDescent="0.2">
      <c r="A330123" s="1">
        <v>821144</v>
      </c>
      <c r="B330123" s="1" t="s">
        <v>329142</v>
      </c>
      <c r="C330123" s="1" t="s">
        <v>5</v>
      </c>
    </row>
    <row r="330124" spans="1:3" x14ac:dyDescent="0.2">
      <c r="A330124" s="1">
        <v>821162</v>
      </c>
      <c r="B330124" s="1" t="s">
        <v>329143</v>
      </c>
      <c r="C330124" s="1" t="s">
        <v>60</v>
      </c>
    </row>
    <row r="330125" spans="1:3" x14ac:dyDescent="0.2">
      <c r="A330125" s="1">
        <v>821172</v>
      </c>
      <c r="B330125" s="1" t="s">
        <v>329144</v>
      </c>
      <c r="C330125" s="1" t="s">
        <v>5</v>
      </c>
    </row>
    <row r="330126" spans="1:3" x14ac:dyDescent="0.2">
      <c r="A330126" s="1">
        <v>821186</v>
      </c>
      <c r="B330126" s="1" t="s">
        <v>329145</v>
      </c>
      <c r="C330126" s="1" t="s">
        <v>5</v>
      </c>
    </row>
    <row r="330127" spans="1:3" x14ac:dyDescent="0.2">
      <c r="A330127" s="1">
        <v>821190</v>
      </c>
      <c r="B330127" s="1" t="s">
        <v>329146</v>
      </c>
      <c r="C330127" s="1" t="s">
        <v>5</v>
      </c>
    </row>
    <row r="330128" spans="1:3" x14ac:dyDescent="0.2">
      <c r="A330128" s="1">
        <v>821196</v>
      </c>
      <c r="B330128" s="1" t="s">
        <v>329147</v>
      </c>
      <c r="C330128" s="1" t="s">
        <v>5</v>
      </c>
    </row>
    <row r="330129" spans="1:3" x14ac:dyDescent="0.2">
      <c r="A330129" s="1">
        <v>821208</v>
      </c>
      <c r="B330129" s="1" t="s">
        <v>329148</v>
      </c>
      <c r="C330129" s="1" t="s">
        <v>5</v>
      </c>
    </row>
    <row r="330130" spans="1:3" x14ac:dyDescent="0.2">
      <c r="A330130" s="1">
        <v>821210</v>
      </c>
      <c r="B330130" s="1" t="s">
        <v>329149</v>
      </c>
      <c r="C330130" s="1" t="s">
        <v>5</v>
      </c>
    </row>
    <row r="330131" spans="1:3" x14ac:dyDescent="0.2">
      <c r="A330131" s="1">
        <v>821214</v>
      </c>
      <c r="B330131" s="1" t="s">
        <v>329150</v>
      </c>
      <c r="C330131" s="1" t="s">
        <v>5</v>
      </c>
    </row>
    <row r="330132" spans="1:3" x14ac:dyDescent="0.2">
      <c r="A330132" s="1">
        <v>821216</v>
      </c>
      <c r="B330132" s="1" t="s">
        <v>329151</v>
      </c>
      <c r="C330132" s="1" t="s">
        <v>5</v>
      </c>
    </row>
    <row r="330133" spans="1:3" x14ac:dyDescent="0.2">
      <c r="A330133" s="1">
        <v>821224</v>
      </c>
      <c r="B330133" s="1" t="s">
        <v>329152</v>
      </c>
      <c r="C330133" s="1" t="s">
        <v>60</v>
      </c>
    </row>
    <row r="330134" spans="1:3" x14ac:dyDescent="0.2">
      <c r="A330134" s="1">
        <v>821246</v>
      </c>
      <c r="B330134" s="1" t="s">
        <v>329153</v>
      </c>
      <c r="C330134" s="1" t="s">
        <v>5</v>
      </c>
    </row>
    <row r="330135" spans="1:3" x14ac:dyDescent="0.2">
      <c r="A330135" s="1">
        <v>821248</v>
      </c>
      <c r="B330135" s="1" t="s">
        <v>329154</v>
      </c>
      <c r="C330135" s="1" t="s">
        <v>5</v>
      </c>
    </row>
    <row r="330136" spans="1:3" x14ac:dyDescent="0.2">
      <c r="A330136" s="1">
        <v>821250</v>
      </c>
      <c r="B330136" s="1" t="s">
        <v>329155</v>
      </c>
      <c r="C330136" s="1" t="s">
        <v>5</v>
      </c>
    </row>
    <row r="330137" spans="1:3" x14ac:dyDescent="0.2">
      <c r="A330137" s="1">
        <v>821252</v>
      </c>
      <c r="B330137" s="1" t="s">
        <v>329156</v>
      </c>
      <c r="C330137" s="1" t="s">
        <v>5</v>
      </c>
    </row>
    <row r="330138" spans="1:3" x14ac:dyDescent="0.2">
      <c r="A330138" s="1">
        <v>821254</v>
      </c>
      <c r="B330138" s="1" t="s">
        <v>329157</v>
      </c>
      <c r="C330138" s="1" t="s">
        <v>5</v>
      </c>
    </row>
    <row r="330139" spans="1:3" x14ac:dyDescent="0.2">
      <c r="A330139" s="1">
        <v>821256</v>
      </c>
      <c r="B330139" s="1" t="s">
        <v>329158</v>
      </c>
      <c r="C330139" s="1" t="s">
        <v>5</v>
      </c>
    </row>
    <row r="330140" spans="1:3" x14ac:dyDescent="0.2">
      <c r="A330140" s="1">
        <v>821258</v>
      </c>
      <c r="B330140" s="1" t="s">
        <v>329159</v>
      </c>
      <c r="C330140" s="1" t="s">
        <v>5</v>
      </c>
    </row>
    <row r="330141" spans="1:3" x14ac:dyDescent="0.2">
      <c r="A330141" s="1">
        <v>821260</v>
      </c>
      <c r="B330141" s="1" t="s">
        <v>329160</v>
      </c>
      <c r="C330141" s="1" t="s">
        <v>5</v>
      </c>
    </row>
    <row r="330142" spans="1:3" x14ac:dyDescent="0.2">
      <c r="A330142" s="1">
        <v>821262</v>
      </c>
      <c r="B330142" s="1" t="s">
        <v>329161</v>
      </c>
      <c r="C330142" s="1" t="s">
        <v>5</v>
      </c>
    </row>
    <row r="330143" spans="1:3" x14ac:dyDescent="0.2">
      <c r="A330143" s="1">
        <v>821264</v>
      </c>
      <c r="B330143" s="1" t="s">
        <v>329162</v>
      </c>
      <c r="C330143" s="1" t="s">
        <v>5</v>
      </c>
    </row>
    <row r="330144" spans="1:3" x14ac:dyDescent="0.2">
      <c r="A330144" s="1">
        <v>821268</v>
      </c>
      <c r="B330144" s="1" t="s">
        <v>329163</v>
      </c>
      <c r="C330144" s="1" t="s">
        <v>5</v>
      </c>
    </row>
    <row r="330145" spans="1:3" x14ac:dyDescent="0.2">
      <c r="A330145" s="1">
        <v>821270</v>
      </c>
      <c r="B330145" s="1" t="s">
        <v>329164</v>
      </c>
      <c r="C330145" s="1" t="s">
        <v>60</v>
      </c>
    </row>
    <row r="330146" spans="1:3" x14ac:dyDescent="0.2">
      <c r="A330146" s="1">
        <v>821272</v>
      </c>
      <c r="B330146" s="1" t="s">
        <v>329165</v>
      </c>
      <c r="C330146" s="1" t="s">
        <v>5</v>
      </c>
    </row>
    <row r="330147" spans="1:3" x14ac:dyDescent="0.2">
      <c r="A330147" s="1">
        <v>821276</v>
      </c>
      <c r="B330147" s="1" t="s">
        <v>329166</v>
      </c>
      <c r="C330147" s="1" t="s">
        <v>5</v>
      </c>
    </row>
    <row r="330148" spans="1:3" x14ac:dyDescent="0.2">
      <c r="A330148" s="1">
        <v>821278</v>
      </c>
      <c r="B330148" s="1" t="s">
        <v>329167</v>
      </c>
      <c r="C330148" s="1" t="s">
        <v>5</v>
      </c>
    </row>
    <row r="330149" spans="1:3" x14ac:dyDescent="0.2">
      <c r="A330149" s="1">
        <v>821280</v>
      </c>
      <c r="B330149" s="1" t="s">
        <v>329168</v>
      </c>
      <c r="C330149" s="1" t="s">
        <v>5</v>
      </c>
    </row>
    <row r="330150" spans="1:3" x14ac:dyDescent="0.2">
      <c r="A330150" s="1">
        <v>821282</v>
      </c>
      <c r="B330150" s="1" t="s">
        <v>329169</v>
      </c>
      <c r="C330150" s="1" t="s">
        <v>5</v>
      </c>
    </row>
    <row r="330151" spans="1:3" x14ac:dyDescent="0.2">
      <c r="A330151" s="1">
        <v>821284</v>
      </c>
      <c r="B330151" s="1" t="s">
        <v>329170</v>
      </c>
      <c r="C330151" s="1" t="s">
        <v>5</v>
      </c>
    </row>
    <row r="330152" spans="1:3" x14ac:dyDescent="0.2">
      <c r="A330152" s="1">
        <v>821286</v>
      </c>
      <c r="B330152" s="1" t="s">
        <v>329171</v>
      </c>
      <c r="C330152" s="1" t="s">
        <v>5</v>
      </c>
    </row>
    <row r="330153" spans="1:3" x14ac:dyDescent="0.2">
      <c r="A330153" s="1">
        <v>821288</v>
      </c>
      <c r="B330153" s="1" t="s">
        <v>329172</v>
      </c>
      <c r="C330153" s="1" t="s">
        <v>5</v>
      </c>
    </row>
    <row r="330154" spans="1:3" x14ac:dyDescent="0.2">
      <c r="A330154" s="1">
        <v>821290</v>
      </c>
      <c r="B330154" s="1" t="s">
        <v>329173</v>
      </c>
      <c r="C330154" s="1" t="s">
        <v>5</v>
      </c>
    </row>
    <row r="330155" spans="1:3" x14ac:dyDescent="0.2">
      <c r="A330155" s="1">
        <v>821292</v>
      </c>
      <c r="B330155" s="1" t="s">
        <v>329174</v>
      </c>
      <c r="C330155" s="1" t="s">
        <v>5</v>
      </c>
    </row>
    <row r="330156" spans="1:3" x14ac:dyDescent="0.2">
      <c r="A330156" s="1">
        <v>821294</v>
      </c>
      <c r="B330156" s="1" t="s">
        <v>329175</v>
      </c>
      <c r="C330156" s="1" t="s">
        <v>5</v>
      </c>
    </row>
    <row r="330157" spans="1:3" x14ac:dyDescent="0.2">
      <c r="A330157" s="1">
        <v>821296</v>
      </c>
      <c r="B330157" s="1" t="s">
        <v>329176</v>
      </c>
      <c r="C330157" s="1" t="s">
        <v>5</v>
      </c>
    </row>
    <row r="330158" spans="1:3" x14ac:dyDescent="0.2">
      <c r="A330158" s="1">
        <v>821298</v>
      </c>
      <c r="B330158" s="1" t="s">
        <v>329177</v>
      </c>
      <c r="C330158" s="1" t="s">
        <v>5</v>
      </c>
    </row>
    <row r="330159" spans="1:3" x14ac:dyDescent="0.2">
      <c r="A330159" s="1">
        <v>821300</v>
      </c>
      <c r="B330159" s="1" t="s">
        <v>329178</v>
      </c>
      <c r="C330159" s="1" t="s">
        <v>5</v>
      </c>
    </row>
    <row r="330160" spans="1:3" x14ac:dyDescent="0.2">
      <c r="A330160" s="1">
        <v>821302</v>
      </c>
      <c r="B330160" s="1" t="s">
        <v>329179</v>
      </c>
      <c r="C330160" s="1" t="s">
        <v>5</v>
      </c>
    </row>
    <row r="330161" spans="1:3" x14ac:dyDescent="0.2">
      <c r="A330161" s="1">
        <v>821304</v>
      </c>
      <c r="B330161" s="1" t="s">
        <v>329180</v>
      </c>
      <c r="C330161" s="1" t="s">
        <v>5</v>
      </c>
    </row>
    <row r="330162" spans="1:3" x14ac:dyDescent="0.2">
      <c r="A330162" s="1">
        <v>821306</v>
      </c>
      <c r="B330162" s="1" t="s">
        <v>329181</v>
      </c>
      <c r="C330162" s="1" t="s">
        <v>5</v>
      </c>
    </row>
    <row r="330163" spans="1:3" x14ac:dyDescent="0.2">
      <c r="A330163" s="1">
        <v>821308</v>
      </c>
      <c r="B330163" s="1" t="s">
        <v>329182</v>
      </c>
      <c r="C330163" s="1" t="s">
        <v>5</v>
      </c>
    </row>
    <row r="330164" spans="1:3" x14ac:dyDescent="0.2">
      <c r="A330164" s="1">
        <v>821310</v>
      </c>
      <c r="B330164" s="1" t="s">
        <v>329183</v>
      </c>
      <c r="C330164" s="1" t="s">
        <v>5</v>
      </c>
    </row>
    <row r="330165" spans="1:3" x14ac:dyDescent="0.2">
      <c r="A330165" s="1">
        <v>821312</v>
      </c>
      <c r="B330165" s="1" t="s">
        <v>329184</v>
      </c>
      <c r="C330165" s="1" t="s">
        <v>5</v>
      </c>
    </row>
    <row r="330166" spans="1:3" x14ac:dyDescent="0.2">
      <c r="A330166" s="1">
        <v>821314</v>
      </c>
      <c r="B330166" s="1" t="s">
        <v>329185</v>
      </c>
      <c r="C330166" s="1" t="s">
        <v>5</v>
      </c>
    </row>
    <row r="330167" spans="1:3" x14ac:dyDescent="0.2">
      <c r="A330167" s="1">
        <v>821316</v>
      </c>
      <c r="B330167" s="1" t="s">
        <v>329186</v>
      </c>
      <c r="C330167" s="1" t="s">
        <v>5</v>
      </c>
    </row>
    <row r="330168" spans="1:3" x14ac:dyDescent="0.2">
      <c r="A330168" s="1">
        <v>821318</v>
      </c>
      <c r="B330168" s="1" t="s">
        <v>329187</v>
      </c>
      <c r="C330168" s="1" t="s">
        <v>5</v>
      </c>
    </row>
    <row r="330169" spans="1:3" x14ac:dyDescent="0.2">
      <c r="A330169" s="1">
        <v>821320</v>
      </c>
      <c r="B330169" s="1" t="s">
        <v>329188</v>
      </c>
      <c r="C330169" s="1" t="s">
        <v>5</v>
      </c>
    </row>
    <row r="330170" spans="1:3" x14ac:dyDescent="0.2">
      <c r="A330170" s="1">
        <v>821322</v>
      </c>
      <c r="B330170" s="1" t="s">
        <v>329189</v>
      </c>
      <c r="C330170" s="1" t="s">
        <v>5</v>
      </c>
    </row>
    <row r="330171" spans="1:3" x14ac:dyDescent="0.2">
      <c r="A330171" s="1">
        <v>821324</v>
      </c>
      <c r="B330171" s="1" t="s">
        <v>329190</v>
      </c>
      <c r="C330171" s="1" t="s">
        <v>5</v>
      </c>
    </row>
    <row r="330172" spans="1:3" x14ac:dyDescent="0.2">
      <c r="A330172" s="1">
        <v>821326</v>
      </c>
      <c r="B330172" s="1" t="s">
        <v>329191</v>
      </c>
      <c r="C330172" s="1" t="s">
        <v>5</v>
      </c>
    </row>
    <row r="330173" spans="1:3" x14ac:dyDescent="0.2">
      <c r="A330173" s="1">
        <v>821328</v>
      </c>
      <c r="B330173" s="1" t="s">
        <v>329192</v>
      </c>
      <c r="C330173" s="1" t="s">
        <v>5</v>
      </c>
    </row>
    <row r="330174" spans="1:3" x14ac:dyDescent="0.2">
      <c r="A330174" s="1">
        <v>821330</v>
      </c>
      <c r="B330174" s="1" t="s">
        <v>329193</v>
      </c>
      <c r="C330174" s="1" t="s">
        <v>5</v>
      </c>
    </row>
    <row r="330175" spans="1:3" x14ac:dyDescent="0.2">
      <c r="A330175" s="1">
        <v>821332</v>
      </c>
      <c r="B330175" s="1" t="s">
        <v>329194</v>
      </c>
      <c r="C330175" s="1" t="s">
        <v>5</v>
      </c>
    </row>
    <row r="330176" spans="1:3" x14ac:dyDescent="0.2">
      <c r="A330176" s="1">
        <v>821334</v>
      </c>
      <c r="B330176" s="1" t="s">
        <v>329195</v>
      </c>
      <c r="C330176" s="1" t="s">
        <v>5</v>
      </c>
    </row>
    <row r="330177" spans="1:3" x14ac:dyDescent="0.2">
      <c r="A330177" s="1">
        <v>821336</v>
      </c>
      <c r="B330177" s="1" t="s">
        <v>329196</v>
      </c>
      <c r="C330177" s="1" t="s">
        <v>5</v>
      </c>
    </row>
    <row r="330178" spans="1:3" x14ac:dyDescent="0.2">
      <c r="A330178" s="1">
        <v>821372</v>
      </c>
      <c r="B330178" s="1" t="s">
        <v>329197</v>
      </c>
      <c r="C330178" s="1" t="s">
        <v>5</v>
      </c>
    </row>
    <row r="330179" spans="1:3" x14ac:dyDescent="0.2">
      <c r="A330179" s="1">
        <v>821374</v>
      </c>
      <c r="B330179" s="1" t="s">
        <v>329198</v>
      </c>
      <c r="C330179" s="1" t="s">
        <v>5</v>
      </c>
    </row>
    <row r="330180" spans="1:3" x14ac:dyDescent="0.2">
      <c r="A330180" s="1">
        <v>821376</v>
      </c>
      <c r="B330180" s="1" t="s">
        <v>329199</v>
      </c>
      <c r="C330180" s="1" t="s">
        <v>5</v>
      </c>
    </row>
    <row r="330181" spans="1:3" x14ac:dyDescent="0.2">
      <c r="A330181" s="1">
        <v>821378</v>
      </c>
      <c r="B330181" s="1" t="s">
        <v>329200</v>
      </c>
      <c r="C330181" s="1" t="s">
        <v>5</v>
      </c>
    </row>
    <row r="330182" spans="1:3" x14ac:dyDescent="0.2">
      <c r="A330182" s="1">
        <v>821380</v>
      </c>
      <c r="B330182" s="1" t="s">
        <v>329201</v>
      </c>
      <c r="C330182" s="1" t="s">
        <v>5</v>
      </c>
    </row>
    <row r="330183" spans="1:3" x14ac:dyDescent="0.2">
      <c r="A330183" s="1">
        <v>821382</v>
      </c>
      <c r="B330183" s="1" t="s">
        <v>329202</v>
      </c>
      <c r="C330183" s="1" t="s">
        <v>5</v>
      </c>
    </row>
    <row r="330184" spans="1:3" x14ac:dyDescent="0.2">
      <c r="A330184" s="1">
        <v>821384</v>
      </c>
      <c r="B330184" s="1" t="s">
        <v>329203</v>
      </c>
      <c r="C330184" s="1" t="s">
        <v>5</v>
      </c>
    </row>
    <row r="330185" spans="1:3" x14ac:dyDescent="0.2">
      <c r="A330185" s="1">
        <v>821388</v>
      </c>
      <c r="B330185" s="1" t="s">
        <v>329204</v>
      </c>
      <c r="C330185" s="1" t="s">
        <v>60</v>
      </c>
    </row>
    <row r="330186" spans="1:3" x14ac:dyDescent="0.2">
      <c r="A330186" s="1">
        <v>821402</v>
      </c>
      <c r="B330186" s="1" t="s">
        <v>329205</v>
      </c>
      <c r="C330186" s="1" t="s">
        <v>5</v>
      </c>
    </row>
    <row r="330187" spans="1:3" x14ac:dyDescent="0.2">
      <c r="A330187" s="1">
        <v>821408</v>
      </c>
      <c r="B330187" s="1" t="s">
        <v>329206</v>
      </c>
      <c r="C330187" s="1" t="s">
        <v>5</v>
      </c>
    </row>
    <row r="330188" spans="1:3" x14ac:dyDescent="0.2">
      <c r="A330188" s="1">
        <v>821412</v>
      </c>
      <c r="B330188" s="1" t="s">
        <v>329207</v>
      </c>
      <c r="C330188" s="1" t="s">
        <v>5</v>
      </c>
    </row>
    <row r="330189" spans="1:3" x14ac:dyDescent="0.2">
      <c r="A330189" s="1">
        <v>821414</v>
      </c>
      <c r="B330189" s="1" t="s">
        <v>329208</v>
      </c>
      <c r="C330189" s="1" t="s">
        <v>5</v>
      </c>
    </row>
    <row r="330190" spans="1:3" x14ac:dyDescent="0.2">
      <c r="A330190" s="1">
        <v>821422</v>
      </c>
      <c r="B330190" s="1" t="s">
        <v>329209</v>
      </c>
      <c r="C330190" s="1" t="s">
        <v>60</v>
      </c>
    </row>
    <row r="330191" spans="1:3" x14ac:dyDescent="0.2">
      <c r="A330191" s="1">
        <v>821444</v>
      </c>
      <c r="B330191" s="1" t="s">
        <v>329210</v>
      </c>
      <c r="C330191" s="1" t="s">
        <v>5</v>
      </c>
    </row>
    <row r="330192" spans="1:3" x14ac:dyDescent="0.2">
      <c r="A330192" s="1">
        <v>821478</v>
      </c>
      <c r="B330192" s="1" t="s">
        <v>329211</v>
      </c>
      <c r="C330192" s="1" t="s">
        <v>5</v>
      </c>
    </row>
    <row r="330193" spans="1:4" x14ac:dyDescent="0.2">
      <c r="A330193" s="1">
        <v>821492</v>
      </c>
      <c r="B330193" s="1" t="s">
        <v>329212</v>
      </c>
      <c r="C330193" s="1" t="s">
        <v>60</v>
      </c>
    </row>
    <row r="330194" spans="1:4" x14ac:dyDescent="0.2">
      <c r="A330194" s="1">
        <v>821504</v>
      </c>
      <c r="B330194" s="1" t="s">
        <v>329213</v>
      </c>
      <c r="C330194" s="1" t="s">
        <v>60</v>
      </c>
      <c r="D330194" s="1" t="s">
        <v>61</v>
      </c>
    </row>
    <row r="330195" spans="1:4" x14ac:dyDescent="0.2">
      <c r="A330195" s="1">
        <v>821518</v>
      </c>
      <c r="B330195" s="1" t="s">
        <v>329214</v>
      </c>
      <c r="C330195" s="1" t="s">
        <v>5</v>
      </c>
    </row>
    <row r="330196" spans="1:4" x14ac:dyDescent="0.2">
      <c r="A330196" s="1">
        <v>821526</v>
      </c>
      <c r="B330196" s="1" t="s">
        <v>329215</v>
      </c>
      <c r="C330196" s="1" t="s">
        <v>60</v>
      </c>
    </row>
    <row r="330197" spans="1:4" x14ac:dyDescent="0.2">
      <c r="A330197" s="1">
        <v>821528</v>
      </c>
      <c r="B330197" s="1" t="s">
        <v>329216</v>
      </c>
      <c r="C330197" s="1" t="s">
        <v>60</v>
      </c>
    </row>
    <row r="330198" spans="1:4" x14ac:dyDescent="0.2">
      <c r="A330198" s="1">
        <v>821530</v>
      </c>
      <c r="B330198" s="1" t="s">
        <v>329217</v>
      </c>
      <c r="C330198" s="1" t="s">
        <v>5</v>
      </c>
    </row>
    <row r="330199" spans="1:4" x14ac:dyDescent="0.2">
      <c r="A330199" s="1">
        <v>821534</v>
      </c>
      <c r="B330199" s="1" t="s">
        <v>329218</v>
      </c>
      <c r="C330199" s="1" t="s">
        <v>60</v>
      </c>
    </row>
    <row r="330200" spans="1:4" x14ac:dyDescent="0.2">
      <c r="A330200" s="1">
        <v>821540</v>
      </c>
      <c r="B330200" s="1" t="s">
        <v>329219</v>
      </c>
      <c r="C330200" s="1" t="s">
        <v>5</v>
      </c>
    </row>
    <row r="330201" spans="1:4" x14ac:dyDescent="0.2">
      <c r="A330201" s="1">
        <v>821544</v>
      </c>
      <c r="B330201" s="1" t="s">
        <v>329220</v>
      </c>
      <c r="C330201" s="1" t="s">
        <v>60</v>
      </c>
    </row>
    <row r="330202" spans="1:4" x14ac:dyDescent="0.2">
      <c r="A330202" s="1">
        <v>821550</v>
      </c>
      <c r="B330202" s="1" t="s">
        <v>329221</v>
      </c>
      <c r="C330202" s="1" t="s">
        <v>5</v>
      </c>
    </row>
    <row r="330203" spans="1:4" x14ac:dyDescent="0.2">
      <c r="A330203" s="1">
        <v>821552</v>
      </c>
      <c r="B330203" s="1" t="s">
        <v>329222</v>
      </c>
      <c r="C330203" s="1" t="s">
        <v>5</v>
      </c>
    </row>
    <row r="330204" spans="1:4" x14ac:dyDescent="0.2">
      <c r="A330204" s="1">
        <v>821566</v>
      </c>
      <c r="B330204" s="1" t="s">
        <v>329223</v>
      </c>
      <c r="C330204" s="1" t="s">
        <v>60</v>
      </c>
    </row>
    <row r="330205" spans="1:4" x14ac:dyDescent="0.2">
      <c r="A330205" s="1">
        <v>821576</v>
      </c>
      <c r="B330205" s="1" t="s">
        <v>329224</v>
      </c>
      <c r="C330205" s="1" t="s">
        <v>5</v>
      </c>
    </row>
    <row r="330206" spans="1:4" x14ac:dyDescent="0.2">
      <c r="A330206" s="1">
        <v>821578</v>
      </c>
      <c r="B330206" s="1" t="s">
        <v>329225</v>
      </c>
      <c r="C330206" s="1" t="s">
        <v>5</v>
      </c>
    </row>
    <row r="330207" spans="1:4" x14ac:dyDescent="0.2">
      <c r="A330207" s="1">
        <v>821580</v>
      </c>
      <c r="B330207" s="1" t="s">
        <v>329226</v>
      </c>
      <c r="C330207" s="1" t="s">
        <v>60</v>
      </c>
    </row>
    <row r="330208" spans="1:4" x14ac:dyDescent="0.2">
      <c r="A330208" s="1">
        <v>821586</v>
      </c>
      <c r="B330208" s="1" t="s">
        <v>329227</v>
      </c>
      <c r="C330208" s="1" t="s">
        <v>5</v>
      </c>
    </row>
    <row r="330209" spans="1:3" x14ac:dyDescent="0.2">
      <c r="A330209" s="1">
        <v>821588</v>
      </c>
      <c r="B330209" s="1" t="s">
        <v>329228</v>
      </c>
      <c r="C330209" s="1" t="s">
        <v>5</v>
      </c>
    </row>
    <row r="330210" spans="1:3" x14ac:dyDescent="0.2">
      <c r="A330210" s="1">
        <v>821610</v>
      </c>
      <c r="B330210" s="1" t="s">
        <v>329229</v>
      </c>
      <c r="C330210" s="1" t="s">
        <v>5</v>
      </c>
    </row>
    <row r="330211" spans="1:3" x14ac:dyDescent="0.2">
      <c r="A330211" s="1">
        <v>821622</v>
      </c>
      <c r="B330211" s="1" t="s">
        <v>329230</v>
      </c>
      <c r="C330211" s="1" t="s">
        <v>5</v>
      </c>
    </row>
    <row r="330212" spans="1:3" x14ac:dyDescent="0.2">
      <c r="A330212" s="1">
        <v>821624</v>
      </c>
      <c r="B330212" s="1" t="s">
        <v>329231</v>
      </c>
      <c r="C330212" s="1" t="s">
        <v>60</v>
      </c>
    </row>
    <row r="330213" spans="1:3" x14ac:dyDescent="0.2">
      <c r="A330213" s="1">
        <v>821628</v>
      </c>
      <c r="B330213" s="1" t="s">
        <v>329232</v>
      </c>
      <c r="C330213" s="1" t="s">
        <v>5</v>
      </c>
    </row>
    <row r="330214" spans="1:3" x14ac:dyDescent="0.2">
      <c r="A330214" s="1">
        <v>821630</v>
      </c>
      <c r="B330214" s="1" t="s">
        <v>329233</v>
      </c>
      <c r="C330214" s="1" t="s">
        <v>60</v>
      </c>
    </row>
    <row r="330215" spans="1:3" x14ac:dyDescent="0.2">
      <c r="A330215" s="1">
        <v>821634</v>
      </c>
      <c r="B330215" s="1" t="s">
        <v>329234</v>
      </c>
      <c r="C330215" s="1" t="s">
        <v>5</v>
      </c>
    </row>
    <row r="330216" spans="1:3" x14ac:dyDescent="0.2">
      <c r="A330216" s="1">
        <v>821636</v>
      </c>
      <c r="B330216" s="1" t="s">
        <v>329235</v>
      </c>
      <c r="C330216" s="1" t="s">
        <v>5</v>
      </c>
    </row>
    <row r="330217" spans="1:3" x14ac:dyDescent="0.2">
      <c r="A330217" s="1">
        <v>821638</v>
      </c>
      <c r="B330217" s="1" t="s">
        <v>329236</v>
      </c>
      <c r="C330217" s="1" t="s">
        <v>5</v>
      </c>
    </row>
    <row r="330218" spans="1:3" x14ac:dyDescent="0.2">
      <c r="A330218" s="1">
        <v>821648</v>
      </c>
      <c r="B330218" s="1" t="s">
        <v>329237</v>
      </c>
      <c r="C330218" s="1" t="s">
        <v>5</v>
      </c>
    </row>
    <row r="330219" spans="1:3" x14ac:dyDescent="0.2">
      <c r="A330219" s="1">
        <v>821652</v>
      </c>
      <c r="B330219" s="1" t="s">
        <v>329238</v>
      </c>
      <c r="C330219" s="1" t="s">
        <v>5</v>
      </c>
    </row>
    <row r="330220" spans="1:3" x14ac:dyDescent="0.2">
      <c r="A330220" s="1">
        <v>821658</v>
      </c>
      <c r="B330220" s="1" t="s">
        <v>329239</v>
      </c>
      <c r="C330220" s="1" t="s">
        <v>5</v>
      </c>
    </row>
    <row r="330221" spans="1:3" x14ac:dyDescent="0.2">
      <c r="A330221" s="1">
        <v>821660</v>
      </c>
      <c r="B330221" s="1" t="s">
        <v>329240</v>
      </c>
      <c r="C330221" s="1" t="s">
        <v>60</v>
      </c>
    </row>
    <row r="330222" spans="1:3" x14ac:dyDescent="0.2">
      <c r="A330222" s="1">
        <v>821662</v>
      </c>
      <c r="B330222" s="1" t="s">
        <v>329241</v>
      </c>
      <c r="C330222" s="1" t="s">
        <v>60</v>
      </c>
    </row>
    <row r="330223" spans="1:3" x14ac:dyDescent="0.2">
      <c r="A330223" s="1">
        <v>821666</v>
      </c>
      <c r="B330223" s="1" t="s">
        <v>329242</v>
      </c>
      <c r="C330223" s="1" t="s">
        <v>5</v>
      </c>
    </row>
    <row r="330224" spans="1:3" x14ac:dyDescent="0.2">
      <c r="A330224" s="1">
        <v>821668</v>
      </c>
      <c r="B330224" s="1" t="s">
        <v>329243</v>
      </c>
      <c r="C330224" s="1" t="s">
        <v>5</v>
      </c>
    </row>
    <row r="330225" spans="1:3" x14ac:dyDescent="0.2">
      <c r="A330225" s="1">
        <v>821670</v>
      </c>
      <c r="B330225" s="1" t="s">
        <v>329244</v>
      </c>
      <c r="C330225" s="1" t="s">
        <v>60</v>
      </c>
    </row>
    <row r="330226" spans="1:3" x14ac:dyDescent="0.2">
      <c r="A330226" s="1">
        <v>821672</v>
      </c>
      <c r="B330226" s="1" t="s">
        <v>329245</v>
      </c>
      <c r="C330226" s="1" t="s">
        <v>60</v>
      </c>
    </row>
    <row r="330227" spans="1:3" x14ac:dyDescent="0.2">
      <c r="A330227" s="1">
        <v>821678</v>
      </c>
      <c r="B330227" s="1" t="s">
        <v>329246</v>
      </c>
      <c r="C330227" s="1" t="s">
        <v>5</v>
      </c>
    </row>
    <row r="330228" spans="1:3" x14ac:dyDescent="0.2">
      <c r="A330228" s="1">
        <v>821682</v>
      </c>
      <c r="B330228" s="1" t="s">
        <v>329247</v>
      </c>
      <c r="C330228" s="1" t="s">
        <v>5</v>
      </c>
    </row>
    <row r="330229" spans="1:3" x14ac:dyDescent="0.2">
      <c r="A330229" s="1">
        <v>821690</v>
      </c>
      <c r="B330229" s="1" t="s">
        <v>329248</v>
      </c>
      <c r="C330229" s="1" t="s">
        <v>60</v>
      </c>
    </row>
    <row r="330230" spans="1:3" x14ac:dyDescent="0.2">
      <c r="A330230" s="1">
        <v>821750</v>
      </c>
      <c r="B330230" s="1" t="s">
        <v>329249</v>
      </c>
      <c r="C330230" s="1" t="s">
        <v>5</v>
      </c>
    </row>
    <row r="330231" spans="1:3" x14ac:dyDescent="0.2">
      <c r="A330231" s="1">
        <v>821752</v>
      </c>
      <c r="B330231" s="1" t="s">
        <v>329250</v>
      </c>
      <c r="C330231" s="1" t="s">
        <v>5</v>
      </c>
    </row>
    <row r="330232" spans="1:3" x14ac:dyDescent="0.2">
      <c r="A330232" s="1">
        <v>821762</v>
      </c>
      <c r="B330232" s="1" t="s">
        <v>329251</v>
      </c>
      <c r="C330232" s="1" t="s">
        <v>5</v>
      </c>
    </row>
    <row r="330233" spans="1:3" x14ac:dyDescent="0.2">
      <c r="A330233" s="1">
        <v>821764</v>
      </c>
      <c r="B330233" s="1" t="s">
        <v>329252</v>
      </c>
      <c r="C330233" s="1" t="s">
        <v>5</v>
      </c>
    </row>
    <row r="330234" spans="1:3" x14ac:dyDescent="0.2">
      <c r="A330234" s="1">
        <v>821768</v>
      </c>
      <c r="B330234" s="1" t="s">
        <v>329253</v>
      </c>
      <c r="C330234" s="1" t="s">
        <v>60</v>
      </c>
    </row>
    <row r="330235" spans="1:3" x14ac:dyDescent="0.2">
      <c r="A330235" s="1">
        <v>821774</v>
      </c>
      <c r="B330235" s="1" t="s">
        <v>329254</v>
      </c>
      <c r="C330235" s="1" t="s">
        <v>5</v>
      </c>
    </row>
    <row r="330236" spans="1:3" x14ac:dyDescent="0.2">
      <c r="A330236" s="1">
        <v>821776</v>
      </c>
      <c r="B330236" s="1" t="s">
        <v>329255</v>
      </c>
      <c r="C330236" s="1" t="s">
        <v>60</v>
      </c>
    </row>
    <row r="330237" spans="1:3" x14ac:dyDescent="0.2">
      <c r="A330237" s="1">
        <v>821786</v>
      </c>
      <c r="B330237" s="1" t="s">
        <v>329256</v>
      </c>
      <c r="C330237" s="1" t="s">
        <v>5</v>
      </c>
    </row>
    <row r="330238" spans="1:3" x14ac:dyDescent="0.2">
      <c r="A330238" s="1">
        <v>821790</v>
      </c>
      <c r="B330238" s="1" t="s">
        <v>329257</v>
      </c>
      <c r="C330238" s="1" t="s">
        <v>5</v>
      </c>
    </row>
    <row r="330239" spans="1:3" x14ac:dyDescent="0.2">
      <c r="A330239" s="1">
        <v>821800</v>
      </c>
      <c r="B330239" s="1" t="s">
        <v>329258</v>
      </c>
      <c r="C330239" s="1" t="s">
        <v>5</v>
      </c>
    </row>
    <row r="330240" spans="1:3" x14ac:dyDescent="0.2">
      <c r="A330240" s="1">
        <v>821802</v>
      </c>
      <c r="B330240" s="1" t="s">
        <v>329259</v>
      </c>
      <c r="C330240" s="1" t="s">
        <v>60</v>
      </c>
    </row>
    <row r="330241" spans="1:3" x14ac:dyDescent="0.2">
      <c r="A330241" s="1">
        <v>821804</v>
      </c>
      <c r="B330241" s="1" t="s">
        <v>329260</v>
      </c>
      <c r="C330241" s="1" t="s">
        <v>5</v>
      </c>
    </row>
    <row r="330242" spans="1:3" x14ac:dyDescent="0.2">
      <c r="A330242" s="1">
        <v>821828</v>
      </c>
      <c r="B330242" s="1" t="s">
        <v>329261</v>
      </c>
      <c r="C330242" s="1" t="s">
        <v>60</v>
      </c>
    </row>
    <row r="330243" spans="1:3" x14ac:dyDescent="0.2">
      <c r="A330243" s="1">
        <v>821830</v>
      </c>
      <c r="B330243" s="1" t="s">
        <v>329262</v>
      </c>
      <c r="C330243" s="1" t="s">
        <v>5</v>
      </c>
    </row>
    <row r="330244" spans="1:3" x14ac:dyDescent="0.2">
      <c r="A330244" s="1">
        <v>821848</v>
      </c>
      <c r="B330244" s="1" t="s">
        <v>329263</v>
      </c>
      <c r="C330244" s="1" t="s">
        <v>5</v>
      </c>
    </row>
    <row r="330245" spans="1:3" x14ac:dyDescent="0.2">
      <c r="A330245" s="1">
        <v>821856</v>
      </c>
      <c r="B330245" s="1" t="s">
        <v>329264</v>
      </c>
      <c r="C330245" s="1" t="s">
        <v>5</v>
      </c>
    </row>
    <row r="330246" spans="1:3" x14ac:dyDescent="0.2">
      <c r="A330246" s="1">
        <v>821906</v>
      </c>
      <c r="B330246" s="1" t="s">
        <v>329265</v>
      </c>
      <c r="C330246" s="1" t="s">
        <v>307</v>
      </c>
    </row>
    <row r="330247" spans="1:3" x14ac:dyDescent="0.2">
      <c r="A330247" s="1">
        <v>821908</v>
      </c>
      <c r="B330247" s="1" t="s">
        <v>329266</v>
      </c>
      <c r="C330247" s="1" t="s">
        <v>5</v>
      </c>
    </row>
    <row r="330248" spans="1:3" x14ac:dyDescent="0.2">
      <c r="A330248" s="1">
        <v>821912</v>
      </c>
      <c r="B330248" s="1" t="s">
        <v>329267</v>
      </c>
      <c r="C330248" s="1" t="s">
        <v>60</v>
      </c>
    </row>
    <row r="330249" spans="1:3" x14ac:dyDescent="0.2">
      <c r="A330249" s="1">
        <v>821914</v>
      </c>
      <c r="B330249" s="1" t="s">
        <v>329268</v>
      </c>
      <c r="C330249" s="1" t="s">
        <v>60</v>
      </c>
    </row>
    <row r="330250" spans="1:3" x14ac:dyDescent="0.2">
      <c r="A330250" s="1">
        <v>821926</v>
      </c>
      <c r="B330250" s="1" t="s">
        <v>329269</v>
      </c>
      <c r="C330250" s="1" t="s">
        <v>60</v>
      </c>
    </row>
    <row r="330251" spans="1:3" x14ac:dyDescent="0.2">
      <c r="A330251" s="1">
        <v>821930</v>
      </c>
      <c r="B330251" s="1" t="s">
        <v>329270</v>
      </c>
      <c r="C330251" s="1" t="s">
        <v>5</v>
      </c>
    </row>
    <row r="330252" spans="1:3" x14ac:dyDescent="0.2">
      <c r="A330252" s="1">
        <v>821932</v>
      </c>
      <c r="B330252" s="1" t="s">
        <v>329271</v>
      </c>
      <c r="C330252" s="1" t="s">
        <v>5</v>
      </c>
    </row>
    <row r="330253" spans="1:3" x14ac:dyDescent="0.2">
      <c r="A330253" s="1">
        <v>821934</v>
      </c>
      <c r="B330253" s="1" t="s">
        <v>329272</v>
      </c>
      <c r="C330253" s="1" t="s">
        <v>5</v>
      </c>
    </row>
    <row r="330254" spans="1:3" x14ac:dyDescent="0.2">
      <c r="A330254" s="1">
        <v>821944</v>
      </c>
      <c r="B330254" s="1" t="s">
        <v>329273</v>
      </c>
      <c r="C330254" s="1" t="s">
        <v>5</v>
      </c>
    </row>
    <row r="330255" spans="1:3" x14ac:dyDescent="0.2">
      <c r="A330255" s="1">
        <v>821962</v>
      </c>
      <c r="B330255" s="1" t="s">
        <v>329274</v>
      </c>
      <c r="C330255" s="1" t="s">
        <v>5</v>
      </c>
    </row>
    <row r="330256" spans="1:3" x14ac:dyDescent="0.2">
      <c r="A330256" s="1">
        <v>821964</v>
      </c>
      <c r="B330256" s="1" t="s">
        <v>329275</v>
      </c>
      <c r="C330256" s="1" t="s">
        <v>60</v>
      </c>
    </row>
    <row r="330257" spans="1:3" x14ac:dyDescent="0.2">
      <c r="A330257" s="1">
        <v>821966</v>
      </c>
      <c r="B330257" s="1" t="s">
        <v>329276</v>
      </c>
      <c r="C330257" s="1" t="s">
        <v>5</v>
      </c>
    </row>
    <row r="330258" spans="1:3" x14ac:dyDescent="0.2">
      <c r="A330258" s="1">
        <v>821972</v>
      </c>
      <c r="B330258" s="1" t="s">
        <v>329277</v>
      </c>
      <c r="C330258" s="1" t="s">
        <v>60</v>
      </c>
    </row>
    <row r="330259" spans="1:3" x14ac:dyDescent="0.2">
      <c r="A330259" s="1">
        <v>821980</v>
      </c>
      <c r="B330259" s="1" t="s">
        <v>329278</v>
      </c>
      <c r="C330259" s="1" t="s">
        <v>5</v>
      </c>
    </row>
    <row r="330260" spans="1:3" x14ac:dyDescent="0.2">
      <c r="A330260" s="1">
        <v>822000</v>
      </c>
      <c r="B330260" s="1" t="s">
        <v>329279</v>
      </c>
      <c r="C330260" s="1" t="s">
        <v>60</v>
      </c>
    </row>
    <row r="330261" spans="1:3" x14ac:dyDescent="0.2">
      <c r="A330261" s="1">
        <v>822002</v>
      </c>
      <c r="B330261" s="1" t="s">
        <v>329280</v>
      </c>
      <c r="C330261" s="1" t="s">
        <v>5</v>
      </c>
    </row>
    <row r="330262" spans="1:3" x14ac:dyDescent="0.2">
      <c r="A330262" s="1">
        <v>822004</v>
      </c>
      <c r="B330262" s="1" t="s">
        <v>329281</v>
      </c>
      <c r="C330262" s="1" t="s">
        <v>60</v>
      </c>
    </row>
    <row r="330263" spans="1:3" x14ac:dyDescent="0.2">
      <c r="A330263" s="1">
        <v>822010</v>
      </c>
      <c r="B330263" s="1" t="s">
        <v>329282</v>
      </c>
      <c r="C330263" s="1" t="s">
        <v>60</v>
      </c>
    </row>
    <row r="330264" spans="1:3" x14ac:dyDescent="0.2">
      <c r="A330264" s="1">
        <v>822012</v>
      </c>
      <c r="B330264" s="1" t="s">
        <v>329283</v>
      </c>
      <c r="C330264" s="1" t="s">
        <v>5</v>
      </c>
    </row>
    <row r="330265" spans="1:3" x14ac:dyDescent="0.2">
      <c r="A330265" s="1">
        <v>822014</v>
      </c>
      <c r="B330265" s="1" t="s">
        <v>329284</v>
      </c>
      <c r="C330265" s="1" t="s">
        <v>60</v>
      </c>
    </row>
    <row r="330266" spans="1:3" x14ac:dyDescent="0.2">
      <c r="A330266" s="1">
        <v>822018</v>
      </c>
      <c r="B330266" s="1" t="s">
        <v>329285</v>
      </c>
      <c r="C330266" s="1" t="s">
        <v>5</v>
      </c>
    </row>
    <row r="330267" spans="1:3" x14ac:dyDescent="0.2">
      <c r="A330267" s="1">
        <v>822034</v>
      </c>
      <c r="B330267" s="1" t="s">
        <v>329286</v>
      </c>
      <c r="C330267" s="1" t="s">
        <v>5</v>
      </c>
    </row>
    <row r="330268" spans="1:3" x14ac:dyDescent="0.2">
      <c r="A330268" s="1">
        <v>822108</v>
      </c>
      <c r="B330268" s="1" t="s">
        <v>329287</v>
      </c>
      <c r="C330268" s="1" t="s">
        <v>60</v>
      </c>
    </row>
    <row r="330269" spans="1:3" x14ac:dyDescent="0.2">
      <c r="A330269" s="1">
        <v>822110</v>
      </c>
      <c r="B330269" s="1" t="s">
        <v>329288</v>
      </c>
      <c r="C330269" s="1" t="s">
        <v>5</v>
      </c>
    </row>
    <row r="330270" spans="1:3" x14ac:dyDescent="0.2">
      <c r="A330270" s="1">
        <v>822128</v>
      </c>
      <c r="B330270" s="1" t="s">
        <v>329289</v>
      </c>
      <c r="C330270" s="1" t="s">
        <v>5</v>
      </c>
    </row>
    <row r="330271" spans="1:3" x14ac:dyDescent="0.2">
      <c r="A330271" s="1">
        <v>822138</v>
      </c>
      <c r="B330271" s="1" t="s">
        <v>329290</v>
      </c>
      <c r="C330271" s="1" t="s">
        <v>60</v>
      </c>
    </row>
    <row r="330272" spans="1:3" x14ac:dyDescent="0.2">
      <c r="A330272" s="1">
        <v>822144</v>
      </c>
      <c r="B330272" s="1" t="s">
        <v>329291</v>
      </c>
      <c r="C330272" s="1" t="s">
        <v>60</v>
      </c>
    </row>
    <row r="330273" spans="1:3" x14ac:dyDescent="0.2">
      <c r="A330273" s="1">
        <v>822152</v>
      </c>
      <c r="B330273" s="1" t="s">
        <v>329292</v>
      </c>
      <c r="C330273" s="1" t="s">
        <v>60</v>
      </c>
    </row>
    <row r="330274" spans="1:3" x14ac:dyDescent="0.2">
      <c r="A330274" s="1">
        <v>822160</v>
      </c>
      <c r="B330274" s="1" t="s">
        <v>329293</v>
      </c>
      <c r="C330274" s="1" t="s">
        <v>60</v>
      </c>
    </row>
    <row r="330275" spans="1:3" x14ac:dyDescent="0.2">
      <c r="A330275" s="1">
        <v>822166</v>
      </c>
      <c r="B330275" s="1" t="s">
        <v>329294</v>
      </c>
      <c r="C330275" s="1" t="s">
        <v>60</v>
      </c>
    </row>
    <row r="330276" spans="1:3" x14ac:dyDescent="0.2">
      <c r="A330276" s="1">
        <v>822170</v>
      </c>
      <c r="B330276" s="1" t="s">
        <v>329295</v>
      </c>
      <c r="C330276" s="1" t="s">
        <v>5</v>
      </c>
    </row>
    <row r="330277" spans="1:3" x14ac:dyDescent="0.2">
      <c r="A330277" s="1">
        <v>822208</v>
      </c>
      <c r="B330277" s="1" t="s">
        <v>329296</v>
      </c>
      <c r="C330277" s="1" t="s">
        <v>5</v>
      </c>
    </row>
    <row r="330278" spans="1:3" x14ac:dyDescent="0.2">
      <c r="A330278" s="1">
        <v>822214</v>
      </c>
      <c r="B330278" s="1" t="s">
        <v>329297</v>
      </c>
      <c r="C330278" s="1" t="s">
        <v>5</v>
      </c>
    </row>
    <row r="330279" spans="1:3" x14ac:dyDescent="0.2">
      <c r="A330279" s="1">
        <v>822218</v>
      </c>
      <c r="B330279" s="1" t="s">
        <v>329298</v>
      </c>
      <c r="C330279" s="1" t="s">
        <v>5</v>
      </c>
    </row>
    <row r="330280" spans="1:3" x14ac:dyDescent="0.2">
      <c r="A330280" s="1">
        <v>822230</v>
      </c>
      <c r="B330280" s="1" t="s">
        <v>329299</v>
      </c>
      <c r="C330280" s="1" t="s">
        <v>5</v>
      </c>
    </row>
    <row r="330281" spans="1:3" x14ac:dyDescent="0.2">
      <c r="A330281" s="1">
        <v>822410</v>
      </c>
      <c r="B330281" s="1" t="s">
        <v>329300</v>
      </c>
      <c r="C330281" s="1" t="s">
        <v>60</v>
      </c>
    </row>
    <row r="330282" spans="1:3" x14ac:dyDescent="0.2">
      <c r="A330282" s="1">
        <v>822412</v>
      </c>
      <c r="B330282" s="1" t="s">
        <v>329301</v>
      </c>
      <c r="C330282" s="1" t="s">
        <v>5</v>
      </c>
    </row>
    <row r="330283" spans="1:3" x14ac:dyDescent="0.2">
      <c r="A330283" s="1">
        <v>822434</v>
      </c>
      <c r="B330283" s="1" t="s">
        <v>329302</v>
      </c>
      <c r="C330283" s="1" t="s">
        <v>60</v>
      </c>
    </row>
    <row r="330284" spans="1:3" x14ac:dyDescent="0.2">
      <c r="A330284" s="1">
        <v>822446</v>
      </c>
      <c r="B330284" s="1" t="s">
        <v>329303</v>
      </c>
      <c r="C330284" s="1" t="s">
        <v>60</v>
      </c>
    </row>
    <row r="330285" spans="1:3" x14ac:dyDescent="0.2">
      <c r="A330285" s="1">
        <v>822474</v>
      </c>
      <c r="B330285" s="1" t="s">
        <v>329304</v>
      </c>
      <c r="C330285" s="1" t="s">
        <v>60</v>
      </c>
    </row>
    <row r="330286" spans="1:3" x14ac:dyDescent="0.2">
      <c r="A330286" s="1">
        <v>822486</v>
      </c>
      <c r="B330286" s="1" t="s">
        <v>329305</v>
      </c>
      <c r="C330286" s="1" t="s">
        <v>5</v>
      </c>
    </row>
    <row r="330287" spans="1:3" x14ac:dyDescent="0.2">
      <c r="A330287" s="1">
        <v>822644</v>
      </c>
      <c r="B330287" s="1" t="s">
        <v>329306</v>
      </c>
      <c r="C330287" s="1" t="s">
        <v>60</v>
      </c>
    </row>
    <row r="330288" spans="1:3" x14ac:dyDescent="0.2">
      <c r="A330288" s="1">
        <v>822666</v>
      </c>
      <c r="B330288" s="1" t="s">
        <v>329307</v>
      </c>
      <c r="C330288" s="1" t="s">
        <v>60</v>
      </c>
    </row>
    <row r="330289" spans="1:3" x14ac:dyDescent="0.2">
      <c r="A330289" s="1">
        <v>822676</v>
      </c>
      <c r="B330289" s="1" t="s">
        <v>329308</v>
      </c>
      <c r="C330289" s="1" t="s">
        <v>60</v>
      </c>
    </row>
    <row r="330290" spans="1:3" x14ac:dyDescent="0.2">
      <c r="A330290" s="1">
        <v>822680</v>
      </c>
      <c r="B330290" s="1" t="s">
        <v>329309</v>
      </c>
      <c r="C330290" s="1" t="s">
        <v>60</v>
      </c>
    </row>
    <row r="330291" spans="1:3" x14ac:dyDescent="0.2">
      <c r="A330291" s="1">
        <v>822904</v>
      </c>
      <c r="B330291" s="1" t="s">
        <v>329310</v>
      </c>
      <c r="C330291" s="1" t="s">
        <v>60</v>
      </c>
    </row>
    <row r="330292" spans="1:3" x14ac:dyDescent="0.2">
      <c r="A330292" s="1">
        <v>822906</v>
      </c>
      <c r="B330292" s="1" t="s">
        <v>329311</v>
      </c>
      <c r="C330292" s="1" t="s">
        <v>60</v>
      </c>
    </row>
    <row r="330293" spans="1:3" x14ac:dyDescent="0.2">
      <c r="A330293" s="1">
        <v>822918</v>
      </c>
      <c r="B330293" s="1" t="s">
        <v>329312</v>
      </c>
      <c r="C330293" s="1" t="s">
        <v>60</v>
      </c>
    </row>
    <row r="330294" spans="1:3" x14ac:dyDescent="0.2">
      <c r="A330294" s="1">
        <v>822924</v>
      </c>
      <c r="B330294" s="1" t="s">
        <v>329313</v>
      </c>
      <c r="C330294" s="1" t="s">
        <v>60</v>
      </c>
    </row>
    <row r="330295" spans="1:3" x14ac:dyDescent="0.2">
      <c r="A330295" s="1">
        <v>822932</v>
      </c>
      <c r="B330295" s="1" t="s">
        <v>329314</v>
      </c>
      <c r="C330295" s="1" t="s">
        <v>5</v>
      </c>
    </row>
    <row r="330296" spans="1:3" x14ac:dyDescent="0.2">
      <c r="A330296" s="1">
        <v>823170</v>
      </c>
      <c r="B330296" s="1" t="s">
        <v>329315</v>
      </c>
      <c r="C330296" s="1" t="s">
        <v>60</v>
      </c>
    </row>
    <row r="330297" spans="1:3" x14ac:dyDescent="0.2">
      <c r="A330297" s="1">
        <v>823176</v>
      </c>
      <c r="B330297" s="1" t="s">
        <v>329316</v>
      </c>
      <c r="C330297" s="1" t="s">
        <v>60</v>
      </c>
    </row>
    <row r="330298" spans="1:3" x14ac:dyDescent="0.2">
      <c r="A330298" s="1">
        <v>823184</v>
      </c>
      <c r="B330298" s="1" t="s">
        <v>329317</v>
      </c>
      <c r="C330298" s="1" t="s">
        <v>60</v>
      </c>
    </row>
    <row r="330299" spans="1:3" x14ac:dyDescent="0.2">
      <c r="A330299" s="1">
        <v>823204</v>
      </c>
      <c r="B330299" s="1" t="s">
        <v>329318</v>
      </c>
      <c r="C330299" s="1" t="s">
        <v>60</v>
      </c>
    </row>
    <row r="330300" spans="1:3" x14ac:dyDescent="0.2">
      <c r="A330300" s="1">
        <v>823208</v>
      </c>
      <c r="B330300" s="1" t="s">
        <v>329319</v>
      </c>
      <c r="C330300" s="1" t="s">
        <v>60</v>
      </c>
    </row>
    <row r="330301" spans="1:3" x14ac:dyDescent="0.2">
      <c r="A330301" s="1">
        <v>823210</v>
      </c>
      <c r="B330301" s="1" t="s">
        <v>329320</v>
      </c>
      <c r="C330301" s="1" t="s">
        <v>60</v>
      </c>
    </row>
    <row r="330302" spans="1:3" x14ac:dyDescent="0.2">
      <c r="A330302" s="1">
        <v>823224</v>
      </c>
      <c r="B330302" s="1" t="s">
        <v>329321</v>
      </c>
      <c r="C330302" s="1" t="s">
        <v>60</v>
      </c>
    </row>
    <row r="330303" spans="1:3" x14ac:dyDescent="0.2">
      <c r="A330303" s="1">
        <v>823226</v>
      </c>
      <c r="B330303" s="1" t="s">
        <v>329322</v>
      </c>
      <c r="C330303" s="1" t="s">
        <v>5</v>
      </c>
    </row>
    <row r="330304" spans="1:3" x14ac:dyDescent="0.2">
      <c r="A330304" s="1">
        <v>823234</v>
      </c>
      <c r="B330304" s="1" t="s">
        <v>329323</v>
      </c>
      <c r="C330304" s="1" t="s">
        <v>60</v>
      </c>
    </row>
    <row r="330305" spans="1:3" x14ac:dyDescent="0.2">
      <c r="A330305" s="1">
        <v>823242</v>
      </c>
      <c r="B330305" s="1" t="s">
        <v>329324</v>
      </c>
      <c r="C330305" s="1" t="s">
        <v>5</v>
      </c>
    </row>
    <row r="330306" spans="1:3" x14ac:dyDescent="0.2">
      <c r="A330306" s="1">
        <v>823380</v>
      </c>
      <c r="B330306" s="1" t="s">
        <v>329325</v>
      </c>
      <c r="C330306" s="1" t="s">
        <v>60</v>
      </c>
    </row>
    <row r="330307" spans="1:3" x14ac:dyDescent="0.2">
      <c r="A330307" s="1">
        <v>823384</v>
      </c>
      <c r="B330307" s="1" t="s">
        <v>329326</v>
      </c>
      <c r="C330307" s="1" t="s">
        <v>60</v>
      </c>
    </row>
    <row r="330308" spans="1:3" x14ac:dyDescent="0.2">
      <c r="A330308" s="1">
        <v>823404</v>
      </c>
      <c r="B330308" s="1" t="s">
        <v>329327</v>
      </c>
      <c r="C330308" s="1" t="s">
        <v>60</v>
      </c>
    </row>
    <row r="330309" spans="1:3" x14ac:dyDescent="0.2">
      <c r="A330309" s="1">
        <v>823406</v>
      </c>
      <c r="B330309" s="1" t="s">
        <v>329328</v>
      </c>
      <c r="C330309" s="1" t="s">
        <v>60</v>
      </c>
    </row>
    <row r="330310" spans="1:3" x14ac:dyDescent="0.2">
      <c r="A330310" s="1">
        <v>823408</v>
      </c>
      <c r="B330310" s="1" t="s">
        <v>329329</v>
      </c>
      <c r="C330310" s="1" t="s">
        <v>60</v>
      </c>
    </row>
    <row r="330311" spans="1:3" x14ac:dyDescent="0.2">
      <c r="A330311" s="1">
        <v>823412</v>
      </c>
      <c r="B330311" s="1" t="s">
        <v>329330</v>
      </c>
      <c r="C330311" s="1" t="s">
        <v>60</v>
      </c>
    </row>
    <row r="330312" spans="1:3" x14ac:dyDescent="0.2">
      <c r="A330312" s="1">
        <v>823422</v>
      </c>
      <c r="B330312" s="1" t="s">
        <v>329331</v>
      </c>
      <c r="C330312" s="1" t="s">
        <v>60</v>
      </c>
    </row>
    <row r="330313" spans="1:3" x14ac:dyDescent="0.2">
      <c r="A330313" s="1">
        <v>823424</v>
      </c>
      <c r="B330313" s="1" t="s">
        <v>329332</v>
      </c>
      <c r="C330313" s="1" t="s">
        <v>60</v>
      </c>
    </row>
    <row r="330314" spans="1:3" x14ac:dyDescent="0.2">
      <c r="A330314" s="1">
        <v>823428</v>
      </c>
      <c r="B330314" s="1" t="s">
        <v>329333</v>
      </c>
      <c r="C330314" s="1" t="s">
        <v>60</v>
      </c>
    </row>
    <row r="330315" spans="1:3" x14ac:dyDescent="0.2">
      <c r="A330315" s="1">
        <v>823430</v>
      </c>
      <c r="B330315" s="1" t="s">
        <v>329334</v>
      </c>
      <c r="C330315" s="1" t="s">
        <v>60</v>
      </c>
    </row>
    <row r="330316" spans="1:3" x14ac:dyDescent="0.2">
      <c r="A330316" s="1">
        <v>823432</v>
      </c>
      <c r="B330316" s="1" t="s">
        <v>329335</v>
      </c>
      <c r="C330316" s="1" t="s">
        <v>60</v>
      </c>
    </row>
    <row r="330317" spans="1:3" x14ac:dyDescent="0.2">
      <c r="A330317" s="1">
        <v>823434</v>
      </c>
      <c r="B330317" s="1" t="s">
        <v>329336</v>
      </c>
      <c r="C330317" s="1" t="s">
        <v>60</v>
      </c>
    </row>
    <row r="330318" spans="1:3" x14ac:dyDescent="0.2">
      <c r="A330318" s="1">
        <v>823446</v>
      </c>
      <c r="B330318" s="1" t="s">
        <v>329337</v>
      </c>
      <c r="C330318" s="1" t="s">
        <v>5</v>
      </c>
    </row>
    <row r="330319" spans="1:3" x14ac:dyDescent="0.2">
      <c r="A330319" s="1">
        <v>823538</v>
      </c>
      <c r="B330319" s="1" t="s">
        <v>329338</v>
      </c>
      <c r="C330319" s="1" t="s">
        <v>5</v>
      </c>
    </row>
    <row r="330320" spans="1:3" x14ac:dyDescent="0.2">
      <c r="A330320" s="1">
        <v>823592</v>
      </c>
      <c r="B330320" s="1" t="s">
        <v>329339</v>
      </c>
      <c r="C330320" s="1" t="s">
        <v>60</v>
      </c>
    </row>
    <row r="330321" spans="1:3" x14ac:dyDescent="0.2">
      <c r="A330321" s="1">
        <v>823594</v>
      </c>
      <c r="B330321" s="1" t="s">
        <v>329340</v>
      </c>
      <c r="C330321" s="1" t="s">
        <v>5</v>
      </c>
    </row>
    <row r="330322" spans="1:3" x14ac:dyDescent="0.2">
      <c r="A330322" s="1">
        <v>823612</v>
      </c>
      <c r="B330322" s="1" t="s">
        <v>329341</v>
      </c>
      <c r="C330322" s="1" t="s">
        <v>60</v>
      </c>
    </row>
    <row r="330323" spans="1:3" x14ac:dyDescent="0.2">
      <c r="A330323" s="1">
        <v>823626</v>
      </c>
      <c r="B330323" s="1" t="s">
        <v>329342</v>
      </c>
      <c r="C330323" s="1" t="s">
        <v>60</v>
      </c>
    </row>
    <row r="330324" spans="1:3" x14ac:dyDescent="0.2">
      <c r="A330324" s="1">
        <v>823630</v>
      </c>
      <c r="B330324" s="1" t="s">
        <v>329343</v>
      </c>
      <c r="C330324" s="1" t="s">
        <v>60</v>
      </c>
    </row>
    <row r="330325" spans="1:3" x14ac:dyDescent="0.2">
      <c r="A330325" s="1">
        <v>823638</v>
      </c>
      <c r="B330325" s="1" t="s">
        <v>329344</v>
      </c>
      <c r="C330325" s="1" t="s">
        <v>60</v>
      </c>
    </row>
    <row r="330326" spans="1:3" x14ac:dyDescent="0.2">
      <c r="A330326" s="1">
        <v>823646</v>
      </c>
      <c r="B330326" s="1" t="s">
        <v>329345</v>
      </c>
      <c r="C330326" s="1" t="s">
        <v>60</v>
      </c>
    </row>
    <row r="330327" spans="1:3" x14ac:dyDescent="0.2">
      <c r="A330327" s="1">
        <v>823648</v>
      </c>
      <c r="B330327" s="1" t="s">
        <v>329346</v>
      </c>
      <c r="C330327" s="1" t="s">
        <v>60</v>
      </c>
    </row>
    <row r="330328" spans="1:3" x14ac:dyDescent="0.2">
      <c r="A330328" s="1">
        <v>823676</v>
      </c>
      <c r="B330328" s="1" t="s">
        <v>329347</v>
      </c>
      <c r="C330328" s="1" t="s">
        <v>5</v>
      </c>
    </row>
    <row r="330329" spans="1:3" x14ac:dyDescent="0.2">
      <c r="A330329" s="1">
        <v>823750</v>
      </c>
      <c r="B330329" s="1" t="s">
        <v>329348</v>
      </c>
      <c r="C330329" s="1" t="s">
        <v>60</v>
      </c>
    </row>
    <row r="330330" spans="1:3" x14ac:dyDescent="0.2">
      <c r="A330330" s="1">
        <v>823752</v>
      </c>
      <c r="B330330" s="1" t="s">
        <v>329349</v>
      </c>
      <c r="C330330" s="1" t="s">
        <v>60</v>
      </c>
    </row>
    <row r="330331" spans="1:3" x14ac:dyDescent="0.2">
      <c r="A330331" s="1">
        <v>823756</v>
      </c>
      <c r="B330331" s="1" t="s">
        <v>329350</v>
      </c>
      <c r="C330331" s="1" t="s">
        <v>60</v>
      </c>
    </row>
    <row r="330332" spans="1:3" x14ac:dyDescent="0.2">
      <c r="A330332" s="1">
        <v>823758</v>
      </c>
      <c r="B330332" s="1" t="s">
        <v>329351</v>
      </c>
      <c r="C330332" s="1" t="s">
        <v>60</v>
      </c>
    </row>
    <row r="330333" spans="1:3" x14ac:dyDescent="0.2">
      <c r="A330333" s="1">
        <v>823760</v>
      </c>
      <c r="B330333" s="1" t="s">
        <v>329352</v>
      </c>
      <c r="C330333" s="1" t="s">
        <v>60</v>
      </c>
    </row>
    <row r="330334" spans="1:3" x14ac:dyDescent="0.2">
      <c r="A330334" s="1">
        <v>823762</v>
      </c>
      <c r="B330334" s="1" t="s">
        <v>329353</v>
      </c>
      <c r="C330334" s="1" t="s">
        <v>60</v>
      </c>
    </row>
    <row r="330335" spans="1:3" x14ac:dyDescent="0.2">
      <c r="A330335" s="1">
        <v>823800</v>
      </c>
      <c r="B330335" s="1" t="s">
        <v>329354</v>
      </c>
      <c r="C330335" s="1" t="s">
        <v>5</v>
      </c>
    </row>
    <row r="330336" spans="1:3" x14ac:dyDescent="0.2">
      <c r="A330336" s="1">
        <v>823802</v>
      </c>
      <c r="B330336" s="1" t="s">
        <v>329355</v>
      </c>
      <c r="C330336" s="1" t="s">
        <v>5</v>
      </c>
    </row>
    <row r="330337" spans="1:3" x14ac:dyDescent="0.2">
      <c r="A330337" s="1">
        <v>823804</v>
      </c>
      <c r="B330337" s="1" t="s">
        <v>329356</v>
      </c>
      <c r="C330337" s="1" t="s">
        <v>5</v>
      </c>
    </row>
    <row r="330338" spans="1:3" x14ac:dyDescent="0.2">
      <c r="A330338" s="1">
        <v>823806</v>
      </c>
      <c r="B330338" s="1" t="s">
        <v>329357</v>
      </c>
      <c r="C330338" s="1" t="s">
        <v>5</v>
      </c>
    </row>
    <row r="330339" spans="1:3" x14ac:dyDescent="0.2">
      <c r="A330339" s="1">
        <v>823810</v>
      </c>
      <c r="B330339" s="1" t="s">
        <v>329358</v>
      </c>
      <c r="C330339" s="1" t="s">
        <v>5</v>
      </c>
    </row>
    <row r="330340" spans="1:3" x14ac:dyDescent="0.2">
      <c r="A330340" s="1">
        <v>823944</v>
      </c>
      <c r="B330340" s="1" t="s">
        <v>329359</v>
      </c>
      <c r="C330340" s="1" t="s">
        <v>5</v>
      </c>
    </row>
    <row r="330341" spans="1:3" x14ac:dyDescent="0.2">
      <c r="A330341" s="1">
        <v>823946</v>
      </c>
      <c r="B330341" s="1" t="s">
        <v>329360</v>
      </c>
      <c r="C330341" s="1" t="s">
        <v>5</v>
      </c>
    </row>
    <row r="330342" spans="1:3" x14ac:dyDescent="0.2">
      <c r="A330342" s="1">
        <v>823966</v>
      </c>
      <c r="B330342" s="1" t="s">
        <v>329361</v>
      </c>
      <c r="C330342" s="1" t="s">
        <v>60</v>
      </c>
    </row>
    <row r="330343" spans="1:3" x14ac:dyDescent="0.2">
      <c r="A330343" s="1">
        <v>823978</v>
      </c>
      <c r="B330343" s="1" t="s">
        <v>329362</v>
      </c>
      <c r="C330343" s="1" t="s">
        <v>5</v>
      </c>
    </row>
    <row r="330344" spans="1:3" x14ac:dyDescent="0.2">
      <c r="A330344" s="1">
        <v>824030</v>
      </c>
      <c r="B330344" s="1" t="s">
        <v>329363</v>
      </c>
      <c r="C330344" s="1" t="s">
        <v>5</v>
      </c>
    </row>
    <row r="330345" spans="1:3" x14ac:dyDescent="0.2">
      <c r="A330345" s="1">
        <v>824048</v>
      </c>
      <c r="B330345" s="1" t="s">
        <v>329364</v>
      </c>
      <c r="C330345" s="1" t="s">
        <v>5</v>
      </c>
    </row>
    <row r="330346" spans="1:3" x14ac:dyDescent="0.2">
      <c r="A330346" s="1">
        <v>824058</v>
      </c>
      <c r="B330346" s="1" t="s">
        <v>329365</v>
      </c>
      <c r="C330346" s="1" t="s">
        <v>5</v>
      </c>
    </row>
    <row r="330347" spans="1:3" x14ac:dyDescent="0.2">
      <c r="A330347" s="1">
        <v>824090</v>
      </c>
      <c r="B330347" s="1" t="s">
        <v>329366</v>
      </c>
      <c r="C330347" s="1" t="s">
        <v>5</v>
      </c>
    </row>
    <row r="330348" spans="1:3" x14ac:dyDescent="0.2">
      <c r="A330348" s="1">
        <v>824098</v>
      </c>
      <c r="B330348" s="1" t="s">
        <v>329367</v>
      </c>
      <c r="C330348" s="1" t="s">
        <v>60</v>
      </c>
    </row>
    <row r="330349" spans="1:3" x14ac:dyDescent="0.2">
      <c r="A330349" s="1">
        <v>824118</v>
      </c>
      <c r="B330349" s="1" t="s">
        <v>329368</v>
      </c>
      <c r="C330349" s="1" t="s">
        <v>5</v>
      </c>
    </row>
    <row r="330350" spans="1:3" x14ac:dyDescent="0.2">
      <c r="A330350" s="1">
        <v>824124</v>
      </c>
      <c r="B330350" s="1" t="s">
        <v>329369</v>
      </c>
      <c r="C330350" s="1" t="s">
        <v>5</v>
      </c>
    </row>
    <row r="330351" spans="1:3" x14ac:dyDescent="0.2">
      <c r="A330351" s="1">
        <v>824136</v>
      </c>
      <c r="B330351" s="1" t="s">
        <v>329370</v>
      </c>
      <c r="C330351" s="1" t="s">
        <v>5</v>
      </c>
    </row>
    <row r="330352" spans="1:3" x14ac:dyDescent="0.2">
      <c r="A330352" s="1">
        <v>824138</v>
      </c>
      <c r="B330352" s="1" t="s">
        <v>329371</v>
      </c>
      <c r="C330352" s="1" t="s">
        <v>5</v>
      </c>
    </row>
    <row r="330353" spans="1:3" x14ac:dyDescent="0.2">
      <c r="A330353" s="1">
        <v>824140</v>
      </c>
      <c r="B330353" s="1" t="s">
        <v>329372</v>
      </c>
      <c r="C330353" s="1" t="s">
        <v>5</v>
      </c>
    </row>
    <row r="330354" spans="1:3" x14ac:dyDescent="0.2">
      <c r="A330354" s="1">
        <v>824144</v>
      </c>
      <c r="B330354" s="1" t="s">
        <v>329373</v>
      </c>
      <c r="C330354" s="1" t="s">
        <v>5</v>
      </c>
    </row>
    <row r="330355" spans="1:3" x14ac:dyDescent="0.2">
      <c r="A330355" s="1">
        <v>824282</v>
      </c>
      <c r="B330355" s="1" t="s">
        <v>329374</v>
      </c>
      <c r="C330355" s="1" t="s">
        <v>5</v>
      </c>
    </row>
    <row r="330356" spans="1:3" x14ac:dyDescent="0.2">
      <c r="A330356" s="1">
        <v>824302</v>
      </c>
      <c r="B330356" s="1" t="s">
        <v>329375</v>
      </c>
      <c r="C330356" s="1" t="s">
        <v>60</v>
      </c>
    </row>
    <row r="330357" spans="1:3" x14ac:dyDescent="0.2">
      <c r="A330357" s="1">
        <v>824306</v>
      </c>
      <c r="B330357" s="1" t="s">
        <v>329376</v>
      </c>
      <c r="C330357" s="1" t="s">
        <v>5</v>
      </c>
    </row>
    <row r="330358" spans="1:3" x14ac:dyDescent="0.2">
      <c r="A330358" s="1">
        <v>824342</v>
      </c>
      <c r="B330358" s="1" t="s">
        <v>329377</v>
      </c>
      <c r="C330358" s="1" t="s">
        <v>60</v>
      </c>
    </row>
    <row r="330359" spans="1:3" x14ac:dyDescent="0.2">
      <c r="A330359" s="1">
        <v>824348</v>
      </c>
      <c r="B330359" s="1" t="s">
        <v>329378</v>
      </c>
      <c r="C330359" s="1" t="s">
        <v>5</v>
      </c>
    </row>
    <row r="330360" spans="1:3" x14ac:dyDescent="0.2">
      <c r="A330360" s="1">
        <v>824374</v>
      </c>
      <c r="B330360" s="1" t="s">
        <v>329379</v>
      </c>
      <c r="C330360" s="1" t="s">
        <v>5</v>
      </c>
    </row>
    <row r="330361" spans="1:3" x14ac:dyDescent="0.2">
      <c r="A330361" s="1">
        <v>824384</v>
      </c>
      <c r="B330361" s="1" t="s">
        <v>329380</v>
      </c>
      <c r="C330361" s="1" t="s">
        <v>60</v>
      </c>
    </row>
    <row r="330362" spans="1:3" x14ac:dyDescent="0.2">
      <c r="A330362" s="1">
        <v>824446</v>
      </c>
      <c r="B330362" s="1" t="s">
        <v>329381</v>
      </c>
      <c r="C330362" s="1" t="s">
        <v>60</v>
      </c>
    </row>
    <row r="330363" spans="1:3" x14ac:dyDescent="0.2">
      <c r="A330363" s="1">
        <v>824460</v>
      </c>
      <c r="B330363" s="1" t="s">
        <v>329382</v>
      </c>
      <c r="C330363" s="1" t="s">
        <v>60</v>
      </c>
    </row>
    <row r="330364" spans="1:3" x14ac:dyDescent="0.2">
      <c r="A330364" s="1">
        <v>824472</v>
      </c>
      <c r="B330364" s="1" t="s">
        <v>329383</v>
      </c>
      <c r="C330364" s="1" t="s">
        <v>60</v>
      </c>
    </row>
    <row r="330365" spans="1:3" x14ac:dyDescent="0.2">
      <c r="A330365" s="1">
        <v>824488</v>
      </c>
      <c r="B330365" s="1" t="s">
        <v>329384</v>
      </c>
      <c r="C330365" s="1" t="s">
        <v>5</v>
      </c>
    </row>
    <row r="330366" spans="1:3" x14ac:dyDescent="0.2">
      <c r="A330366" s="1">
        <v>824574</v>
      </c>
      <c r="B330366" s="1" t="s">
        <v>329385</v>
      </c>
      <c r="C330366" s="1" t="s">
        <v>60</v>
      </c>
    </row>
    <row r="330367" spans="1:3" x14ac:dyDescent="0.2">
      <c r="A330367" s="1">
        <v>824586</v>
      </c>
      <c r="B330367" s="1" t="s">
        <v>329386</v>
      </c>
      <c r="C330367" s="1" t="s">
        <v>5</v>
      </c>
    </row>
    <row r="330368" spans="1:3" x14ac:dyDescent="0.2">
      <c r="A330368" s="1">
        <v>824588</v>
      </c>
      <c r="B330368" s="1" t="s">
        <v>329387</v>
      </c>
      <c r="C330368" s="1" t="s">
        <v>60</v>
      </c>
    </row>
    <row r="330369" spans="1:3" x14ac:dyDescent="0.2">
      <c r="A330369" s="1">
        <v>824620</v>
      </c>
      <c r="B330369" s="1" t="s">
        <v>329388</v>
      </c>
      <c r="C330369" s="1" t="s">
        <v>60</v>
      </c>
    </row>
    <row r="330370" spans="1:3" x14ac:dyDescent="0.2">
      <c r="A330370" s="1">
        <v>824674</v>
      </c>
      <c r="B330370" s="1" t="s">
        <v>329389</v>
      </c>
      <c r="C330370" s="1" t="s">
        <v>60</v>
      </c>
    </row>
    <row r="330371" spans="1:3" x14ac:dyDescent="0.2">
      <c r="A330371" s="1">
        <v>824682</v>
      </c>
      <c r="B330371" s="1" t="s">
        <v>329390</v>
      </c>
      <c r="C330371" s="1" t="s">
        <v>5</v>
      </c>
    </row>
    <row r="330372" spans="1:3" x14ac:dyDescent="0.2">
      <c r="A330372" s="1">
        <v>824688</v>
      </c>
      <c r="B330372" s="1" t="s">
        <v>329391</v>
      </c>
      <c r="C330372" s="1" t="s">
        <v>60</v>
      </c>
    </row>
    <row r="330373" spans="1:3" x14ac:dyDescent="0.2">
      <c r="A330373" s="1">
        <v>824694</v>
      </c>
      <c r="B330373" s="1" t="s">
        <v>329392</v>
      </c>
      <c r="C330373" s="1" t="s">
        <v>5</v>
      </c>
    </row>
    <row r="330374" spans="1:3" x14ac:dyDescent="0.2">
      <c r="A330374" s="1">
        <v>824802</v>
      </c>
      <c r="B330374" s="1" t="s">
        <v>329393</v>
      </c>
      <c r="C330374" s="1" t="s">
        <v>5</v>
      </c>
    </row>
    <row r="330375" spans="1:3" x14ac:dyDescent="0.2">
      <c r="A330375" s="1">
        <v>824806</v>
      </c>
      <c r="B330375" s="1" t="s">
        <v>329394</v>
      </c>
      <c r="C330375" s="1" t="s">
        <v>5</v>
      </c>
    </row>
    <row r="330376" spans="1:3" x14ac:dyDescent="0.2">
      <c r="A330376" s="1">
        <v>824814</v>
      </c>
      <c r="B330376" s="1" t="s">
        <v>329395</v>
      </c>
      <c r="C330376" s="1" t="s">
        <v>5</v>
      </c>
    </row>
    <row r="330377" spans="1:3" x14ac:dyDescent="0.2">
      <c r="A330377" s="1">
        <v>824824</v>
      </c>
      <c r="B330377" s="1" t="s">
        <v>329396</v>
      </c>
      <c r="C330377" s="1" t="s">
        <v>60</v>
      </c>
    </row>
    <row r="330378" spans="1:3" x14ac:dyDescent="0.2">
      <c r="A330378" s="1">
        <v>824862</v>
      </c>
      <c r="B330378" s="1" t="s">
        <v>329397</v>
      </c>
      <c r="C330378" s="1" t="s">
        <v>60</v>
      </c>
    </row>
    <row r="330379" spans="1:3" x14ac:dyDescent="0.2">
      <c r="A330379" s="1">
        <v>824870</v>
      </c>
      <c r="B330379" s="1" t="s">
        <v>329398</v>
      </c>
      <c r="C330379" s="1" t="s">
        <v>5</v>
      </c>
    </row>
    <row r="330380" spans="1:3" x14ac:dyDescent="0.2">
      <c r="A330380" s="1">
        <v>824874</v>
      </c>
      <c r="B330380" s="1" t="s">
        <v>329399</v>
      </c>
      <c r="C330380" s="1" t="s">
        <v>60</v>
      </c>
    </row>
    <row r="330381" spans="1:3" x14ac:dyDescent="0.2">
      <c r="A330381" s="1">
        <v>824920</v>
      </c>
      <c r="B330381" s="1" t="s">
        <v>329400</v>
      </c>
      <c r="C330381" s="1" t="s">
        <v>5</v>
      </c>
    </row>
    <row r="330382" spans="1:3" x14ac:dyDescent="0.2">
      <c r="A330382" s="1">
        <v>825030</v>
      </c>
      <c r="B330382" s="1" t="s">
        <v>329401</v>
      </c>
      <c r="C330382" s="1" t="s">
        <v>5</v>
      </c>
    </row>
    <row r="330383" spans="1:3" x14ac:dyDescent="0.2">
      <c r="A330383" s="1">
        <v>825072</v>
      </c>
      <c r="B330383" s="1" t="s">
        <v>329402</v>
      </c>
      <c r="C330383" s="1" t="s">
        <v>5</v>
      </c>
    </row>
    <row r="330384" spans="1:3" x14ac:dyDescent="0.2">
      <c r="A330384" s="1">
        <v>825088</v>
      </c>
      <c r="B330384" s="1" t="s">
        <v>329403</v>
      </c>
      <c r="C330384" s="1" t="s">
        <v>5</v>
      </c>
    </row>
    <row r="330385" spans="1:3" x14ac:dyDescent="0.2">
      <c r="A330385" s="1">
        <v>825122</v>
      </c>
      <c r="B330385" s="1" t="s">
        <v>329404</v>
      </c>
      <c r="C330385" s="1" t="s">
        <v>60</v>
      </c>
    </row>
    <row r="330386" spans="1:3" x14ac:dyDescent="0.2">
      <c r="A330386" s="1">
        <v>825256</v>
      </c>
      <c r="B330386" s="1" t="s">
        <v>329405</v>
      </c>
      <c r="C330386" s="1" t="s">
        <v>5</v>
      </c>
    </row>
    <row r="330387" spans="1:3" x14ac:dyDescent="0.2">
      <c r="A330387" s="1">
        <v>825346</v>
      </c>
      <c r="B330387" s="1" t="s">
        <v>329406</v>
      </c>
      <c r="C330387" s="1" t="s">
        <v>5</v>
      </c>
    </row>
    <row r="330388" spans="1:3" x14ac:dyDescent="0.2">
      <c r="A330388" s="1">
        <v>825492</v>
      </c>
      <c r="B330388" s="1" t="s">
        <v>329407</v>
      </c>
      <c r="C330388" s="1" t="s">
        <v>60</v>
      </c>
    </row>
    <row r="330389" spans="1:3" x14ac:dyDescent="0.2">
      <c r="A330389" s="1">
        <v>825518</v>
      </c>
      <c r="B330389" s="1" t="s">
        <v>329408</v>
      </c>
      <c r="C330389" s="1" t="s">
        <v>60</v>
      </c>
    </row>
    <row r="330390" spans="1:3" x14ac:dyDescent="0.2">
      <c r="A330390" s="1">
        <v>825546</v>
      </c>
      <c r="B330390" s="1" t="s">
        <v>329409</v>
      </c>
      <c r="C330390" s="1" t="s">
        <v>5</v>
      </c>
    </row>
    <row r="330391" spans="1:3" x14ac:dyDescent="0.2">
      <c r="A330391" s="1">
        <v>825566</v>
      </c>
      <c r="B330391" s="1" t="s">
        <v>329410</v>
      </c>
      <c r="C330391" s="1" t="s">
        <v>60</v>
      </c>
    </row>
    <row r="330392" spans="1:3" x14ac:dyDescent="0.2">
      <c r="A330392" s="1">
        <v>825576</v>
      </c>
      <c r="B330392" s="1" t="s">
        <v>329411</v>
      </c>
      <c r="C330392" s="1" t="s">
        <v>60</v>
      </c>
    </row>
    <row r="330393" spans="1:3" x14ac:dyDescent="0.2">
      <c r="A330393" s="1">
        <v>825594</v>
      </c>
      <c r="B330393" s="1" t="s">
        <v>329412</v>
      </c>
      <c r="C330393" s="1" t="s">
        <v>5</v>
      </c>
    </row>
    <row r="330394" spans="1:3" x14ac:dyDescent="0.2">
      <c r="A330394" s="1">
        <v>825688</v>
      </c>
      <c r="B330394" s="1" t="s">
        <v>329413</v>
      </c>
      <c r="C330394" s="1" t="s">
        <v>5</v>
      </c>
    </row>
    <row r="330395" spans="1:3" x14ac:dyDescent="0.2">
      <c r="A330395" s="1">
        <v>825690</v>
      </c>
      <c r="B330395" s="1" t="s">
        <v>329414</v>
      </c>
      <c r="C330395" s="1" t="s">
        <v>5</v>
      </c>
    </row>
    <row r="330396" spans="1:3" x14ac:dyDescent="0.2">
      <c r="A330396" s="1">
        <v>825694</v>
      </c>
      <c r="B330396" s="1" t="s">
        <v>329415</v>
      </c>
      <c r="C330396" s="1" t="s">
        <v>60</v>
      </c>
    </row>
    <row r="330397" spans="1:3" x14ac:dyDescent="0.2">
      <c r="A330397" s="1">
        <v>825804</v>
      </c>
      <c r="B330397" s="1" t="s">
        <v>329416</v>
      </c>
      <c r="C330397" s="1" t="s">
        <v>60</v>
      </c>
    </row>
    <row r="330398" spans="1:3" x14ac:dyDescent="0.2">
      <c r="A330398" s="1">
        <v>825810</v>
      </c>
      <c r="B330398" s="1" t="s">
        <v>329417</v>
      </c>
      <c r="C330398" s="1" t="s">
        <v>5</v>
      </c>
    </row>
    <row r="330399" spans="1:3" x14ac:dyDescent="0.2">
      <c r="A330399" s="1">
        <v>825822</v>
      </c>
      <c r="B330399" s="1" t="s">
        <v>329418</v>
      </c>
      <c r="C330399" s="1" t="s">
        <v>60</v>
      </c>
    </row>
    <row r="330400" spans="1:3" x14ac:dyDescent="0.2">
      <c r="A330400" s="1">
        <v>825838</v>
      </c>
      <c r="B330400" s="1" t="s">
        <v>329419</v>
      </c>
      <c r="C330400" s="1" t="s">
        <v>5</v>
      </c>
    </row>
    <row r="330401" spans="1:3" x14ac:dyDescent="0.2">
      <c r="A330401" s="1">
        <v>825842</v>
      </c>
      <c r="B330401" s="1" t="s">
        <v>329420</v>
      </c>
      <c r="C330401" s="1" t="s">
        <v>5</v>
      </c>
    </row>
    <row r="330402" spans="1:3" x14ac:dyDescent="0.2">
      <c r="A330402" s="1">
        <v>825898</v>
      </c>
      <c r="B330402" s="1" t="s">
        <v>329421</v>
      </c>
      <c r="C330402" s="1" t="s">
        <v>5</v>
      </c>
    </row>
    <row r="330403" spans="1:3" x14ac:dyDescent="0.2">
      <c r="A330403" s="1">
        <v>825916</v>
      </c>
      <c r="B330403" s="1" t="s">
        <v>329422</v>
      </c>
      <c r="C330403" s="1" t="s">
        <v>5</v>
      </c>
    </row>
    <row r="330404" spans="1:3" x14ac:dyDescent="0.2">
      <c r="A330404" s="1">
        <v>825918</v>
      </c>
      <c r="B330404" s="1" t="s">
        <v>329423</v>
      </c>
      <c r="C330404" s="1" t="s">
        <v>5</v>
      </c>
    </row>
    <row r="330405" spans="1:3" x14ac:dyDescent="0.2">
      <c r="A330405" s="1">
        <v>825928</v>
      </c>
      <c r="B330405" s="1" t="s">
        <v>329424</v>
      </c>
      <c r="C330405" s="1" t="s">
        <v>5</v>
      </c>
    </row>
    <row r="330406" spans="1:3" x14ac:dyDescent="0.2">
      <c r="A330406" s="1">
        <v>825932</v>
      </c>
      <c r="B330406" s="1" t="s">
        <v>329425</v>
      </c>
      <c r="C330406" s="1" t="s">
        <v>60</v>
      </c>
    </row>
    <row r="330407" spans="1:3" x14ac:dyDescent="0.2">
      <c r="A330407" s="1">
        <v>825934</v>
      </c>
      <c r="B330407" s="1" t="s">
        <v>329426</v>
      </c>
      <c r="C330407" s="1" t="s">
        <v>5</v>
      </c>
    </row>
    <row r="330408" spans="1:3" x14ac:dyDescent="0.2">
      <c r="A330408" s="1">
        <v>826034</v>
      </c>
      <c r="B330408" s="1" t="s">
        <v>329427</v>
      </c>
      <c r="C330408" s="1" t="s">
        <v>5</v>
      </c>
    </row>
    <row r="330409" spans="1:3" x14ac:dyDescent="0.2">
      <c r="A330409" s="1">
        <v>826050</v>
      </c>
      <c r="B330409" s="1" t="s">
        <v>329428</v>
      </c>
      <c r="C330409" s="1" t="s">
        <v>5</v>
      </c>
    </row>
    <row r="330410" spans="1:3" x14ac:dyDescent="0.2">
      <c r="A330410" s="1">
        <v>826090</v>
      </c>
      <c r="B330410" s="1" t="s">
        <v>329429</v>
      </c>
      <c r="C330410" s="1" t="s">
        <v>60</v>
      </c>
    </row>
    <row r="330411" spans="1:3" x14ac:dyDescent="0.2">
      <c r="A330411" s="1">
        <v>826096</v>
      </c>
      <c r="B330411" s="1" t="s">
        <v>329430</v>
      </c>
      <c r="C330411" s="1" t="s">
        <v>5</v>
      </c>
    </row>
    <row r="330412" spans="1:3" x14ac:dyDescent="0.2">
      <c r="A330412" s="1">
        <v>826104</v>
      </c>
      <c r="B330412" s="1" t="s">
        <v>329431</v>
      </c>
      <c r="C330412" s="1" t="s">
        <v>5</v>
      </c>
    </row>
    <row r="330413" spans="1:3" x14ac:dyDescent="0.2">
      <c r="A330413" s="1">
        <v>826260</v>
      </c>
      <c r="B330413" s="1" t="s">
        <v>329432</v>
      </c>
      <c r="C330413" s="1" t="s">
        <v>5</v>
      </c>
    </row>
    <row r="330414" spans="1:3" x14ac:dyDescent="0.2">
      <c r="A330414" s="1">
        <v>826286</v>
      </c>
      <c r="B330414" s="1" t="s">
        <v>329433</v>
      </c>
      <c r="C330414" s="1" t="s">
        <v>5</v>
      </c>
    </row>
    <row r="330415" spans="1:3" x14ac:dyDescent="0.2">
      <c r="A330415" s="1">
        <v>826294</v>
      </c>
      <c r="B330415" s="1" t="s">
        <v>329434</v>
      </c>
      <c r="C330415" s="1" t="s">
        <v>5</v>
      </c>
    </row>
    <row r="330416" spans="1:3" x14ac:dyDescent="0.2">
      <c r="A330416" s="1">
        <v>826422</v>
      </c>
      <c r="B330416" s="1" t="s">
        <v>329435</v>
      </c>
      <c r="C330416" s="1" t="s">
        <v>5</v>
      </c>
    </row>
    <row r="330417" spans="1:3" x14ac:dyDescent="0.2">
      <c r="A330417" s="1">
        <v>826454</v>
      </c>
      <c r="B330417" s="1" t="s">
        <v>329436</v>
      </c>
      <c r="C330417" s="1" t="s">
        <v>60</v>
      </c>
    </row>
    <row r="330418" spans="1:3" x14ac:dyDescent="0.2">
      <c r="A330418" s="1">
        <v>826492</v>
      </c>
      <c r="B330418" s="1" t="s">
        <v>329437</v>
      </c>
      <c r="C330418" s="1" t="s">
        <v>5</v>
      </c>
    </row>
    <row r="330419" spans="1:3" x14ac:dyDescent="0.2">
      <c r="A330419" s="1">
        <v>826522</v>
      </c>
      <c r="B330419" s="1" t="s">
        <v>329438</v>
      </c>
      <c r="C330419" s="1" t="s">
        <v>5</v>
      </c>
    </row>
    <row r="330420" spans="1:3" x14ac:dyDescent="0.2">
      <c r="A330420" s="1">
        <v>826698</v>
      </c>
      <c r="B330420" s="1" t="s">
        <v>329439</v>
      </c>
      <c r="C330420" s="1" t="s">
        <v>5</v>
      </c>
    </row>
    <row r="330421" spans="1:3" x14ac:dyDescent="0.2">
      <c r="A330421" s="1">
        <v>826702</v>
      </c>
      <c r="B330421" s="1" t="s">
        <v>329440</v>
      </c>
      <c r="C330421" s="1" t="s">
        <v>60</v>
      </c>
    </row>
    <row r="330422" spans="1:3" x14ac:dyDescent="0.2">
      <c r="A330422" s="1">
        <v>826712</v>
      </c>
      <c r="B330422" s="1" t="s">
        <v>329441</v>
      </c>
      <c r="C330422" s="1" t="s">
        <v>5</v>
      </c>
    </row>
    <row r="330423" spans="1:3" x14ac:dyDescent="0.2">
      <c r="A330423" s="1">
        <v>826800</v>
      </c>
      <c r="B330423" s="1" t="s">
        <v>329442</v>
      </c>
      <c r="C330423" s="1" t="s">
        <v>5</v>
      </c>
    </row>
    <row r="330424" spans="1:3" x14ac:dyDescent="0.2">
      <c r="A330424" s="1">
        <v>826824</v>
      </c>
      <c r="B330424" s="1" t="s">
        <v>329443</v>
      </c>
      <c r="C330424" s="1" t="s">
        <v>5</v>
      </c>
    </row>
    <row r="330425" spans="1:3" x14ac:dyDescent="0.2">
      <c r="A330425" s="1">
        <v>826838</v>
      </c>
      <c r="B330425" s="1" t="s">
        <v>329444</v>
      </c>
      <c r="C330425" s="1" t="s">
        <v>5</v>
      </c>
    </row>
    <row r="330426" spans="1:3" x14ac:dyDescent="0.2">
      <c r="A330426" s="1">
        <v>826846</v>
      </c>
      <c r="B330426" s="1" t="s">
        <v>329445</v>
      </c>
      <c r="C330426" s="1" t="s">
        <v>60</v>
      </c>
    </row>
    <row r="330427" spans="1:3" x14ac:dyDescent="0.2">
      <c r="A330427" s="1">
        <v>826850</v>
      </c>
      <c r="B330427" s="1" t="s">
        <v>329446</v>
      </c>
      <c r="C330427" s="1" t="s">
        <v>5</v>
      </c>
    </row>
    <row r="330428" spans="1:3" x14ac:dyDescent="0.2">
      <c r="A330428" s="1">
        <v>826936</v>
      </c>
      <c r="B330428" s="1" t="s">
        <v>329447</v>
      </c>
      <c r="C330428" s="1" t="s">
        <v>60</v>
      </c>
    </row>
    <row r="330429" spans="1:3" x14ac:dyDescent="0.2">
      <c r="A330429" s="1">
        <v>826942</v>
      </c>
      <c r="B330429" s="1" t="s">
        <v>329448</v>
      </c>
      <c r="C330429" s="1" t="s">
        <v>5</v>
      </c>
    </row>
    <row r="330430" spans="1:3" x14ac:dyDescent="0.2">
      <c r="A330430" s="1">
        <v>826976</v>
      </c>
      <c r="B330430" s="1" t="s">
        <v>329449</v>
      </c>
      <c r="C330430" s="1" t="s">
        <v>5</v>
      </c>
    </row>
    <row r="330431" spans="1:3" x14ac:dyDescent="0.2">
      <c r="A330431" s="1">
        <v>826978</v>
      </c>
      <c r="B330431" s="1" t="s">
        <v>329450</v>
      </c>
      <c r="C330431" s="1" t="s">
        <v>5</v>
      </c>
    </row>
    <row r="330432" spans="1:3" x14ac:dyDescent="0.2">
      <c r="A330432" s="1">
        <v>826980</v>
      </c>
      <c r="B330432" s="1" t="s">
        <v>329451</v>
      </c>
      <c r="C330432" s="1" t="s">
        <v>5</v>
      </c>
    </row>
    <row r="330433" spans="1:3" x14ac:dyDescent="0.2">
      <c r="A330433" s="1">
        <v>826994</v>
      </c>
      <c r="B330433" s="1" t="s">
        <v>329452</v>
      </c>
      <c r="C330433" s="1" t="s">
        <v>5</v>
      </c>
    </row>
    <row r="330434" spans="1:3" x14ac:dyDescent="0.2">
      <c r="A330434" s="1">
        <v>827004</v>
      </c>
      <c r="B330434" s="1" t="s">
        <v>329453</v>
      </c>
      <c r="C330434" s="1" t="s">
        <v>5</v>
      </c>
    </row>
    <row r="330435" spans="1:3" x14ac:dyDescent="0.2">
      <c r="A330435" s="1">
        <v>827012</v>
      </c>
      <c r="B330435" s="1" t="s">
        <v>329454</v>
      </c>
      <c r="C330435" s="1" t="s">
        <v>5</v>
      </c>
    </row>
    <row r="330436" spans="1:3" x14ac:dyDescent="0.2">
      <c r="A330436" s="1">
        <v>827036</v>
      </c>
      <c r="B330436" s="1" t="s">
        <v>329455</v>
      </c>
      <c r="C330436" s="1" t="s">
        <v>5</v>
      </c>
    </row>
    <row r="330437" spans="1:3" x14ac:dyDescent="0.2">
      <c r="A330437" s="1">
        <v>827106</v>
      </c>
      <c r="B330437" s="1" t="s">
        <v>329456</v>
      </c>
      <c r="C330437" s="1" t="s">
        <v>60</v>
      </c>
    </row>
    <row r="330438" spans="1:3" x14ac:dyDescent="0.2">
      <c r="A330438" s="1">
        <v>827136</v>
      </c>
      <c r="B330438" s="1" t="s">
        <v>329457</v>
      </c>
      <c r="C330438" s="1" t="s">
        <v>60</v>
      </c>
    </row>
    <row r="330439" spans="1:3" x14ac:dyDescent="0.2">
      <c r="A330439" s="1">
        <v>827208</v>
      </c>
      <c r="B330439" s="1" t="s">
        <v>329458</v>
      </c>
      <c r="C330439" s="1" t="s">
        <v>5</v>
      </c>
    </row>
    <row r="330440" spans="1:3" x14ac:dyDescent="0.2">
      <c r="A330440" s="1">
        <v>827214</v>
      </c>
      <c r="B330440" s="1" t="s">
        <v>329459</v>
      </c>
      <c r="C330440" s="1" t="s">
        <v>5</v>
      </c>
    </row>
    <row r="330441" spans="1:3" x14ac:dyDescent="0.2">
      <c r="A330441" s="1">
        <v>827272</v>
      </c>
      <c r="B330441" s="1" t="s">
        <v>329460</v>
      </c>
      <c r="C330441" s="1" t="s">
        <v>5</v>
      </c>
    </row>
    <row r="330442" spans="1:3" x14ac:dyDescent="0.2">
      <c r="A330442" s="1">
        <v>827304</v>
      </c>
      <c r="B330442" s="1" t="s">
        <v>329461</v>
      </c>
      <c r="C330442" s="1" t="s">
        <v>5</v>
      </c>
    </row>
    <row r="330443" spans="1:3" x14ac:dyDescent="0.2">
      <c r="A330443" s="1">
        <v>827352</v>
      </c>
      <c r="B330443" s="1" t="s">
        <v>329462</v>
      </c>
      <c r="C330443" s="1" t="s">
        <v>5</v>
      </c>
    </row>
    <row r="330444" spans="1:3" x14ac:dyDescent="0.2">
      <c r="A330444" s="1">
        <v>827378</v>
      </c>
      <c r="B330444" s="1" t="s">
        <v>329463</v>
      </c>
      <c r="C330444" s="1" t="s">
        <v>5</v>
      </c>
    </row>
    <row r="330445" spans="1:3" x14ac:dyDescent="0.2">
      <c r="A330445" s="1">
        <v>827400</v>
      </c>
      <c r="B330445" s="1" t="s">
        <v>329464</v>
      </c>
      <c r="C330445" s="1" t="s">
        <v>5</v>
      </c>
    </row>
    <row r="330446" spans="1:3" x14ac:dyDescent="0.2">
      <c r="A330446" s="1">
        <v>827404</v>
      </c>
      <c r="B330446" s="1" t="s">
        <v>329465</v>
      </c>
      <c r="C330446" s="1" t="s">
        <v>5</v>
      </c>
    </row>
    <row r="330447" spans="1:3" x14ac:dyDescent="0.2">
      <c r="A330447" s="1">
        <v>827416</v>
      </c>
      <c r="B330447" s="1" t="s">
        <v>329466</v>
      </c>
      <c r="C330447" s="1" t="s">
        <v>5</v>
      </c>
    </row>
    <row r="330448" spans="1:3" x14ac:dyDescent="0.2">
      <c r="A330448" s="1">
        <v>827456</v>
      </c>
      <c r="B330448" s="1" t="s">
        <v>329467</v>
      </c>
      <c r="C330448" s="1" t="s">
        <v>5</v>
      </c>
    </row>
    <row r="330449" spans="1:4" x14ac:dyDescent="0.2">
      <c r="A330449" s="1">
        <v>827458</v>
      </c>
      <c r="B330449" s="1" t="s">
        <v>329468</v>
      </c>
      <c r="C330449" s="1" t="s">
        <v>5</v>
      </c>
    </row>
    <row r="330450" spans="1:4" x14ac:dyDescent="0.2">
      <c r="A330450" s="1">
        <v>827464</v>
      </c>
      <c r="B330450" s="1" t="s">
        <v>329469</v>
      </c>
      <c r="C330450" t="s">
        <v>60</v>
      </c>
      <c r="D330450" s="1" t="s">
        <v>61</v>
      </c>
    </row>
    <row r="330451" spans="1:4" x14ac:dyDescent="0.2">
      <c r="A330451" s="1">
        <v>827468</v>
      </c>
      <c r="B330451" s="1" t="s">
        <v>329470</v>
      </c>
      <c r="C330451" s="1" t="s">
        <v>5</v>
      </c>
    </row>
    <row r="330452" spans="1:4" x14ac:dyDescent="0.2">
      <c r="A330452" s="1">
        <v>827508</v>
      </c>
      <c r="B330452" s="1" t="s">
        <v>329471</v>
      </c>
      <c r="C330452" s="1" t="s">
        <v>5</v>
      </c>
    </row>
    <row r="330453" spans="1:4" x14ac:dyDescent="0.2">
      <c r="A330453" s="1">
        <v>827510</v>
      </c>
      <c r="B330453" s="1" t="s">
        <v>329472</v>
      </c>
      <c r="C330453" s="1" t="s">
        <v>5</v>
      </c>
    </row>
    <row r="330454" spans="1:4" x14ac:dyDescent="0.2">
      <c r="A330454" s="1">
        <v>827796</v>
      </c>
      <c r="B330454" s="1" t="s">
        <v>329473</v>
      </c>
      <c r="C330454" s="1" t="s">
        <v>5</v>
      </c>
    </row>
    <row r="330455" spans="1:4" x14ac:dyDescent="0.2">
      <c r="A330455" s="1">
        <v>827986</v>
      </c>
      <c r="B330455" s="1" t="s">
        <v>329474</v>
      </c>
      <c r="C330455" s="1" t="s">
        <v>5</v>
      </c>
    </row>
    <row r="330456" spans="1:4" x14ac:dyDescent="0.2">
      <c r="A330456" s="1">
        <v>828174</v>
      </c>
      <c r="B330456" s="1" t="s">
        <v>329475</v>
      </c>
      <c r="C330456" s="1" t="s">
        <v>5</v>
      </c>
    </row>
    <row r="330457" spans="1:4" x14ac:dyDescent="0.2">
      <c r="A330457" s="1">
        <v>828208</v>
      </c>
      <c r="B330457" s="1" t="s">
        <v>329476</v>
      </c>
      <c r="C330457" s="1" t="s">
        <v>5</v>
      </c>
    </row>
    <row r="330458" spans="1:4" x14ac:dyDescent="0.2">
      <c r="A330458" s="1">
        <v>828218</v>
      </c>
      <c r="B330458" s="1" t="s">
        <v>329477</v>
      </c>
      <c r="C330458" s="1" t="s">
        <v>5</v>
      </c>
    </row>
    <row r="330459" spans="1:4" x14ac:dyDescent="0.2">
      <c r="A330459" s="1">
        <v>828224</v>
      </c>
      <c r="B330459" s="1" t="s">
        <v>329478</v>
      </c>
      <c r="C330459" s="1" t="s">
        <v>60</v>
      </c>
    </row>
    <row r="330460" spans="1:4" x14ac:dyDescent="0.2">
      <c r="A330460" s="1">
        <v>828228</v>
      </c>
      <c r="B330460" s="1" t="s">
        <v>329479</v>
      </c>
      <c r="C330460" s="1" t="s">
        <v>5</v>
      </c>
    </row>
    <row r="330461" spans="1:4" x14ac:dyDescent="0.2">
      <c r="A330461" s="1">
        <v>828294</v>
      </c>
      <c r="B330461" s="1" t="s">
        <v>329480</v>
      </c>
      <c r="C330461" s="1" t="s">
        <v>5</v>
      </c>
    </row>
    <row r="330462" spans="1:4" x14ac:dyDescent="0.2">
      <c r="A330462" s="1">
        <v>828296</v>
      </c>
      <c r="B330462" s="1" t="s">
        <v>329481</v>
      </c>
      <c r="C330462" s="1" t="s">
        <v>5</v>
      </c>
    </row>
    <row r="330463" spans="1:4" x14ac:dyDescent="0.2">
      <c r="A330463" s="1">
        <v>828450</v>
      </c>
      <c r="B330463" s="1" t="s">
        <v>329482</v>
      </c>
      <c r="C330463" s="1" t="s">
        <v>5</v>
      </c>
    </row>
    <row r="330464" spans="1:4" x14ac:dyDescent="0.2">
      <c r="A330464" s="1">
        <v>828498</v>
      </c>
      <c r="B330464" s="1" t="s">
        <v>329483</v>
      </c>
      <c r="C330464" s="1" t="s">
        <v>5</v>
      </c>
    </row>
    <row r="330465" spans="1:3" x14ac:dyDescent="0.2">
      <c r="A330465" s="1">
        <v>828554</v>
      </c>
      <c r="B330465" s="1" t="s">
        <v>329484</v>
      </c>
      <c r="C330465" s="1" t="s">
        <v>5</v>
      </c>
    </row>
    <row r="330466" spans="1:3" x14ac:dyDescent="0.2">
      <c r="A330466" s="1">
        <v>828564</v>
      </c>
      <c r="B330466" s="1" t="s">
        <v>329485</v>
      </c>
      <c r="C330466" s="1" t="s">
        <v>5</v>
      </c>
    </row>
    <row r="330467" spans="1:3" x14ac:dyDescent="0.2">
      <c r="A330467" s="1">
        <v>828632</v>
      </c>
      <c r="B330467" s="1" t="s">
        <v>329486</v>
      </c>
      <c r="C330467" s="1" t="s">
        <v>5</v>
      </c>
    </row>
    <row r="330468" spans="1:3" x14ac:dyDescent="0.2">
      <c r="A330468" s="1">
        <v>828654</v>
      </c>
      <c r="B330468" s="1" t="s">
        <v>329487</v>
      </c>
      <c r="C330468" s="1" t="s">
        <v>5</v>
      </c>
    </row>
    <row r="330469" spans="1:3" x14ac:dyDescent="0.2">
      <c r="A330469" s="1">
        <v>828688</v>
      </c>
      <c r="B330469" s="1" t="s">
        <v>329488</v>
      </c>
      <c r="C330469" s="1" t="s">
        <v>5</v>
      </c>
    </row>
    <row r="330470" spans="1:3" x14ac:dyDescent="0.2">
      <c r="A330470" s="1">
        <v>828742</v>
      </c>
      <c r="B330470" s="1" t="s">
        <v>329489</v>
      </c>
      <c r="C330470" s="1" t="s">
        <v>5</v>
      </c>
    </row>
    <row r="330471" spans="1:3" x14ac:dyDescent="0.2">
      <c r="A330471" s="1">
        <v>828790</v>
      </c>
      <c r="B330471" s="1" t="s">
        <v>329490</v>
      </c>
      <c r="C330471" s="1" t="s">
        <v>5</v>
      </c>
    </row>
    <row r="330472" spans="1:3" x14ac:dyDescent="0.2">
      <c r="A330472" s="1">
        <v>828796</v>
      </c>
      <c r="B330472" s="1" t="s">
        <v>329491</v>
      </c>
      <c r="C330472" s="1" t="s">
        <v>5</v>
      </c>
    </row>
    <row r="330473" spans="1:3" x14ac:dyDescent="0.2">
      <c r="A330473" s="1">
        <v>828892</v>
      </c>
      <c r="B330473" s="1" t="s">
        <v>329492</v>
      </c>
      <c r="C330473" s="1" t="s">
        <v>5</v>
      </c>
    </row>
    <row r="330474" spans="1:3" x14ac:dyDescent="0.2">
      <c r="A330474" s="1">
        <v>828904</v>
      </c>
      <c r="B330474" s="1" t="s">
        <v>329493</v>
      </c>
      <c r="C330474" s="1" t="s">
        <v>5</v>
      </c>
    </row>
    <row r="330475" spans="1:3" x14ac:dyDescent="0.2">
      <c r="A330475" s="1">
        <v>828950</v>
      </c>
      <c r="B330475" s="1" t="s">
        <v>329494</v>
      </c>
      <c r="C330475" s="1" t="s">
        <v>5</v>
      </c>
    </row>
    <row r="330476" spans="1:3" x14ac:dyDescent="0.2">
      <c r="A330476" s="1">
        <v>828982</v>
      </c>
      <c r="B330476" s="1" t="s">
        <v>329495</v>
      </c>
      <c r="C330476" s="1" t="s">
        <v>5</v>
      </c>
    </row>
    <row r="330477" spans="1:3" x14ac:dyDescent="0.2">
      <c r="A330477" s="1">
        <v>829040</v>
      </c>
      <c r="B330477" s="1" t="s">
        <v>329496</v>
      </c>
      <c r="C330477" s="1" t="s">
        <v>5</v>
      </c>
    </row>
    <row r="330478" spans="1:3" x14ac:dyDescent="0.2">
      <c r="A330478" s="1">
        <v>829056</v>
      </c>
      <c r="B330478" s="1" t="s">
        <v>329497</v>
      </c>
      <c r="C330478" s="1" t="s">
        <v>5</v>
      </c>
    </row>
    <row r="330479" spans="1:3" x14ac:dyDescent="0.2">
      <c r="A330479" s="1">
        <v>829102</v>
      </c>
      <c r="B330479" s="1" t="s">
        <v>329498</v>
      </c>
      <c r="C330479" s="1" t="s">
        <v>5</v>
      </c>
    </row>
    <row r="330480" spans="1:3" x14ac:dyDescent="0.2">
      <c r="A330480" s="1">
        <v>829156</v>
      </c>
      <c r="B330480" s="1" t="s">
        <v>329499</v>
      </c>
      <c r="C330480" s="1" t="s">
        <v>5</v>
      </c>
    </row>
    <row r="330481" spans="1:3" x14ac:dyDescent="0.2">
      <c r="A330481" s="1">
        <v>829176</v>
      </c>
      <c r="B330481" s="1" t="s">
        <v>329500</v>
      </c>
      <c r="C330481" s="1" t="s">
        <v>5</v>
      </c>
    </row>
    <row r="330482" spans="1:3" x14ac:dyDescent="0.2">
      <c r="A330482" s="1">
        <v>829190</v>
      </c>
      <c r="B330482" s="1" t="s">
        <v>329501</v>
      </c>
      <c r="C330482" s="1" t="s">
        <v>5</v>
      </c>
    </row>
    <row r="330483" spans="1:3" x14ac:dyDescent="0.2">
      <c r="A330483" s="1">
        <v>829248</v>
      </c>
      <c r="B330483" s="1" t="s">
        <v>329502</v>
      </c>
      <c r="C330483" s="1" t="s">
        <v>5</v>
      </c>
    </row>
    <row r="330484" spans="1:3" x14ac:dyDescent="0.2">
      <c r="A330484" s="1">
        <v>829250</v>
      </c>
      <c r="B330484" s="1" t="s">
        <v>329503</v>
      </c>
      <c r="C330484" s="1" t="s">
        <v>5</v>
      </c>
    </row>
    <row r="330485" spans="1:3" x14ac:dyDescent="0.2">
      <c r="A330485" s="1">
        <v>829300</v>
      </c>
      <c r="B330485" s="1" t="s">
        <v>329504</v>
      </c>
      <c r="C330485" s="1" t="s">
        <v>5</v>
      </c>
    </row>
    <row r="330486" spans="1:3" x14ac:dyDescent="0.2">
      <c r="A330486" s="1">
        <v>829312</v>
      </c>
      <c r="B330486" s="1" t="s">
        <v>329505</v>
      </c>
      <c r="C330486" s="1" t="s">
        <v>60</v>
      </c>
    </row>
    <row r="330487" spans="1:3" x14ac:dyDescent="0.2">
      <c r="A330487" s="1">
        <v>829314</v>
      </c>
      <c r="B330487" s="1" t="s">
        <v>329506</v>
      </c>
      <c r="C330487" s="1" t="s">
        <v>60</v>
      </c>
    </row>
    <row r="330488" spans="1:3" x14ac:dyDescent="0.2">
      <c r="A330488" s="1">
        <v>829334</v>
      </c>
      <c r="B330488" s="1" t="s">
        <v>329507</v>
      </c>
      <c r="C330488" s="1" t="s">
        <v>5</v>
      </c>
    </row>
    <row r="330489" spans="1:3" x14ac:dyDescent="0.2">
      <c r="A330489" s="1">
        <v>829348</v>
      </c>
      <c r="B330489" s="1" t="s">
        <v>329508</v>
      </c>
      <c r="C330489" s="1" t="s">
        <v>5</v>
      </c>
    </row>
    <row r="330490" spans="1:3" x14ac:dyDescent="0.2">
      <c r="A330490" s="1">
        <v>829396</v>
      </c>
      <c r="B330490" s="1" t="s">
        <v>329509</v>
      </c>
      <c r="C330490" s="1" t="s">
        <v>5</v>
      </c>
    </row>
    <row r="330491" spans="1:3" x14ac:dyDescent="0.2">
      <c r="A330491" s="1">
        <v>829410</v>
      </c>
      <c r="B330491" s="1" t="s">
        <v>329510</v>
      </c>
      <c r="C330491" s="1" t="s">
        <v>5</v>
      </c>
    </row>
    <row r="330492" spans="1:3" x14ac:dyDescent="0.2">
      <c r="A330492" s="1">
        <v>829444</v>
      </c>
      <c r="B330492" s="1" t="s">
        <v>329511</v>
      </c>
      <c r="C330492" s="1" t="s">
        <v>5</v>
      </c>
    </row>
    <row r="330493" spans="1:3" x14ac:dyDescent="0.2">
      <c r="A330493" s="1">
        <v>829452</v>
      </c>
      <c r="B330493" s="1" t="s">
        <v>329512</v>
      </c>
      <c r="C330493" s="1" t="s">
        <v>5</v>
      </c>
    </row>
    <row r="330494" spans="1:3" x14ac:dyDescent="0.2">
      <c r="A330494" s="1">
        <v>829454</v>
      </c>
      <c r="B330494" s="1" t="s">
        <v>329513</v>
      </c>
      <c r="C330494" s="1" t="s">
        <v>5</v>
      </c>
    </row>
    <row r="330495" spans="1:3" x14ac:dyDescent="0.2">
      <c r="A330495" s="1">
        <v>829500</v>
      </c>
      <c r="B330495" s="1" t="s">
        <v>329514</v>
      </c>
      <c r="C330495" s="1" t="s">
        <v>5</v>
      </c>
    </row>
    <row r="330496" spans="1:3" x14ac:dyDescent="0.2">
      <c r="A330496" s="1">
        <v>829506</v>
      </c>
      <c r="B330496" s="1" t="s">
        <v>329515</v>
      </c>
      <c r="C330496" s="1" t="s">
        <v>5</v>
      </c>
    </row>
    <row r="330497" spans="1:3" x14ac:dyDescent="0.2">
      <c r="A330497" s="1">
        <v>829508</v>
      </c>
      <c r="B330497" s="1" t="s">
        <v>329516</v>
      </c>
      <c r="C330497" s="1" t="s">
        <v>5</v>
      </c>
    </row>
    <row r="330498" spans="1:3" x14ac:dyDescent="0.2">
      <c r="A330498" s="1">
        <v>829532</v>
      </c>
      <c r="B330498" s="1" t="s">
        <v>329517</v>
      </c>
      <c r="C330498" s="1" t="s">
        <v>5</v>
      </c>
    </row>
    <row r="330499" spans="1:3" x14ac:dyDescent="0.2">
      <c r="A330499" s="1">
        <v>829584</v>
      </c>
      <c r="B330499" s="1" t="s">
        <v>329518</v>
      </c>
      <c r="C330499" s="1" t="s">
        <v>5</v>
      </c>
    </row>
    <row r="330500" spans="1:3" x14ac:dyDescent="0.2">
      <c r="A330500" s="1">
        <v>829590</v>
      </c>
      <c r="B330500" s="1" t="s">
        <v>329519</v>
      </c>
      <c r="C330500" s="1" t="s">
        <v>5</v>
      </c>
    </row>
    <row r="330501" spans="1:3" x14ac:dyDescent="0.2">
      <c r="A330501" s="1">
        <v>829602</v>
      </c>
      <c r="B330501" s="1" t="s">
        <v>329520</v>
      </c>
      <c r="C330501" s="1" t="s">
        <v>5</v>
      </c>
    </row>
    <row r="330502" spans="1:3" x14ac:dyDescent="0.2">
      <c r="A330502" s="1">
        <v>829604</v>
      </c>
      <c r="B330502" s="1" t="s">
        <v>329521</v>
      </c>
      <c r="C330502" s="1" t="s">
        <v>5</v>
      </c>
    </row>
    <row r="330503" spans="1:3" x14ac:dyDescent="0.2">
      <c r="A330503" s="1">
        <v>829606</v>
      </c>
      <c r="B330503" s="1" t="s">
        <v>329522</v>
      </c>
      <c r="C330503" s="1" t="s">
        <v>5</v>
      </c>
    </row>
    <row r="330504" spans="1:3" x14ac:dyDescent="0.2">
      <c r="A330504" s="1">
        <v>829610</v>
      </c>
      <c r="B330504" s="1" t="s">
        <v>329523</v>
      </c>
      <c r="C330504" s="1" t="s">
        <v>5</v>
      </c>
    </row>
    <row r="330505" spans="1:3" x14ac:dyDescent="0.2">
      <c r="A330505" s="1">
        <v>829612</v>
      </c>
      <c r="B330505" s="1" t="s">
        <v>329524</v>
      </c>
      <c r="C330505" s="1" t="s">
        <v>5</v>
      </c>
    </row>
    <row r="330506" spans="1:3" x14ac:dyDescent="0.2">
      <c r="A330506" s="1">
        <v>829614</v>
      </c>
      <c r="B330506" s="1" t="s">
        <v>329525</v>
      </c>
      <c r="C330506" s="1" t="s">
        <v>5</v>
      </c>
    </row>
    <row r="330507" spans="1:3" x14ac:dyDescent="0.2">
      <c r="A330507" s="1">
        <v>829616</v>
      </c>
      <c r="B330507" s="1" t="s">
        <v>329526</v>
      </c>
      <c r="C330507" s="1" t="s">
        <v>5</v>
      </c>
    </row>
    <row r="330508" spans="1:3" x14ac:dyDescent="0.2">
      <c r="A330508" s="1">
        <v>829620</v>
      </c>
      <c r="B330508" s="1" t="s">
        <v>329527</v>
      </c>
      <c r="C330508" s="1" t="s">
        <v>5</v>
      </c>
    </row>
    <row r="330509" spans="1:3" x14ac:dyDescent="0.2">
      <c r="A330509" s="1">
        <v>829628</v>
      </c>
      <c r="B330509" s="1" t="s">
        <v>329528</v>
      </c>
      <c r="C330509" s="1" t="s">
        <v>5</v>
      </c>
    </row>
    <row r="330510" spans="1:3" x14ac:dyDescent="0.2">
      <c r="A330510" s="1">
        <v>829630</v>
      </c>
      <c r="B330510" s="1" t="s">
        <v>329529</v>
      </c>
      <c r="C330510" s="1" t="s">
        <v>5</v>
      </c>
    </row>
    <row r="330511" spans="1:3" x14ac:dyDescent="0.2">
      <c r="A330511" s="1">
        <v>829662</v>
      </c>
      <c r="B330511" s="1" t="s">
        <v>329530</v>
      </c>
      <c r="C330511" s="1" t="s">
        <v>5</v>
      </c>
    </row>
    <row r="330512" spans="1:3" x14ac:dyDescent="0.2">
      <c r="A330512" s="1">
        <v>829666</v>
      </c>
      <c r="B330512" s="1" t="s">
        <v>329531</v>
      </c>
      <c r="C330512" s="1" t="s">
        <v>5</v>
      </c>
    </row>
    <row r="330513" spans="1:3" x14ac:dyDescent="0.2">
      <c r="A330513" s="1">
        <v>829668</v>
      </c>
      <c r="B330513" s="1" t="s">
        <v>329532</v>
      </c>
      <c r="C330513" s="1" t="s">
        <v>5</v>
      </c>
    </row>
    <row r="330514" spans="1:3" x14ac:dyDescent="0.2">
      <c r="A330514" s="1">
        <v>829672</v>
      </c>
      <c r="B330514" s="1" t="s">
        <v>329533</v>
      </c>
      <c r="C330514" s="1" t="s">
        <v>5</v>
      </c>
    </row>
    <row r="330515" spans="1:3" x14ac:dyDescent="0.2">
      <c r="A330515" s="1">
        <v>829674</v>
      </c>
      <c r="B330515" s="1" t="s">
        <v>329534</v>
      </c>
      <c r="C330515" s="1" t="s">
        <v>5</v>
      </c>
    </row>
    <row r="330516" spans="1:3" x14ac:dyDescent="0.2">
      <c r="A330516" s="1">
        <v>829684</v>
      </c>
      <c r="B330516" s="1" t="s">
        <v>329535</v>
      </c>
      <c r="C330516" s="1" t="s">
        <v>5</v>
      </c>
    </row>
    <row r="330517" spans="1:3" x14ac:dyDescent="0.2">
      <c r="A330517" s="1">
        <v>829690</v>
      </c>
      <c r="B330517" s="1" t="s">
        <v>329536</v>
      </c>
      <c r="C330517" s="1" t="s">
        <v>5</v>
      </c>
    </row>
    <row r="330518" spans="1:3" x14ac:dyDescent="0.2">
      <c r="A330518" s="1">
        <v>829694</v>
      </c>
      <c r="B330518" s="1" t="s">
        <v>329537</v>
      </c>
      <c r="C330518" s="1" t="s">
        <v>5</v>
      </c>
    </row>
    <row r="330519" spans="1:3" x14ac:dyDescent="0.2">
      <c r="A330519" s="1">
        <v>829704</v>
      </c>
      <c r="B330519" s="1" t="s">
        <v>329538</v>
      </c>
      <c r="C330519" s="1" t="s">
        <v>60</v>
      </c>
    </row>
    <row r="330520" spans="1:3" x14ac:dyDescent="0.2">
      <c r="A330520" s="1">
        <v>829706</v>
      </c>
      <c r="B330520" s="1" t="s">
        <v>329539</v>
      </c>
      <c r="C330520" s="1" t="s">
        <v>5</v>
      </c>
    </row>
    <row r="330521" spans="1:3" x14ac:dyDescent="0.2">
      <c r="A330521" s="1">
        <v>829736</v>
      </c>
      <c r="B330521" s="1" t="s">
        <v>329540</v>
      </c>
      <c r="C330521" s="1" t="s">
        <v>5</v>
      </c>
    </row>
    <row r="330522" spans="1:3" x14ac:dyDescent="0.2">
      <c r="A330522" s="1">
        <v>829742</v>
      </c>
      <c r="B330522" s="1" t="s">
        <v>329541</v>
      </c>
      <c r="C330522" s="1" t="s">
        <v>60</v>
      </c>
    </row>
    <row r="330523" spans="1:3" x14ac:dyDescent="0.2">
      <c r="A330523" s="1">
        <v>829748</v>
      </c>
      <c r="B330523" s="1" t="s">
        <v>329542</v>
      </c>
      <c r="C330523" s="1" t="s">
        <v>60</v>
      </c>
    </row>
    <row r="330524" spans="1:3" x14ac:dyDescent="0.2">
      <c r="A330524" s="1">
        <v>829756</v>
      </c>
      <c r="B330524" s="1" t="s">
        <v>329543</v>
      </c>
      <c r="C330524" s="1" t="s">
        <v>5</v>
      </c>
    </row>
    <row r="330525" spans="1:3" x14ac:dyDescent="0.2">
      <c r="A330525" s="1">
        <v>829762</v>
      </c>
      <c r="B330525" s="1" t="s">
        <v>329544</v>
      </c>
      <c r="C330525" s="1" t="s">
        <v>60</v>
      </c>
    </row>
    <row r="330526" spans="1:3" x14ac:dyDescent="0.2">
      <c r="A330526" s="1">
        <v>829776</v>
      </c>
      <c r="B330526" s="1" t="s">
        <v>329545</v>
      </c>
      <c r="C330526" s="1" t="s">
        <v>5</v>
      </c>
    </row>
    <row r="330527" spans="1:3" x14ac:dyDescent="0.2">
      <c r="A330527" s="1">
        <v>829778</v>
      </c>
      <c r="B330527" s="1" t="s">
        <v>329546</v>
      </c>
      <c r="C330527" s="1" t="s">
        <v>5</v>
      </c>
    </row>
    <row r="330528" spans="1:3" x14ac:dyDescent="0.2">
      <c r="A330528" s="1">
        <v>829788</v>
      </c>
      <c r="B330528" s="1" t="s">
        <v>329547</v>
      </c>
      <c r="C330528" s="1" t="s">
        <v>5</v>
      </c>
    </row>
    <row r="330529" spans="1:4" x14ac:dyDescent="0.2">
      <c r="A330529" s="1">
        <v>829792</v>
      </c>
      <c r="B330529" s="1" t="s">
        <v>329548</v>
      </c>
      <c r="C330529" s="1" t="s">
        <v>60</v>
      </c>
    </row>
    <row r="330530" spans="1:4" x14ac:dyDescent="0.2">
      <c r="A330530" s="1">
        <v>829802</v>
      </c>
      <c r="B330530" s="1" t="s">
        <v>329549</v>
      </c>
      <c r="C330530" s="1" t="s">
        <v>5</v>
      </c>
    </row>
    <row r="330531" spans="1:4" x14ac:dyDescent="0.2">
      <c r="A330531" s="1">
        <v>829808</v>
      </c>
      <c r="B330531" s="1" t="s">
        <v>329550</v>
      </c>
      <c r="C330531" s="1" t="s">
        <v>5</v>
      </c>
    </row>
    <row r="330532" spans="1:4" x14ac:dyDescent="0.2">
      <c r="A330532" s="1">
        <v>829812</v>
      </c>
      <c r="B330532" s="1" t="s">
        <v>329551</v>
      </c>
      <c r="C330532" s="1" t="s">
        <v>60</v>
      </c>
    </row>
    <row r="330533" spans="1:4" x14ac:dyDescent="0.2">
      <c r="A330533" s="1">
        <v>829830</v>
      </c>
      <c r="B330533" s="1" t="s">
        <v>329552</v>
      </c>
      <c r="C330533" s="1" t="s">
        <v>5</v>
      </c>
    </row>
    <row r="330534" spans="1:4" x14ac:dyDescent="0.2">
      <c r="A330534" s="1">
        <v>829838</v>
      </c>
      <c r="B330534" s="1" t="s">
        <v>329553</v>
      </c>
      <c r="C330534" s="1" t="s">
        <v>60</v>
      </c>
    </row>
    <row r="330535" spans="1:4" x14ac:dyDescent="0.2">
      <c r="A330535" s="1">
        <v>829840</v>
      </c>
      <c r="B330535" s="1" t="s">
        <v>329554</v>
      </c>
      <c r="C330535" s="1" t="s">
        <v>5</v>
      </c>
    </row>
    <row r="330536" spans="1:4" x14ac:dyDescent="0.2">
      <c r="A330536" s="1">
        <v>829842</v>
      </c>
      <c r="B330536" s="1" t="s">
        <v>329555</v>
      </c>
      <c r="C330536" s="1" t="s">
        <v>5</v>
      </c>
    </row>
    <row r="330537" spans="1:4" x14ac:dyDescent="0.2">
      <c r="A330537" s="1">
        <v>829844</v>
      </c>
      <c r="B330537" s="1" t="s">
        <v>329556</v>
      </c>
      <c r="C330537" s="1" t="s">
        <v>5</v>
      </c>
    </row>
    <row r="330538" spans="1:4" x14ac:dyDescent="0.2">
      <c r="A330538" s="1">
        <v>829846</v>
      </c>
      <c r="B330538" s="1" t="s">
        <v>329557</v>
      </c>
      <c r="C330538" s="1" t="s">
        <v>60</v>
      </c>
    </row>
    <row r="330539" spans="1:4" x14ac:dyDescent="0.2">
      <c r="A330539" s="1">
        <v>829854</v>
      </c>
      <c r="B330539" s="1" t="s">
        <v>329558</v>
      </c>
      <c r="C330539" s="1" t="s">
        <v>5</v>
      </c>
    </row>
    <row r="330540" spans="1:4" x14ac:dyDescent="0.2">
      <c r="A330540" s="1">
        <v>829858</v>
      </c>
      <c r="B330540" s="1" t="s">
        <v>329559</v>
      </c>
      <c r="C330540" s="1" t="s">
        <v>5</v>
      </c>
    </row>
    <row r="330541" spans="1:4" x14ac:dyDescent="0.2">
      <c r="A330541" s="1">
        <v>829866</v>
      </c>
      <c r="B330541" s="1" t="s">
        <v>329560</v>
      </c>
      <c r="C330541" s="1" t="s">
        <v>5</v>
      </c>
    </row>
    <row r="330542" spans="1:4" x14ac:dyDescent="0.2">
      <c r="A330542" s="1">
        <v>829876</v>
      </c>
      <c r="B330542" s="1" t="s">
        <v>329561</v>
      </c>
      <c r="C330542" s="1" t="s">
        <v>60</v>
      </c>
      <c r="D330542" s="1" t="s">
        <v>61</v>
      </c>
    </row>
    <row r="330543" spans="1:4" x14ac:dyDescent="0.2">
      <c r="A330543" s="1">
        <v>829882</v>
      </c>
      <c r="B330543" s="1" t="s">
        <v>329562</v>
      </c>
      <c r="C330543" s="1" t="s">
        <v>5</v>
      </c>
    </row>
    <row r="330544" spans="1:4" x14ac:dyDescent="0.2">
      <c r="A330544" s="1">
        <v>829886</v>
      </c>
      <c r="B330544" s="1" t="s">
        <v>329563</v>
      </c>
      <c r="C330544" s="1" t="s">
        <v>5</v>
      </c>
    </row>
    <row r="330545" spans="1:4" x14ac:dyDescent="0.2">
      <c r="A330545" s="1">
        <v>829924</v>
      </c>
      <c r="B330545" s="1" t="s">
        <v>329564</v>
      </c>
      <c r="C330545" s="1" t="s">
        <v>5</v>
      </c>
    </row>
    <row r="330546" spans="1:4" x14ac:dyDescent="0.2">
      <c r="A330546" s="1">
        <v>829930</v>
      </c>
      <c r="B330546" s="1" t="s">
        <v>329565</v>
      </c>
      <c r="C330546" s="1" t="s">
        <v>5</v>
      </c>
    </row>
    <row r="330547" spans="1:4" x14ac:dyDescent="0.2">
      <c r="A330547" s="1">
        <v>829936</v>
      </c>
      <c r="B330547" s="1" t="s">
        <v>329566</v>
      </c>
      <c r="C330547" s="1" t="s">
        <v>5</v>
      </c>
    </row>
    <row r="330548" spans="1:4" x14ac:dyDescent="0.2">
      <c r="A330548" s="1">
        <v>829978</v>
      </c>
      <c r="B330548" s="1" t="s">
        <v>329567</v>
      </c>
      <c r="C330548" s="1" t="s">
        <v>5</v>
      </c>
    </row>
    <row r="330549" spans="1:4" x14ac:dyDescent="0.2">
      <c r="A330549" s="1">
        <v>830016</v>
      </c>
      <c r="B330549" s="1" t="s">
        <v>329568</v>
      </c>
      <c r="C330549" s="1" t="s">
        <v>5</v>
      </c>
    </row>
    <row r="330550" spans="1:4" x14ac:dyDescent="0.2">
      <c r="A330550" s="1">
        <v>830018</v>
      </c>
      <c r="B330550" s="1" t="s">
        <v>329569</v>
      </c>
      <c r="C330550" s="1" t="s">
        <v>60</v>
      </c>
    </row>
    <row r="330551" spans="1:4" x14ac:dyDescent="0.2">
      <c r="A330551" s="1">
        <v>830022</v>
      </c>
      <c r="B330551" s="1" t="s">
        <v>329570</v>
      </c>
      <c r="C330551" s="1" t="s">
        <v>60</v>
      </c>
    </row>
    <row r="330552" spans="1:4" x14ac:dyDescent="0.2">
      <c r="A330552" s="1">
        <v>830034</v>
      </c>
      <c r="B330552" s="1" t="s">
        <v>329571</v>
      </c>
      <c r="C330552" s="1" t="s">
        <v>60</v>
      </c>
    </row>
    <row r="330553" spans="1:4" x14ac:dyDescent="0.2">
      <c r="A330553" s="1">
        <v>830038</v>
      </c>
      <c r="B330553" s="1" t="s">
        <v>329572</v>
      </c>
      <c r="C330553" s="1" t="s">
        <v>5</v>
      </c>
    </row>
    <row r="330554" spans="1:4" x14ac:dyDescent="0.2">
      <c r="A330554" s="1">
        <v>830062</v>
      </c>
      <c r="B330554" s="1" t="s">
        <v>329573</v>
      </c>
      <c r="C330554" s="1" t="s">
        <v>5</v>
      </c>
    </row>
    <row r="330555" spans="1:4" x14ac:dyDescent="0.2">
      <c r="A330555" s="1">
        <v>830072</v>
      </c>
      <c r="B330555" s="1" t="s">
        <v>329574</v>
      </c>
      <c r="C330555" s="1" t="s">
        <v>5</v>
      </c>
    </row>
    <row r="330556" spans="1:4" x14ac:dyDescent="0.2">
      <c r="A330556" s="1">
        <v>830074</v>
      </c>
      <c r="B330556" s="1" t="s">
        <v>329575</v>
      </c>
      <c r="C330556" s="1" t="s">
        <v>60</v>
      </c>
      <c r="D330556" s="1" t="s">
        <v>61</v>
      </c>
    </row>
    <row r="330557" spans="1:4" x14ac:dyDescent="0.2">
      <c r="A330557" s="1">
        <v>830076</v>
      </c>
      <c r="B330557" s="1" t="s">
        <v>329576</v>
      </c>
      <c r="C330557" s="1" t="s">
        <v>5</v>
      </c>
    </row>
    <row r="330558" spans="1:4" x14ac:dyDescent="0.2">
      <c r="A330558" s="1">
        <v>830088</v>
      </c>
      <c r="B330558" s="1" t="s">
        <v>329577</v>
      </c>
      <c r="C330558" s="1" t="s">
        <v>60</v>
      </c>
    </row>
    <row r="330559" spans="1:4" x14ac:dyDescent="0.2">
      <c r="A330559" s="1">
        <v>830106</v>
      </c>
      <c r="B330559" s="1" t="s">
        <v>329578</v>
      </c>
      <c r="C330559" s="1" t="s">
        <v>5</v>
      </c>
    </row>
    <row r="330560" spans="1:4" x14ac:dyDescent="0.2">
      <c r="A330560" s="1">
        <v>830110</v>
      </c>
      <c r="B330560" s="1" t="s">
        <v>329579</v>
      </c>
      <c r="C330560" s="1" t="s">
        <v>5</v>
      </c>
    </row>
    <row r="330561" spans="1:3" x14ac:dyDescent="0.2">
      <c r="A330561" s="1">
        <v>830116</v>
      </c>
      <c r="B330561" s="1" t="s">
        <v>329580</v>
      </c>
      <c r="C330561" s="1" t="s">
        <v>5</v>
      </c>
    </row>
    <row r="330562" spans="1:3" x14ac:dyDescent="0.2">
      <c r="A330562" s="1">
        <v>830186</v>
      </c>
      <c r="B330562" s="1" t="s">
        <v>329581</v>
      </c>
      <c r="C330562" s="1" t="s">
        <v>5</v>
      </c>
    </row>
    <row r="330563" spans="1:3" x14ac:dyDescent="0.2">
      <c r="A330563" s="1">
        <v>830226</v>
      </c>
      <c r="B330563" s="1" t="s">
        <v>329582</v>
      </c>
      <c r="C330563" s="1" t="s">
        <v>5</v>
      </c>
    </row>
    <row r="330564" spans="1:3" x14ac:dyDescent="0.2">
      <c r="A330564" s="1">
        <v>830236</v>
      </c>
      <c r="B330564" s="1" t="s">
        <v>329583</v>
      </c>
      <c r="C330564" s="1" t="s">
        <v>5</v>
      </c>
    </row>
    <row r="330565" spans="1:3" x14ac:dyDescent="0.2">
      <c r="A330565" s="1">
        <v>830238</v>
      </c>
      <c r="B330565" s="1" t="s">
        <v>329584</v>
      </c>
      <c r="C330565" s="1" t="s">
        <v>5</v>
      </c>
    </row>
    <row r="330566" spans="1:3" x14ac:dyDescent="0.2">
      <c r="A330566" s="1">
        <v>830266</v>
      </c>
      <c r="B330566" s="1" t="s">
        <v>329585</v>
      </c>
      <c r="C330566" s="1" t="s">
        <v>60</v>
      </c>
    </row>
    <row r="330567" spans="1:3" x14ac:dyDescent="0.2">
      <c r="A330567" s="1">
        <v>830268</v>
      </c>
      <c r="B330567" s="1" t="s">
        <v>329586</v>
      </c>
      <c r="C330567" s="1" t="s">
        <v>5</v>
      </c>
    </row>
    <row r="330568" spans="1:3" x14ac:dyDescent="0.2">
      <c r="A330568" s="1">
        <v>830274</v>
      </c>
      <c r="B330568" s="1" t="s">
        <v>329587</v>
      </c>
      <c r="C330568" s="1" t="s">
        <v>5</v>
      </c>
    </row>
    <row r="330569" spans="1:3" x14ac:dyDescent="0.2">
      <c r="A330569" s="1">
        <v>830300</v>
      </c>
      <c r="B330569" s="1" t="s">
        <v>329588</v>
      </c>
      <c r="C330569" s="1" t="s">
        <v>5</v>
      </c>
    </row>
    <row r="330570" spans="1:3" x14ac:dyDescent="0.2">
      <c r="A330570" s="1">
        <v>830302</v>
      </c>
      <c r="B330570" s="1" t="s">
        <v>329589</v>
      </c>
      <c r="C330570" s="1" t="s">
        <v>5</v>
      </c>
    </row>
    <row r="330571" spans="1:3" x14ac:dyDescent="0.2">
      <c r="A330571" s="1">
        <v>830308</v>
      </c>
      <c r="B330571" s="1" t="s">
        <v>329590</v>
      </c>
      <c r="C330571" s="1" t="s">
        <v>5</v>
      </c>
    </row>
    <row r="330572" spans="1:3" x14ac:dyDescent="0.2">
      <c r="A330572" s="1">
        <v>830318</v>
      </c>
      <c r="B330572" s="1" t="s">
        <v>329591</v>
      </c>
      <c r="C330572" s="1" t="s">
        <v>5</v>
      </c>
    </row>
    <row r="330573" spans="1:3" x14ac:dyDescent="0.2">
      <c r="A330573" s="1">
        <v>830326</v>
      </c>
      <c r="B330573" s="1" t="s">
        <v>329592</v>
      </c>
      <c r="C330573" s="1" t="s">
        <v>5</v>
      </c>
    </row>
    <row r="330574" spans="1:3" x14ac:dyDescent="0.2">
      <c r="A330574" s="1">
        <v>830350</v>
      </c>
      <c r="B330574" s="1" t="s">
        <v>329593</v>
      </c>
      <c r="C330574" s="1" t="s">
        <v>5</v>
      </c>
    </row>
    <row r="330575" spans="1:3" x14ac:dyDescent="0.2">
      <c r="A330575" s="1">
        <v>830358</v>
      </c>
      <c r="B330575" s="1" t="s">
        <v>329594</v>
      </c>
      <c r="C330575" s="1" t="s">
        <v>5</v>
      </c>
    </row>
    <row r="330576" spans="1:3" x14ac:dyDescent="0.2">
      <c r="A330576" s="1">
        <v>830410</v>
      </c>
      <c r="B330576" s="1" t="s">
        <v>329595</v>
      </c>
      <c r="C330576" s="1" t="s">
        <v>60</v>
      </c>
    </row>
    <row r="330577" spans="1:3" x14ac:dyDescent="0.2">
      <c r="A330577" s="1">
        <v>830412</v>
      </c>
      <c r="B330577" s="1" t="s">
        <v>329596</v>
      </c>
      <c r="C330577" s="1" t="s">
        <v>5</v>
      </c>
    </row>
    <row r="330578" spans="1:3" x14ac:dyDescent="0.2">
      <c r="A330578" s="1">
        <v>830416</v>
      </c>
      <c r="B330578" s="1" t="s">
        <v>329597</v>
      </c>
      <c r="C330578" s="1" t="s">
        <v>5</v>
      </c>
    </row>
    <row r="330579" spans="1:3" x14ac:dyDescent="0.2">
      <c r="A330579" s="1">
        <v>830458</v>
      </c>
      <c r="B330579" s="1" t="s">
        <v>329598</v>
      </c>
      <c r="C330579" s="1" t="s">
        <v>5</v>
      </c>
    </row>
    <row r="330580" spans="1:3" x14ac:dyDescent="0.2">
      <c r="A330580" s="1">
        <v>830460</v>
      </c>
      <c r="B330580" s="1" t="s">
        <v>329599</v>
      </c>
      <c r="C330580" s="1" t="s">
        <v>5</v>
      </c>
    </row>
    <row r="330581" spans="1:3" x14ac:dyDescent="0.2">
      <c r="A330581" s="1">
        <v>830484</v>
      </c>
      <c r="B330581" s="1" t="s">
        <v>329600</v>
      </c>
      <c r="C330581" s="1" t="s">
        <v>5</v>
      </c>
    </row>
    <row r="330582" spans="1:3" x14ac:dyDescent="0.2">
      <c r="A330582" s="1">
        <v>830486</v>
      </c>
      <c r="B330582" s="1" t="s">
        <v>329601</v>
      </c>
      <c r="C330582" s="1" t="s">
        <v>60</v>
      </c>
    </row>
    <row r="330583" spans="1:3" x14ac:dyDescent="0.2">
      <c r="A330583" s="1">
        <v>830550</v>
      </c>
      <c r="B330583" s="1" t="s">
        <v>329602</v>
      </c>
      <c r="C330583" s="1" t="s">
        <v>5</v>
      </c>
    </row>
    <row r="330584" spans="1:3" x14ac:dyDescent="0.2">
      <c r="A330584" s="1">
        <v>830574</v>
      </c>
      <c r="B330584" s="1" t="s">
        <v>329603</v>
      </c>
      <c r="C330584" s="1" t="s">
        <v>5</v>
      </c>
    </row>
    <row r="330585" spans="1:3" x14ac:dyDescent="0.2">
      <c r="A330585" s="1">
        <v>830592</v>
      </c>
      <c r="B330585" s="1" t="s">
        <v>329604</v>
      </c>
      <c r="C330585" s="1" t="s">
        <v>5</v>
      </c>
    </row>
    <row r="330586" spans="1:3" x14ac:dyDescent="0.2">
      <c r="A330586" s="1">
        <v>830620</v>
      </c>
      <c r="B330586" s="1" t="s">
        <v>329605</v>
      </c>
      <c r="C330586" s="1" t="s">
        <v>5</v>
      </c>
    </row>
    <row r="330587" spans="1:3" x14ac:dyDescent="0.2">
      <c r="A330587" s="1">
        <v>830632</v>
      </c>
      <c r="B330587" s="1" t="s">
        <v>329606</v>
      </c>
      <c r="C330587" s="1" t="s">
        <v>5</v>
      </c>
    </row>
    <row r="330588" spans="1:3" x14ac:dyDescent="0.2">
      <c r="A330588" s="1">
        <v>830638</v>
      </c>
      <c r="B330588" s="1" t="s">
        <v>329607</v>
      </c>
      <c r="C330588" s="1" t="s">
        <v>5</v>
      </c>
    </row>
    <row r="330589" spans="1:3" x14ac:dyDescent="0.2">
      <c r="A330589" s="1">
        <v>830696</v>
      </c>
      <c r="B330589" s="1" t="s">
        <v>329608</v>
      </c>
      <c r="C330589" s="1" t="s">
        <v>5</v>
      </c>
    </row>
    <row r="330590" spans="1:3" x14ac:dyDescent="0.2">
      <c r="A330590" s="1">
        <v>830714</v>
      </c>
      <c r="B330590" s="1" t="s">
        <v>329609</v>
      </c>
      <c r="C330590" s="1" t="s">
        <v>60</v>
      </c>
    </row>
    <row r="330591" spans="1:3" x14ac:dyDescent="0.2">
      <c r="A330591" s="1">
        <v>830720</v>
      </c>
      <c r="B330591" s="1" t="s">
        <v>329610</v>
      </c>
      <c r="C330591" s="1" t="s">
        <v>5</v>
      </c>
    </row>
    <row r="330592" spans="1:3" x14ac:dyDescent="0.2">
      <c r="A330592" s="1">
        <v>830722</v>
      </c>
      <c r="B330592" s="1" t="s">
        <v>329611</v>
      </c>
      <c r="C330592" s="1" t="s">
        <v>5</v>
      </c>
    </row>
    <row r="330593" spans="1:3" x14ac:dyDescent="0.2">
      <c r="A330593" s="1">
        <v>830728</v>
      </c>
      <c r="B330593" s="1" t="s">
        <v>329612</v>
      </c>
      <c r="C330593" s="1" t="s">
        <v>5</v>
      </c>
    </row>
    <row r="330594" spans="1:3" x14ac:dyDescent="0.2">
      <c r="A330594" s="1">
        <v>830764</v>
      </c>
      <c r="B330594" s="1" t="s">
        <v>329613</v>
      </c>
      <c r="C330594" s="1" t="s">
        <v>5</v>
      </c>
    </row>
    <row r="330595" spans="1:3" x14ac:dyDescent="0.2">
      <c r="A330595" s="1">
        <v>830770</v>
      </c>
      <c r="B330595" s="1" t="s">
        <v>329614</v>
      </c>
      <c r="C330595" s="1" t="s">
        <v>5</v>
      </c>
    </row>
    <row r="330596" spans="1:3" x14ac:dyDescent="0.2">
      <c r="A330596" s="1">
        <v>830850</v>
      </c>
      <c r="B330596" s="1" t="s">
        <v>329615</v>
      </c>
      <c r="C330596" s="1" t="s">
        <v>5</v>
      </c>
    </row>
    <row r="330597" spans="1:3" x14ac:dyDescent="0.2">
      <c r="A330597" s="1">
        <v>830860</v>
      </c>
      <c r="B330597" s="1" t="s">
        <v>329616</v>
      </c>
      <c r="C330597" s="1" t="s">
        <v>5</v>
      </c>
    </row>
    <row r="330598" spans="1:3" x14ac:dyDescent="0.2">
      <c r="A330598" s="1">
        <v>830864</v>
      </c>
      <c r="B330598" s="1" t="s">
        <v>329617</v>
      </c>
      <c r="C330598" s="1" t="s">
        <v>5</v>
      </c>
    </row>
    <row r="330599" spans="1:3" x14ac:dyDescent="0.2">
      <c r="A330599" s="1">
        <v>830888</v>
      </c>
      <c r="B330599" s="1" t="s">
        <v>329618</v>
      </c>
      <c r="C330599" s="1" t="s">
        <v>5</v>
      </c>
    </row>
    <row r="330600" spans="1:3" x14ac:dyDescent="0.2">
      <c r="A330600" s="1">
        <v>830890</v>
      </c>
      <c r="B330600" s="1" t="s">
        <v>329619</v>
      </c>
      <c r="C330600" s="1" t="s">
        <v>5</v>
      </c>
    </row>
    <row r="330601" spans="1:3" x14ac:dyDescent="0.2">
      <c r="A330601" s="1">
        <v>830892</v>
      </c>
      <c r="B330601" s="1" t="s">
        <v>329620</v>
      </c>
      <c r="C330601" s="1" t="s">
        <v>5</v>
      </c>
    </row>
    <row r="330602" spans="1:3" x14ac:dyDescent="0.2">
      <c r="A330602" s="1">
        <v>830914</v>
      </c>
      <c r="B330602" s="1" t="s">
        <v>329621</v>
      </c>
      <c r="C330602" s="1" t="s">
        <v>5</v>
      </c>
    </row>
    <row r="330603" spans="1:3" x14ac:dyDescent="0.2">
      <c r="A330603" s="1">
        <v>830922</v>
      </c>
      <c r="B330603" s="1" t="s">
        <v>329622</v>
      </c>
      <c r="C330603" s="1" t="s">
        <v>5</v>
      </c>
    </row>
    <row r="330604" spans="1:3" x14ac:dyDescent="0.2">
      <c r="A330604" s="1">
        <v>830962</v>
      </c>
      <c r="B330604" s="1" t="s">
        <v>329623</v>
      </c>
      <c r="C330604" s="1" t="s">
        <v>60</v>
      </c>
    </row>
    <row r="330605" spans="1:3" x14ac:dyDescent="0.2">
      <c r="A330605" s="1">
        <v>830994</v>
      </c>
      <c r="B330605" s="1" t="s">
        <v>329624</v>
      </c>
      <c r="C330605" s="1" t="s">
        <v>5</v>
      </c>
    </row>
    <row r="330606" spans="1:3" x14ac:dyDescent="0.2">
      <c r="A330606" s="1">
        <v>831048</v>
      </c>
      <c r="B330606" s="1" t="s">
        <v>329625</v>
      </c>
      <c r="C330606" s="1" t="s">
        <v>5</v>
      </c>
    </row>
    <row r="330607" spans="1:3" x14ac:dyDescent="0.2">
      <c r="A330607" s="1">
        <v>831052</v>
      </c>
      <c r="B330607" s="1" t="s">
        <v>329626</v>
      </c>
      <c r="C330607" s="1" t="s">
        <v>60</v>
      </c>
    </row>
    <row r="330608" spans="1:3" x14ac:dyDescent="0.2">
      <c r="A330608" s="1">
        <v>831054</v>
      </c>
      <c r="B330608" s="1" t="s">
        <v>329627</v>
      </c>
      <c r="C330608" s="1" t="s">
        <v>5</v>
      </c>
    </row>
    <row r="330609" spans="1:3" x14ac:dyDescent="0.2">
      <c r="A330609" s="1">
        <v>831056</v>
      </c>
      <c r="B330609" s="1" t="s">
        <v>329628</v>
      </c>
      <c r="C330609" s="1" t="s">
        <v>5</v>
      </c>
    </row>
    <row r="330610" spans="1:3" x14ac:dyDescent="0.2">
      <c r="A330610" s="1">
        <v>831062</v>
      </c>
      <c r="B330610" s="1" t="s">
        <v>329629</v>
      </c>
      <c r="C330610" s="1" t="s">
        <v>60</v>
      </c>
    </row>
    <row r="330611" spans="1:3" x14ac:dyDescent="0.2">
      <c r="A330611" s="1">
        <v>831066</v>
      </c>
      <c r="B330611" s="1" t="s">
        <v>329630</v>
      </c>
      <c r="C330611" s="1" t="s">
        <v>60</v>
      </c>
    </row>
    <row r="330612" spans="1:3" x14ac:dyDescent="0.2">
      <c r="A330612" s="1">
        <v>831102</v>
      </c>
      <c r="B330612" s="1" t="s">
        <v>329631</v>
      </c>
      <c r="C330612" s="1" t="s">
        <v>5</v>
      </c>
    </row>
    <row r="330613" spans="1:3" x14ac:dyDescent="0.2">
      <c r="A330613" s="1">
        <v>831116</v>
      </c>
      <c r="B330613" s="1" t="s">
        <v>329632</v>
      </c>
      <c r="C330613" s="1" t="s">
        <v>5</v>
      </c>
    </row>
    <row r="330614" spans="1:3" x14ac:dyDescent="0.2">
      <c r="A330614" s="1">
        <v>831130</v>
      </c>
      <c r="B330614" s="1" t="s">
        <v>329633</v>
      </c>
      <c r="C330614" s="1" t="s">
        <v>5</v>
      </c>
    </row>
    <row r="330615" spans="1:3" x14ac:dyDescent="0.2">
      <c r="A330615" s="1">
        <v>831142</v>
      </c>
      <c r="B330615" s="1" t="s">
        <v>329634</v>
      </c>
      <c r="C330615" s="1" t="s">
        <v>5</v>
      </c>
    </row>
    <row r="330616" spans="1:3" x14ac:dyDescent="0.2">
      <c r="A330616" s="1">
        <v>831146</v>
      </c>
      <c r="B330616" s="1" t="s">
        <v>329635</v>
      </c>
      <c r="C330616" s="1" t="s">
        <v>5</v>
      </c>
    </row>
    <row r="330617" spans="1:3" x14ac:dyDescent="0.2">
      <c r="A330617" s="1">
        <v>831190</v>
      </c>
      <c r="B330617" s="1" t="s">
        <v>329636</v>
      </c>
      <c r="C330617" s="1" t="s">
        <v>5</v>
      </c>
    </row>
    <row r="330618" spans="1:3" x14ac:dyDescent="0.2">
      <c r="A330618" s="1">
        <v>831200</v>
      </c>
      <c r="B330618" s="1" t="s">
        <v>329637</v>
      </c>
      <c r="C330618" s="1" t="s">
        <v>5</v>
      </c>
    </row>
    <row r="330619" spans="1:3" x14ac:dyDescent="0.2">
      <c r="A330619" s="1">
        <v>831248</v>
      </c>
      <c r="B330619" s="1" t="s">
        <v>329638</v>
      </c>
      <c r="C330619" s="1" t="s">
        <v>5</v>
      </c>
    </row>
    <row r="330620" spans="1:3" x14ac:dyDescent="0.2">
      <c r="A330620" s="1">
        <v>831286</v>
      </c>
      <c r="B330620" s="1" t="s">
        <v>329639</v>
      </c>
      <c r="C330620" s="1" t="s">
        <v>5</v>
      </c>
    </row>
    <row r="330621" spans="1:3" x14ac:dyDescent="0.2">
      <c r="A330621" s="1">
        <v>831326</v>
      </c>
      <c r="B330621" s="1" t="s">
        <v>329640</v>
      </c>
      <c r="C330621" s="1" t="s">
        <v>5</v>
      </c>
    </row>
    <row r="330622" spans="1:3" x14ac:dyDescent="0.2">
      <c r="A330622" s="1">
        <v>831340</v>
      </c>
      <c r="B330622" s="1" t="s">
        <v>329641</v>
      </c>
      <c r="C330622" s="1" t="s">
        <v>5</v>
      </c>
    </row>
    <row r="330623" spans="1:3" x14ac:dyDescent="0.2">
      <c r="A330623" s="1">
        <v>831348</v>
      </c>
      <c r="B330623" s="1" t="s">
        <v>329642</v>
      </c>
      <c r="C330623" s="1" t="s">
        <v>5</v>
      </c>
    </row>
    <row r="330624" spans="1:3" x14ac:dyDescent="0.2">
      <c r="A330624" s="1">
        <v>831370</v>
      </c>
      <c r="B330624" s="1" t="s">
        <v>329643</v>
      </c>
      <c r="C330624" s="1" t="s">
        <v>5</v>
      </c>
    </row>
    <row r="330625" spans="1:3" x14ac:dyDescent="0.2">
      <c r="A330625" s="1">
        <v>831380</v>
      </c>
      <c r="B330625" s="1" t="s">
        <v>329644</v>
      </c>
      <c r="C330625" s="1" t="s">
        <v>5</v>
      </c>
    </row>
    <row r="330626" spans="1:3" x14ac:dyDescent="0.2">
      <c r="A330626" s="1">
        <v>831502</v>
      </c>
      <c r="B330626" s="1" t="s">
        <v>329645</v>
      </c>
      <c r="C330626" s="1" t="s">
        <v>5</v>
      </c>
    </row>
    <row r="330627" spans="1:3" x14ac:dyDescent="0.2">
      <c r="A330627" s="1">
        <v>831508</v>
      </c>
      <c r="B330627" s="1" t="s">
        <v>329646</v>
      </c>
      <c r="C330627" s="1" t="s">
        <v>5</v>
      </c>
    </row>
    <row r="330628" spans="1:3" x14ac:dyDescent="0.2">
      <c r="A330628" s="1">
        <v>831540</v>
      </c>
      <c r="B330628" s="1" t="s">
        <v>329647</v>
      </c>
      <c r="C330628" s="1" t="s">
        <v>5</v>
      </c>
    </row>
    <row r="330629" spans="1:3" x14ac:dyDescent="0.2">
      <c r="A330629" s="1">
        <v>831562</v>
      </c>
      <c r="B330629" s="1" t="s">
        <v>329648</v>
      </c>
      <c r="C330629" s="1" t="s">
        <v>5</v>
      </c>
    </row>
    <row r="330630" spans="1:3" x14ac:dyDescent="0.2">
      <c r="A330630" s="1">
        <v>831568</v>
      </c>
      <c r="B330630" s="1" t="s">
        <v>329649</v>
      </c>
      <c r="C330630" s="1" t="s">
        <v>5</v>
      </c>
    </row>
    <row r="330631" spans="1:3" x14ac:dyDescent="0.2">
      <c r="A330631" s="1">
        <v>831574</v>
      </c>
      <c r="B330631" s="1" t="s">
        <v>329650</v>
      </c>
      <c r="C330631" s="1" t="s">
        <v>5</v>
      </c>
    </row>
    <row r="330632" spans="1:3" x14ac:dyDescent="0.2">
      <c r="A330632" s="1">
        <v>831612</v>
      </c>
      <c r="B330632" s="1" t="s">
        <v>329651</v>
      </c>
      <c r="C330632" s="1" t="s">
        <v>5</v>
      </c>
    </row>
    <row r="330633" spans="1:3" x14ac:dyDescent="0.2">
      <c r="A330633" s="1">
        <v>831670</v>
      </c>
      <c r="B330633" s="1" t="s">
        <v>329652</v>
      </c>
      <c r="C330633" s="1" t="s">
        <v>5</v>
      </c>
    </row>
    <row r="330634" spans="1:3" x14ac:dyDescent="0.2">
      <c r="A330634" s="1">
        <v>831728</v>
      </c>
      <c r="B330634" s="1" t="s">
        <v>329653</v>
      </c>
      <c r="C330634" s="1" t="s">
        <v>5</v>
      </c>
    </row>
    <row r="330635" spans="1:3" x14ac:dyDescent="0.2">
      <c r="A330635" s="1">
        <v>831748</v>
      </c>
      <c r="B330635" s="1" t="s">
        <v>329654</v>
      </c>
      <c r="C330635" s="1" t="s">
        <v>5</v>
      </c>
    </row>
    <row r="330636" spans="1:3" x14ac:dyDescent="0.2">
      <c r="A330636" s="1">
        <v>831762</v>
      </c>
      <c r="B330636" s="1" t="s">
        <v>329655</v>
      </c>
      <c r="C330636" s="1" t="s">
        <v>5</v>
      </c>
    </row>
    <row r="330637" spans="1:3" x14ac:dyDescent="0.2">
      <c r="A330637" s="1">
        <v>831766</v>
      </c>
      <c r="B330637" s="1" t="s">
        <v>329656</v>
      </c>
      <c r="C330637" s="1" t="s">
        <v>5</v>
      </c>
    </row>
    <row r="330638" spans="1:3" x14ac:dyDescent="0.2">
      <c r="A330638" s="1">
        <v>831770</v>
      </c>
      <c r="B330638" s="1" t="s">
        <v>329657</v>
      </c>
      <c r="C330638" s="1" t="s">
        <v>5</v>
      </c>
    </row>
    <row r="330639" spans="1:3" x14ac:dyDescent="0.2">
      <c r="A330639" s="1">
        <v>831778</v>
      </c>
      <c r="B330639" s="1" t="s">
        <v>329658</v>
      </c>
      <c r="C330639" s="1" t="s">
        <v>5</v>
      </c>
    </row>
    <row r="330640" spans="1:3" x14ac:dyDescent="0.2">
      <c r="A330640" s="1">
        <v>831806</v>
      </c>
      <c r="B330640" s="1" t="s">
        <v>329659</v>
      </c>
      <c r="C330640" s="1" t="s">
        <v>5</v>
      </c>
    </row>
    <row r="330641" spans="1:3" x14ac:dyDescent="0.2">
      <c r="A330641" s="1">
        <v>831948</v>
      </c>
      <c r="B330641" s="1" t="s">
        <v>329660</v>
      </c>
      <c r="C330641" s="1" t="s">
        <v>5</v>
      </c>
    </row>
    <row r="330642" spans="1:3" x14ac:dyDescent="0.2">
      <c r="A330642" s="1">
        <v>832106</v>
      </c>
      <c r="B330642" s="1" t="s">
        <v>329661</v>
      </c>
      <c r="C330642" s="1" t="s">
        <v>5</v>
      </c>
    </row>
    <row r="330643" spans="1:3" x14ac:dyDescent="0.2">
      <c r="A330643" s="1">
        <v>832134</v>
      </c>
      <c r="B330643" s="1" t="s">
        <v>329662</v>
      </c>
      <c r="C330643" s="1" t="s">
        <v>5</v>
      </c>
    </row>
    <row r="330644" spans="1:3" x14ac:dyDescent="0.2">
      <c r="A330644" s="1">
        <v>832220</v>
      </c>
      <c r="B330644" s="1" t="s">
        <v>329663</v>
      </c>
      <c r="C330644" s="1" t="s">
        <v>5</v>
      </c>
    </row>
    <row r="330645" spans="1:3" x14ac:dyDescent="0.2">
      <c r="A330645" s="1">
        <v>832224</v>
      </c>
      <c r="B330645" s="1" t="s">
        <v>329664</v>
      </c>
      <c r="C330645" s="1" t="s">
        <v>5</v>
      </c>
    </row>
    <row r="330646" spans="1:3" x14ac:dyDescent="0.2">
      <c r="A330646" s="1">
        <v>832240</v>
      </c>
      <c r="B330646" s="1" t="s">
        <v>329665</v>
      </c>
      <c r="C330646" s="1" t="s">
        <v>60</v>
      </c>
    </row>
    <row r="330647" spans="1:3" x14ac:dyDescent="0.2">
      <c r="A330647" s="1">
        <v>832250</v>
      </c>
      <c r="B330647" s="1" t="s">
        <v>329666</v>
      </c>
      <c r="C330647" s="1" t="s">
        <v>5</v>
      </c>
    </row>
    <row r="330648" spans="1:3" x14ac:dyDescent="0.2">
      <c r="A330648" s="1">
        <v>832254</v>
      </c>
      <c r="B330648" s="1" t="s">
        <v>329667</v>
      </c>
      <c r="C330648" s="1" t="s">
        <v>5</v>
      </c>
    </row>
    <row r="330649" spans="1:3" x14ac:dyDescent="0.2">
      <c r="A330649" s="1">
        <v>832256</v>
      </c>
      <c r="B330649" s="1" t="s">
        <v>329668</v>
      </c>
      <c r="C330649" s="1" t="s">
        <v>5</v>
      </c>
    </row>
    <row r="330650" spans="1:3" x14ac:dyDescent="0.2">
      <c r="A330650" s="1">
        <v>832266</v>
      </c>
      <c r="B330650" s="1" t="s">
        <v>329669</v>
      </c>
      <c r="C330650" s="1" t="s">
        <v>5</v>
      </c>
    </row>
    <row r="330651" spans="1:3" x14ac:dyDescent="0.2">
      <c r="A330651" s="1">
        <v>832308</v>
      </c>
      <c r="B330651" s="1" t="s">
        <v>329670</v>
      </c>
      <c r="C330651" s="1" t="s">
        <v>5</v>
      </c>
    </row>
    <row r="330652" spans="1:3" x14ac:dyDescent="0.2">
      <c r="A330652" s="1">
        <v>832322</v>
      </c>
      <c r="B330652" s="1" t="s">
        <v>329671</v>
      </c>
      <c r="C330652" s="1" t="s">
        <v>5</v>
      </c>
    </row>
    <row r="330653" spans="1:3" x14ac:dyDescent="0.2">
      <c r="A330653" s="1">
        <v>832370</v>
      </c>
      <c r="B330653" s="1" t="s">
        <v>329672</v>
      </c>
      <c r="C330653" s="1" t="s">
        <v>5</v>
      </c>
    </row>
    <row r="330654" spans="1:3" x14ac:dyDescent="0.2">
      <c r="A330654" s="1">
        <v>832378</v>
      </c>
      <c r="B330654" s="1" t="s">
        <v>329673</v>
      </c>
      <c r="C330654" s="1" t="s">
        <v>5</v>
      </c>
    </row>
    <row r="330655" spans="1:3" x14ac:dyDescent="0.2">
      <c r="A330655" s="1">
        <v>832380</v>
      </c>
      <c r="B330655" s="1" t="s">
        <v>329674</v>
      </c>
      <c r="C330655" s="1" t="s">
        <v>5</v>
      </c>
    </row>
    <row r="330656" spans="1:3" x14ac:dyDescent="0.2">
      <c r="A330656" s="1">
        <v>832400</v>
      </c>
      <c r="B330656" s="1" t="s">
        <v>329675</v>
      </c>
      <c r="C330656" s="1" t="s">
        <v>60</v>
      </c>
    </row>
    <row r="330657" spans="1:3" x14ac:dyDescent="0.2">
      <c r="A330657" s="1">
        <v>832572</v>
      </c>
      <c r="B330657" s="1" t="s">
        <v>329676</v>
      </c>
      <c r="C330657" s="1" t="s">
        <v>5</v>
      </c>
    </row>
    <row r="330658" spans="1:3" x14ac:dyDescent="0.2">
      <c r="A330658" s="1">
        <v>832666</v>
      </c>
      <c r="B330658" s="1" t="s">
        <v>329677</v>
      </c>
      <c r="C330658" s="1" t="s">
        <v>60</v>
      </c>
    </row>
    <row r="330659" spans="1:3" x14ac:dyDescent="0.2">
      <c r="A330659" s="1">
        <v>832667</v>
      </c>
      <c r="B330659" s="1" t="s">
        <v>329678</v>
      </c>
      <c r="C330659" s="1" t="s">
        <v>60</v>
      </c>
    </row>
    <row r="330660" spans="1:3" x14ac:dyDescent="0.2">
      <c r="A330660" s="1">
        <v>832668</v>
      </c>
      <c r="B330660" s="1" t="s">
        <v>329679</v>
      </c>
      <c r="C330660" s="1" t="s">
        <v>60</v>
      </c>
    </row>
    <row r="330661" spans="1:3" x14ac:dyDescent="0.2">
      <c r="A330661" s="1">
        <v>832669</v>
      </c>
      <c r="B330661" s="1" t="s">
        <v>329680</v>
      </c>
      <c r="C330661" s="1" t="s">
        <v>5</v>
      </c>
    </row>
    <row r="330662" spans="1:3" x14ac:dyDescent="0.2">
      <c r="A330662" s="1">
        <v>832670</v>
      </c>
      <c r="B330662" s="1" t="s">
        <v>329681</v>
      </c>
      <c r="C330662" s="1" t="s">
        <v>60</v>
      </c>
    </row>
    <row r="330663" spans="1:3" x14ac:dyDescent="0.2">
      <c r="A330663" s="1">
        <v>832673</v>
      </c>
      <c r="B330663" s="1" t="s">
        <v>329682</v>
      </c>
      <c r="C330663" s="1" t="s">
        <v>5</v>
      </c>
    </row>
    <row r="330664" spans="1:3" x14ac:dyDescent="0.2">
      <c r="A330664" s="1">
        <v>832675</v>
      </c>
      <c r="B330664" s="1" t="s">
        <v>329683</v>
      </c>
      <c r="C330664" s="1" t="s">
        <v>5</v>
      </c>
    </row>
    <row r="330665" spans="1:3" x14ac:dyDescent="0.2">
      <c r="A330665" s="1">
        <v>832678</v>
      </c>
      <c r="B330665" s="1" t="s">
        <v>329684</v>
      </c>
      <c r="C330665" s="1" t="s">
        <v>5</v>
      </c>
    </row>
    <row r="330666" spans="1:3" x14ac:dyDescent="0.2">
      <c r="A330666" s="1">
        <v>832679</v>
      </c>
      <c r="B330666" s="1" t="s">
        <v>329685</v>
      </c>
      <c r="C330666" s="1" t="s">
        <v>60</v>
      </c>
    </row>
    <row r="330667" spans="1:3" x14ac:dyDescent="0.2">
      <c r="A330667" s="1">
        <v>832680</v>
      </c>
      <c r="B330667" s="1" t="s">
        <v>329686</v>
      </c>
      <c r="C330667" s="1" t="s">
        <v>5</v>
      </c>
    </row>
    <row r="330668" spans="1:3" x14ac:dyDescent="0.2">
      <c r="A330668" s="1">
        <v>832681</v>
      </c>
      <c r="B330668" s="1" t="s">
        <v>329687</v>
      </c>
      <c r="C330668" s="1" t="s">
        <v>5</v>
      </c>
    </row>
    <row r="330669" spans="1:3" x14ac:dyDescent="0.2">
      <c r="A330669" s="1">
        <v>832682</v>
      </c>
      <c r="B330669" s="1" t="s">
        <v>329688</v>
      </c>
      <c r="C330669" s="1" t="s">
        <v>5</v>
      </c>
    </row>
    <row r="330670" spans="1:3" x14ac:dyDescent="0.2">
      <c r="A330670" s="1">
        <v>832683</v>
      </c>
      <c r="B330670" s="1" t="s">
        <v>329689</v>
      </c>
      <c r="C330670" s="1" t="s">
        <v>60</v>
      </c>
    </row>
    <row r="330671" spans="1:3" x14ac:dyDescent="0.2">
      <c r="A330671" s="1">
        <v>832685</v>
      </c>
      <c r="B330671" s="1" t="s">
        <v>329690</v>
      </c>
      <c r="C330671" s="1" t="s">
        <v>5</v>
      </c>
    </row>
    <row r="330672" spans="1:3" x14ac:dyDescent="0.2">
      <c r="A330672" s="1">
        <v>832722</v>
      </c>
      <c r="B330672" s="1" t="s">
        <v>329691</v>
      </c>
      <c r="C330672" s="1" t="s">
        <v>5</v>
      </c>
    </row>
    <row r="330673" spans="1:3" x14ac:dyDescent="0.2">
      <c r="A330673" s="1">
        <v>832816</v>
      </c>
      <c r="B330673" s="1" t="s">
        <v>329692</v>
      </c>
      <c r="C330673" s="1" t="s">
        <v>5</v>
      </c>
    </row>
    <row r="330674" spans="1:3" x14ac:dyDescent="0.2">
      <c r="A330674" s="1">
        <v>832826</v>
      </c>
      <c r="B330674" s="1" t="s">
        <v>329693</v>
      </c>
      <c r="C330674" s="1" t="s">
        <v>5</v>
      </c>
    </row>
    <row r="330675" spans="1:3" x14ac:dyDescent="0.2">
      <c r="A330675" s="1">
        <v>832854</v>
      </c>
      <c r="B330675" s="1" t="s">
        <v>329694</v>
      </c>
      <c r="C330675" s="1" t="s">
        <v>5</v>
      </c>
    </row>
    <row r="330676" spans="1:3" x14ac:dyDescent="0.2">
      <c r="A330676" s="1">
        <v>832856</v>
      </c>
      <c r="B330676" s="1" t="s">
        <v>329695</v>
      </c>
      <c r="C330676" s="1" t="s">
        <v>5</v>
      </c>
    </row>
    <row r="330677" spans="1:3" x14ac:dyDescent="0.2">
      <c r="A330677" s="1">
        <v>832870</v>
      </c>
      <c r="B330677" s="1" t="s">
        <v>329696</v>
      </c>
      <c r="C330677" s="1" t="s">
        <v>60</v>
      </c>
    </row>
    <row r="330678" spans="1:3" x14ac:dyDescent="0.2">
      <c r="A330678" s="1">
        <v>832872</v>
      </c>
      <c r="B330678" s="1" t="s">
        <v>329697</v>
      </c>
      <c r="C330678" s="1" t="s">
        <v>60</v>
      </c>
    </row>
    <row r="330679" spans="1:3" x14ac:dyDescent="0.2">
      <c r="A330679" s="1">
        <v>832873</v>
      </c>
      <c r="B330679" s="1" t="s">
        <v>329698</v>
      </c>
      <c r="C330679" s="1" t="s">
        <v>5</v>
      </c>
    </row>
    <row r="330680" spans="1:3" x14ac:dyDescent="0.2">
      <c r="A330680" s="1">
        <v>832874</v>
      </c>
      <c r="B330680" s="1" t="s">
        <v>329699</v>
      </c>
      <c r="C330680" s="1" t="s">
        <v>5</v>
      </c>
    </row>
    <row r="330681" spans="1:3" x14ac:dyDescent="0.2">
      <c r="A330681" s="1">
        <v>832876</v>
      </c>
      <c r="B330681" s="1" t="s">
        <v>329700</v>
      </c>
      <c r="C330681" s="1" t="s">
        <v>5</v>
      </c>
    </row>
    <row r="330682" spans="1:3" x14ac:dyDescent="0.2">
      <c r="A330682" s="1">
        <v>832877</v>
      </c>
      <c r="B330682" s="1" t="s">
        <v>329701</v>
      </c>
      <c r="C330682" s="1" t="s">
        <v>5</v>
      </c>
    </row>
    <row r="330683" spans="1:3" x14ac:dyDescent="0.2">
      <c r="A330683" s="1">
        <v>832878</v>
      </c>
      <c r="B330683" s="1" t="s">
        <v>329702</v>
      </c>
      <c r="C330683" s="1" t="s">
        <v>60</v>
      </c>
    </row>
    <row r="330684" spans="1:3" x14ac:dyDescent="0.2">
      <c r="A330684" s="1">
        <v>832879</v>
      </c>
      <c r="B330684" s="1" t="s">
        <v>329703</v>
      </c>
      <c r="C330684" s="1" t="s">
        <v>5</v>
      </c>
    </row>
    <row r="330685" spans="1:3" x14ac:dyDescent="0.2">
      <c r="A330685" s="1">
        <v>832882</v>
      </c>
      <c r="B330685" s="1" t="s">
        <v>329704</v>
      </c>
      <c r="C330685" s="1" t="s">
        <v>5</v>
      </c>
    </row>
    <row r="330686" spans="1:3" x14ac:dyDescent="0.2">
      <c r="A330686" s="1">
        <v>832926</v>
      </c>
      <c r="B330686" s="1" t="s">
        <v>329705</v>
      </c>
      <c r="C330686" s="1" t="s">
        <v>5</v>
      </c>
    </row>
    <row r="330687" spans="1:3" x14ac:dyDescent="0.2">
      <c r="A330687" s="1">
        <v>832927</v>
      </c>
      <c r="B330687" s="1" t="s">
        <v>329706</v>
      </c>
      <c r="C330687" s="1" t="s">
        <v>5</v>
      </c>
    </row>
    <row r="330688" spans="1:3" x14ac:dyDescent="0.2">
      <c r="A330688" s="1">
        <v>832928</v>
      </c>
      <c r="B330688" s="1" t="s">
        <v>329707</v>
      </c>
      <c r="C330688" s="1" t="s">
        <v>5</v>
      </c>
    </row>
    <row r="330689" spans="1:3" x14ac:dyDescent="0.2">
      <c r="A330689" s="1">
        <v>832929</v>
      </c>
      <c r="B330689" s="1" t="s">
        <v>329708</v>
      </c>
      <c r="C330689" s="1" t="s">
        <v>5</v>
      </c>
    </row>
    <row r="330690" spans="1:3" x14ac:dyDescent="0.2">
      <c r="A330690" s="1">
        <v>832930</v>
      </c>
      <c r="B330690" s="1" t="s">
        <v>329709</v>
      </c>
      <c r="C330690" s="1" t="s">
        <v>5</v>
      </c>
    </row>
    <row r="330691" spans="1:3" x14ac:dyDescent="0.2">
      <c r="A330691" s="1">
        <v>832931</v>
      </c>
      <c r="B330691" s="1" t="s">
        <v>329710</v>
      </c>
      <c r="C330691" s="1" t="s">
        <v>60</v>
      </c>
    </row>
    <row r="330692" spans="1:3" x14ac:dyDescent="0.2">
      <c r="A330692" s="1">
        <v>832932</v>
      </c>
      <c r="B330692" s="1" t="s">
        <v>329711</v>
      </c>
      <c r="C330692" s="1" t="s">
        <v>60</v>
      </c>
    </row>
    <row r="330693" spans="1:3" x14ac:dyDescent="0.2">
      <c r="A330693" s="1">
        <v>832933</v>
      </c>
      <c r="B330693" s="1" t="s">
        <v>329712</v>
      </c>
      <c r="C330693" s="1" t="s">
        <v>60</v>
      </c>
    </row>
    <row r="330694" spans="1:3" x14ac:dyDescent="0.2">
      <c r="A330694" s="1">
        <v>832934</v>
      </c>
      <c r="B330694" s="1" t="s">
        <v>329713</v>
      </c>
      <c r="C330694" s="1" t="s">
        <v>5</v>
      </c>
    </row>
    <row r="330695" spans="1:3" x14ac:dyDescent="0.2">
      <c r="A330695" s="1">
        <v>832935</v>
      </c>
      <c r="B330695" s="1" t="s">
        <v>329714</v>
      </c>
      <c r="C330695" s="1" t="s">
        <v>60</v>
      </c>
    </row>
    <row r="330696" spans="1:3" x14ac:dyDescent="0.2">
      <c r="A330696" s="1">
        <v>832936</v>
      </c>
      <c r="B330696" s="1" t="s">
        <v>329715</v>
      </c>
      <c r="C330696" s="1" t="s">
        <v>5</v>
      </c>
    </row>
    <row r="330697" spans="1:3" x14ac:dyDescent="0.2">
      <c r="A330697" s="1">
        <v>832937</v>
      </c>
      <c r="B330697" s="1" t="s">
        <v>329716</v>
      </c>
      <c r="C330697" s="1" t="s">
        <v>5</v>
      </c>
    </row>
    <row r="330698" spans="1:3" x14ac:dyDescent="0.2">
      <c r="A330698" s="1">
        <v>832938</v>
      </c>
      <c r="B330698" s="1" t="s">
        <v>329717</v>
      </c>
      <c r="C330698" s="1" t="s">
        <v>5</v>
      </c>
    </row>
    <row r="330699" spans="1:3" x14ac:dyDescent="0.2">
      <c r="A330699" s="1">
        <v>832939</v>
      </c>
      <c r="B330699" s="1" t="s">
        <v>329718</v>
      </c>
      <c r="C330699" s="1" t="s">
        <v>5</v>
      </c>
    </row>
    <row r="330700" spans="1:3" x14ac:dyDescent="0.2">
      <c r="A330700" s="1">
        <v>832940</v>
      </c>
      <c r="B330700" s="1" t="s">
        <v>329719</v>
      </c>
      <c r="C330700" s="1" t="s">
        <v>5</v>
      </c>
    </row>
    <row r="330701" spans="1:3" x14ac:dyDescent="0.2">
      <c r="A330701" s="1">
        <v>832941</v>
      </c>
      <c r="B330701" s="1" t="s">
        <v>329720</v>
      </c>
      <c r="C330701" s="1" t="s">
        <v>5</v>
      </c>
    </row>
    <row r="330702" spans="1:3" x14ac:dyDescent="0.2">
      <c r="A330702" s="1">
        <v>832942</v>
      </c>
      <c r="B330702" s="1" t="s">
        <v>329721</v>
      </c>
      <c r="C330702" s="1" t="s">
        <v>5</v>
      </c>
    </row>
    <row r="330703" spans="1:3" x14ac:dyDescent="0.2">
      <c r="A330703" s="1">
        <v>832943</v>
      </c>
      <c r="B330703" s="1" t="s">
        <v>329722</v>
      </c>
      <c r="C330703" s="1" t="s">
        <v>5</v>
      </c>
    </row>
    <row r="330704" spans="1:3" x14ac:dyDescent="0.2">
      <c r="A330704" s="1">
        <v>832944</v>
      </c>
      <c r="B330704" s="1" t="s">
        <v>329723</v>
      </c>
      <c r="C330704" s="1" t="s">
        <v>60</v>
      </c>
    </row>
    <row r="330705" spans="1:3" x14ac:dyDescent="0.2">
      <c r="A330705" s="1">
        <v>832945</v>
      </c>
      <c r="B330705" s="1" t="s">
        <v>329724</v>
      </c>
      <c r="C330705" s="1" t="s">
        <v>5</v>
      </c>
    </row>
    <row r="330706" spans="1:3" x14ac:dyDescent="0.2">
      <c r="A330706" s="1">
        <v>832946</v>
      </c>
      <c r="B330706" s="1" t="s">
        <v>329725</v>
      </c>
      <c r="C330706" s="1" t="s">
        <v>5</v>
      </c>
    </row>
    <row r="330707" spans="1:3" x14ac:dyDescent="0.2">
      <c r="A330707" s="1">
        <v>832947</v>
      </c>
      <c r="B330707" s="1" t="s">
        <v>329726</v>
      </c>
      <c r="C330707" s="1" t="s">
        <v>60</v>
      </c>
    </row>
    <row r="330708" spans="1:3" x14ac:dyDescent="0.2">
      <c r="A330708" s="1">
        <v>832948</v>
      </c>
      <c r="B330708" s="1" t="s">
        <v>329727</v>
      </c>
      <c r="C330708" s="1" t="s">
        <v>5</v>
      </c>
    </row>
    <row r="330709" spans="1:3" x14ac:dyDescent="0.2">
      <c r="A330709" s="1">
        <v>832949</v>
      </c>
      <c r="B330709" s="1" t="s">
        <v>329728</v>
      </c>
      <c r="C330709" s="1" t="s">
        <v>5</v>
      </c>
    </row>
    <row r="330710" spans="1:3" x14ac:dyDescent="0.2">
      <c r="A330710" s="1">
        <v>832950</v>
      </c>
      <c r="B330710" s="1" t="s">
        <v>329729</v>
      </c>
      <c r="C330710" s="1" t="s">
        <v>5</v>
      </c>
    </row>
    <row r="330711" spans="1:3" x14ac:dyDescent="0.2">
      <c r="A330711" s="1">
        <v>832951</v>
      </c>
      <c r="B330711" s="1" t="s">
        <v>329730</v>
      </c>
      <c r="C330711" s="1" t="s">
        <v>5</v>
      </c>
    </row>
    <row r="330712" spans="1:3" x14ac:dyDescent="0.2">
      <c r="A330712" s="1">
        <v>832952</v>
      </c>
      <c r="B330712" s="1" t="s">
        <v>329731</v>
      </c>
      <c r="C330712" s="1" t="s">
        <v>60</v>
      </c>
    </row>
    <row r="330713" spans="1:3" x14ac:dyDescent="0.2">
      <c r="A330713" s="1">
        <v>832953</v>
      </c>
      <c r="B330713" s="1" t="s">
        <v>329732</v>
      </c>
      <c r="C330713" s="1" t="s">
        <v>60</v>
      </c>
    </row>
    <row r="330714" spans="1:3" x14ac:dyDescent="0.2">
      <c r="A330714" s="1">
        <v>832954</v>
      </c>
      <c r="B330714" s="1" t="s">
        <v>329733</v>
      </c>
      <c r="C330714" s="1" t="s">
        <v>5</v>
      </c>
    </row>
    <row r="330715" spans="1:3" x14ac:dyDescent="0.2">
      <c r="A330715" s="1">
        <v>832955</v>
      </c>
      <c r="B330715" s="1" t="s">
        <v>329734</v>
      </c>
      <c r="C330715" s="1" t="s">
        <v>60</v>
      </c>
    </row>
    <row r="330716" spans="1:3" x14ac:dyDescent="0.2">
      <c r="A330716" s="1">
        <v>832956</v>
      </c>
      <c r="B330716" s="1" t="s">
        <v>329735</v>
      </c>
      <c r="C330716" s="1" t="s">
        <v>5</v>
      </c>
    </row>
    <row r="330717" spans="1:3" x14ac:dyDescent="0.2">
      <c r="A330717" s="1">
        <v>832957</v>
      </c>
      <c r="B330717" s="1" t="s">
        <v>329736</v>
      </c>
      <c r="C330717" s="1" t="s">
        <v>60</v>
      </c>
    </row>
    <row r="330718" spans="1:3" x14ac:dyDescent="0.2">
      <c r="A330718" s="1">
        <v>832958</v>
      </c>
      <c r="B330718" s="1" t="s">
        <v>329737</v>
      </c>
      <c r="C330718" s="1" t="s">
        <v>5</v>
      </c>
    </row>
    <row r="330719" spans="1:3" x14ac:dyDescent="0.2">
      <c r="A330719" s="1">
        <v>832959</v>
      </c>
      <c r="B330719" s="1" t="s">
        <v>329738</v>
      </c>
      <c r="C330719" s="1" t="s">
        <v>60</v>
      </c>
    </row>
    <row r="330720" spans="1:3" x14ac:dyDescent="0.2">
      <c r="A330720" s="1">
        <v>832960</v>
      </c>
      <c r="B330720" s="1" t="s">
        <v>329739</v>
      </c>
      <c r="C330720" s="1" t="s">
        <v>60</v>
      </c>
    </row>
    <row r="330721" spans="1:3" x14ac:dyDescent="0.2">
      <c r="A330721" s="1">
        <v>832961</v>
      </c>
      <c r="B330721" s="1" t="s">
        <v>329740</v>
      </c>
      <c r="C330721" s="1" t="s">
        <v>5</v>
      </c>
    </row>
    <row r="330722" spans="1:3" x14ac:dyDescent="0.2">
      <c r="A330722" s="1">
        <v>832962</v>
      </c>
      <c r="B330722" s="1" t="s">
        <v>329741</v>
      </c>
      <c r="C330722" s="1" t="s">
        <v>5</v>
      </c>
    </row>
    <row r="330723" spans="1:3" x14ac:dyDescent="0.2">
      <c r="A330723" s="1">
        <v>832963</v>
      </c>
      <c r="B330723" s="1" t="s">
        <v>329742</v>
      </c>
      <c r="C330723" s="1" t="s">
        <v>60</v>
      </c>
    </row>
    <row r="330724" spans="1:3" x14ac:dyDescent="0.2">
      <c r="A330724" s="1">
        <v>832965</v>
      </c>
      <c r="B330724" s="1" t="s">
        <v>329743</v>
      </c>
      <c r="C330724" s="1" t="s">
        <v>5</v>
      </c>
    </row>
    <row r="330725" spans="1:3" x14ac:dyDescent="0.2">
      <c r="A330725" s="1">
        <v>833058</v>
      </c>
      <c r="B330725" s="1" t="s">
        <v>329744</v>
      </c>
      <c r="C330725" s="1" t="s">
        <v>5</v>
      </c>
    </row>
    <row r="330726" spans="1:3" x14ac:dyDescent="0.2">
      <c r="A330726" s="1">
        <v>833059</v>
      </c>
      <c r="B330726" s="1" t="s">
        <v>329745</v>
      </c>
      <c r="C330726" s="1" t="s">
        <v>60</v>
      </c>
    </row>
    <row r="330727" spans="1:3" x14ac:dyDescent="0.2">
      <c r="A330727" s="1">
        <v>833061</v>
      </c>
      <c r="B330727" s="1" t="s">
        <v>329746</v>
      </c>
      <c r="C330727" s="1" t="s">
        <v>60</v>
      </c>
    </row>
    <row r="330728" spans="1:3" x14ac:dyDescent="0.2">
      <c r="A330728" s="1">
        <v>833062</v>
      </c>
      <c r="B330728" s="1" t="s">
        <v>329747</v>
      </c>
      <c r="C330728" s="1" t="s">
        <v>5</v>
      </c>
    </row>
    <row r="330729" spans="1:3" x14ac:dyDescent="0.2">
      <c r="A330729" s="1">
        <v>833063</v>
      </c>
      <c r="B330729" s="1" t="s">
        <v>329748</v>
      </c>
      <c r="C330729" s="1" t="s">
        <v>5</v>
      </c>
    </row>
    <row r="330730" spans="1:3" x14ac:dyDescent="0.2">
      <c r="A330730" s="1">
        <v>833065</v>
      </c>
      <c r="B330730" s="1" t="s">
        <v>329749</v>
      </c>
      <c r="C330730" s="1" t="s">
        <v>5</v>
      </c>
    </row>
    <row r="330731" spans="1:3" x14ac:dyDescent="0.2">
      <c r="A330731" s="1">
        <v>833066</v>
      </c>
      <c r="B330731" s="1" t="s">
        <v>329750</v>
      </c>
      <c r="C330731" s="1" t="s">
        <v>60</v>
      </c>
    </row>
    <row r="330732" spans="1:3" x14ac:dyDescent="0.2">
      <c r="A330732" s="1">
        <v>833067</v>
      </c>
      <c r="B330732" s="1" t="s">
        <v>329751</v>
      </c>
      <c r="C330732" s="1" t="s">
        <v>60</v>
      </c>
    </row>
    <row r="330733" spans="1:3" x14ac:dyDescent="0.2">
      <c r="A330733" s="1">
        <v>833068</v>
      </c>
      <c r="B330733" s="1" t="s">
        <v>329752</v>
      </c>
      <c r="C330733" s="1" t="s">
        <v>60</v>
      </c>
    </row>
    <row r="330734" spans="1:3" x14ac:dyDescent="0.2">
      <c r="A330734" s="1">
        <v>833069</v>
      </c>
      <c r="B330734" s="1" t="s">
        <v>329753</v>
      </c>
      <c r="C330734" s="1" t="s">
        <v>60</v>
      </c>
    </row>
    <row r="330735" spans="1:3" x14ac:dyDescent="0.2">
      <c r="A330735" s="1">
        <v>833070</v>
      </c>
      <c r="B330735" s="1" t="s">
        <v>329754</v>
      </c>
      <c r="C330735" s="1" t="s">
        <v>60</v>
      </c>
    </row>
    <row r="330736" spans="1:3" x14ac:dyDescent="0.2">
      <c r="A330736" s="1">
        <v>833071</v>
      </c>
      <c r="B330736" s="1" t="s">
        <v>329755</v>
      </c>
      <c r="C330736" s="1" t="s">
        <v>60</v>
      </c>
    </row>
    <row r="330737" spans="1:3" x14ac:dyDescent="0.2">
      <c r="A330737" s="1">
        <v>833072</v>
      </c>
      <c r="B330737" s="1" t="s">
        <v>329756</v>
      </c>
      <c r="C330737" s="1" t="s">
        <v>60</v>
      </c>
    </row>
    <row r="330738" spans="1:3" x14ac:dyDescent="0.2">
      <c r="A330738" s="1">
        <v>833073</v>
      </c>
      <c r="B330738" s="1" t="s">
        <v>329757</v>
      </c>
      <c r="C330738" s="1" t="s">
        <v>5</v>
      </c>
    </row>
    <row r="330739" spans="1:3" x14ac:dyDescent="0.2">
      <c r="A330739" s="1">
        <v>833074</v>
      </c>
      <c r="B330739" s="1" t="s">
        <v>329758</v>
      </c>
      <c r="C330739" s="1" t="s">
        <v>5</v>
      </c>
    </row>
    <row r="330740" spans="1:3" x14ac:dyDescent="0.2">
      <c r="A330740" s="1">
        <v>833075</v>
      </c>
      <c r="B330740" s="1" t="s">
        <v>329759</v>
      </c>
      <c r="C330740" s="1" t="s">
        <v>5</v>
      </c>
    </row>
    <row r="330741" spans="1:3" x14ac:dyDescent="0.2">
      <c r="A330741" s="1">
        <v>833076</v>
      </c>
      <c r="B330741" s="1" t="s">
        <v>329760</v>
      </c>
      <c r="C330741" s="1" t="s">
        <v>5</v>
      </c>
    </row>
    <row r="330742" spans="1:3" x14ac:dyDescent="0.2">
      <c r="A330742" s="1">
        <v>833077</v>
      </c>
      <c r="B330742" s="1" t="s">
        <v>329761</v>
      </c>
      <c r="C330742" s="1" t="s">
        <v>60</v>
      </c>
    </row>
    <row r="330743" spans="1:3" x14ac:dyDescent="0.2">
      <c r="A330743" s="1">
        <v>833078</v>
      </c>
      <c r="B330743" s="1" t="s">
        <v>329762</v>
      </c>
      <c r="C330743" s="1" t="s">
        <v>60</v>
      </c>
    </row>
    <row r="330744" spans="1:3" x14ac:dyDescent="0.2">
      <c r="A330744" s="1">
        <v>833079</v>
      </c>
      <c r="B330744" s="1" t="s">
        <v>329763</v>
      </c>
      <c r="C330744" s="1" t="s">
        <v>60</v>
      </c>
    </row>
    <row r="330745" spans="1:3" x14ac:dyDescent="0.2">
      <c r="A330745" s="1">
        <v>833080</v>
      </c>
      <c r="B330745" s="1" t="s">
        <v>329764</v>
      </c>
      <c r="C330745" s="1" t="s">
        <v>60</v>
      </c>
    </row>
    <row r="330746" spans="1:3" x14ac:dyDescent="0.2">
      <c r="A330746" s="1">
        <v>833081</v>
      </c>
      <c r="B330746" s="1" t="s">
        <v>329765</v>
      </c>
      <c r="C330746" s="1" t="s">
        <v>5</v>
      </c>
    </row>
    <row r="330747" spans="1:3" x14ac:dyDescent="0.2">
      <c r="A330747" s="1">
        <v>833082</v>
      </c>
      <c r="B330747" s="1" t="s">
        <v>329766</v>
      </c>
      <c r="C330747" s="1" t="s">
        <v>60</v>
      </c>
    </row>
    <row r="330748" spans="1:3" x14ac:dyDescent="0.2">
      <c r="A330748" s="1">
        <v>833083</v>
      </c>
      <c r="B330748" s="1" t="s">
        <v>329767</v>
      </c>
      <c r="C330748" s="1" t="s">
        <v>60</v>
      </c>
    </row>
    <row r="330749" spans="1:3" x14ac:dyDescent="0.2">
      <c r="A330749" s="1">
        <v>833084</v>
      </c>
      <c r="B330749" s="1" t="s">
        <v>329768</v>
      </c>
      <c r="C330749" s="1" t="s">
        <v>5</v>
      </c>
    </row>
    <row r="330750" spans="1:3" x14ac:dyDescent="0.2">
      <c r="A330750" s="1">
        <v>833085</v>
      </c>
      <c r="B330750" s="1" t="s">
        <v>329769</v>
      </c>
      <c r="C330750" s="1" t="s">
        <v>60</v>
      </c>
    </row>
    <row r="330751" spans="1:3" x14ac:dyDescent="0.2">
      <c r="A330751" s="1">
        <v>833086</v>
      </c>
      <c r="B330751" s="1" t="s">
        <v>329770</v>
      </c>
      <c r="C330751" s="1" t="s">
        <v>60</v>
      </c>
    </row>
    <row r="330752" spans="1:3" x14ac:dyDescent="0.2">
      <c r="A330752" s="1">
        <v>833087</v>
      </c>
      <c r="B330752" s="1" t="s">
        <v>329771</v>
      </c>
      <c r="C330752" s="1" t="s">
        <v>60</v>
      </c>
    </row>
    <row r="330753" spans="1:3" x14ac:dyDescent="0.2">
      <c r="A330753" s="1">
        <v>833104</v>
      </c>
      <c r="B330753" s="1" t="s">
        <v>329772</v>
      </c>
      <c r="C330753" s="1" t="s">
        <v>5</v>
      </c>
    </row>
    <row r="330754" spans="1:3" x14ac:dyDescent="0.2">
      <c r="A330754" s="1">
        <v>833106</v>
      </c>
      <c r="B330754" s="1" t="s">
        <v>329773</v>
      </c>
      <c r="C330754" s="1" t="s">
        <v>5</v>
      </c>
    </row>
    <row r="330755" spans="1:3" x14ac:dyDescent="0.2">
      <c r="A330755" s="1">
        <v>833118</v>
      </c>
      <c r="B330755" s="1" t="s">
        <v>329774</v>
      </c>
      <c r="C330755" s="1" t="s">
        <v>60</v>
      </c>
    </row>
    <row r="330756" spans="1:3" x14ac:dyDescent="0.2">
      <c r="A330756" s="1">
        <v>833119</v>
      </c>
      <c r="B330756" s="1" t="s">
        <v>329775</v>
      </c>
      <c r="C330756" s="1" t="s">
        <v>60</v>
      </c>
    </row>
    <row r="330757" spans="1:3" x14ac:dyDescent="0.2">
      <c r="A330757" s="1">
        <v>833120</v>
      </c>
      <c r="B330757" s="1" t="s">
        <v>329776</v>
      </c>
      <c r="C330757" s="1" t="s">
        <v>5</v>
      </c>
    </row>
    <row r="330758" spans="1:3" x14ac:dyDescent="0.2">
      <c r="A330758" s="1">
        <v>833121</v>
      </c>
      <c r="B330758" s="1" t="s">
        <v>329777</v>
      </c>
      <c r="C330758" s="1" t="s">
        <v>60</v>
      </c>
    </row>
    <row r="330759" spans="1:3" x14ac:dyDescent="0.2">
      <c r="A330759" s="1">
        <v>833122</v>
      </c>
      <c r="B330759" s="1" t="s">
        <v>329778</v>
      </c>
      <c r="C330759" s="1" t="s">
        <v>60</v>
      </c>
    </row>
    <row r="330760" spans="1:3" x14ac:dyDescent="0.2">
      <c r="A330760" s="1">
        <v>833123</v>
      </c>
      <c r="B330760" s="1" t="s">
        <v>329779</v>
      </c>
      <c r="C330760" s="1" t="s">
        <v>5</v>
      </c>
    </row>
    <row r="330761" spans="1:3" x14ac:dyDescent="0.2">
      <c r="A330761" s="1">
        <v>833124</v>
      </c>
      <c r="B330761" s="1" t="s">
        <v>329780</v>
      </c>
      <c r="C330761" s="1" t="s">
        <v>5</v>
      </c>
    </row>
    <row r="330762" spans="1:3" x14ac:dyDescent="0.2">
      <c r="A330762" s="1">
        <v>833125</v>
      </c>
      <c r="B330762" s="1" t="s">
        <v>329781</v>
      </c>
      <c r="C330762" s="1" t="s">
        <v>5</v>
      </c>
    </row>
    <row r="330763" spans="1:3" x14ac:dyDescent="0.2">
      <c r="A330763" s="1">
        <v>833126</v>
      </c>
      <c r="B330763" s="1" t="s">
        <v>329782</v>
      </c>
      <c r="C330763" s="1" t="s">
        <v>60</v>
      </c>
    </row>
    <row r="330764" spans="1:3" x14ac:dyDescent="0.2">
      <c r="A330764" s="1">
        <v>833127</v>
      </c>
      <c r="B330764" s="1" t="s">
        <v>329783</v>
      </c>
      <c r="C330764" s="1" t="s">
        <v>60</v>
      </c>
    </row>
    <row r="330765" spans="1:3" x14ac:dyDescent="0.2">
      <c r="A330765" s="1">
        <v>833212</v>
      </c>
      <c r="B330765" s="1" t="s">
        <v>329784</v>
      </c>
      <c r="C330765" s="1" t="s">
        <v>5</v>
      </c>
    </row>
    <row r="330766" spans="1:3" x14ac:dyDescent="0.2">
      <c r="A330766" s="1">
        <v>833294</v>
      </c>
      <c r="B330766" s="1" t="s">
        <v>329785</v>
      </c>
      <c r="C330766" s="1" t="s">
        <v>60</v>
      </c>
    </row>
    <row r="330767" spans="1:3" x14ac:dyDescent="0.2">
      <c r="A330767" s="1">
        <v>833295</v>
      </c>
      <c r="B330767" s="1" t="s">
        <v>329786</v>
      </c>
      <c r="C330767" s="1" t="s">
        <v>60</v>
      </c>
    </row>
    <row r="330768" spans="1:3" x14ac:dyDescent="0.2">
      <c r="A330768" s="1">
        <v>833296</v>
      </c>
      <c r="B330768" s="1" t="s">
        <v>329787</v>
      </c>
      <c r="C330768" s="1" t="s">
        <v>5</v>
      </c>
    </row>
    <row r="330769" spans="1:3" x14ac:dyDescent="0.2">
      <c r="A330769" s="1">
        <v>833297</v>
      </c>
      <c r="B330769" s="1" t="s">
        <v>329788</v>
      </c>
      <c r="C330769" s="1" t="s">
        <v>5</v>
      </c>
    </row>
    <row r="330770" spans="1:3" x14ac:dyDescent="0.2">
      <c r="A330770" s="1">
        <v>833298</v>
      </c>
      <c r="B330770" s="1" t="s">
        <v>329789</v>
      </c>
      <c r="C330770" s="1" t="s">
        <v>60</v>
      </c>
    </row>
    <row r="330771" spans="1:3" x14ac:dyDescent="0.2">
      <c r="A330771" s="1">
        <v>833299</v>
      </c>
      <c r="B330771" s="1" t="s">
        <v>329790</v>
      </c>
      <c r="C330771" s="1" t="s">
        <v>60</v>
      </c>
    </row>
    <row r="330772" spans="1:3" x14ac:dyDescent="0.2">
      <c r="A330772" s="1">
        <v>833300</v>
      </c>
      <c r="B330772" s="1" t="s">
        <v>329791</v>
      </c>
      <c r="C330772" s="1" t="s">
        <v>5</v>
      </c>
    </row>
    <row r="330773" spans="1:3" x14ac:dyDescent="0.2">
      <c r="A330773" s="1">
        <v>833301</v>
      </c>
      <c r="B330773" s="1" t="s">
        <v>329792</v>
      </c>
      <c r="C330773" s="1" t="s">
        <v>60</v>
      </c>
    </row>
    <row r="330774" spans="1:3" x14ac:dyDescent="0.2">
      <c r="A330774" s="1">
        <v>833302</v>
      </c>
      <c r="B330774" s="1" t="s">
        <v>329793</v>
      </c>
      <c r="C330774" s="1" t="s">
        <v>60</v>
      </c>
    </row>
    <row r="330775" spans="1:3" x14ac:dyDescent="0.2">
      <c r="A330775" s="1">
        <v>833303</v>
      </c>
      <c r="B330775" s="1" t="s">
        <v>329794</v>
      </c>
      <c r="C330775" s="1" t="s">
        <v>60</v>
      </c>
    </row>
    <row r="330776" spans="1:3" x14ac:dyDescent="0.2">
      <c r="A330776" s="1">
        <v>833324</v>
      </c>
      <c r="B330776" s="1" t="s">
        <v>329795</v>
      </c>
      <c r="C330776" s="1" t="s">
        <v>60</v>
      </c>
    </row>
    <row r="330777" spans="1:3" x14ac:dyDescent="0.2">
      <c r="A330777" s="1">
        <v>833325</v>
      </c>
      <c r="B330777" s="1" t="s">
        <v>329796</v>
      </c>
      <c r="C330777" s="1" t="s">
        <v>60</v>
      </c>
    </row>
    <row r="330778" spans="1:3" x14ac:dyDescent="0.2">
      <c r="A330778" s="1">
        <v>833326</v>
      </c>
      <c r="B330778" s="1" t="s">
        <v>329797</v>
      </c>
      <c r="C330778" s="1" t="s">
        <v>60</v>
      </c>
    </row>
    <row r="330779" spans="1:3" x14ac:dyDescent="0.2">
      <c r="A330779" s="1">
        <v>833327</v>
      </c>
      <c r="B330779" s="1" t="s">
        <v>329798</v>
      </c>
      <c r="C330779" s="1" t="s">
        <v>5</v>
      </c>
    </row>
    <row r="330780" spans="1:3" x14ac:dyDescent="0.2">
      <c r="A330780" s="1">
        <v>833328</v>
      </c>
      <c r="B330780" s="1" t="s">
        <v>329799</v>
      </c>
      <c r="C330780" s="1" t="s">
        <v>5</v>
      </c>
    </row>
    <row r="330781" spans="1:3" x14ac:dyDescent="0.2">
      <c r="A330781" s="1">
        <v>833329</v>
      </c>
      <c r="B330781" s="1" t="s">
        <v>329800</v>
      </c>
      <c r="C330781" s="1" t="s">
        <v>60</v>
      </c>
    </row>
    <row r="330782" spans="1:3" x14ac:dyDescent="0.2">
      <c r="A330782" s="1">
        <v>833330</v>
      </c>
      <c r="B330782" s="1" t="s">
        <v>329801</v>
      </c>
      <c r="C330782" s="1" t="s">
        <v>60</v>
      </c>
    </row>
    <row r="330783" spans="1:3" x14ac:dyDescent="0.2">
      <c r="A330783" s="1">
        <v>833331</v>
      </c>
      <c r="B330783" s="1" t="s">
        <v>329802</v>
      </c>
      <c r="C330783" s="1" t="s">
        <v>60</v>
      </c>
    </row>
    <row r="330784" spans="1:3" x14ac:dyDescent="0.2">
      <c r="A330784" s="1">
        <v>833332</v>
      </c>
      <c r="B330784" s="1" t="s">
        <v>329803</v>
      </c>
      <c r="C330784" s="1" t="s">
        <v>60</v>
      </c>
    </row>
    <row r="330785" spans="1:3" x14ac:dyDescent="0.2">
      <c r="A330785" s="1">
        <v>833333</v>
      </c>
      <c r="B330785" s="1" t="s">
        <v>329804</v>
      </c>
      <c r="C330785" s="1" t="s">
        <v>60</v>
      </c>
    </row>
    <row r="330786" spans="1:3" x14ac:dyDescent="0.2">
      <c r="A330786" s="1">
        <v>833354</v>
      </c>
      <c r="B330786" s="1" t="s">
        <v>329805</v>
      </c>
      <c r="C330786" s="1" t="s">
        <v>5</v>
      </c>
    </row>
    <row r="330787" spans="1:3" x14ac:dyDescent="0.2">
      <c r="A330787" s="1">
        <v>833364</v>
      </c>
      <c r="B330787" s="1" t="s">
        <v>329806</v>
      </c>
      <c r="C330787" s="1" t="s">
        <v>5</v>
      </c>
    </row>
    <row r="330788" spans="1:3" x14ac:dyDescent="0.2">
      <c r="A330788" s="1">
        <v>833366</v>
      </c>
      <c r="B330788" s="1" t="s">
        <v>329807</v>
      </c>
      <c r="C330788" s="1" t="s">
        <v>5</v>
      </c>
    </row>
    <row r="330789" spans="1:3" x14ac:dyDescent="0.2">
      <c r="A330789" s="1">
        <v>833372</v>
      </c>
      <c r="B330789" s="1" t="s">
        <v>329808</v>
      </c>
      <c r="C330789" s="1" t="s">
        <v>5</v>
      </c>
    </row>
    <row r="330790" spans="1:3" x14ac:dyDescent="0.2">
      <c r="A330790" s="1">
        <v>833378</v>
      </c>
      <c r="B330790" s="1" t="s">
        <v>329809</v>
      </c>
      <c r="C330790" s="1" t="s">
        <v>5</v>
      </c>
    </row>
    <row r="330791" spans="1:3" x14ac:dyDescent="0.2">
      <c r="A330791" s="1">
        <v>833432</v>
      </c>
      <c r="B330791" s="1" t="s">
        <v>329810</v>
      </c>
      <c r="C330791" s="1" t="s">
        <v>5</v>
      </c>
    </row>
    <row r="330792" spans="1:3" x14ac:dyDescent="0.2">
      <c r="A330792" s="1">
        <v>833440</v>
      </c>
      <c r="B330792" s="1" t="s">
        <v>329811</v>
      </c>
      <c r="C330792" s="1" t="s">
        <v>5</v>
      </c>
    </row>
    <row r="330793" spans="1:3" x14ac:dyDescent="0.2">
      <c r="A330793" s="1">
        <v>833441</v>
      </c>
      <c r="B330793" s="1" t="s">
        <v>329812</v>
      </c>
      <c r="C330793" s="1" t="s">
        <v>5</v>
      </c>
    </row>
    <row r="330794" spans="1:3" x14ac:dyDescent="0.2">
      <c r="A330794" s="1">
        <v>833442</v>
      </c>
      <c r="B330794" s="1" t="s">
        <v>329813</v>
      </c>
      <c r="C330794" s="1" t="s">
        <v>60</v>
      </c>
    </row>
    <row r="330795" spans="1:3" x14ac:dyDescent="0.2">
      <c r="A330795" s="1">
        <v>833443</v>
      </c>
      <c r="B330795" s="1" t="s">
        <v>329814</v>
      </c>
      <c r="C330795" s="1" t="s">
        <v>60</v>
      </c>
    </row>
    <row r="330796" spans="1:3" x14ac:dyDescent="0.2">
      <c r="A330796" s="1">
        <v>833444</v>
      </c>
      <c r="B330796" s="1" t="s">
        <v>329815</v>
      </c>
      <c r="C330796" s="1" t="s">
        <v>60</v>
      </c>
    </row>
    <row r="330797" spans="1:3" x14ac:dyDescent="0.2">
      <c r="A330797" s="1">
        <v>833445</v>
      </c>
      <c r="B330797" s="1" t="s">
        <v>329816</v>
      </c>
      <c r="C330797" s="1" t="s">
        <v>60</v>
      </c>
    </row>
    <row r="330798" spans="1:3" x14ac:dyDescent="0.2">
      <c r="A330798" s="1">
        <v>833446</v>
      </c>
      <c r="B330798" s="1" t="s">
        <v>329817</v>
      </c>
      <c r="C330798" s="1" t="s">
        <v>60</v>
      </c>
    </row>
    <row r="330799" spans="1:3" x14ac:dyDescent="0.2">
      <c r="A330799" s="1">
        <v>833447</v>
      </c>
      <c r="B330799" s="1" t="s">
        <v>329818</v>
      </c>
      <c r="C330799" s="1" t="s">
        <v>60</v>
      </c>
    </row>
    <row r="330800" spans="1:3" x14ac:dyDescent="0.2">
      <c r="A330800" s="1">
        <v>833448</v>
      </c>
      <c r="B330800" s="1" t="s">
        <v>329819</v>
      </c>
      <c r="C330800" s="1" t="s">
        <v>60</v>
      </c>
    </row>
    <row r="330801" spans="1:3" x14ac:dyDescent="0.2">
      <c r="A330801" s="1">
        <v>833449</v>
      </c>
      <c r="B330801" s="1" t="s">
        <v>329820</v>
      </c>
      <c r="C330801" s="1" t="s">
        <v>60</v>
      </c>
    </row>
    <row r="330802" spans="1:3" x14ac:dyDescent="0.2">
      <c r="A330802" s="1">
        <v>833542</v>
      </c>
      <c r="B330802" s="1" t="s">
        <v>329821</v>
      </c>
      <c r="C330802" s="1" t="s">
        <v>60</v>
      </c>
    </row>
    <row r="330803" spans="1:3" x14ac:dyDescent="0.2">
      <c r="A330803" s="1">
        <v>833543</v>
      </c>
      <c r="B330803" s="1" t="s">
        <v>329822</v>
      </c>
      <c r="C330803" s="1" t="s">
        <v>60</v>
      </c>
    </row>
    <row r="330804" spans="1:3" x14ac:dyDescent="0.2">
      <c r="A330804" s="1">
        <v>833544</v>
      </c>
      <c r="B330804" s="1" t="s">
        <v>329823</v>
      </c>
      <c r="C330804" s="1" t="s">
        <v>60</v>
      </c>
    </row>
    <row r="330805" spans="1:3" x14ac:dyDescent="0.2">
      <c r="A330805" s="1">
        <v>833545</v>
      </c>
      <c r="B330805" s="1" t="s">
        <v>329824</v>
      </c>
      <c r="C330805" s="1" t="s">
        <v>60</v>
      </c>
    </row>
    <row r="330806" spans="1:3" x14ac:dyDescent="0.2">
      <c r="A330806" s="1">
        <v>833546</v>
      </c>
      <c r="B330806" s="1" t="s">
        <v>329825</v>
      </c>
      <c r="C330806" s="1" t="s">
        <v>60</v>
      </c>
    </row>
    <row r="330807" spans="1:3" x14ac:dyDescent="0.2">
      <c r="A330807" s="1">
        <v>833547</v>
      </c>
      <c r="B330807" s="1" t="s">
        <v>329826</v>
      </c>
      <c r="C330807" s="1" t="s">
        <v>60</v>
      </c>
    </row>
    <row r="330808" spans="1:3" x14ac:dyDescent="0.2">
      <c r="A330808" s="1">
        <v>833548</v>
      </c>
      <c r="B330808" s="1" t="s">
        <v>329827</v>
      </c>
      <c r="C330808" s="1" t="s">
        <v>60</v>
      </c>
    </row>
    <row r="330809" spans="1:3" x14ac:dyDescent="0.2">
      <c r="A330809" s="1">
        <v>833549</v>
      </c>
      <c r="B330809" s="1" t="s">
        <v>329828</v>
      </c>
      <c r="C330809" s="1" t="s">
        <v>60</v>
      </c>
    </row>
    <row r="330810" spans="1:3" x14ac:dyDescent="0.2">
      <c r="A330810" s="1">
        <v>833550</v>
      </c>
      <c r="B330810" s="1" t="s">
        <v>329829</v>
      </c>
      <c r="C330810" s="1" t="s">
        <v>60</v>
      </c>
    </row>
    <row r="330811" spans="1:3" x14ac:dyDescent="0.2">
      <c r="A330811" s="1">
        <v>833551</v>
      </c>
      <c r="B330811" s="1" t="s">
        <v>329830</v>
      </c>
      <c r="C330811" s="1" t="s">
        <v>60</v>
      </c>
    </row>
    <row r="330812" spans="1:3" x14ac:dyDescent="0.2">
      <c r="A330812" s="1">
        <v>833628</v>
      </c>
      <c r="B330812" s="1" t="s">
        <v>329831</v>
      </c>
      <c r="C330812" s="1" t="s">
        <v>60</v>
      </c>
    </row>
    <row r="330813" spans="1:3" x14ac:dyDescent="0.2">
      <c r="A330813" s="1">
        <v>833629</v>
      </c>
      <c r="B330813" s="1" t="s">
        <v>329832</v>
      </c>
      <c r="C330813" s="1" t="s">
        <v>60</v>
      </c>
    </row>
    <row r="330814" spans="1:3" x14ac:dyDescent="0.2">
      <c r="A330814" s="1">
        <v>833630</v>
      </c>
      <c r="B330814" s="1" t="s">
        <v>329833</v>
      </c>
      <c r="C330814" s="1" t="s">
        <v>60</v>
      </c>
    </row>
    <row r="330815" spans="1:3" x14ac:dyDescent="0.2">
      <c r="A330815" s="1">
        <v>833631</v>
      </c>
      <c r="B330815" s="1" t="s">
        <v>329834</v>
      </c>
      <c r="C330815" s="1" t="s">
        <v>60</v>
      </c>
    </row>
    <row r="330816" spans="1:3" x14ac:dyDescent="0.2">
      <c r="A330816" s="1">
        <v>833632</v>
      </c>
      <c r="B330816" s="1" t="s">
        <v>329835</v>
      </c>
      <c r="C330816" s="1" t="s">
        <v>60</v>
      </c>
    </row>
    <row r="330817" spans="1:3" x14ac:dyDescent="0.2">
      <c r="A330817" s="1">
        <v>833633</v>
      </c>
      <c r="B330817" s="1" t="s">
        <v>329836</v>
      </c>
      <c r="C330817" s="1" t="s">
        <v>5</v>
      </c>
    </row>
    <row r="330818" spans="1:3" x14ac:dyDescent="0.2">
      <c r="A330818" s="1">
        <v>833634</v>
      </c>
      <c r="B330818" s="1" t="s">
        <v>329837</v>
      </c>
      <c r="C330818" s="1" t="s">
        <v>60</v>
      </c>
    </row>
    <row r="330819" spans="1:3" x14ac:dyDescent="0.2">
      <c r="A330819" s="1">
        <v>833635</v>
      </c>
      <c r="B330819" s="1" t="s">
        <v>329838</v>
      </c>
      <c r="C330819" s="1" t="s">
        <v>60</v>
      </c>
    </row>
    <row r="330820" spans="1:3" x14ac:dyDescent="0.2">
      <c r="A330820" s="1">
        <v>833636</v>
      </c>
      <c r="B330820" s="1" t="s">
        <v>329839</v>
      </c>
      <c r="C330820" s="1" t="s">
        <v>60</v>
      </c>
    </row>
    <row r="330821" spans="1:3" x14ac:dyDescent="0.2">
      <c r="A330821" s="1">
        <v>833637</v>
      </c>
      <c r="B330821" s="1" t="s">
        <v>329840</v>
      </c>
      <c r="C330821" s="1" t="s">
        <v>60</v>
      </c>
    </row>
    <row r="330822" spans="1:3" x14ac:dyDescent="0.2">
      <c r="A330822" s="1">
        <v>833704</v>
      </c>
      <c r="B330822" s="1" t="s">
        <v>329841</v>
      </c>
      <c r="C330822" s="1" t="s">
        <v>5</v>
      </c>
    </row>
    <row r="330823" spans="1:3" x14ac:dyDescent="0.2">
      <c r="A330823" s="1">
        <v>833724</v>
      </c>
      <c r="B330823" s="1" t="s">
        <v>329842</v>
      </c>
      <c r="C330823" s="1" t="s">
        <v>5</v>
      </c>
    </row>
    <row r="330824" spans="1:3" x14ac:dyDescent="0.2">
      <c r="A330824" s="1">
        <v>833732</v>
      </c>
      <c r="B330824" s="1" t="s">
        <v>329843</v>
      </c>
      <c r="C330824" s="1" t="s">
        <v>60</v>
      </c>
    </row>
    <row r="330825" spans="1:3" x14ac:dyDescent="0.2">
      <c r="A330825" s="1">
        <v>833734</v>
      </c>
      <c r="B330825" s="1" t="s">
        <v>329844</v>
      </c>
      <c r="C330825" s="1" t="s">
        <v>60</v>
      </c>
    </row>
    <row r="330826" spans="1:3" x14ac:dyDescent="0.2">
      <c r="A330826" s="1">
        <v>833738</v>
      </c>
      <c r="B330826" s="1" t="s">
        <v>329845</v>
      </c>
      <c r="C330826" s="1" t="s">
        <v>60</v>
      </c>
    </row>
    <row r="330827" spans="1:3" x14ac:dyDescent="0.2">
      <c r="A330827" s="1">
        <v>833740</v>
      </c>
      <c r="B330827" s="1" t="s">
        <v>329846</v>
      </c>
      <c r="C330827" s="1" t="s">
        <v>60</v>
      </c>
    </row>
    <row r="330828" spans="1:3" x14ac:dyDescent="0.2">
      <c r="A330828" s="1">
        <v>833812</v>
      </c>
      <c r="B330828" s="1" t="s">
        <v>329847</v>
      </c>
      <c r="C330828" s="1" t="s">
        <v>60</v>
      </c>
    </row>
    <row r="330829" spans="1:3" x14ac:dyDescent="0.2">
      <c r="A330829" s="1">
        <v>833813</v>
      </c>
      <c r="B330829" s="1" t="s">
        <v>329848</v>
      </c>
      <c r="C330829" s="1" t="s">
        <v>60</v>
      </c>
    </row>
    <row r="330830" spans="1:3" x14ac:dyDescent="0.2">
      <c r="A330830" s="1">
        <v>833814</v>
      </c>
      <c r="B330830" s="1" t="s">
        <v>329849</v>
      </c>
      <c r="C330830" s="1" t="s">
        <v>60</v>
      </c>
    </row>
    <row r="330831" spans="1:3" x14ac:dyDescent="0.2">
      <c r="A330831" s="1">
        <v>833815</v>
      </c>
      <c r="B330831" s="1" t="s">
        <v>329850</v>
      </c>
      <c r="C330831" s="1" t="s">
        <v>5</v>
      </c>
    </row>
    <row r="330832" spans="1:3" x14ac:dyDescent="0.2">
      <c r="A330832" s="1">
        <v>833816</v>
      </c>
      <c r="B330832" s="1" t="s">
        <v>329851</v>
      </c>
      <c r="C330832" s="1" t="s">
        <v>60</v>
      </c>
    </row>
    <row r="330833" spans="1:3" x14ac:dyDescent="0.2">
      <c r="A330833" s="1">
        <v>833817</v>
      </c>
      <c r="B330833" s="1" t="s">
        <v>329852</v>
      </c>
      <c r="C330833" s="1" t="s">
        <v>60</v>
      </c>
    </row>
    <row r="330834" spans="1:3" x14ac:dyDescent="0.2">
      <c r="A330834" s="1">
        <v>833818</v>
      </c>
      <c r="B330834" s="1" t="s">
        <v>329853</v>
      </c>
      <c r="C330834" s="1" t="s">
        <v>60</v>
      </c>
    </row>
    <row r="330835" spans="1:3" x14ac:dyDescent="0.2">
      <c r="A330835" s="1">
        <v>833819</v>
      </c>
      <c r="B330835" s="1" t="s">
        <v>329854</v>
      </c>
      <c r="C330835" s="1" t="s">
        <v>5</v>
      </c>
    </row>
    <row r="330836" spans="1:3" x14ac:dyDescent="0.2">
      <c r="A330836" s="1">
        <v>833820</v>
      </c>
      <c r="B330836" s="1" t="s">
        <v>329855</v>
      </c>
      <c r="C330836" s="1" t="s">
        <v>60</v>
      </c>
    </row>
    <row r="330837" spans="1:3" x14ac:dyDescent="0.2">
      <c r="A330837" s="1">
        <v>833821</v>
      </c>
      <c r="B330837" s="1" t="s">
        <v>329856</v>
      </c>
      <c r="C330837" s="1" t="s">
        <v>60</v>
      </c>
    </row>
    <row r="330838" spans="1:3" x14ac:dyDescent="0.2">
      <c r="A330838" s="1">
        <v>833822</v>
      </c>
      <c r="B330838" s="1" t="s">
        <v>329857</v>
      </c>
      <c r="C330838" s="1" t="s">
        <v>60</v>
      </c>
    </row>
    <row r="330839" spans="1:3" x14ac:dyDescent="0.2">
      <c r="A330839" s="1">
        <v>833824</v>
      </c>
      <c r="B330839" s="1" t="s">
        <v>329858</v>
      </c>
      <c r="C330839" s="1" t="s">
        <v>60</v>
      </c>
    </row>
    <row r="330840" spans="1:3" x14ac:dyDescent="0.2">
      <c r="A330840" s="1">
        <v>833826</v>
      </c>
      <c r="B330840" s="1" t="s">
        <v>329859</v>
      </c>
      <c r="C330840" s="1" t="s">
        <v>60</v>
      </c>
    </row>
    <row r="330841" spans="1:3" x14ac:dyDescent="0.2">
      <c r="A330841" s="1">
        <v>833828</v>
      </c>
      <c r="B330841" s="1" t="s">
        <v>329860</v>
      </c>
      <c r="C330841" s="1" t="s">
        <v>60</v>
      </c>
    </row>
    <row r="330842" spans="1:3" x14ac:dyDescent="0.2">
      <c r="A330842" s="1">
        <v>833830</v>
      </c>
      <c r="B330842" s="1" t="s">
        <v>329861</v>
      </c>
      <c r="C330842" s="1" t="s">
        <v>60</v>
      </c>
    </row>
    <row r="330843" spans="1:3" x14ac:dyDescent="0.2">
      <c r="A330843" s="1">
        <v>833832</v>
      </c>
      <c r="B330843" s="1" t="s">
        <v>329862</v>
      </c>
      <c r="C330843" s="1" t="s">
        <v>60</v>
      </c>
    </row>
    <row r="330844" spans="1:3" x14ac:dyDescent="0.2">
      <c r="A330844" s="1">
        <v>833834</v>
      </c>
      <c r="B330844" s="1" t="s">
        <v>329863</v>
      </c>
      <c r="C330844" s="1" t="s">
        <v>60</v>
      </c>
    </row>
    <row r="330845" spans="1:3" x14ac:dyDescent="0.2">
      <c r="A330845" s="1">
        <v>833836</v>
      </c>
      <c r="B330845" s="1" t="s">
        <v>329864</v>
      </c>
      <c r="C330845" s="1" t="s">
        <v>60</v>
      </c>
    </row>
    <row r="330846" spans="1:3" x14ac:dyDescent="0.2">
      <c r="A330846" s="1">
        <v>833838</v>
      </c>
      <c r="B330846" s="1" t="s">
        <v>329865</v>
      </c>
      <c r="C330846" s="1" t="s">
        <v>60</v>
      </c>
    </row>
    <row r="330847" spans="1:3" x14ac:dyDescent="0.2">
      <c r="A330847" s="1">
        <v>833840</v>
      </c>
      <c r="B330847" s="1" t="s">
        <v>329866</v>
      </c>
      <c r="C330847" s="1" t="s">
        <v>60</v>
      </c>
    </row>
    <row r="330848" spans="1:3" x14ac:dyDescent="0.2">
      <c r="A330848" s="1">
        <v>833842</v>
      </c>
      <c r="B330848" s="1" t="s">
        <v>329867</v>
      </c>
      <c r="C330848" s="1" t="s">
        <v>60</v>
      </c>
    </row>
    <row r="330849" spans="1:3" x14ac:dyDescent="0.2">
      <c r="A330849" s="1">
        <v>833844</v>
      </c>
      <c r="B330849" s="1" t="s">
        <v>329868</v>
      </c>
      <c r="C330849" s="1" t="s">
        <v>60</v>
      </c>
    </row>
    <row r="330850" spans="1:3" x14ac:dyDescent="0.2">
      <c r="A330850" s="1">
        <v>833846</v>
      </c>
      <c r="B330850" s="1" t="s">
        <v>329869</v>
      </c>
      <c r="C330850" s="1" t="s">
        <v>60</v>
      </c>
    </row>
    <row r="330851" spans="1:3" x14ac:dyDescent="0.2">
      <c r="A330851" s="1">
        <v>833848</v>
      </c>
      <c r="B330851" s="1" t="s">
        <v>329870</v>
      </c>
      <c r="C330851" s="1" t="s">
        <v>60</v>
      </c>
    </row>
    <row r="330852" spans="1:3" x14ac:dyDescent="0.2">
      <c r="A330852" s="1">
        <v>833850</v>
      </c>
      <c r="B330852" s="1" t="s">
        <v>329871</v>
      </c>
      <c r="C330852" s="1" t="s">
        <v>5</v>
      </c>
    </row>
    <row r="330853" spans="1:3" x14ac:dyDescent="0.2">
      <c r="A330853" s="1">
        <v>833851</v>
      </c>
      <c r="B330853" s="1" t="s">
        <v>329872</v>
      </c>
      <c r="C330853" s="1" t="s">
        <v>60</v>
      </c>
    </row>
    <row r="330854" spans="1:3" x14ac:dyDescent="0.2">
      <c r="A330854" s="1">
        <v>833852</v>
      </c>
      <c r="B330854" s="1" t="s">
        <v>329873</v>
      </c>
      <c r="C330854" s="1" t="s">
        <v>5</v>
      </c>
    </row>
    <row r="330855" spans="1:3" x14ac:dyDescent="0.2">
      <c r="A330855" s="1">
        <v>833853</v>
      </c>
      <c r="B330855" s="1" t="s">
        <v>329874</v>
      </c>
      <c r="C330855" s="1" t="s">
        <v>5</v>
      </c>
    </row>
    <row r="330856" spans="1:3" x14ac:dyDescent="0.2">
      <c r="A330856" s="1">
        <v>833854</v>
      </c>
      <c r="B330856" s="1" t="s">
        <v>329875</v>
      </c>
      <c r="C330856" s="1" t="s">
        <v>60</v>
      </c>
    </row>
    <row r="330857" spans="1:3" x14ac:dyDescent="0.2">
      <c r="A330857" s="1">
        <v>833855</v>
      </c>
      <c r="B330857" s="1" t="s">
        <v>329876</v>
      </c>
      <c r="C330857" s="1" t="s">
        <v>5</v>
      </c>
    </row>
    <row r="330858" spans="1:3" x14ac:dyDescent="0.2">
      <c r="A330858" s="1">
        <v>833856</v>
      </c>
      <c r="B330858" s="1" t="s">
        <v>329877</v>
      </c>
      <c r="C330858" s="1" t="s">
        <v>60</v>
      </c>
    </row>
    <row r="330859" spans="1:3" x14ac:dyDescent="0.2">
      <c r="A330859" s="1">
        <v>833857</v>
      </c>
      <c r="B330859" s="1" t="s">
        <v>329878</v>
      </c>
      <c r="C330859" s="1" t="s">
        <v>5</v>
      </c>
    </row>
    <row r="330860" spans="1:3" x14ac:dyDescent="0.2">
      <c r="A330860" s="1">
        <v>833858</v>
      </c>
      <c r="B330860" s="1" t="s">
        <v>329879</v>
      </c>
      <c r="C330860" s="1" t="s">
        <v>60</v>
      </c>
    </row>
    <row r="330861" spans="1:3" x14ac:dyDescent="0.2">
      <c r="A330861" s="1">
        <v>833859</v>
      </c>
      <c r="B330861" s="1" t="s">
        <v>329880</v>
      </c>
      <c r="C330861" s="1" t="s">
        <v>60</v>
      </c>
    </row>
    <row r="330862" spans="1:3" x14ac:dyDescent="0.2">
      <c r="A330862" s="1">
        <v>833866</v>
      </c>
      <c r="B330862" s="1" t="s">
        <v>329881</v>
      </c>
      <c r="C330862" s="1" t="s">
        <v>60</v>
      </c>
    </row>
    <row r="330863" spans="1:3" x14ac:dyDescent="0.2">
      <c r="A330863" s="1">
        <v>833878</v>
      </c>
      <c r="B330863" s="1" t="s">
        <v>329882</v>
      </c>
      <c r="C330863" s="1" t="s">
        <v>60</v>
      </c>
    </row>
    <row r="330864" spans="1:3" x14ac:dyDescent="0.2">
      <c r="A330864" s="1">
        <v>833948</v>
      </c>
      <c r="B330864" s="1" t="s">
        <v>329883</v>
      </c>
      <c r="C330864" s="1" t="s">
        <v>5</v>
      </c>
    </row>
    <row r="330865" spans="1:3" x14ac:dyDescent="0.2">
      <c r="A330865" s="1">
        <v>833949</v>
      </c>
      <c r="B330865" s="1" t="s">
        <v>329884</v>
      </c>
      <c r="C330865" s="1" t="s">
        <v>60</v>
      </c>
    </row>
    <row r="330866" spans="1:3" x14ac:dyDescent="0.2">
      <c r="A330866" s="1">
        <v>833950</v>
      </c>
      <c r="B330866" s="1" t="s">
        <v>329885</v>
      </c>
      <c r="C330866" s="1" t="s">
        <v>5</v>
      </c>
    </row>
    <row r="330867" spans="1:3" x14ac:dyDescent="0.2">
      <c r="A330867" s="1">
        <v>833951</v>
      </c>
      <c r="B330867" s="1" t="s">
        <v>329886</v>
      </c>
      <c r="C330867" s="1" t="s">
        <v>5</v>
      </c>
    </row>
    <row r="330868" spans="1:3" x14ac:dyDescent="0.2">
      <c r="A330868" s="1">
        <v>833952</v>
      </c>
      <c r="B330868" s="1" t="s">
        <v>329887</v>
      </c>
      <c r="C330868" s="1" t="s">
        <v>60</v>
      </c>
    </row>
    <row r="330869" spans="1:3" x14ac:dyDescent="0.2">
      <c r="A330869" s="1">
        <v>833953</v>
      </c>
      <c r="B330869" s="1" t="s">
        <v>329888</v>
      </c>
      <c r="C330869" s="1" t="s">
        <v>60</v>
      </c>
    </row>
    <row r="330870" spans="1:3" x14ac:dyDescent="0.2">
      <c r="A330870" s="1">
        <v>833954</v>
      </c>
      <c r="B330870" s="1" t="s">
        <v>329889</v>
      </c>
      <c r="C330870" s="1" t="s">
        <v>60</v>
      </c>
    </row>
    <row r="330871" spans="1:3" x14ac:dyDescent="0.2">
      <c r="A330871" s="1">
        <v>833955</v>
      </c>
      <c r="B330871" s="1" t="s">
        <v>329890</v>
      </c>
      <c r="C330871" s="1" t="s">
        <v>60</v>
      </c>
    </row>
    <row r="330872" spans="1:3" x14ac:dyDescent="0.2">
      <c r="A330872" s="1">
        <v>833956</v>
      </c>
      <c r="B330872" s="1" t="s">
        <v>329891</v>
      </c>
      <c r="C330872" s="1" t="s">
        <v>60</v>
      </c>
    </row>
    <row r="330873" spans="1:3" x14ac:dyDescent="0.2">
      <c r="A330873" s="1">
        <v>833957</v>
      </c>
      <c r="B330873" s="1" t="s">
        <v>329892</v>
      </c>
      <c r="C330873" s="1" t="s">
        <v>60</v>
      </c>
    </row>
    <row r="330874" spans="1:3" x14ac:dyDescent="0.2">
      <c r="A330874" s="1">
        <v>834004</v>
      </c>
      <c r="B330874" s="1" t="s">
        <v>329893</v>
      </c>
      <c r="C330874" s="1" t="s">
        <v>5</v>
      </c>
    </row>
    <row r="330875" spans="1:3" x14ac:dyDescent="0.2">
      <c r="A330875" s="1">
        <v>834024</v>
      </c>
      <c r="B330875" s="1" t="s">
        <v>329894</v>
      </c>
      <c r="C330875" s="1" t="s">
        <v>5</v>
      </c>
    </row>
    <row r="330876" spans="1:3" x14ac:dyDescent="0.2">
      <c r="A330876" s="1">
        <v>834132</v>
      </c>
      <c r="B330876" s="1" t="s">
        <v>329895</v>
      </c>
      <c r="C330876" s="1" t="s">
        <v>60</v>
      </c>
    </row>
    <row r="330877" spans="1:3" x14ac:dyDescent="0.2">
      <c r="A330877" s="1">
        <v>834133</v>
      </c>
      <c r="B330877" s="1" t="s">
        <v>329896</v>
      </c>
      <c r="C330877" s="1" t="s">
        <v>60</v>
      </c>
    </row>
    <row r="330878" spans="1:3" x14ac:dyDescent="0.2">
      <c r="A330878" s="1">
        <v>834134</v>
      </c>
      <c r="B330878" s="1" t="s">
        <v>329897</v>
      </c>
      <c r="C330878" s="1" t="s">
        <v>60</v>
      </c>
    </row>
    <row r="330879" spans="1:3" x14ac:dyDescent="0.2">
      <c r="A330879" s="1">
        <v>834135</v>
      </c>
      <c r="B330879" s="1" t="s">
        <v>329898</v>
      </c>
      <c r="C330879" s="1" t="s">
        <v>60</v>
      </c>
    </row>
    <row r="330880" spans="1:3" x14ac:dyDescent="0.2">
      <c r="A330880" s="1">
        <v>834136</v>
      </c>
      <c r="B330880" s="1" t="s">
        <v>329899</v>
      </c>
      <c r="C330880" s="1" t="s">
        <v>60</v>
      </c>
    </row>
    <row r="330881" spans="1:3" x14ac:dyDescent="0.2">
      <c r="A330881" s="1">
        <v>834137</v>
      </c>
      <c r="B330881" s="1" t="s">
        <v>329900</v>
      </c>
      <c r="C330881" s="1" t="s">
        <v>60</v>
      </c>
    </row>
    <row r="330882" spans="1:3" x14ac:dyDescent="0.2">
      <c r="A330882" s="1">
        <v>834138</v>
      </c>
      <c r="B330882" s="1" t="s">
        <v>329901</v>
      </c>
      <c r="C330882" s="1" t="s">
        <v>5</v>
      </c>
    </row>
    <row r="330883" spans="1:3" x14ac:dyDescent="0.2">
      <c r="A330883" s="1">
        <v>834139</v>
      </c>
      <c r="B330883" s="1" t="s">
        <v>329902</v>
      </c>
      <c r="C330883" s="1" t="s">
        <v>60</v>
      </c>
    </row>
    <row r="330884" spans="1:3" x14ac:dyDescent="0.2">
      <c r="A330884" s="1">
        <v>834140</v>
      </c>
      <c r="B330884" s="1" t="s">
        <v>329903</v>
      </c>
      <c r="C330884" s="1" t="s">
        <v>60</v>
      </c>
    </row>
    <row r="330885" spans="1:3" x14ac:dyDescent="0.2">
      <c r="A330885" s="1">
        <v>834141</v>
      </c>
      <c r="B330885" s="1" t="s">
        <v>329904</v>
      </c>
      <c r="C330885" s="1" t="s">
        <v>60</v>
      </c>
    </row>
    <row r="330886" spans="1:3" x14ac:dyDescent="0.2">
      <c r="A330886" s="1">
        <v>834142</v>
      </c>
      <c r="B330886" s="1" t="s">
        <v>329905</v>
      </c>
      <c r="C330886" s="1" t="s">
        <v>5</v>
      </c>
    </row>
    <row r="330887" spans="1:3" x14ac:dyDescent="0.2">
      <c r="A330887" s="1">
        <v>834174</v>
      </c>
      <c r="B330887" s="1" t="s">
        <v>329906</v>
      </c>
      <c r="C330887" s="1" t="s">
        <v>5</v>
      </c>
    </row>
    <row r="330888" spans="1:3" x14ac:dyDescent="0.2">
      <c r="A330888" s="1">
        <v>834210</v>
      </c>
      <c r="B330888" s="1" t="s">
        <v>329907</v>
      </c>
      <c r="C330888" s="1" t="s">
        <v>5</v>
      </c>
    </row>
    <row r="330889" spans="1:3" x14ac:dyDescent="0.2">
      <c r="A330889" s="1">
        <v>834250</v>
      </c>
      <c r="B330889" s="1" t="s">
        <v>329908</v>
      </c>
      <c r="C330889" s="1" t="s">
        <v>5</v>
      </c>
    </row>
    <row r="330890" spans="1:3" x14ac:dyDescent="0.2">
      <c r="A330890" s="1">
        <v>834260</v>
      </c>
      <c r="B330890" s="1" t="s">
        <v>329909</v>
      </c>
      <c r="C330890" s="1" t="s">
        <v>60</v>
      </c>
    </row>
    <row r="330891" spans="1:3" x14ac:dyDescent="0.2">
      <c r="A330891" s="1">
        <v>834261</v>
      </c>
      <c r="B330891" s="1" t="s">
        <v>329910</v>
      </c>
      <c r="C330891" s="1" t="s">
        <v>5</v>
      </c>
    </row>
    <row r="330892" spans="1:3" x14ac:dyDescent="0.2">
      <c r="A330892" s="1">
        <v>834262</v>
      </c>
      <c r="B330892" s="1" t="s">
        <v>329911</v>
      </c>
      <c r="C330892" s="1" t="s">
        <v>60</v>
      </c>
    </row>
    <row r="330893" spans="1:3" x14ac:dyDescent="0.2">
      <c r="A330893" s="1">
        <v>834263</v>
      </c>
      <c r="B330893" s="1" t="s">
        <v>329912</v>
      </c>
      <c r="C330893" s="1" t="s">
        <v>5</v>
      </c>
    </row>
    <row r="330894" spans="1:3" x14ac:dyDescent="0.2">
      <c r="A330894" s="1">
        <v>834264</v>
      </c>
      <c r="B330894" s="1" t="s">
        <v>329913</v>
      </c>
      <c r="C330894" s="1" t="s">
        <v>5</v>
      </c>
    </row>
    <row r="330895" spans="1:3" x14ac:dyDescent="0.2">
      <c r="A330895" s="1">
        <v>834265</v>
      </c>
      <c r="B330895" s="1" t="s">
        <v>329914</v>
      </c>
      <c r="C330895" s="1" t="s">
        <v>60</v>
      </c>
    </row>
    <row r="330896" spans="1:3" x14ac:dyDescent="0.2">
      <c r="A330896" s="1">
        <v>834266</v>
      </c>
      <c r="B330896" s="1" t="s">
        <v>329915</v>
      </c>
      <c r="C330896" s="1" t="s">
        <v>5</v>
      </c>
    </row>
    <row r="330897" spans="1:3" x14ac:dyDescent="0.2">
      <c r="A330897" s="1">
        <v>834267</v>
      </c>
      <c r="B330897" s="1" t="s">
        <v>329916</v>
      </c>
      <c r="C330897" s="1" t="s">
        <v>5</v>
      </c>
    </row>
    <row r="330898" spans="1:3" x14ac:dyDescent="0.2">
      <c r="A330898" s="1">
        <v>834268</v>
      </c>
      <c r="B330898" s="1" t="s">
        <v>329917</v>
      </c>
      <c r="C330898" s="1" t="s">
        <v>60</v>
      </c>
    </row>
    <row r="330899" spans="1:3" x14ac:dyDescent="0.2">
      <c r="A330899" s="1">
        <v>834269</v>
      </c>
      <c r="B330899" s="1" t="s">
        <v>329918</v>
      </c>
      <c r="C330899" s="1" t="s">
        <v>60</v>
      </c>
    </row>
    <row r="330900" spans="1:3" x14ac:dyDescent="0.2">
      <c r="A330900" s="1">
        <v>834354</v>
      </c>
      <c r="B330900" s="1" t="s">
        <v>329919</v>
      </c>
      <c r="C330900" s="1" t="s">
        <v>5</v>
      </c>
    </row>
    <row r="330901" spans="1:3" x14ac:dyDescent="0.2">
      <c r="A330901" s="1">
        <v>834358</v>
      </c>
      <c r="B330901" s="1" t="s">
        <v>329920</v>
      </c>
      <c r="C330901" s="1" t="s">
        <v>5</v>
      </c>
    </row>
    <row r="330902" spans="1:3" x14ac:dyDescent="0.2">
      <c r="A330902" s="1">
        <v>834384</v>
      </c>
      <c r="B330902" s="1" t="s">
        <v>329921</v>
      </c>
      <c r="C330902" s="1" t="s">
        <v>60</v>
      </c>
    </row>
    <row r="330903" spans="1:3" x14ac:dyDescent="0.2">
      <c r="A330903" s="1">
        <v>834385</v>
      </c>
      <c r="B330903" s="1" t="s">
        <v>329922</v>
      </c>
      <c r="C330903" s="1" t="s">
        <v>5</v>
      </c>
    </row>
    <row r="330904" spans="1:3" x14ac:dyDescent="0.2">
      <c r="A330904" s="1">
        <v>834386</v>
      </c>
      <c r="B330904" s="1" t="s">
        <v>329923</v>
      </c>
      <c r="C330904" s="1" t="s">
        <v>60</v>
      </c>
    </row>
    <row r="330905" spans="1:3" x14ac:dyDescent="0.2">
      <c r="A330905" s="1">
        <v>834387</v>
      </c>
      <c r="B330905" s="1" t="s">
        <v>329924</v>
      </c>
      <c r="C330905" s="1" t="s">
        <v>60</v>
      </c>
    </row>
    <row r="330906" spans="1:3" x14ac:dyDescent="0.2">
      <c r="A330906" s="1">
        <v>834388</v>
      </c>
      <c r="B330906" s="1" t="s">
        <v>329925</v>
      </c>
      <c r="C330906" s="1" t="s">
        <v>60</v>
      </c>
    </row>
    <row r="330907" spans="1:3" x14ac:dyDescent="0.2">
      <c r="A330907" s="1">
        <v>834389</v>
      </c>
      <c r="B330907" s="1" t="s">
        <v>329926</v>
      </c>
      <c r="C330907" s="1" t="s">
        <v>5</v>
      </c>
    </row>
    <row r="330908" spans="1:3" x14ac:dyDescent="0.2">
      <c r="A330908" s="1">
        <v>834390</v>
      </c>
      <c r="B330908" s="1" t="s">
        <v>329927</v>
      </c>
      <c r="C330908" s="1" t="s">
        <v>60</v>
      </c>
    </row>
    <row r="330909" spans="1:3" x14ac:dyDescent="0.2">
      <c r="A330909" s="1">
        <v>834391</v>
      </c>
      <c r="B330909" s="1" t="s">
        <v>329928</v>
      </c>
      <c r="C330909" s="1" t="s">
        <v>60</v>
      </c>
    </row>
    <row r="330910" spans="1:3" x14ac:dyDescent="0.2">
      <c r="A330910" s="1">
        <v>834392</v>
      </c>
      <c r="B330910" s="1" t="s">
        <v>329929</v>
      </c>
      <c r="C330910" s="1" t="s">
        <v>60</v>
      </c>
    </row>
    <row r="330911" spans="1:3" x14ac:dyDescent="0.2">
      <c r="A330911" s="1">
        <v>834393</v>
      </c>
      <c r="B330911" s="1" t="s">
        <v>329930</v>
      </c>
      <c r="C330911" s="1" t="s">
        <v>60</v>
      </c>
    </row>
    <row r="330912" spans="1:3" x14ac:dyDescent="0.2">
      <c r="A330912" s="1">
        <v>834404</v>
      </c>
      <c r="B330912" s="1" t="s">
        <v>329931</v>
      </c>
      <c r="C330912" s="1" t="s">
        <v>5</v>
      </c>
    </row>
    <row r="330913" spans="1:3" x14ac:dyDescent="0.2">
      <c r="A330913" s="1">
        <v>834422</v>
      </c>
      <c r="B330913" s="1" t="s">
        <v>329932</v>
      </c>
      <c r="C330913" s="1" t="s">
        <v>5</v>
      </c>
    </row>
    <row r="330914" spans="1:3" x14ac:dyDescent="0.2">
      <c r="A330914" s="1">
        <v>834428</v>
      </c>
      <c r="B330914" s="1" t="s">
        <v>329933</v>
      </c>
      <c r="C330914" s="1" t="s">
        <v>5</v>
      </c>
    </row>
    <row r="330915" spans="1:3" x14ac:dyDescent="0.2">
      <c r="A330915" s="1">
        <v>834438</v>
      </c>
      <c r="B330915" s="1" t="s">
        <v>329934</v>
      </c>
      <c r="C330915" s="1" t="s">
        <v>5</v>
      </c>
    </row>
    <row r="330916" spans="1:3" x14ac:dyDescent="0.2">
      <c r="A330916" s="1">
        <v>834468</v>
      </c>
      <c r="B330916" s="1" t="s">
        <v>329935</v>
      </c>
      <c r="C330916" s="1" t="s">
        <v>5</v>
      </c>
    </row>
    <row r="330917" spans="1:3" x14ac:dyDescent="0.2">
      <c r="A330917" s="1">
        <v>834478</v>
      </c>
      <c r="B330917" s="1" t="s">
        <v>329936</v>
      </c>
      <c r="C330917" s="1" t="s">
        <v>60</v>
      </c>
    </row>
    <row r="330918" spans="1:3" x14ac:dyDescent="0.2">
      <c r="A330918" s="1">
        <v>834479</v>
      </c>
      <c r="B330918" s="1" t="s">
        <v>329937</v>
      </c>
      <c r="C330918" s="1" t="s">
        <v>60</v>
      </c>
    </row>
    <row r="330919" spans="1:3" x14ac:dyDescent="0.2">
      <c r="A330919" s="1">
        <v>834480</v>
      </c>
      <c r="B330919" s="1" t="s">
        <v>329938</v>
      </c>
      <c r="C330919" s="1" t="s">
        <v>5</v>
      </c>
    </row>
    <row r="330920" spans="1:3" x14ac:dyDescent="0.2">
      <c r="A330920" s="1">
        <v>834481</v>
      </c>
      <c r="B330920" s="1" t="s">
        <v>329939</v>
      </c>
      <c r="C330920" s="1" t="s">
        <v>60</v>
      </c>
    </row>
    <row r="330921" spans="1:3" x14ac:dyDescent="0.2">
      <c r="A330921" s="1">
        <v>834482</v>
      </c>
      <c r="B330921" s="1" t="s">
        <v>329940</v>
      </c>
      <c r="C330921" s="1" t="s">
        <v>60</v>
      </c>
    </row>
    <row r="330922" spans="1:3" x14ac:dyDescent="0.2">
      <c r="A330922" s="1">
        <v>834483</v>
      </c>
      <c r="B330922" s="1" t="s">
        <v>329941</v>
      </c>
      <c r="C330922" s="1" t="s">
        <v>307</v>
      </c>
    </row>
    <row r="330923" spans="1:3" x14ac:dyDescent="0.2">
      <c r="A330923" s="1">
        <v>834484</v>
      </c>
      <c r="B330923" s="1" t="s">
        <v>329942</v>
      </c>
      <c r="C330923" s="1" t="s">
        <v>60</v>
      </c>
    </row>
    <row r="330924" spans="1:3" x14ac:dyDescent="0.2">
      <c r="A330924" s="1">
        <v>834485</v>
      </c>
      <c r="B330924" s="1" t="s">
        <v>329943</v>
      </c>
      <c r="C330924" s="1" t="s">
        <v>60</v>
      </c>
    </row>
    <row r="330925" spans="1:3" x14ac:dyDescent="0.2">
      <c r="A330925" s="1">
        <v>834486</v>
      </c>
      <c r="B330925" s="1" t="s">
        <v>329944</v>
      </c>
      <c r="C330925" s="1" t="s">
        <v>5</v>
      </c>
    </row>
    <row r="330926" spans="1:3" x14ac:dyDescent="0.2">
      <c r="A330926" s="1">
        <v>834487</v>
      </c>
      <c r="B330926" s="1" t="s">
        <v>329945</v>
      </c>
      <c r="C330926" s="1" t="s">
        <v>60</v>
      </c>
    </row>
    <row r="330927" spans="1:3" x14ac:dyDescent="0.2">
      <c r="A330927" s="1">
        <v>834506</v>
      </c>
      <c r="B330927" s="1" t="s">
        <v>329946</v>
      </c>
      <c r="C330927" s="1" t="s">
        <v>5</v>
      </c>
    </row>
    <row r="330928" spans="1:3" x14ac:dyDescent="0.2">
      <c r="A330928" s="1">
        <v>834508</v>
      </c>
      <c r="B330928" s="1" t="s">
        <v>329947</v>
      </c>
      <c r="C330928" s="1" t="s">
        <v>5</v>
      </c>
    </row>
    <row r="330929" spans="1:3" x14ac:dyDescent="0.2">
      <c r="A330929" s="1">
        <v>834588</v>
      </c>
      <c r="B330929" s="1" t="s">
        <v>329948</v>
      </c>
      <c r="C330929" s="1" t="s">
        <v>5</v>
      </c>
    </row>
    <row r="330930" spans="1:3" x14ac:dyDescent="0.2">
      <c r="A330930" s="1">
        <v>834594</v>
      </c>
      <c r="B330930" s="1" t="s">
        <v>329949</v>
      </c>
      <c r="C330930" s="1" t="s">
        <v>5</v>
      </c>
    </row>
    <row r="330931" spans="1:3" x14ac:dyDescent="0.2">
      <c r="A330931" s="1">
        <v>834626</v>
      </c>
      <c r="B330931" s="1" t="s">
        <v>329950</v>
      </c>
      <c r="C330931" s="1" t="s">
        <v>5</v>
      </c>
    </row>
    <row r="330932" spans="1:3" x14ac:dyDescent="0.2">
      <c r="A330932" s="1">
        <v>834630</v>
      </c>
      <c r="B330932" s="1" t="s">
        <v>329951</v>
      </c>
      <c r="C330932" s="1" t="s">
        <v>5</v>
      </c>
    </row>
    <row r="330933" spans="1:3" x14ac:dyDescent="0.2">
      <c r="A330933" s="1">
        <v>834632</v>
      </c>
      <c r="B330933" s="1" t="s">
        <v>329952</v>
      </c>
      <c r="C330933" s="1" t="s">
        <v>60</v>
      </c>
    </row>
    <row r="330934" spans="1:3" x14ac:dyDescent="0.2">
      <c r="A330934" s="1">
        <v>834633</v>
      </c>
      <c r="B330934" s="1" t="s">
        <v>329953</v>
      </c>
      <c r="C330934" s="1" t="s">
        <v>5</v>
      </c>
    </row>
    <row r="330935" spans="1:3" x14ac:dyDescent="0.2">
      <c r="A330935" s="1">
        <v>834634</v>
      </c>
      <c r="B330935" s="1" t="s">
        <v>329954</v>
      </c>
      <c r="C330935" s="1" t="s">
        <v>60</v>
      </c>
    </row>
    <row r="330936" spans="1:3" x14ac:dyDescent="0.2">
      <c r="A330936" s="1">
        <v>834635</v>
      </c>
      <c r="B330936" s="1" t="s">
        <v>329955</v>
      </c>
      <c r="C330936" s="1" t="s">
        <v>60</v>
      </c>
    </row>
    <row r="330937" spans="1:3" x14ac:dyDescent="0.2">
      <c r="A330937" s="1">
        <v>834636</v>
      </c>
      <c r="B330937" s="1" t="s">
        <v>329956</v>
      </c>
      <c r="C330937" s="1" t="s">
        <v>60</v>
      </c>
    </row>
    <row r="330938" spans="1:3" x14ac:dyDescent="0.2">
      <c r="A330938" s="1">
        <v>834637</v>
      </c>
      <c r="B330938" s="1" t="s">
        <v>329957</v>
      </c>
      <c r="C330938" s="1" t="s">
        <v>60</v>
      </c>
    </row>
    <row r="330939" spans="1:3" x14ac:dyDescent="0.2">
      <c r="A330939" s="1">
        <v>834638</v>
      </c>
      <c r="B330939" s="1" t="s">
        <v>329958</v>
      </c>
      <c r="C330939" s="1" t="s">
        <v>60</v>
      </c>
    </row>
    <row r="330940" spans="1:3" x14ac:dyDescent="0.2">
      <c r="A330940" s="1">
        <v>834639</v>
      </c>
      <c r="B330940" s="1" t="s">
        <v>329959</v>
      </c>
      <c r="C330940" s="1" t="s">
        <v>60</v>
      </c>
    </row>
    <row r="330941" spans="1:3" x14ac:dyDescent="0.2">
      <c r="A330941" s="1">
        <v>834640</v>
      </c>
      <c r="B330941" s="1" t="s">
        <v>329960</v>
      </c>
      <c r="C330941" s="1" t="s">
        <v>60</v>
      </c>
    </row>
    <row r="330942" spans="1:3" x14ac:dyDescent="0.2">
      <c r="A330942" s="1">
        <v>834641</v>
      </c>
      <c r="B330942" s="1" t="s">
        <v>329961</v>
      </c>
      <c r="C330942" s="1" t="s">
        <v>5</v>
      </c>
    </row>
    <row r="330943" spans="1:3" x14ac:dyDescent="0.2">
      <c r="A330943" s="1">
        <v>834642</v>
      </c>
      <c r="B330943" s="1" t="s">
        <v>329962</v>
      </c>
      <c r="C330943" s="1" t="s">
        <v>5</v>
      </c>
    </row>
    <row r="330944" spans="1:3" x14ac:dyDescent="0.2">
      <c r="A330944" s="1">
        <v>834643</v>
      </c>
      <c r="B330944" s="1" t="s">
        <v>329963</v>
      </c>
      <c r="C330944" s="1" t="s">
        <v>5</v>
      </c>
    </row>
    <row r="330945" spans="1:3" x14ac:dyDescent="0.2">
      <c r="A330945" s="1">
        <v>834644</v>
      </c>
      <c r="B330945" s="1" t="s">
        <v>329964</v>
      </c>
      <c r="C330945" s="1" t="s">
        <v>60</v>
      </c>
    </row>
    <row r="330946" spans="1:3" x14ac:dyDescent="0.2">
      <c r="A330946" s="1">
        <v>834645</v>
      </c>
      <c r="B330946" s="1" t="s">
        <v>329965</v>
      </c>
      <c r="C330946" s="1" t="s">
        <v>5</v>
      </c>
    </row>
    <row r="330947" spans="1:3" x14ac:dyDescent="0.2">
      <c r="A330947" s="1">
        <v>834646</v>
      </c>
      <c r="B330947" s="1" t="s">
        <v>329966</v>
      </c>
      <c r="C330947" s="1" t="s">
        <v>5</v>
      </c>
    </row>
    <row r="330948" spans="1:3" x14ac:dyDescent="0.2">
      <c r="A330948" s="1">
        <v>834647</v>
      </c>
      <c r="B330948" s="1" t="s">
        <v>329967</v>
      </c>
      <c r="C330948" s="1" t="s">
        <v>60</v>
      </c>
    </row>
    <row r="330949" spans="1:3" x14ac:dyDescent="0.2">
      <c r="A330949" s="1">
        <v>834648</v>
      </c>
      <c r="B330949" s="1" t="s">
        <v>329968</v>
      </c>
      <c r="C330949" s="1" t="s">
        <v>5</v>
      </c>
    </row>
    <row r="330950" spans="1:3" x14ac:dyDescent="0.2">
      <c r="A330950" s="1">
        <v>834653</v>
      </c>
      <c r="B330950" s="1" t="s">
        <v>329969</v>
      </c>
      <c r="C330950" s="1" t="s">
        <v>5</v>
      </c>
    </row>
    <row r="330951" spans="1:3" x14ac:dyDescent="0.2">
      <c r="A330951" s="1">
        <v>834665</v>
      </c>
      <c r="B330951" s="1" t="s">
        <v>329970</v>
      </c>
      <c r="C330951" s="1" t="s">
        <v>5</v>
      </c>
    </row>
    <row r="330952" spans="1:3" x14ac:dyDescent="0.2">
      <c r="A330952" s="1">
        <v>834675</v>
      </c>
      <c r="B330952" s="1" t="s">
        <v>329971</v>
      </c>
      <c r="C330952" s="1" t="s">
        <v>5</v>
      </c>
    </row>
    <row r="330953" spans="1:3" x14ac:dyDescent="0.2">
      <c r="A330953" s="1">
        <v>834676</v>
      </c>
      <c r="B330953" s="1" t="s">
        <v>329972</v>
      </c>
      <c r="C330953" s="1" t="s">
        <v>5</v>
      </c>
    </row>
    <row r="330954" spans="1:3" x14ac:dyDescent="0.2">
      <c r="A330954" s="1">
        <v>834678</v>
      </c>
      <c r="B330954" s="1" t="s">
        <v>329973</v>
      </c>
      <c r="C330954" s="1" t="s">
        <v>60</v>
      </c>
    </row>
    <row r="330955" spans="1:3" x14ac:dyDescent="0.2">
      <c r="A330955" s="1">
        <v>834679</v>
      </c>
      <c r="B330955" s="1" t="s">
        <v>329974</v>
      </c>
      <c r="C330955" s="1" t="s">
        <v>60</v>
      </c>
    </row>
    <row r="330956" spans="1:3" x14ac:dyDescent="0.2">
      <c r="A330956" s="1">
        <v>834680</v>
      </c>
      <c r="B330956" s="1" t="s">
        <v>329975</v>
      </c>
      <c r="C330956" s="1" t="s">
        <v>5</v>
      </c>
    </row>
    <row r="330957" spans="1:3" x14ac:dyDescent="0.2">
      <c r="A330957" s="1">
        <v>834681</v>
      </c>
      <c r="B330957" s="1" t="s">
        <v>329976</v>
      </c>
      <c r="C330957" s="1" t="s">
        <v>5</v>
      </c>
    </row>
    <row r="330958" spans="1:3" x14ac:dyDescent="0.2">
      <c r="A330958" s="1">
        <v>834682</v>
      </c>
      <c r="B330958" s="1" t="s">
        <v>329977</v>
      </c>
      <c r="C330958" s="1" t="s">
        <v>5</v>
      </c>
    </row>
    <row r="330959" spans="1:3" x14ac:dyDescent="0.2">
      <c r="A330959" s="1">
        <v>834683</v>
      </c>
      <c r="B330959" s="1" t="s">
        <v>329978</v>
      </c>
      <c r="C330959" s="1" t="s">
        <v>60</v>
      </c>
    </row>
    <row r="330960" spans="1:3" x14ac:dyDescent="0.2">
      <c r="A330960" s="1">
        <v>834684</v>
      </c>
      <c r="B330960" s="1" t="s">
        <v>329979</v>
      </c>
      <c r="C330960" s="1" t="s">
        <v>60</v>
      </c>
    </row>
    <row r="330961" spans="1:3" x14ac:dyDescent="0.2">
      <c r="A330961" s="1">
        <v>834685</v>
      </c>
      <c r="B330961" s="1" t="s">
        <v>329980</v>
      </c>
      <c r="C330961" s="1" t="s">
        <v>60</v>
      </c>
    </row>
    <row r="330962" spans="1:3" x14ac:dyDescent="0.2">
      <c r="A330962" s="1">
        <v>834686</v>
      </c>
      <c r="B330962" s="1" t="s">
        <v>329981</v>
      </c>
      <c r="C330962" s="1" t="s">
        <v>60</v>
      </c>
    </row>
    <row r="330963" spans="1:3" x14ac:dyDescent="0.2">
      <c r="A330963" s="1">
        <v>834687</v>
      </c>
      <c r="B330963" s="1" t="s">
        <v>329982</v>
      </c>
      <c r="C330963" s="1" t="s">
        <v>60</v>
      </c>
    </row>
    <row r="330964" spans="1:3" x14ac:dyDescent="0.2">
      <c r="A330964" s="1">
        <v>834688</v>
      </c>
      <c r="B330964" s="1" t="s">
        <v>329983</v>
      </c>
      <c r="C330964" s="1" t="s">
        <v>60</v>
      </c>
    </row>
    <row r="330965" spans="1:3" x14ac:dyDescent="0.2">
      <c r="A330965" s="1">
        <v>834689</v>
      </c>
      <c r="B330965" s="1" t="s">
        <v>329984</v>
      </c>
      <c r="C330965" s="1" t="s">
        <v>5</v>
      </c>
    </row>
    <row r="330966" spans="1:3" x14ac:dyDescent="0.2">
      <c r="A330966" s="1">
        <v>834690</v>
      </c>
      <c r="B330966" s="1" t="s">
        <v>329985</v>
      </c>
      <c r="C330966" s="1" t="s">
        <v>60</v>
      </c>
    </row>
    <row r="330967" spans="1:3" x14ac:dyDescent="0.2">
      <c r="A330967" s="1">
        <v>834691</v>
      </c>
      <c r="B330967" s="1" t="s">
        <v>329986</v>
      </c>
      <c r="C330967" s="1" t="s">
        <v>60</v>
      </c>
    </row>
    <row r="330968" spans="1:3" x14ac:dyDescent="0.2">
      <c r="A330968" s="1">
        <v>834692</v>
      </c>
      <c r="B330968" s="1" t="s">
        <v>329987</v>
      </c>
      <c r="C330968" s="1" t="s">
        <v>5</v>
      </c>
    </row>
    <row r="330969" spans="1:3" x14ac:dyDescent="0.2">
      <c r="A330969" s="1">
        <v>834693</v>
      </c>
      <c r="B330969" s="1" t="s">
        <v>329988</v>
      </c>
      <c r="C330969" s="1" t="s">
        <v>60</v>
      </c>
    </row>
    <row r="330970" spans="1:3" x14ac:dyDescent="0.2">
      <c r="A330970" s="1">
        <v>834694</v>
      </c>
      <c r="B330970" s="1" t="s">
        <v>329989</v>
      </c>
      <c r="C330970" s="1" t="s">
        <v>60</v>
      </c>
    </row>
    <row r="330971" spans="1:3" x14ac:dyDescent="0.2">
      <c r="A330971" s="1">
        <v>834695</v>
      </c>
      <c r="B330971" s="1" t="s">
        <v>329990</v>
      </c>
      <c r="C330971" s="1" t="s">
        <v>60</v>
      </c>
    </row>
    <row r="330972" spans="1:3" x14ac:dyDescent="0.2">
      <c r="A330972" s="1">
        <v>834696</v>
      </c>
      <c r="B330972" s="1" t="s">
        <v>329991</v>
      </c>
      <c r="C330972" s="1" t="s">
        <v>5</v>
      </c>
    </row>
    <row r="330973" spans="1:3" x14ac:dyDescent="0.2">
      <c r="A330973" s="1">
        <v>834697</v>
      </c>
      <c r="B330973" s="1" t="s">
        <v>329992</v>
      </c>
      <c r="C330973" s="1" t="s">
        <v>60</v>
      </c>
    </row>
    <row r="330974" spans="1:3" x14ac:dyDescent="0.2">
      <c r="A330974" s="1">
        <v>834698</v>
      </c>
      <c r="B330974" s="1" t="s">
        <v>329993</v>
      </c>
      <c r="C330974" s="1" t="s">
        <v>60</v>
      </c>
    </row>
    <row r="330975" spans="1:3" x14ac:dyDescent="0.2">
      <c r="A330975" s="1">
        <v>834699</v>
      </c>
      <c r="B330975" s="1" t="s">
        <v>329994</v>
      </c>
      <c r="C330975" s="1" t="s">
        <v>5</v>
      </c>
    </row>
    <row r="330976" spans="1:3" x14ac:dyDescent="0.2">
      <c r="A330976" s="1">
        <v>834700</v>
      </c>
      <c r="B330976" s="1" t="s">
        <v>329995</v>
      </c>
      <c r="C330976" s="1" t="s">
        <v>5</v>
      </c>
    </row>
    <row r="330977" spans="1:3" x14ac:dyDescent="0.2">
      <c r="A330977" s="1">
        <v>834701</v>
      </c>
      <c r="B330977" s="1" t="s">
        <v>329996</v>
      </c>
      <c r="C330977" s="1" t="s">
        <v>5</v>
      </c>
    </row>
    <row r="330978" spans="1:3" x14ac:dyDescent="0.2">
      <c r="A330978" s="1">
        <v>834703</v>
      </c>
      <c r="B330978" s="1" t="s">
        <v>329997</v>
      </c>
      <c r="C330978" s="1" t="s">
        <v>5</v>
      </c>
    </row>
    <row r="330979" spans="1:3" x14ac:dyDescent="0.2">
      <c r="A330979" s="1">
        <v>834705</v>
      </c>
      <c r="B330979" s="1" t="s">
        <v>329998</v>
      </c>
      <c r="C330979" s="1" t="s">
        <v>5</v>
      </c>
    </row>
    <row r="330980" spans="1:3" x14ac:dyDescent="0.2">
      <c r="A330980" s="1">
        <v>834707</v>
      </c>
      <c r="B330980" s="1" t="s">
        <v>329999</v>
      </c>
      <c r="C330980" s="1" t="s">
        <v>5</v>
      </c>
    </row>
    <row r="330981" spans="1:3" x14ac:dyDescent="0.2">
      <c r="A330981" s="1">
        <v>834709</v>
      </c>
      <c r="B330981" s="1" t="s">
        <v>330000</v>
      </c>
      <c r="C330981" s="1" t="s">
        <v>5</v>
      </c>
    </row>
    <row r="330982" spans="1:3" x14ac:dyDescent="0.2">
      <c r="A330982" s="1">
        <v>834713</v>
      </c>
      <c r="B330982" s="1" t="s">
        <v>330001</v>
      </c>
      <c r="C330982" s="1" t="s">
        <v>5</v>
      </c>
    </row>
    <row r="330983" spans="1:3" x14ac:dyDescent="0.2">
      <c r="A330983" s="1">
        <v>834715</v>
      </c>
      <c r="B330983" s="1" t="s">
        <v>330002</v>
      </c>
      <c r="C330983" s="1" t="s">
        <v>5</v>
      </c>
    </row>
    <row r="330984" spans="1:3" x14ac:dyDescent="0.2">
      <c r="A330984" s="1">
        <v>834783</v>
      </c>
      <c r="B330984" s="1" t="s">
        <v>330003</v>
      </c>
      <c r="C330984" s="1" t="s">
        <v>5</v>
      </c>
    </row>
    <row r="330985" spans="1:3" x14ac:dyDescent="0.2">
      <c r="A330985" s="1">
        <v>834913</v>
      </c>
      <c r="B330985" s="1" t="s">
        <v>330004</v>
      </c>
      <c r="C330985" s="1" t="s">
        <v>5</v>
      </c>
    </row>
    <row r="330986" spans="1:3" x14ac:dyDescent="0.2">
      <c r="A330986" s="1">
        <v>834914</v>
      </c>
      <c r="B330986" s="1" t="s">
        <v>330005</v>
      </c>
      <c r="C330986" s="1" t="s">
        <v>60</v>
      </c>
    </row>
    <row r="330987" spans="1:3" x14ac:dyDescent="0.2">
      <c r="A330987" s="1">
        <v>834915</v>
      </c>
      <c r="B330987" s="1" t="s">
        <v>330006</v>
      </c>
      <c r="C330987" s="1" t="s">
        <v>60</v>
      </c>
    </row>
    <row r="330988" spans="1:3" x14ac:dyDescent="0.2">
      <c r="A330988" s="1">
        <v>834916</v>
      </c>
      <c r="B330988" s="1" t="s">
        <v>330007</v>
      </c>
      <c r="C330988" s="1" t="s">
        <v>5</v>
      </c>
    </row>
    <row r="330989" spans="1:3" x14ac:dyDescent="0.2">
      <c r="A330989" s="1">
        <v>834917</v>
      </c>
      <c r="B330989" s="1" t="s">
        <v>330008</v>
      </c>
      <c r="C330989" s="1" t="s">
        <v>60</v>
      </c>
    </row>
    <row r="330990" spans="1:3" x14ac:dyDescent="0.2">
      <c r="A330990" s="1">
        <v>834918</v>
      </c>
      <c r="B330990" s="1" t="s">
        <v>330009</v>
      </c>
      <c r="C330990" s="1" t="s">
        <v>5</v>
      </c>
    </row>
    <row r="330991" spans="1:3" x14ac:dyDescent="0.2">
      <c r="A330991" s="1">
        <v>834919</v>
      </c>
      <c r="B330991" s="1" t="s">
        <v>330010</v>
      </c>
      <c r="C330991" s="1" t="s">
        <v>60</v>
      </c>
    </row>
    <row r="330992" spans="1:3" x14ac:dyDescent="0.2">
      <c r="A330992" s="1">
        <v>834920</v>
      </c>
      <c r="B330992" s="1" t="s">
        <v>330011</v>
      </c>
      <c r="C330992" s="1" t="s">
        <v>60</v>
      </c>
    </row>
    <row r="330993" spans="1:3" x14ac:dyDescent="0.2">
      <c r="A330993" s="1">
        <v>834921</v>
      </c>
      <c r="B330993" s="1" t="s">
        <v>330012</v>
      </c>
      <c r="C330993" s="1" t="s">
        <v>60</v>
      </c>
    </row>
    <row r="330994" spans="1:3" x14ac:dyDescent="0.2">
      <c r="A330994" s="1">
        <v>834928</v>
      </c>
      <c r="B330994" s="1" t="s">
        <v>330013</v>
      </c>
      <c r="C330994" s="1" t="s">
        <v>5</v>
      </c>
    </row>
    <row r="330995" spans="1:3" x14ac:dyDescent="0.2">
      <c r="A330995" s="1">
        <v>834932</v>
      </c>
      <c r="B330995" s="1" t="s">
        <v>330014</v>
      </c>
      <c r="C330995" s="1" t="s">
        <v>60</v>
      </c>
    </row>
    <row r="330996" spans="1:3" x14ac:dyDescent="0.2">
      <c r="A330996" s="1">
        <v>834933</v>
      </c>
      <c r="B330996" s="1" t="s">
        <v>330015</v>
      </c>
      <c r="C330996" s="1" t="s">
        <v>5</v>
      </c>
    </row>
    <row r="330997" spans="1:3" x14ac:dyDescent="0.2">
      <c r="A330997" s="1">
        <v>834934</v>
      </c>
      <c r="B330997" s="1" t="s">
        <v>330016</v>
      </c>
      <c r="C330997" s="1" t="s">
        <v>5</v>
      </c>
    </row>
    <row r="330998" spans="1:3" x14ac:dyDescent="0.2">
      <c r="A330998" s="1">
        <v>834935</v>
      </c>
      <c r="B330998" s="1" t="s">
        <v>330017</v>
      </c>
      <c r="C330998" s="1" t="s">
        <v>5</v>
      </c>
    </row>
    <row r="330999" spans="1:3" x14ac:dyDescent="0.2">
      <c r="A330999" s="1">
        <v>834936</v>
      </c>
      <c r="B330999" s="1" t="s">
        <v>330018</v>
      </c>
      <c r="C330999" s="1" t="s">
        <v>5</v>
      </c>
    </row>
    <row r="331000" spans="1:3" x14ac:dyDescent="0.2">
      <c r="A331000" s="1">
        <v>834937</v>
      </c>
      <c r="B331000" s="1" t="s">
        <v>330019</v>
      </c>
      <c r="C331000" s="1" t="s">
        <v>5</v>
      </c>
    </row>
    <row r="331001" spans="1:3" x14ac:dyDescent="0.2">
      <c r="A331001" s="1">
        <v>834938</v>
      </c>
      <c r="B331001" s="1" t="s">
        <v>330020</v>
      </c>
      <c r="C331001" s="1" t="s">
        <v>60</v>
      </c>
    </row>
    <row r="331002" spans="1:3" x14ac:dyDescent="0.2">
      <c r="A331002" s="1">
        <v>834939</v>
      </c>
      <c r="B331002" s="1" t="s">
        <v>330021</v>
      </c>
      <c r="C331002" s="1" t="s">
        <v>60</v>
      </c>
    </row>
    <row r="331003" spans="1:3" x14ac:dyDescent="0.2">
      <c r="A331003" s="1">
        <v>834940</v>
      </c>
      <c r="B331003" s="1" t="s">
        <v>330022</v>
      </c>
      <c r="C331003" s="1" t="s">
        <v>5</v>
      </c>
    </row>
    <row r="331004" spans="1:3" x14ac:dyDescent="0.2">
      <c r="A331004" s="1">
        <v>834941</v>
      </c>
      <c r="B331004" s="1" t="s">
        <v>330023</v>
      </c>
      <c r="C331004" s="1" t="s">
        <v>5</v>
      </c>
    </row>
    <row r="331005" spans="1:3" x14ac:dyDescent="0.2">
      <c r="A331005" s="1">
        <v>834942</v>
      </c>
      <c r="B331005" s="1" t="s">
        <v>330024</v>
      </c>
      <c r="C331005" s="1" t="s">
        <v>60</v>
      </c>
    </row>
    <row r="331006" spans="1:3" x14ac:dyDescent="0.2">
      <c r="A331006" s="1">
        <v>834944</v>
      </c>
      <c r="B331006" s="1" t="s">
        <v>330025</v>
      </c>
      <c r="C331006" s="1" t="s">
        <v>60</v>
      </c>
    </row>
    <row r="331007" spans="1:3" x14ac:dyDescent="0.2">
      <c r="A331007" s="1">
        <v>834948</v>
      </c>
      <c r="B331007" s="1" t="s">
        <v>330026</v>
      </c>
      <c r="C331007" s="1" t="s">
        <v>5</v>
      </c>
    </row>
    <row r="331008" spans="1:3" x14ac:dyDescent="0.2">
      <c r="A331008" s="1">
        <v>834952</v>
      </c>
      <c r="B331008" s="1" t="s">
        <v>330027</v>
      </c>
      <c r="C331008" s="1" t="s">
        <v>5</v>
      </c>
    </row>
    <row r="331009" spans="1:3" x14ac:dyDescent="0.2">
      <c r="A331009" s="1">
        <v>834954</v>
      </c>
      <c r="B331009" s="1" t="s">
        <v>330028</v>
      </c>
      <c r="C331009" s="1" t="s">
        <v>5</v>
      </c>
    </row>
    <row r="331010" spans="1:3" x14ac:dyDescent="0.2">
      <c r="A331010" s="1">
        <v>834956</v>
      </c>
      <c r="B331010" s="1" t="s">
        <v>330029</v>
      </c>
      <c r="C331010" s="1" t="s">
        <v>60</v>
      </c>
    </row>
    <row r="331011" spans="1:3" x14ac:dyDescent="0.2">
      <c r="A331011" s="1">
        <v>834960</v>
      </c>
      <c r="B331011" s="1" t="s">
        <v>330030</v>
      </c>
      <c r="C331011" s="1" t="s">
        <v>5</v>
      </c>
    </row>
    <row r="331012" spans="1:3" x14ac:dyDescent="0.2">
      <c r="A331012" s="1">
        <v>834962</v>
      </c>
      <c r="B331012" s="1" t="s">
        <v>330031</v>
      </c>
      <c r="C331012" s="1" t="s">
        <v>5</v>
      </c>
    </row>
    <row r="331013" spans="1:3" x14ac:dyDescent="0.2">
      <c r="A331013" s="1">
        <v>834966</v>
      </c>
      <c r="B331013" s="1" t="s">
        <v>330032</v>
      </c>
      <c r="C331013" s="1" t="s">
        <v>5</v>
      </c>
    </row>
    <row r="331014" spans="1:3" x14ac:dyDescent="0.2">
      <c r="A331014" s="1">
        <v>834976</v>
      </c>
      <c r="B331014" s="1" t="s">
        <v>330033</v>
      </c>
      <c r="C331014" s="1" t="s">
        <v>5</v>
      </c>
    </row>
    <row r="331015" spans="1:3" x14ac:dyDescent="0.2">
      <c r="A331015" s="1">
        <v>834980</v>
      </c>
      <c r="B331015" s="1" t="s">
        <v>330034</v>
      </c>
      <c r="C331015" s="1" t="s">
        <v>5</v>
      </c>
    </row>
    <row r="331016" spans="1:3" x14ac:dyDescent="0.2">
      <c r="A331016" s="1">
        <v>834988</v>
      </c>
      <c r="B331016" s="1" t="s">
        <v>330035</v>
      </c>
      <c r="C331016" s="1" t="s">
        <v>5</v>
      </c>
    </row>
    <row r="331017" spans="1:3" x14ac:dyDescent="0.2">
      <c r="A331017" s="1">
        <v>834992</v>
      </c>
      <c r="B331017" s="1" t="s">
        <v>330036</v>
      </c>
      <c r="C331017" s="1" t="s">
        <v>5</v>
      </c>
    </row>
    <row r="331018" spans="1:3" x14ac:dyDescent="0.2">
      <c r="A331018" s="1">
        <v>834996</v>
      </c>
      <c r="B331018" s="1" t="s">
        <v>330037</v>
      </c>
      <c r="C331018" s="1" t="s">
        <v>5</v>
      </c>
    </row>
    <row r="331019" spans="1:3" x14ac:dyDescent="0.2">
      <c r="A331019" s="1">
        <v>834998</v>
      </c>
      <c r="B331019" s="1" t="s">
        <v>330038</v>
      </c>
      <c r="C331019" s="1" t="s">
        <v>5</v>
      </c>
    </row>
    <row r="331020" spans="1:3" x14ac:dyDescent="0.2">
      <c r="A331020" s="1">
        <v>835004</v>
      </c>
      <c r="B331020" s="1" t="s">
        <v>330039</v>
      </c>
      <c r="C331020" s="1" t="s">
        <v>5</v>
      </c>
    </row>
    <row r="331021" spans="1:3" x14ac:dyDescent="0.2">
      <c r="A331021" s="1">
        <v>835008</v>
      </c>
      <c r="B331021" s="1" t="s">
        <v>330040</v>
      </c>
      <c r="C331021" s="1" t="s">
        <v>5</v>
      </c>
    </row>
    <row r="331022" spans="1:3" x14ac:dyDescent="0.2">
      <c r="A331022" s="1">
        <v>835018</v>
      </c>
      <c r="B331022" s="1" t="s">
        <v>330041</v>
      </c>
      <c r="C331022" s="1" t="s">
        <v>5</v>
      </c>
    </row>
    <row r="331023" spans="1:3" x14ac:dyDescent="0.2">
      <c r="A331023" s="1">
        <v>835020</v>
      </c>
      <c r="B331023" s="1" t="s">
        <v>330042</v>
      </c>
      <c r="C331023" s="1" t="s">
        <v>5</v>
      </c>
    </row>
    <row r="331024" spans="1:3" x14ac:dyDescent="0.2">
      <c r="A331024" s="1">
        <v>835022</v>
      </c>
      <c r="B331024" s="1" t="s">
        <v>330043</v>
      </c>
      <c r="C331024" s="1" t="s">
        <v>5</v>
      </c>
    </row>
    <row r="331025" spans="1:4" x14ac:dyDescent="0.2">
      <c r="A331025" s="1">
        <v>835024</v>
      </c>
      <c r="B331025" s="1" t="s">
        <v>330044</v>
      </c>
      <c r="C331025" s="1" t="s">
        <v>5</v>
      </c>
    </row>
    <row r="331026" spans="1:4" x14ac:dyDescent="0.2">
      <c r="A331026" s="1">
        <v>835026</v>
      </c>
      <c r="B331026" s="1" t="s">
        <v>330045</v>
      </c>
      <c r="C331026" s="1" t="s">
        <v>5</v>
      </c>
    </row>
    <row r="331027" spans="1:4" x14ac:dyDescent="0.2">
      <c r="A331027" s="1">
        <v>835028</v>
      </c>
      <c r="B331027" s="1" t="s">
        <v>330046</v>
      </c>
      <c r="C331027" s="1" t="s">
        <v>60</v>
      </c>
    </row>
    <row r="331028" spans="1:4" x14ac:dyDescent="0.2">
      <c r="A331028" s="1">
        <v>835029</v>
      </c>
      <c r="B331028" s="1" t="s">
        <v>330047</v>
      </c>
      <c r="C331028" s="1" t="s">
        <v>5</v>
      </c>
    </row>
    <row r="331029" spans="1:4" x14ac:dyDescent="0.2">
      <c r="A331029" s="1">
        <v>835030</v>
      </c>
      <c r="B331029" s="1" t="s">
        <v>330048</v>
      </c>
      <c r="C331029" s="1" t="s">
        <v>60</v>
      </c>
    </row>
    <row r="331030" spans="1:4" x14ac:dyDescent="0.2">
      <c r="A331030" s="1">
        <v>835031</v>
      </c>
      <c r="B331030" s="1" t="s">
        <v>330049</v>
      </c>
      <c r="C331030" s="1" t="s">
        <v>60</v>
      </c>
    </row>
    <row r="331031" spans="1:4" x14ac:dyDescent="0.2">
      <c r="A331031" s="1">
        <v>835032</v>
      </c>
      <c r="B331031" s="1" t="s">
        <v>330050</v>
      </c>
      <c r="C331031" s="1" t="s">
        <v>60</v>
      </c>
    </row>
    <row r="331032" spans="1:4" x14ac:dyDescent="0.2">
      <c r="A331032" s="1">
        <v>835033</v>
      </c>
      <c r="B331032" s="1" t="s">
        <v>330051</v>
      </c>
      <c r="C331032" s="1" t="s">
        <v>60</v>
      </c>
    </row>
    <row r="331033" spans="1:4" x14ac:dyDescent="0.2">
      <c r="A331033" s="1">
        <v>835034</v>
      </c>
      <c r="B331033" s="1" t="s">
        <v>330052</v>
      </c>
      <c r="C331033" s="1" t="s">
        <v>60</v>
      </c>
    </row>
    <row r="331034" spans="1:4" x14ac:dyDescent="0.2">
      <c r="A331034" s="1">
        <v>835035</v>
      </c>
      <c r="B331034" s="1" t="s">
        <v>330053</v>
      </c>
      <c r="C331034" s="1" t="s">
        <v>60</v>
      </c>
    </row>
    <row r="331035" spans="1:4" x14ac:dyDescent="0.2">
      <c r="A331035" s="1">
        <v>835038</v>
      </c>
      <c r="B331035" s="1" t="s">
        <v>330054</v>
      </c>
      <c r="C331035" s="1" t="s">
        <v>60</v>
      </c>
    </row>
    <row r="331036" spans="1:4" x14ac:dyDescent="0.2">
      <c r="A331036" s="1">
        <v>835050</v>
      </c>
      <c r="B331036" s="1" t="s">
        <v>330055</v>
      </c>
      <c r="C331036" s="1" t="s">
        <v>5</v>
      </c>
    </row>
    <row r="331037" spans="1:4" x14ac:dyDescent="0.2">
      <c r="A331037" s="1">
        <v>835052</v>
      </c>
      <c r="B331037" s="1" t="s">
        <v>330056</v>
      </c>
      <c r="C331037" s="1" t="s">
        <v>5</v>
      </c>
    </row>
    <row r="331038" spans="1:4" x14ac:dyDescent="0.2">
      <c r="A331038" s="1">
        <v>835054</v>
      </c>
      <c r="B331038" s="1" t="s">
        <v>330057</v>
      </c>
      <c r="C331038" s="1" t="s">
        <v>5</v>
      </c>
    </row>
    <row r="331039" spans="1:4" x14ac:dyDescent="0.2">
      <c r="A331039" s="1">
        <v>835056</v>
      </c>
      <c r="B331039" s="1" t="s">
        <v>330058</v>
      </c>
      <c r="C331039" t="s">
        <v>60</v>
      </c>
      <c r="D331039" s="1" t="s">
        <v>61</v>
      </c>
    </row>
    <row r="331040" spans="1:4" x14ac:dyDescent="0.2">
      <c r="A331040" s="1">
        <v>835060</v>
      </c>
      <c r="B331040" s="1" t="s">
        <v>330059</v>
      </c>
      <c r="C331040" s="1" t="s">
        <v>5</v>
      </c>
    </row>
    <row r="331041" spans="1:3" x14ac:dyDescent="0.2">
      <c r="A331041" s="1">
        <v>835062</v>
      </c>
      <c r="B331041" s="1" t="s">
        <v>330060</v>
      </c>
      <c r="C331041" s="1" t="s">
        <v>60</v>
      </c>
    </row>
    <row r="331042" spans="1:3" x14ac:dyDescent="0.2">
      <c r="A331042" s="1">
        <v>835064</v>
      </c>
      <c r="B331042" s="1" t="s">
        <v>330061</v>
      </c>
      <c r="C331042" s="1" t="s">
        <v>5</v>
      </c>
    </row>
    <row r="331043" spans="1:3" x14ac:dyDescent="0.2">
      <c r="A331043" s="1">
        <v>835066</v>
      </c>
      <c r="B331043" s="1" t="s">
        <v>330062</v>
      </c>
      <c r="C331043" s="1" t="s">
        <v>60</v>
      </c>
    </row>
    <row r="331044" spans="1:3" x14ac:dyDescent="0.2">
      <c r="A331044" s="1">
        <v>835068</v>
      </c>
      <c r="B331044" s="1" t="s">
        <v>330063</v>
      </c>
      <c r="C331044" s="1" t="s">
        <v>60</v>
      </c>
    </row>
    <row r="331045" spans="1:3" x14ac:dyDescent="0.2">
      <c r="A331045" s="1">
        <v>835070</v>
      </c>
      <c r="B331045" s="1" t="s">
        <v>330064</v>
      </c>
      <c r="C331045" s="1" t="s">
        <v>5</v>
      </c>
    </row>
    <row r="331046" spans="1:3" x14ac:dyDescent="0.2">
      <c r="A331046" s="1">
        <v>835072</v>
      </c>
      <c r="B331046" s="1" t="s">
        <v>330065</v>
      </c>
      <c r="C331046" s="1" t="s">
        <v>60</v>
      </c>
    </row>
    <row r="331047" spans="1:3" x14ac:dyDescent="0.2">
      <c r="A331047" s="1">
        <v>835074</v>
      </c>
      <c r="B331047" s="1" t="s">
        <v>330066</v>
      </c>
      <c r="C331047" s="1" t="s">
        <v>5</v>
      </c>
    </row>
    <row r="331048" spans="1:3" x14ac:dyDescent="0.2">
      <c r="A331048" s="1">
        <v>835075</v>
      </c>
      <c r="B331048" s="1" t="s">
        <v>330067</v>
      </c>
      <c r="C331048" s="1" t="s">
        <v>60</v>
      </c>
    </row>
    <row r="331049" spans="1:3" x14ac:dyDescent="0.2">
      <c r="A331049" s="1">
        <v>835076</v>
      </c>
      <c r="B331049" s="1" t="s">
        <v>330068</v>
      </c>
      <c r="C331049" s="1" t="s">
        <v>60</v>
      </c>
    </row>
    <row r="331050" spans="1:3" x14ac:dyDescent="0.2">
      <c r="A331050" s="1">
        <v>835077</v>
      </c>
      <c r="B331050" s="1" t="s">
        <v>330069</v>
      </c>
      <c r="C331050" s="1" t="s">
        <v>5</v>
      </c>
    </row>
    <row r="331051" spans="1:3" x14ac:dyDescent="0.2">
      <c r="A331051" s="1">
        <v>835078</v>
      </c>
      <c r="B331051" s="1" t="s">
        <v>330070</v>
      </c>
      <c r="C331051" s="1" t="s">
        <v>5</v>
      </c>
    </row>
    <row r="331052" spans="1:3" x14ac:dyDescent="0.2">
      <c r="A331052" s="1">
        <v>835079</v>
      </c>
      <c r="B331052" s="1" t="s">
        <v>330071</v>
      </c>
      <c r="C331052" s="1" t="s">
        <v>60</v>
      </c>
    </row>
    <row r="331053" spans="1:3" x14ac:dyDescent="0.2">
      <c r="A331053" s="1">
        <v>835080</v>
      </c>
      <c r="B331053" s="1" t="s">
        <v>330072</v>
      </c>
      <c r="C331053" s="1" t="s">
        <v>60</v>
      </c>
    </row>
    <row r="331054" spans="1:3" x14ac:dyDescent="0.2">
      <c r="A331054" s="1">
        <v>835081</v>
      </c>
      <c r="B331054" s="1" t="s">
        <v>330073</v>
      </c>
      <c r="C331054" s="1" t="s">
        <v>5</v>
      </c>
    </row>
    <row r="331055" spans="1:3" x14ac:dyDescent="0.2">
      <c r="A331055" s="1">
        <v>835082</v>
      </c>
      <c r="B331055" s="1" t="s">
        <v>330074</v>
      </c>
      <c r="C331055" s="1" t="s">
        <v>60</v>
      </c>
    </row>
    <row r="331056" spans="1:3" x14ac:dyDescent="0.2">
      <c r="A331056" s="1">
        <v>835083</v>
      </c>
      <c r="B331056" s="1" t="s">
        <v>330075</v>
      </c>
      <c r="C331056" s="1" t="s">
        <v>5</v>
      </c>
    </row>
    <row r="331057" spans="1:4" x14ac:dyDescent="0.2">
      <c r="A331057" s="1">
        <v>835084</v>
      </c>
      <c r="B331057" s="1" t="s">
        <v>330076</v>
      </c>
      <c r="C331057" s="1" t="s">
        <v>5</v>
      </c>
    </row>
    <row r="331058" spans="1:4" x14ac:dyDescent="0.2">
      <c r="A331058" s="1">
        <v>835085</v>
      </c>
      <c r="B331058" s="1" t="s">
        <v>330077</v>
      </c>
      <c r="C331058" s="1" t="s">
        <v>5</v>
      </c>
    </row>
    <row r="331059" spans="1:4" x14ac:dyDescent="0.2">
      <c r="A331059" s="1">
        <v>835086</v>
      </c>
      <c r="B331059" s="1" t="s">
        <v>330078</v>
      </c>
      <c r="C331059" s="1" t="s">
        <v>60</v>
      </c>
    </row>
    <row r="331060" spans="1:4" x14ac:dyDescent="0.2">
      <c r="A331060" s="1">
        <v>835087</v>
      </c>
      <c r="B331060" s="1" t="s">
        <v>330079</v>
      </c>
      <c r="C331060" s="1" t="s">
        <v>5</v>
      </c>
    </row>
    <row r="331061" spans="1:4" x14ac:dyDescent="0.2">
      <c r="A331061" s="1">
        <v>835088</v>
      </c>
      <c r="B331061" s="1" t="s">
        <v>330080</v>
      </c>
      <c r="C331061" s="1" t="s">
        <v>5</v>
      </c>
    </row>
    <row r="331062" spans="1:4" x14ac:dyDescent="0.2">
      <c r="A331062" s="1">
        <v>835089</v>
      </c>
      <c r="B331062" s="1" t="s">
        <v>330081</v>
      </c>
      <c r="C331062" s="1" t="s">
        <v>60</v>
      </c>
    </row>
    <row r="331063" spans="1:4" x14ac:dyDescent="0.2">
      <c r="A331063" s="1">
        <v>835090</v>
      </c>
      <c r="B331063" s="1" t="s">
        <v>330082</v>
      </c>
      <c r="C331063" s="1" t="s">
        <v>60</v>
      </c>
    </row>
    <row r="331064" spans="1:4" x14ac:dyDescent="0.2">
      <c r="A331064" s="1">
        <v>835091</v>
      </c>
      <c r="B331064" s="1" t="s">
        <v>330083</v>
      </c>
      <c r="C331064" s="1" t="s">
        <v>5</v>
      </c>
    </row>
    <row r="331065" spans="1:4" x14ac:dyDescent="0.2">
      <c r="A331065" s="1">
        <v>835092</v>
      </c>
      <c r="B331065" s="1" t="s">
        <v>330084</v>
      </c>
      <c r="C331065" s="1" t="s">
        <v>5</v>
      </c>
    </row>
    <row r="331066" spans="1:4" x14ac:dyDescent="0.2">
      <c r="A331066" s="1">
        <v>835095</v>
      </c>
      <c r="B331066" s="1" t="s">
        <v>330085</v>
      </c>
      <c r="C331066" s="1" t="s">
        <v>5</v>
      </c>
    </row>
    <row r="331067" spans="1:4" x14ac:dyDescent="0.2">
      <c r="A331067" s="1">
        <v>835097</v>
      </c>
      <c r="B331067" s="1" t="s">
        <v>330086</v>
      </c>
      <c r="C331067" s="1" t="s">
        <v>60</v>
      </c>
    </row>
    <row r="331068" spans="1:4" x14ac:dyDescent="0.2">
      <c r="A331068" s="1">
        <v>835099</v>
      </c>
      <c r="B331068" s="1" t="s">
        <v>330087</v>
      </c>
      <c r="C331068" s="1" t="s">
        <v>5</v>
      </c>
    </row>
    <row r="331069" spans="1:4" x14ac:dyDescent="0.2">
      <c r="A331069" s="1">
        <v>835103</v>
      </c>
      <c r="B331069" s="1" t="s">
        <v>330088</v>
      </c>
      <c r="C331069" t="s">
        <v>60</v>
      </c>
      <c r="D331069" s="1" t="s">
        <v>61</v>
      </c>
    </row>
    <row r="331070" spans="1:4" x14ac:dyDescent="0.2">
      <c r="A331070" s="1">
        <v>835105</v>
      </c>
      <c r="B331070" s="1" t="s">
        <v>330089</v>
      </c>
      <c r="C331070" s="1" t="s">
        <v>60</v>
      </c>
    </row>
    <row r="331071" spans="1:4" x14ac:dyDescent="0.2">
      <c r="A331071" s="1">
        <v>835107</v>
      </c>
      <c r="B331071" s="1" t="s">
        <v>330090</v>
      </c>
      <c r="C331071" s="1" t="s">
        <v>5</v>
      </c>
    </row>
    <row r="331072" spans="1:4" x14ac:dyDescent="0.2">
      <c r="A331072" s="1">
        <v>835109</v>
      </c>
      <c r="B331072" s="1" t="s">
        <v>330091</v>
      </c>
      <c r="C331072" s="1" t="s">
        <v>60</v>
      </c>
    </row>
    <row r="331073" spans="1:4" x14ac:dyDescent="0.2">
      <c r="A331073" s="1">
        <v>835111</v>
      </c>
      <c r="B331073" s="1" t="s">
        <v>330092</v>
      </c>
      <c r="C331073" s="1" t="s">
        <v>5</v>
      </c>
    </row>
    <row r="331074" spans="1:4" x14ac:dyDescent="0.2">
      <c r="A331074" s="1">
        <v>835113</v>
      </c>
      <c r="B331074" s="1" t="s">
        <v>330093</v>
      </c>
      <c r="C331074" s="1" t="s">
        <v>5</v>
      </c>
    </row>
    <row r="331075" spans="1:4" x14ac:dyDescent="0.2">
      <c r="A331075" s="1">
        <v>835115</v>
      </c>
      <c r="B331075" s="1" t="s">
        <v>330094</v>
      </c>
      <c r="C331075" s="1" t="s">
        <v>5</v>
      </c>
    </row>
    <row r="331076" spans="1:4" x14ac:dyDescent="0.2">
      <c r="A331076" s="1">
        <v>835125</v>
      </c>
      <c r="B331076" s="1" t="s">
        <v>330095</v>
      </c>
      <c r="C331076" s="1" t="s">
        <v>5</v>
      </c>
    </row>
    <row r="331077" spans="1:4" x14ac:dyDescent="0.2">
      <c r="A331077" s="1">
        <v>835129</v>
      </c>
      <c r="B331077" s="1" t="s">
        <v>330096</v>
      </c>
      <c r="C331077" s="1" t="s">
        <v>5</v>
      </c>
    </row>
    <row r="331078" spans="1:4" x14ac:dyDescent="0.2">
      <c r="A331078" s="1">
        <v>835135</v>
      </c>
      <c r="B331078" s="1" t="s">
        <v>330097</v>
      </c>
      <c r="C331078" s="1" t="s">
        <v>60</v>
      </c>
    </row>
    <row r="331079" spans="1:4" x14ac:dyDescent="0.2">
      <c r="A331079" s="1">
        <v>835137</v>
      </c>
      <c r="B331079" s="1" t="s">
        <v>330098</v>
      </c>
      <c r="C331079" s="1" t="s">
        <v>5</v>
      </c>
    </row>
    <row r="331080" spans="1:4" x14ac:dyDescent="0.2">
      <c r="A331080" s="1">
        <v>835139</v>
      </c>
      <c r="B331080" s="1" t="s">
        <v>330099</v>
      </c>
      <c r="C331080" t="s">
        <v>60</v>
      </c>
      <c r="D331080" s="1" t="s">
        <v>61</v>
      </c>
    </row>
    <row r="331081" spans="1:4" x14ac:dyDescent="0.2">
      <c r="A331081" s="1">
        <v>835141</v>
      </c>
      <c r="B331081" s="1" t="s">
        <v>330100</v>
      </c>
      <c r="C331081" s="1" t="s">
        <v>5</v>
      </c>
    </row>
    <row r="331082" spans="1:4" x14ac:dyDescent="0.2">
      <c r="A331082" s="1">
        <v>835145</v>
      </c>
      <c r="B331082" s="1" t="s">
        <v>330101</v>
      </c>
      <c r="C331082" s="1" t="s">
        <v>5</v>
      </c>
    </row>
    <row r="331083" spans="1:4" x14ac:dyDescent="0.2">
      <c r="A331083" s="1">
        <v>835149</v>
      </c>
      <c r="B331083" s="1" t="s">
        <v>330102</v>
      </c>
      <c r="C331083" s="1" t="s">
        <v>5</v>
      </c>
    </row>
    <row r="331084" spans="1:4" x14ac:dyDescent="0.2">
      <c r="A331084" s="1">
        <v>835151</v>
      </c>
      <c r="B331084" s="1" t="s">
        <v>330103</v>
      </c>
      <c r="C331084" s="1" t="s">
        <v>307</v>
      </c>
    </row>
    <row r="331085" spans="1:4" x14ac:dyDescent="0.2">
      <c r="A331085" s="1">
        <v>835157</v>
      </c>
      <c r="B331085" s="1" t="s">
        <v>330104</v>
      </c>
      <c r="C331085" s="1" t="s">
        <v>5</v>
      </c>
    </row>
    <row r="331086" spans="1:4" x14ac:dyDescent="0.2">
      <c r="A331086" s="1">
        <v>835159</v>
      </c>
      <c r="B331086" s="1" t="s">
        <v>330105</v>
      </c>
      <c r="C331086" s="1" t="s">
        <v>60</v>
      </c>
    </row>
    <row r="331087" spans="1:4" x14ac:dyDescent="0.2">
      <c r="A331087" s="1">
        <v>835171</v>
      </c>
      <c r="B331087" s="1" t="s">
        <v>330106</v>
      </c>
      <c r="C331087" s="1" t="s">
        <v>5</v>
      </c>
    </row>
    <row r="331088" spans="1:4" x14ac:dyDescent="0.2">
      <c r="A331088" s="1">
        <v>835173</v>
      </c>
      <c r="B331088" s="1" t="s">
        <v>330107</v>
      </c>
      <c r="C331088" s="1" t="s">
        <v>60</v>
      </c>
    </row>
    <row r="331089" spans="1:3" x14ac:dyDescent="0.2">
      <c r="A331089" s="1">
        <v>835174</v>
      </c>
      <c r="B331089" s="1" t="s">
        <v>330108</v>
      </c>
      <c r="C331089" s="1" t="s">
        <v>60</v>
      </c>
    </row>
    <row r="331090" spans="1:3" x14ac:dyDescent="0.2">
      <c r="A331090" s="1">
        <v>835175</v>
      </c>
      <c r="B331090" s="1" t="s">
        <v>330109</v>
      </c>
      <c r="C331090" s="1" t="s">
        <v>5</v>
      </c>
    </row>
    <row r="331091" spans="1:3" x14ac:dyDescent="0.2">
      <c r="A331091" s="1">
        <v>835176</v>
      </c>
      <c r="B331091" s="1" t="s">
        <v>330110</v>
      </c>
      <c r="C331091" s="1" t="s">
        <v>5</v>
      </c>
    </row>
    <row r="331092" spans="1:3" x14ac:dyDescent="0.2">
      <c r="A331092" s="1">
        <v>835177</v>
      </c>
      <c r="B331092" s="1" t="s">
        <v>330111</v>
      </c>
      <c r="C331092" s="1" t="s">
        <v>60</v>
      </c>
    </row>
    <row r="331093" spans="1:3" x14ac:dyDescent="0.2">
      <c r="A331093" s="1">
        <v>835178</v>
      </c>
      <c r="B331093" s="1" t="s">
        <v>330112</v>
      </c>
      <c r="C331093" s="1" t="s">
        <v>60</v>
      </c>
    </row>
    <row r="331094" spans="1:3" x14ac:dyDescent="0.2">
      <c r="A331094" s="1">
        <v>835179</v>
      </c>
      <c r="B331094" s="1" t="s">
        <v>330113</v>
      </c>
      <c r="C331094" s="1" t="s">
        <v>5</v>
      </c>
    </row>
    <row r="331095" spans="1:3" x14ac:dyDescent="0.2">
      <c r="A331095" s="1">
        <v>835190</v>
      </c>
      <c r="B331095" s="1" t="s">
        <v>330114</v>
      </c>
      <c r="C331095" s="1" t="s">
        <v>5</v>
      </c>
    </row>
    <row r="331096" spans="1:3" x14ac:dyDescent="0.2">
      <c r="A331096" s="1">
        <v>835204</v>
      </c>
      <c r="B331096" s="1" t="s">
        <v>330115</v>
      </c>
      <c r="C331096" s="1" t="s">
        <v>60</v>
      </c>
    </row>
    <row r="331097" spans="1:3" x14ac:dyDescent="0.2">
      <c r="A331097" s="1">
        <v>835216</v>
      </c>
      <c r="B331097" s="1" t="s">
        <v>330116</v>
      </c>
      <c r="C331097" s="1" t="s">
        <v>5</v>
      </c>
    </row>
    <row r="331098" spans="1:3" x14ac:dyDescent="0.2">
      <c r="A331098" s="1">
        <v>835362</v>
      </c>
      <c r="B331098" s="1" t="s">
        <v>330117</v>
      </c>
      <c r="C331098" s="1" t="s">
        <v>60</v>
      </c>
    </row>
    <row r="331099" spans="1:3" x14ac:dyDescent="0.2">
      <c r="A331099" s="1">
        <v>835363</v>
      </c>
      <c r="B331099" s="1" t="s">
        <v>330118</v>
      </c>
      <c r="C331099" s="1" t="s">
        <v>60</v>
      </c>
    </row>
    <row r="331100" spans="1:3" x14ac:dyDescent="0.2">
      <c r="A331100" s="1">
        <v>835364</v>
      </c>
      <c r="B331100" s="1" t="s">
        <v>330119</v>
      </c>
      <c r="C331100" s="1" t="s">
        <v>60</v>
      </c>
    </row>
    <row r="331101" spans="1:3" x14ac:dyDescent="0.2">
      <c r="A331101" s="1">
        <v>835365</v>
      </c>
      <c r="B331101" s="1" t="s">
        <v>330120</v>
      </c>
      <c r="C331101" s="1" t="s">
        <v>60</v>
      </c>
    </row>
    <row r="331102" spans="1:3" x14ac:dyDescent="0.2">
      <c r="A331102" s="1">
        <v>835366</v>
      </c>
      <c r="B331102" s="1" t="s">
        <v>330121</v>
      </c>
      <c r="C331102" s="1" t="s">
        <v>60</v>
      </c>
    </row>
    <row r="331103" spans="1:3" x14ac:dyDescent="0.2">
      <c r="A331103" s="1">
        <v>835367</v>
      </c>
      <c r="B331103" s="1" t="s">
        <v>330122</v>
      </c>
      <c r="C331103" s="1" t="s">
        <v>60</v>
      </c>
    </row>
    <row r="331104" spans="1:3" x14ac:dyDescent="0.2">
      <c r="A331104" s="1">
        <v>835368</v>
      </c>
      <c r="B331104" s="1" t="s">
        <v>330123</v>
      </c>
      <c r="C331104" s="1" t="s">
        <v>60</v>
      </c>
    </row>
    <row r="331105" spans="1:3" x14ac:dyDescent="0.2">
      <c r="A331105" s="1">
        <v>835369</v>
      </c>
      <c r="B331105" s="1" t="s">
        <v>330124</v>
      </c>
      <c r="C331105" s="1" t="s">
        <v>60</v>
      </c>
    </row>
    <row r="331106" spans="1:3" x14ac:dyDescent="0.2">
      <c r="A331106" s="1">
        <v>835370</v>
      </c>
      <c r="B331106" s="1" t="s">
        <v>330125</v>
      </c>
      <c r="C331106" s="1" t="s">
        <v>60</v>
      </c>
    </row>
    <row r="331107" spans="1:3" x14ac:dyDescent="0.2">
      <c r="A331107" s="1">
        <v>835371</v>
      </c>
      <c r="B331107" s="1" t="s">
        <v>330126</v>
      </c>
      <c r="C331107" s="1" t="s">
        <v>5</v>
      </c>
    </row>
    <row r="331108" spans="1:3" x14ac:dyDescent="0.2">
      <c r="A331108" s="1">
        <v>835372</v>
      </c>
      <c r="B331108" s="1" t="s">
        <v>330127</v>
      </c>
      <c r="C331108" s="1" t="s">
        <v>60</v>
      </c>
    </row>
    <row r="331109" spans="1:3" x14ac:dyDescent="0.2">
      <c r="A331109" s="1">
        <v>835373</v>
      </c>
      <c r="B331109" s="1" t="s">
        <v>330128</v>
      </c>
      <c r="C331109" s="1" t="s">
        <v>60</v>
      </c>
    </row>
    <row r="331110" spans="1:3" x14ac:dyDescent="0.2">
      <c r="A331110" s="1">
        <v>835374</v>
      </c>
      <c r="B331110" s="1" t="s">
        <v>330129</v>
      </c>
      <c r="C331110" s="1" t="s">
        <v>60</v>
      </c>
    </row>
    <row r="331111" spans="1:3" x14ac:dyDescent="0.2">
      <c r="A331111" s="1">
        <v>835375</v>
      </c>
      <c r="B331111" s="1" t="s">
        <v>330130</v>
      </c>
      <c r="C331111" s="1" t="s">
        <v>60</v>
      </c>
    </row>
    <row r="331112" spans="1:3" x14ac:dyDescent="0.2">
      <c r="A331112" s="1">
        <v>835376</v>
      </c>
      <c r="B331112" s="1" t="s">
        <v>330131</v>
      </c>
      <c r="C331112" s="1" t="s">
        <v>60</v>
      </c>
    </row>
    <row r="331113" spans="1:3" x14ac:dyDescent="0.2">
      <c r="A331113" s="1">
        <v>835377</v>
      </c>
      <c r="B331113" s="1" t="s">
        <v>330132</v>
      </c>
      <c r="C331113" s="1" t="s">
        <v>60</v>
      </c>
    </row>
    <row r="331114" spans="1:3" x14ac:dyDescent="0.2">
      <c r="A331114" s="1">
        <v>835378</v>
      </c>
      <c r="B331114" s="1" t="s">
        <v>330133</v>
      </c>
      <c r="C331114" s="1" t="s">
        <v>5</v>
      </c>
    </row>
    <row r="331115" spans="1:3" x14ac:dyDescent="0.2">
      <c r="A331115" s="1">
        <v>835388</v>
      </c>
      <c r="B331115" s="1" t="s">
        <v>330134</v>
      </c>
      <c r="C331115" s="1" t="s">
        <v>5</v>
      </c>
    </row>
    <row r="331116" spans="1:3" x14ac:dyDescent="0.2">
      <c r="A331116" s="1">
        <v>835392</v>
      </c>
      <c r="B331116" s="1" t="s">
        <v>330135</v>
      </c>
      <c r="C331116" s="1" t="s">
        <v>5</v>
      </c>
    </row>
    <row r="331117" spans="1:3" x14ac:dyDescent="0.2">
      <c r="A331117" s="1">
        <v>835408</v>
      </c>
      <c r="B331117" s="1" t="s">
        <v>330136</v>
      </c>
      <c r="C331117" s="1" t="s">
        <v>5</v>
      </c>
    </row>
    <row r="331118" spans="1:3" x14ac:dyDescent="0.2">
      <c r="A331118" s="1">
        <v>835422</v>
      </c>
      <c r="B331118" s="1" t="s">
        <v>330137</v>
      </c>
      <c r="C331118" s="1" t="s">
        <v>60</v>
      </c>
    </row>
    <row r="331119" spans="1:3" x14ac:dyDescent="0.2">
      <c r="A331119" s="1">
        <v>835424</v>
      </c>
      <c r="B331119" s="1" t="s">
        <v>330138</v>
      </c>
      <c r="C331119" s="1" t="s">
        <v>60</v>
      </c>
    </row>
    <row r="331120" spans="1:3" x14ac:dyDescent="0.2">
      <c r="A331120" s="1">
        <v>835426</v>
      </c>
      <c r="B331120" s="1" t="s">
        <v>330139</v>
      </c>
      <c r="C331120" s="1" t="s">
        <v>5</v>
      </c>
    </row>
    <row r="331121" spans="1:3" x14ac:dyDescent="0.2">
      <c r="A331121" s="1">
        <v>835430</v>
      </c>
      <c r="B331121" s="1" t="s">
        <v>330140</v>
      </c>
      <c r="C331121" s="1" t="s">
        <v>5</v>
      </c>
    </row>
    <row r="331122" spans="1:3" x14ac:dyDescent="0.2">
      <c r="A331122" s="1">
        <v>835432</v>
      </c>
      <c r="B331122" s="1" t="s">
        <v>330141</v>
      </c>
      <c r="C331122" s="1" t="s">
        <v>5</v>
      </c>
    </row>
    <row r="331123" spans="1:3" x14ac:dyDescent="0.2">
      <c r="A331123" s="1">
        <v>835436</v>
      </c>
      <c r="B331123" s="1" t="s">
        <v>330142</v>
      </c>
      <c r="C331123" s="1" t="s">
        <v>5</v>
      </c>
    </row>
    <row r="331124" spans="1:3" x14ac:dyDescent="0.2">
      <c r="A331124" s="1">
        <v>835444</v>
      </c>
      <c r="B331124" s="1" t="s">
        <v>330143</v>
      </c>
      <c r="C331124" s="1" t="s">
        <v>5</v>
      </c>
    </row>
    <row r="331125" spans="1:3" x14ac:dyDescent="0.2">
      <c r="A331125" s="1">
        <v>835446</v>
      </c>
      <c r="B331125" s="1" t="s">
        <v>330144</v>
      </c>
      <c r="C331125" s="1" t="s">
        <v>5</v>
      </c>
    </row>
    <row r="331126" spans="1:3" x14ac:dyDescent="0.2">
      <c r="A331126" s="1">
        <v>835450</v>
      </c>
      <c r="B331126" s="1" t="s">
        <v>330145</v>
      </c>
      <c r="C331126" s="1" t="s">
        <v>60</v>
      </c>
    </row>
    <row r="331127" spans="1:3" x14ac:dyDescent="0.2">
      <c r="A331127" s="1">
        <v>835452</v>
      </c>
      <c r="B331127" s="1" t="s">
        <v>330146</v>
      </c>
      <c r="C331127" s="1" t="s">
        <v>60</v>
      </c>
    </row>
    <row r="331128" spans="1:3" x14ac:dyDescent="0.2">
      <c r="A331128" s="1">
        <v>835456</v>
      </c>
      <c r="B331128" s="1" t="s">
        <v>330147</v>
      </c>
      <c r="C331128" s="1" t="s">
        <v>5</v>
      </c>
    </row>
    <row r="331129" spans="1:3" x14ac:dyDescent="0.2">
      <c r="A331129" s="1">
        <v>835460</v>
      </c>
      <c r="B331129" s="1" t="s">
        <v>330148</v>
      </c>
      <c r="C331129" s="1" t="s">
        <v>60</v>
      </c>
    </row>
    <row r="331130" spans="1:3" x14ac:dyDescent="0.2">
      <c r="A331130" s="1">
        <v>835462</v>
      </c>
      <c r="B331130" s="1" t="s">
        <v>330149</v>
      </c>
      <c r="C331130" s="1" t="s">
        <v>5</v>
      </c>
    </row>
    <row r="331131" spans="1:3" x14ac:dyDescent="0.2">
      <c r="A331131" s="1">
        <v>835464</v>
      </c>
      <c r="B331131" s="1" t="s">
        <v>330150</v>
      </c>
      <c r="C331131" s="1" t="s">
        <v>60</v>
      </c>
    </row>
    <row r="331132" spans="1:3" x14ac:dyDescent="0.2">
      <c r="A331132" s="1">
        <v>835478</v>
      </c>
      <c r="B331132" s="1" t="s">
        <v>330151</v>
      </c>
      <c r="C331132" s="1" t="s">
        <v>60</v>
      </c>
    </row>
    <row r="331133" spans="1:3" x14ac:dyDescent="0.2">
      <c r="A331133" s="1">
        <v>835480</v>
      </c>
      <c r="B331133" s="1" t="s">
        <v>330152</v>
      </c>
      <c r="C331133" s="1" t="s">
        <v>60</v>
      </c>
    </row>
    <row r="331134" spans="1:3" x14ac:dyDescent="0.2">
      <c r="A331134" s="1">
        <v>835481</v>
      </c>
      <c r="B331134" s="1" t="s">
        <v>330153</v>
      </c>
      <c r="C331134" s="1" t="s">
        <v>60</v>
      </c>
    </row>
    <row r="331135" spans="1:3" x14ac:dyDescent="0.2">
      <c r="A331135" s="1">
        <v>835482</v>
      </c>
      <c r="B331135" s="1" t="s">
        <v>330154</v>
      </c>
      <c r="C331135" s="1" t="s">
        <v>60</v>
      </c>
    </row>
    <row r="331136" spans="1:3" x14ac:dyDescent="0.2">
      <c r="A331136" s="1">
        <v>835483</v>
      </c>
      <c r="B331136" s="1" t="s">
        <v>330155</v>
      </c>
      <c r="C331136" s="1" t="s">
        <v>60</v>
      </c>
    </row>
    <row r="331137" spans="1:3" x14ac:dyDescent="0.2">
      <c r="A331137" s="1">
        <v>835484</v>
      </c>
      <c r="B331137" s="1" t="s">
        <v>330156</v>
      </c>
      <c r="C331137" s="1" t="s">
        <v>60</v>
      </c>
    </row>
    <row r="331138" spans="1:3" x14ac:dyDescent="0.2">
      <c r="A331138" s="1">
        <v>835485</v>
      </c>
      <c r="B331138" s="1" t="s">
        <v>330157</v>
      </c>
      <c r="C331138" s="1" t="s">
        <v>60</v>
      </c>
    </row>
    <row r="331139" spans="1:3" x14ac:dyDescent="0.2">
      <c r="A331139" s="1">
        <v>835486</v>
      </c>
      <c r="B331139" s="1" t="s">
        <v>330158</v>
      </c>
      <c r="C331139" s="1" t="s">
        <v>5</v>
      </c>
    </row>
    <row r="331140" spans="1:3" x14ac:dyDescent="0.2">
      <c r="A331140" s="1">
        <v>835487</v>
      </c>
      <c r="B331140" s="1" t="s">
        <v>330159</v>
      </c>
      <c r="C331140" s="1" t="s">
        <v>60</v>
      </c>
    </row>
    <row r="331141" spans="1:3" x14ac:dyDescent="0.2">
      <c r="A331141" s="1">
        <v>835490</v>
      </c>
      <c r="B331141" s="1" t="s">
        <v>330160</v>
      </c>
      <c r="C331141" s="1" t="s">
        <v>5</v>
      </c>
    </row>
    <row r="331142" spans="1:3" x14ac:dyDescent="0.2">
      <c r="A331142" s="1">
        <v>835492</v>
      </c>
      <c r="B331142" s="1" t="s">
        <v>330161</v>
      </c>
      <c r="C331142" s="1" t="s">
        <v>60</v>
      </c>
    </row>
    <row r="331143" spans="1:3" x14ac:dyDescent="0.2">
      <c r="A331143" s="1">
        <v>835504</v>
      </c>
      <c r="B331143" s="1" t="s">
        <v>330162</v>
      </c>
      <c r="C331143" s="1" t="s">
        <v>5</v>
      </c>
    </row>
    <row r="331144" spans="1:3" x14ac:dyDescent="0.2">
      <c r="A331144" s="1">
        <v>835506</v>
      </c>
      <c r="B331144" s="1" t="s">
        <v>330163</v>
      </c>
      <c r="C331144" s="1" t="s">
        <v>60</v>
      </c>
    </row>
    <row r="331145" spans="1:3" x14ac:dyDescent="0.2">
      <c r="A331145" s="1">
        <v>835507</v>
      </c>
      <c r="B331145" s="1" t="s">
        <v>330164</v>
      </c>
      <c r="C331145" s="1" t="s">
        <v>60</v>
      </c>
    </row>
    <row r="331146" spans="1:3" x14ac:dyDescent="0.2">
      <c r="A331146" s="1">
        <v>835508</v>
      </c>
      <c r="B331146" s="1" t="s">
        <v>330165</v>
      </c>
      <c r="C331146" s="1" t="s">
        <v>60</v>
      </c>
    </row>
    <row r="331147" spans="1:3" x14ac:dyDescent="0.2">
      <c r="A331147" s="1">
        <v>835509</v>
      </c>
      <c r="B331147" s="1" t="s">
        <v>330166</v>
      </c>
      <c r="C331147" s="1" t="s">
        <v>60</v>
      </c>
    </row>
    <row r="331148" spans="1:3" x14ac:dyDescent="0.2">
      <c r="A331148" s="1">
        <v>835521</v>
      </c>
      <c r="B331148" s="1" t="s">
        <v>330167</v>
      </c>
      <c r="C331148" s="1" t="s">
        <v>5</v>
      </c>
    </row>
    <row r="331149" spans="1:3" x14ac:dyDescent="0.2">
      <c r="A331149" s="1">
        <v>835525</v>
      </c>
      <c r="B331149" s="1" t="s">
        <v>330168</v>
      </c>
      <c r="C331149" s="1" t="s">
        <v>5</v>
      </c>
    </row>
    <row r="331150" spans="1:3" x14ac:dyDescent="0.2">
      <c r="A331150" s="1">
        <v>835551</v>
      </c>
      <c r="B331150" s="1" t="s">
        <v>330169</v>
      </c>
      <c r="C331150" s="1" t="s">
        <v>5</v>
      </c>
    </row>
    <row r="331151" spans="1:3" x14ac:dyDescent="0.2">
      <c r="A331151" s="1">
        <v>835567</v>
      </c>
      <c r="B331151" s="1" t="s">
        <v>330170</v>
      </c>
      <c r="C331151" s="1" t="s">
        <v>5</v>
      </c>
    </row>
    <row r="331152" spans="1:3" x14ac:dyDescent="0.2">
      <c r="A331152" s="1">
        <v>835573</v>
      </c>
      <c r="B331152" s="1" t="s">
        <v>330171</v>
      </c>
      <c r="C331152" s="1" t="s">
        <v>5</v>
      </c>
    </row>
    <row r="331153" spans="1:3" x14ac:dyDescent="0.2">
      <c r="A331153" s="1">
        <v>835605</v>
      </c>
      <c r="B331153" s="1" t="s">
        <v>330172</v>
      </c>
      <c r="C331153" s="1" t="s">
        <v>5</v>
      </c>
    </row>
    <row r="331154" spans="1:3" x14ac:dyDescent="0.2">
      <c r="A331154" s="1">
        <v>835617</v>
      </c>
      <c r="B331154" s="1" t="s">
        <v>330173</v>
      </c>
      <c r="C331154" s="1" t="s">
        <v>5</v>
      </c>
    </row>
    <row r="331155" spans="1:3" x14ac:dyDescent="0.2">
      <c r="A331155" s="1">
        <v>835619</v>
      </c>
      <c r="B331155" s="1" t="s">
        <v>330174</v>
      </c>
      <c r="C331155" s="1" t="s">
        <v>60</v>
      </c>
    </row>
    <row r="331156" spans="1:3" x14ac:dyDescent="0.2">
      <c r="A331156" s="1">
        <v>835625</v>
      </c>
      <c r="B331156" s="1" t="s">
        <v>330175</v>
      </c>
      <c r="C331156" s="1" t="s">
        <v>60</v>
      </c>
    </row>
    <row r="331157" spans="1:3" x14ac:dyDescent="0.2">
      <c r="A331157" s="1">
        <v>835627</v>
      </c>
      <c r="B331157" s="1" t="s">
        <v>330176</v>
      </c>
      <c r="C331157" s="1" t="s">
        <v>60</v>
      </c>
    </row>
    <row r="331158" spans="1:3" x14ac:dyDescent="0.2">
      <c r="A331158" s="1">
        <v>835633</v>
      </c>
      <c r="B331158" s="1" t="s">
        <v>330177</v>
      </c>
      <c r="C331158" s="1" t="s">
        <v>5</v>
      </c>
    </row>
    <row r="331159" spans="1:3" x14ac:dyDescent="0.2">
      <c r="A331159" s="1">
        <v>835634</v>
      </c>
      <c r="B331159" s="1" t="s">
        <v>330178</v>
      </c>
      <c r="C331159" s="1" t="s">
        <v>60</v>
      </c>
    </row>
    <row r="331160" spans="1:3" x14ac:dyDescent="0.2">
      <c r="A331160" s="1">
        <v>835635</v>
      </c>
      <c r="B331160" s="1" t="s">
        <v>330179</v>
      </c>
      <c r="C331160" s="1" t="s">
        <v>60</v>
      </c>
    </row>
    <row r="331161" spans="1:3" x14ac:dyDescent="0.2">
      <c r="A331161" s="1">
        <v>835636</v>
      </c>
      <c r="B331161" s="1" t="s">
        <v>330180</v>
      </c>
      <c r="C331161" s="1" t="s">
        <v>60</v>
      </c>
    </row>
    <row r="331162" spans="1:3" x14ac:dyDescent="0.2">
      <c r="A331162" s="1">
        <v>835637</v>
      </c>
      <c r="B331162" s="1" t="s">
        <v>330181</v>
      </c>
      <c r="C331162" s="1" t="s">
        <v>60</v>
      </c>
    </row>
    <row r="331163" spans="1:3" x14ac:dyDescent="0.2">
      <c r="A331163" s="1">
        <v>835638</v>
      </c>
      <c r="B331163" s="1" t="s">
        <v>330182</v>
      </c>
      <c r="C331163" s="1" t="s">
        <v>5</v>
      </c>
    </row>
    <row r="331164" spans="1:3" x14ac:dyDescent="0.2">
      <c r="A331164" s="1">
        <v>835639</v>
      </c>
      <c r="B331164" s="1" t="s">
        <v>330183</v>
      </c>
      <c r="C331164" s="1" t="s">
        <v>60</v>
      </c>
    </row>
    <row r="331165" spans="1:3" x14ac:dyDescent="0.2">
      <c r="A331165" s="1">
        <v>835640</v>
      </c>
      <c r="B331165" s="1" t="s">
        <v>330184</v>
      </c>
      <c r="C331165" s="1" t="s">
        <v>60</v>
      </c>
    </row>
    <row r="331166" spans="1:3" x14ac:dyDescent="0.2">
      <c r="A331166" s="1">
        <v>835641</v>
      </c>
      <c r="B331166" s="1" t="s">
        <v>330185</v>
      </c>
      <c r="C331166" s="1" t="s">
        <v>5</v>
      </c>
    </row>
    <row r="331167" spans="1:3" x14ac:dyDescent="0.2">
      <c r="A331167" s="1">
        <v>835643</v>
      </c>
      <c r="B331167" s="1" t="s">
        <v>330186</v>
      </c>
      <c r="C331167" s="1" t="s">
        <v>5</v>
      </c>
    </row>
    <row r="331168" spans="1:3" x14ac:dyDescent="0.2">
      <c r="A331168" s="1">
        <v>835644</v>
      </c>
      <c r="B331168" s="1" t="s">
        <v>330187</v>
      </c>
      <c r="C331168" s="1" t="s">
        <v>60</v>
      </c>
    </row>
    <row r="331169" spans="1:3" x14ac:dyDescent="0.2">
      <c r="A331169" s="1">
        <v>835645</v>
      </c>
      <c r="B331169" s="1" t="s">
        <v>330188</v>
      </c>
      <c r="C331169" s="1" t="s">
        <v>60</v>
      </c>
    </row>
    <row r="331170" spans="1:3" x14ac:dyDescent="0.2">
      <c r="A331170" s="1">
        <v>835646</v>
      </c>
      <c r="B331170" s="1" t="s">
        <v>330189</v>
      </c>
      <c r="C331170" s="1" t="s">
        <v>5</v>
      </c>
    </row>
    <row r="331171" spans="1:3" x14ac:dyDescent="0.2">
      <c r="A331171" s="1">
        <v>835647</v>
      </c>
      <c r="B331171" s="1" t="s">
        <v>330190</v>
      </c>
      <c r="C331171" s="1" t="s">
        <v>5</v>
      </c>
    </row>
    <row r="331172" spans="1:3" x14ac:dyDescent="0.2">
      <c r="A331172" s="1">
        <v>835649</v>
      </c>
      <c r="B331172" s="1" t="s">
        <v>330191</v>
      </c>
      <c r="C331172" s="1" t="s">
        <v>60</v>
      </c>
    </row>
    <row r="331173" spans="1:3" x14ac:dyDescent="0.2">
      <c r="A331173" s="1">
        <v>835650</v>
      </c>
      <c r="B331173" s="1" t="s">
        <v>330192</v>
      </c>
      <c r="C331173" s="1" t="s">
        <v>5</v>
      </c>
    </row>
    <row r="331174" spans="1:3" x14ac:dyDescent="0.2">
      <c r="A331174" s="1">
        <v>835651</v>
      </c>
      <c r="B331174" s="1" t="s">
        <v>330193</v>
      </c>
      <c r="C331174" s="1" t="s">
        <v>5</v>
      </c>
    </row>
    <row r="331175" spans="1:3" x14ac:dyDescent="0.2">
      <c r="A331175" s="1">
        <v>835657</v>
      </c>
      <c r="B331175" s="1" t="s">
        <v>330194</v>
      </c>
      <c r="C331175" s="1" t="s">
        <v>5</v>
      </c>
    </row>
    <row r="331176" spans="1:3" x14ac:dyDescent="0.2">
      <c r="A331176" s="1">
        <v>835663</v>
      </c>
      <c r="B331176" s="1" t="s">
        <v>330195</v>
      </c>
      <c r="C331176" s="1" t="s">
        <v>5</v>
      </c>
    </row>
    <row r="331177" spans="1:3" x14ac:dyDescent="0.2">
      <c r="A331177" s="1">
        <v>835665</v>
      </c>
      <c r="B331177" s="1" t="s">
        <v>330196</v>
      </c>
      <c r="C331177" s="1" t="s">
        <v>60</v>
      </c>
    </row>
    <row r="331178" spans="1:3" x14ac:dyDescent="0.2">
      <c r="A331178" s="1">
        <v>835667</v>
      </c>
      <c r="B331178" s="1" t="s">
        <v>330197</v>
      </c>
      <c r="C331178" s="1" t="s">
        <v>5</v>
      </c>
    </row>
    <row r="331179" spans="1:3" x14ac:dyDescent="0.2">
      <c r="A331179" s="1">
        <v>835669</v>
      </c>
      <c r="B331179" s="1" t="s">
        <v>330198</v>
      </c>
      <c r="C331179" s="1" t="s">
        <v>60</v>
      </c>
    </row>
    <row r="331180" spans="1:3" x14ac:dyDescent="0.2">
      <c r="A331180" s="1">
        <v>835671</v>
      </c>
      <c r="B331180" s="1" t="s">
        <v>330199</v>
      </c>
      <c r="C331180" s="1" t="s">
        <v>60</v>
      </c>
    </row>
    <row r="331181" spans="1:3" x14ac:dyDescent="0.2">
      <c r="A331181" s="1">
        <v>835675</v>
      </c>
      <c r="B331181" s="1" t="s">
        <v>330200</v>
      </c>
      <c r="C331181" s="1" t="s">
        <v>5</v>
      </c>
    </row>
    <row r="331182" spans="1:3" x14ac:dyDescent="0.2">
      <c r="A331182" s="1">
        <v>835677</v>
      </c>
      <c r="B331182" s="1" t="s">
        <v>330201</v>
      </c>
      <c r="C331182" s="1" t="s">
        <v>5</v>
      </c>
    </row>
    <row r="331183" spans="1:3" x14ac:dyDescent="0.2">
      <c r="A331183" s="1">
        <v>835679</v>
      </c>
      <c r="B331183" s="1" t="s">
        <v>330202</v>
      </c>
      <c r="C331183" s="1" t="s">
        <v>5</v>
      </c>
    </row>
    <row r="331184" spans="1:3" x14ac:dyDescent="0.2">
      <c r="A331184" s="1">
        <v>835683</v>
      </c>
      <c r="B331184" s="1" t="s">
        <v>330203</v>
      </c>
      <c r="C331184" s="1" t="s">
        <v>60</v>
      </c>
    </row>
    <row r="331185" spans="1:3" x14ac:dyDescent="0.2">
      <c r="A331185" s="1">
        <v>835689</v>
      </c>
      <c r="B331185" s="1" t="s">
        <v>330204</v>
      </c>
      <c r="C331185" s="1" t="s">
        <v>5</v>
      </c>
    </row>
    <row r="331186" spans="1:3" x14ac:dyDescent="0.2">
      <c r="A331186" s="1">
        <v>835691</v>
      </c>
      <c r="B331186" s="1" t="s">
        <v>330205</v>
      </c>
      <c r="C331186" s="1" t="s">
        <v>60</v>
      </c>
    </row>
    <row r="331187" spans="1:3" x14ac:dyDescent="0.2">
      <c r="A331187" s="1">
        <v>835693</v>
      </c>
      <c r="B331187" s="1" t="s">
        <v>330206</v>
      </c>
      <c r="C331187" s="1" t="s">
        <v>60</v>
      </c>
    </row>
    <row r="331188" spans="1:3" x14ac:dyDescent="0.2">
      <c r="A331188" s="1">
        <v>835695</v>
      </c>
      <c r="B331188" s="1" t="s">
        <v>330207</v>
      </c>
      <c r="C331188" s="1" t="s">
        <v>5</v>
      </c>
    </row>
    <row r="331189" spans="1:3" x14ac:dyDescent="0.2">
      <c r="A331189" s="1">
        <v>835699</v>
      </c>
      <c r="B331189" s="1" t="s">
        <v>330208</v>
      </c>
      <c r="C331189" s="1" t="s">
        <v>60</v>
      </c>
    </row>
    <row r="331190" spans="1:3" x14ac:dyDescent="0.2">
      <c r="A331190" s="1">
        <v>835703</v>
      </c>
      <c r="B331190" s="1" t="s">
        <v>330209</v>
      </c>
      <c r="C331190" s="1" t="s">
        <v>5</v>
      </c>
    </row>
    <row r="331191" spans="1:3" x14ac:dyDescent="0.2">
      <c r="A331191" s="1">
        <v>835711</v>
      </c>
      <c r="B331191" s="1" t="s">
        <v>330210</v>
      </c>
      <c r="C331191" s="1" t="s">
        <v>60</v>
      </c>
    </row>
    <row r="331192" spans="1:3" x14ac:dyDescent="0.2">
      <c r="A331192" s="1">
        <v>835733</v>
      </c>
      <c r="B331192" s="1" t="s">
        <v>330211</v>
      </c>
      <c r="C331192" s="1" t="s">
        <v>60</v>
      </c>
    </row>
    <row r="331193" spans="1:3" x14ac:dyDescent="0.2">
      <c r="A331193" s="1">
        <v>835734</v>
      </c>
      <c r="B331193" s="1" t="s">
        <v>330212</v>
      </c>
      <c r="C331193" s="1" t="s">
        <v>60</v>
      </c>
    </row>
    <row r="331194" spans="1:3" x14ac:dyDescent="0.2">
      <c r="A331194" s="1">
        <v>835735</v>
      </c>
      <c r="B331194" s="1" t="s">
        <v>330213</v>
      </c>
      <c r="C331194" s="1" t="s">
        <v>60</v>
      </c>
    </row>
    <row r="331195" spans="1:3" x14ac:dyDescent="0.2">
      <c r="A331195" s="1">
        <v>835736</v>
      </c>
      <c r="B331195" s="1" t="s">
        <v>330214</v>
      </c>
      <c r="C331195" s="1" t="s">
        <v>60</v>
      </c>
    </row>
    <row r="331196" spans="1:3" x14ac:dyDescent="0.2">
      <c r="A331196" s="1">
        <v>835737</v>
      </c>
      <c r="B331196" s="1" t="s">
        <v>330215</v>
      </c>
      <c r="C331196" s="1" t="s">
        <v>60</v>
      </c>
    </row>
    <row r="331197" spans="1:3" x14ac:dyDescent="0.2">
      <c r="A331197" s="1">
        <v>835738</v>
      </c>
      <c r="B331197" s="1" t="s">
        <v>330216</v>
      </c>
      <c r="C331197" s="1" t="s">
        <v>60</v>
      </c>
    </row>
    <row r="331198" spans="1:3" x14ac:dyDescent="0.2">
      <c r="A331198" s="1">
        <v>835739</v>
      </c>
      <c r="B331198" s="1" t="s">
        <v>330217</v>
      </c>
      <c r="C331198" s="1" t="s">
        <v>60</v>
      </c>
    </row>
    <row r="331199" spans="1:3" x14ac:dyDescent="0.2">
      <c r="A331199" s="1">
        <v>835740</v>
      </c>
      <c r="B331199" s="1" t="s">
        <v>330218</v>
      </c>
      <c r="C331199" s="1" t="s">
        <v>60</v>
      </c>
    </row>
    <row r="331200" spans="1:3" x14ac:dyDescent="0.2">
      <c r="A331200" s="1">
        <v>835741</v>
      </c>
      <c r="B331200" s="1" t="s">
        <v>330219</v>
      </c>
      <c r="C331200" s="1" t="s">
        <v>60</v>
      </c>
    </row>
    <row r="331201" spans="1:4" x14ac:dyDescent="0.2">
      <c r="A331201" s="1">
        <v>835742</v>
      </c>
      <c r="B331201" s="1" t="s">
        <v>330220</v>
      </c>
      <c r="C331201" s="1" t="s">
        <v>5</v>
      </c>
    </row>
    <row r="331202" spans="1:4" x14ac:dyDescent="0.2">
      <c r="A331202" s="1">
        <v>835743</v>
      </c>
      <c r="B331202" s="1" t="s">
        <v>330221</v>
      </c>
      <c r="C331202" s="1" t="s">
        <v>60</v>
      </c>
    </row>
    <row r="331203" spans="1:4" x14ac:dyDescent="0.2">
      <c r="A331203" s="1">
        <v>835744</v>
      </c>
      <c r="B331203" s="1" t="s">
        <v>330222</v>
      </c>
      <c r="C331203" s="1" t="s">
        <v>60</v>
      </c>
    </row>
    <row r="331204" spans="1:4" x14ac:dyDescent="0.2">
      <c r="A331204" s="1">
        <v>835745</v>
      </c>
      <c r="B331204" s="1" t="s">
        <v>330223</v>
      </c>
      <c r="C331204" s="1" t="s">
        <v>60</v>
      </c>
    </row>
    <row r="331205" spans="1:4" x14ac:dyDescent="0.2">
      <c r="A331205" s="1">
        <v>835746</v>
      </c>
      <c r="B331205" s="1" t="s">
        <v>330224</v>
      </c>
      <c r="C331205" s="1" t="s">
        <v>60</v>
      </c>
    </row>
    <row r="331206" spans="1:4" x14ac:dyDescent="0.2">
      <c r="A331206" s="1">
        <v>835747</v>
      </c>
      <c r="B331206" s="1" t="s">
        <v>330225</v>
      </c>
      <c r="C331206" s="1" t="s">
        <v>5</v>
      </c>
    </row>
    <row r="331207" spans="1:4" x14ac:dyDescent="0.2">
      <c r="A331207" s="1">
        <v>835748</v>
      </c>
      <c r="B331207" s="1" t="s">
        <v>330226</v>
      </c>
      <c r="C331207" s="1" t="s">
        <v>60</v>
      </c>
    </row>
    <row r="331208" spans="1:4" x14ac:dyDescent="0.2">
      <c r="A331208" s="1">
        <v>835750</v>
      </c>
      <c r="B331208" s="1" t="s">
        <v>330227</v>
      </c>
      <c r="C331208" s="1" t="s">
        <v>60</v>
      </c>
      <c r="D331208" s="1" t="s">
        <v>61</v>
      </c>
    </row>
    <row r="331209" spans="1:4" x14ac:dyDescent="0.2">
      <c r="A331209" s="1">
        <v>835770</v>
      </c>
      <c r="B331209" s="1" t="s">
        <v>330228</v>
      </c>
      <c r="C331209" s="1" t="s">
        <v>60</v>
      </c>
      <c r="D331209" s="1" t="s">
        <v>61</v>
      </c>
    </row>
    <row r="331210" spans="1:4" x14ac:dyDescent="0.2">
      <c r="A331210" s="1">
        <v>835772</v>
      </c>
      <c r="B331210" s="1" t="s">
        <v>330229</v>
      </c>
      <c r="C331210" s="1" t="s">
        <v>60</v>
      </c>
    </row>
    <row r="331211" spans="1:4" x14ac:dyDescent="0.2">
      <c r="A331211" s="1">
        <v>835782</v>
      </c>
      <c r="B331211" s="1" t="s">
        <v>330230</v>
      </c>
      <c r="C331211" s="1" t="s">
        <v>5</v>
      </c>
    </row>
    <row r="331212" spans="1:4" x14ac:dyDescent="0.2">
      <c r="A331212" s="1">
        <v>835805</v>
      </c>
      <c r="B331212" s="1" t="s">
        <v>330231</v>
      </c>
      <c r="C331212" s="1" t="s">
        <v>307</v>
      </c>
    </row>
    <row r="331213" spans="1:4" x14ac:dyDescent="0.2">
      <c r="A331213" s="1">
        <v>835815</v>
      </c>
      <c r="B331213" s="1" t="s">
        <v>330232</v>
      </c>
      <c r="C331213" s="1" t="s">
        <v>5</v>
      </c>
    </row>
    <row r="331214" spans="1:4" x14ac:dyDescent="0.2">
      <c r="A331214" s="1">
        <v>835832</v>
      </c>
      <c r="B331214" s="1" t="s">
        <v>330233</v>
      </c>
      <c r="C331214" s="1" t="s">
        <v>5</v>
      </c>
    </row>
    <row r="331215" spans="1:4" x14ac:dyDescent="0.2">
      <c r="A331215" s="1">
        <v>835890</v>
      </c>
      <c r="B331215" s="1" t="s">
        <v>330234</v>
      </c>
      <c r="C331215" s="1" t="s">
        <v>60</v>
      </c>
    </row>
    <row r="331216" spans="1:4" x14ac:dyDescent="0.2">
      <c r="A331216" s="1">
        <v>835892</v>
      </c>
      <c r="B331216" s="1" t="s">
        <v>330235</v>
      </c>
      <c r="C331216" s="1" t="s">
        <v>60</v>
      </c>
    </row>
    <row r="331217" spans="1:3" x14ac:dyDescent="0.2">
      <c r="A331217" s="1">
        <v>835893</v>
      </c>
      <c r="B331217" s="1" t="s">
        <v>330236</v>
      </c>
      <c r="C331217" s="1" t="s">
        <v>60</v>
      </c>
    </row>
    <row r="331218" spans="1:3" x14ac:dyDescent="0.2">
      <c r="A331218" s="1">
        <v>835895</v>
      </c>
      <c r="B331218" s="1" t="s">
        <v>330237</v>
      </c>
      <c r="C331218" s="1" t="s">
        <v>60</v>
      </c>
    </row>
    <row r="331219" spans="1:3" x14ac:dyDescent="0.2">
      <c r="A331219" s="1">
        <v>835897</v>
      </c>
      <c r="B331219" s="1" t="s">
        <v>330238</v>
      </c>
      <c r="C331219" s="1" t="s">
        <v>5</v>
      </c>
    </row>
    <row r="331220" spans="1:3" x14ac:dyDescent="0.2">
      <c r="A331220" s="1">
        <v>835907</v>
      </c>
      <c r="B331220" s="1" t="s">
        <v>330239</v>
      </c>
      <c r="C331220" s="1" t="s">
        <v>5</v>
      </c>
    </row>
    <row r="331221" spans="1:3" x14ac:dyDescent="0.2">
      <c r="A331221" s="1">
        <v>835909</v>
      </c>
      <c r="B331221" s="1" t="s">
        <v>330240</v>
      </c>
      <c r="C331221" s="1" t="s">
        <v>5</v>
      </c>
    </row>
    <row r="331222" spans="1:3" x14ac:dyDescent="0.2">
      <c r="A331222" s="1">
        <v>835911</v>
      </c>
      <c r="B331222" s="1" t="s">
        <v>330241</v>
      </c>
      <c r="C331222" s="1" t="s">
        <v>60</v>
      </c>
    </row>
    <row r="331223" spans="1:3" x14ac:dyDescent="0.2">
      <c r="A331223" s="1">
        <v>835915</v>
      </c>
      <c r="B331223" s="1" t="s">
        <v>330242</v>
      </c>
      <c r="C331223" s="1" t="s">
        <v>5</v>
      </c>
    </row>
    <row r="331224" spans="1:3" x14ac:dyDescent="0.2">
      <c r="A331224" s="1">
        <v>835917</v>
      </c>
      <c r="B331224" s="1" t="s">
        <v>330243</v>
      </c>
      <c r="C331224" s="1" t="s">
        <v>5</v>
      </c>
    </row>
    <row r="331225" spans="1:3" x14ac:dyDescent="0.2">
      <c r="A331225" s="1">
        <v>835919</v>
      </c>
      <c r="B331225" s="1" t="s">
        <v>330244</v>
      </c>
      <c r="C331225" s="1" t="s">
        <v>60</v>
      </c>
    </row>
    <row r="331226" spans="1:3" x14ac:dyDescent="0.2">
      <c r="A331226" s="1">
        <v>835927</v>
      </c>
      <c r="B331226" s="1" t="s">
        <v>330245</v>
      </c>
      <c r="C331226" s="1" t="s">
        <v>5</v>
      </c>
    </row>
    <row r="331227" spans="1:3" x14ac:dyDescent="0.2">
      <c r="A331227" s="1">
        <v>835933</v>
      </c>
      <c r="B331227" s="1" t="s">
        <v>330246</v>
      </c>
      <c r="C331227" s="1" t="s">
        <v>60</v>
      </c>
    </row>
    <row r="331228" spans="1:3" x14ac:dyDescent="0.2">
      <c r="A331228" s="1">
        <v>835939</v>
      </c>
      <c r="B331228" s="1" t="s">
        <v>330247</v>
      </c>
      <c r="C331228" s="1" t="s">
        <v>60</v>
      </c>
    </row>
    <row r="331229" spans="1:3" x14ac:dyDescent="0.2">
      <c r="A331229" s="1">
        <v>835945</v>
      </c>
      <c r="B331229" s="1" t="s">
        <v>330248</v>
      </c>
      <c r="C331229" s="1" t="s">
        <v>5</v>
      </c>
    </row>
    <row r="331230" spans="1:3" x14ac:dyDescent="0.2">
      <c r="A331230" s="1">
        <v>835951</v>
      </c>
      <c r="B331230" s="1" t="s">
        <v>330249</v>
      </c>
      <c r="C331230" s="1" t="s">
        <v>5</v>
      </c>
    </row>
    <row r="331231" spans="1:3" x14ac:dyDescent="0.2">
      <c r="A331231" s="1">
        <v>835957</v>
      </c>
      <c r="B331231" s="1" t="s">
        <v>330250</v>
      </c>
      <c r="C331231" s="1" t="s">
        <v>5</v>
      </c>
    </row>
    <row r="331232" spans="1:3" x14ac:dyDescent="0.2">
      <c r="A331232" s="1">
        <v>835958</v>
      </c>
      <c r="B331232" s="1" t="s">
        <v>330251</v>
      </c>
      <c r="C331232" s="1" t="s">
        <v>60</v>
      </c>
    </row>
    <row r="331233" spans="1:3" x14ac:dyDescent="0.2">
      <c r="A331233" s="1">
        <v>835959</v>
      </c>
      <c r="B331233" s="1" t="s">
        <v>330252</v>
      </c>
      <c r="C331233" s="1" t="s">
        <v>60</v>
      </c>
    </row>
    <row r="331234" spans="1:3" x14ac:dyDescent="0.2">
      <c r="A331234" s="1">
        <v>835960</v>
      </c>
      <c r="B331234" s="1" t="s">
        <v>330253</v>
      </c>
      <c r="C331234" s="1" t="s">
        <v>60</v>
      </c>
    </row>
    <row r="331235" spans="1:3" x14ac:dyDescent="0.2">
      <c r="A331235" s="1">
        <v>835961</v>
      </c>
      <c r="B331235" s="1" t="s">
        <v>330254</v>
      </c>
      <c r="C331235" s="1" t="s">
        <v>60</v>
      </c>
    </row>
    <row r="331236" spans="1:3" x14ac:dyDescent="0.2">
      <c r="A331236" s="1">
        <v>835962</v>
      </c>
      <c r="B331236" s="1" t="s">
        <v>330255</v>
      </c>
      <c r="C331236" s="1" t="s">
        <v>60</v>
      </c>
    </row>
    <row r="331237" spans="1:3" x14ac:dyDescent="0.2">
      <c r="A331237" s="1">
        <v>835963</v>
      </c>
      <c r="B331237" s="1" t="s">
        <v>330256</v>
      </c>
      <c r="C331237" s="1" t="s">
        <v>60</v>
      </c>
    </row>
    <row r="331238" spans="1:3" x14ac:dyDescent="0.2">
      <c r="A331238" s="1">
        <v>835964</v>
      </c>
      <c r="B331238" s="1" t="s">
        <v>330257</v>
      </c>
      <c r="C331238" s="1" t="s">
        <v>5</v>
      </c>
    </row>
    <row r="331239" spans="1:3" x14ac:dyDescent="0.2">
      <c r="A331239" s="1">
        <v>835965</v>
      </c>
      <c r="B331239" s="1" t="s">
        <v>330258</v>
      </c>
      <c r="C331239" s="1" t="s">
        <v>60</v>
      </c>
    </row>
    <row r="331240" spans="1:3" x14ac:dyDescent="0.2">
      <c r="A331240" s="1">
        <v>835966</v>
      </c>
      <c r="B331240" s="1" t="s">
        <v>330259</v>
      </c>
      <c r="C331240" s="1" t="s">
        <v>60</v>
      </c>
    </row>
    <row r="331241" spans="1:3" x14ac:dyDescent="0.2">
      <c r="A331241" s="1">
        <v>835967</v>
      </c>
      <c r="B331241" s="1" t="s">
        <v>330260</v>
      </c>
      <c r="C331241" s="1" t="s">
        <v>60</v>
      </c>
    </row>
    <row r="331242" spans="1:3" x14ac:dyDescent="0.2">
      <c r="A331242" s="1">
        <v>835968</v>
      </c>
      <c r="B331242" s="1" t="s">
        <v>330261</v>
      </c>
      <c r="C331242" s="1" t="s">
        <v>60</v>
      </c>
    </row>
    <row r="331243" spans="1:3" x14ac:dyDescent="0.2">
      <c r="A331243" s="1">
        <v>835969</v>
      </c>
      <c r="B331243" s="1" t="s">
        <v>330262</v>
      </c>
      <c r="C331243" s="1" t="s">
        <v>60</v>
      </c>
    </row>
    <row r="331244" spans="1:3" x14ac:dyDescent="0.2">
      <c r="A331244" s="1">
        <v>835970</v>
      </c>
      <c r="B331244" s="1" t="s">
        <v>330263</v>
      </c>
      <c r="C331244" s="1" t="s">
        <v>60</v>
      </c>
    </row>
    <row r="331245" spans="1:3" x14ac:dyDescent="0.2">
      <c r="A331245" s="1">
        <v>835971</v>
      </c>
      <c r="B331245" s="1" t="s">
        <v>330264</v>
      </c>
      <c r="C331245" s="1" t="s">
        <v>60</v>
      </c>
    </row>
    <row r="331246" spans="1:3" x14ac:dyDescent="0.2">
      <c r="A331246" s="1">
        <v>835972</v>
      </c>
      <c r="B331246" s="1" t="s">
        <v>330265</v>
      </c>
      <c r="C331246" s="1" t="s">
        <v>60</v>
      </c>
    </row>
    <row r="331247" spans="1:3" x14ac:dyDescent="0.2">
      <c r="A331247" s="1">
        <v>835973</v>
      </c>
      <c r="B331247" s="1" t="s">
        <v>330266</v>
      </c>
      <c r="C331247" s="1" t="s">
        <v>5</v>
      </c>
    </row>
    <row r="331248" spans="1:3" x14ac:dyDescent="0.2">
      <c r="A331248" s="1">
        <v>835974</v>
      </c>
      <c r="B331248" s="1" t="s">
        <v>330267</v>
      </c>
      <c r="C331248" s="1" t="s">
        <v>5</v>
      </c>
    </row>
    <row r="331249" spans="1:3" x14ac:dyDescent="0.2">
      <c r="A331249" s="1">
        <v>835975</v>
      </c>
      <c r="B331249" s="1" t="s">
        <v>330268</v>
      </c>
      <c r="C331249" s="1" t="s">
        <v>60</v>
      </c>
    </row>
    <row r="331250" spans="1:3" x14ac:dyDescent="0.2">
      <c r="A331250" s="1">
        <v>835976</v>
      </c>
      <c r="B331250" s="1" t="s">
        <v>330269</v>
      </c>
      <c r="C331250" s="1" t="s">
        <v>60</v>
      </c>
    </row>
    <row r="331251" spans="1:3" x14ac:dyDescent="0.2">
      <c r="A331251" s="1">
        <v>835977</v>
      </c>
      <c r="B331251" s="1" t="s">
        <v>330270</v>
      </c>
      <c r="C331251" s="1" t="s">
        <v>60</v>
      </c>
    </row>
    <row r="331252" spans="1:3" x14ac:dyDescent="0.2">
      <c r="A331252" s="1">
        <v>835978</v>
      </c>
      <c r="B331252" s="1" t="s">
        <v>330271</v>
      </c>
      <c r="C331252" s="1" t="s">
        <v>60</v>
      </c>
    </row>
    <row r="331253" spans="1:3" x14ac:dyDescent="0.2">
      <c r="A331253" s="1">
        <v>835979</v>
      </c>
      <c r="B331253" s="1" t="s">
        <v>330272</v>
      </c>
      <c r="C331253" s="1" t="s">
        <v>60</v>
      </c>
    </row>
    <row r="331254" spans="1:3" x14ac:dyDescent="0.2">
      <c r="A331254" s="1">
        <v>835980</v>
      </c>
      <c r="B331254" s="1" t="s">
        <v>330273</v>
      </c>
      <c r="C331254" s="1" t="s">
        <v>60</v>
      </c>
    </row>
    <row r="331255" spans="1:3" x14ac:dyDescent="0.2">
      <c r="A331255" s="1">
        <v>835981</v>
      </c>
      <c r="B331255" s="1" t="s">
        <v>330274</v>
      </c>
      <c r="C331255" s="1" t="s">
        <v>60</v>
      </c>
    </row>
    <row r="331256" spans="1:3" x14ac:dyDescent="0.2">
      <c r="A331256" s="1">
        <v>835982</v>
      </c>
      <c r="B331256" s="1" t="s">
        <v>330275</v>
      </c>
      <c r="C331256" s="1" t="s">
        <v>60</v>
      </c>
    </row>
    <row r="331257" spans="1:3" x14ac:dyDescent="0.2">
      <c r="A331257" s="1">
        <v>835983</v>
      </c>
      <c r="B331257" s="1" t="s">
        <v>330276</v>
      </c>
      <c r="C331257" s="1" t="s">
        <v>60</v>
      </c>
    </row>
    <row r="331258" spans="1:3" x14ac:dyDescent="0.2">
      <c r="A331258" s="1">
        <v>835984</v>
      </c>
      <c r="B331258" s="1" t="s">
        <v>330277</v>
      </c>
      <c r="C331258" s="1" t="s">
        <v>5</v>
      </c>
    </row>
    <row r="331259" spans="1:3" x14ac:dyDescent="0.2">
      <c r="A331259" s="1">
        <v>836000</v>
      </c>
      <c r="B331259" s="1" t="s">
        <v>330278</v>
      </c>
      <c r="C331259" s="1" t="s">
        <v>5</v>
      </c>
    </row>
    <row r="331260" spans="1:3" x14ac:dyDescent="0.2">
      <c r="A331260" s="1">
        <v>836036</v>
      </c>
      <c r="B331260" s="1" t="s">
        <v>330279</v>
      </c>
      <c r="C331260" s="1" t="s">
        <v>5</v>
      </c>
    </row>
    <row r="331261" spans="1:3" x14ac:dyDescent="0.2">
      <c r="A331261" s="1">
        <v>836046</v>
      </c>
      <c r="B331261" s="1" t="s">
        <v>330280</v>
      </c>
      <c r="C331261" s="1" t="s">
        <v>5</v>
      </c>
    </row>
    <row r="331262" spans="1:3" x14ac:dyDescent="0.2">
      <c r="A331262" s="1">
        <v>836056</v>
      </c>
      <c r="B331262" s="1" t="s">
        <v>330281</v>
      </c>
      <c r="C331262" s="1" t="s">
        <v>5</v>
      </c>
    </row>
    <row r="331263" spans="1:3" x14ac:dyDescent="0.2">
      <c r="A331263" s="1">
        <v>836072</v>
      </c>
      <c r="B331263" s="1" t="s">
        <v>330282</v>
      </c>
      <c r="C331263" s="1" t="s">
        <v>5</v>
      </c>
    </row>
    <row r="331264" spans="1:3" x14ac:dyDescent="0.2">
      <c r="A331264" s="1">
        <v>836076</v>
      </c>
      <c r="B331264" s="1" t="s">
        <v>330283</v>
      </c>
      <c r="C331264" s="1" t="s">
        <v>60</v>
      </c>
    </row>
    <row r="331265" spans="1:3" x14ac:dyDescent="0.2">
      <c r="A331265" s="1">
        <v>836082</v>
      </c>
      <c r="B331265" s="1" t="s">
        <v>330284</v>
      </c>
      <c r="C331265" s="1" t="s">
        <v>5</v>
      </c>
    </row>
    <row r="331266" spans="1:3" x14ac:dyDescent="0.2">
      <c r="A331266" s="1">
        <v>836086</v>
      </c>
      <c r="B331266" s="1" t="s">
        <v>330285</v>
      </c>
      <c r="C331266" s="1" t="s">
        <v>60</v>
      </c>
    </row>
    <row r="331267" spans="1:3" x14ac:dyDescent="0.2">
      <c r="A331267" s="1">
        <v>836090</v>
      </c>
      <c r="B331267" s="1" t="s">
        <v>330286</v>
      </c>
      <c r="C331267" s="1" t="s">
        <v>60</v>
      </c>
    </row>
    <row r="331268" spans="1:3" x14ac:dyDescent="0.2">
      <c r="A331268" s="1">
        <v>836094</v>
      </c>
      <c r="B331268" s="1" t="s">
        <v>330287</v>
      </c>
      <c r="C331268" s="1" t="s">
        <v>60</v>
      </c>
    </row>
    <row r="331269" spans="1:3" x14ac:dyDescent="0.2">
      <c r="A331269" s="1">
        <v>836095</v>
      </c>
      <c r="B331269" s="1" t="s">
        <v>330288</v>
      </c>
      <c r="C331269" s="1" t="s">
        <v>60</v>
      </c>
    </row>
    <row r="331270" spans="1:3" x14ac:dyDescent="0.2">
      <c r="A331270" s="1">
        <v>836096</v>
      </c>
      <c r="B331270" s="1" t="s">
        <v>330289</v>
      </c>
      <c r="C331270" s="1" t="s">
        <v>60</v>
      </c>
    </row>
    <row r="331271" spans="1:3" x14ac:dyDescent="0.2">
      <c r="A331271" s="1">
        <v>836097</v>
      </c>
      <c r="B331271" s="1" t="s">
        <v>330290</v>
      </c>
      <c r="C331271" s="1" t="s">
        <v>60</v>
      </c>
    </row>
    <row r="331272" spans="1:3" x14ac:dyDescent="0.2">
      <c r="A331272" s="1">
        <v>836098</v>
      </c>
      <c r="B331272" s="1" t="s">
        <v>330291</v>
      </c>
      <c r="C331272" s="1" t="s">
        <v>60</v>
      </c>
    </row>
    <row r="331273" spans="1:3" x14ac:dyDescent="0.2">
      <c r="A331273" s="1">
        <v>836099</v>
      </c>
      <c r="B331273" s="1" t="s">
        <v>330292</v>
      </c>
      <c r="C331273" s="1" t="s">
        <v>60</v>
      </c>
    </row>
    <row r="331274" spans="1:3" x14ac:dyDescent="0.2">
      <c r="A331274" s="1">
        <v>836100</v>
      </c>
      <c r="B331274" s="1" t="s">
        <v>330293</v>
      </c>
      <c r="C331274" s="1" t="s">
        <v>60</v>
      </c>
    </row>
    <row r="331275" spans="1:3" x14ac:dyDescent="0.2">
      <c r="A331275" s="1">
        <v>836101</v>
      </c>
      <c r="B331275" s="1" t="s">
        <v>330294</v>
      </c>
      <c r="C331275" s="1" t="s">
        <v>60</v>
      </c>
    </row>
    <row r="331276" spans="1:3" x14ac:dyDescent="0.2">
      <c r="A331276" s="1">
        <v>836102</v>
      </c>
      <c r="B331276" s="1" t="s">
        <v>330295</v>
      </c>
      <c r="C331276" s="1" t="s">
        <v>60</v>
      </c>
    </row>
    <row r="331277" spans="1:3" x14ac:dyDescent="0.2">
      <c r="A331277" s="1">
        <v>836103</v>
      </c>
      <c r="B331277" s="1" t="s">
        <v>330296</v>
      </c>
      <c r="C331277" s="1" t="s">
        <v>60</v>
      </c>
    </row>
    <row r="331278" spans="1:3" x14ac:dyDescent="0.2">
      <c r="A331278" s="1">
        <v>836104</v>
      </c>
      <c r="B331278" s="1" t="s">
        <v>330297</v>
      </c>
      <c r="C331278" s="1" t="s">
        <v>60</v>
      </c>
    </row>
    <row r="331279" spans="1:3" x14ac:dyDescent="0.2">
      <c r="A331279" s="1">
        <v>836105</v>
      </c>
      <c r="B331279" s="1" t="s">
        <v>330298</v>
      </c>
      <c r="C331279" s="1" t="s">
        <v>60</v>
      </c>
    </row>
    <row r="331280" spans="1:3" x14ac:dyDescent="0.2">
      <c r="A331280" s="1">
        <v>836106</v>
      </c>
      <c r="B331280" s="1" t="s">
        <v>330299</v>
      </c>
      <c r="C331280" s="1" t="s">
        <v>60</v>
      </c>
    </row>
    <row r="331281" spans="1:3" x14ac:dyDescent="0.2">
      <c r="A331281" s="1">
        <v>836107</v>
      </c>
      <c r="B331281" s="1" t="s">
        <v>330300</v>
      </c>
      <c r="C331281" s="1" t="s">
        <v>60</v>
      </c>
    </row>
    <row r="331282" spans="1:3" x14ac:dyDescent="0.2">
      <c r="A331282" s="1">
        <v>836108</v>
      </c>
      <c r="B331282" s="1" t="s">
        <v>330301</v>
      </c>
      <c r="C331282" s="1" t="s">
        <v>60</v>
      </c>
    </row>
    <row r="331283" spans="1:3" x14ac:dyDescent="0.2">
      <c r="A331283" s="1">
        <v>836109</v>
      </c>
      <c r="B331283" s="1" t="s">
        <v>330302</v>
      </c>
      <c r="C331283" s="1" t="s">
        <v>60</v>
      </c>
    </row>
    <row r="331284" spans="1:3" x14ac:dyDescent="0.2">
      <c r="A331284" s="1">
        <v>836110</v>
      </c>
      <c r="B331284" s="1" t="s">
        <v>330303</v>
      </c>
      <c r="C331284" s="1" t="s">
        <v>60</v>
      </c>
    </row>
    <row r="331285" spans="1:3" x14ac:dyDescent="0.2">
      <c r="A331285" s="1">
        <v>836111</v>
      </c>
      <c r="B331285" s="1" t="s">
        <v>330304</v>
      </c>
      <c r="C331285" s="1" t="s">
        <v>60</v>
      </c>
    </row>
    <row r="331286" spans="1:3" x14ac:dyDescent="0.2">
      <c r="A331286" s="1">
        <v>836112</v>
      </c>
      <c r="B331286" s="1" t="s">
        <v>330305</v>
      </c>
      <c r="C331286" s="1" t="s">
        <v>60</v>
      </c>
    </row>
    <row r="331287" spans="1:3" x14ac:dyDescent="0.2">
      <c r="A331287" s="1">
        <v>836113</v>
      </c>
      <c r="B331287" s="1" t="s">
        <v>330306</v>
      </c>
      <c r="C331287" s="1" t="s">
        <v>60</v>
      </c>
    </row>
    <row r="331288" spans="1:3" x14ac:dyDescent="0.2">
      <c r="A331288" s="1">
        <v>836114</v>
      </c>
      <c r="B331288" s="1" t="s">
        <v>330307</v>
      </c>
      <c r="C331288" s="1" t="s">
        <v>60</v>
      </c>
    </row>
    <row r="331289" spans="1:3" x14ac:dyDescent="0.2">
      <c r="A331289" s="1">
        <v>836115</v>
      </c>
      <c r="B331289" s="1" t="s">
        <v>330308</v>
      </c>
      <c r="C331289" s="1" t="s">
        <v>60</v>
      </c>
    </row>
    <row r="331290" spans="1:3" x14ac:dyDescent="0.2">
      <c r="A331290" s="1">
        <v>836116</v>
      </c>
      <c r="B331290" s="1" t="s">
        <v>330309</v>
      </c>
      <c r="C331290" s="1" t="s">
        <v>60</v>
      </c>
    </row>
    <row r="331291" spans="1:3" x14ac:dyDescent="0.2">
      <c r="A331291" s="1">
        <v>836117</v>
      </c>
      <c r="B331291" s="1" t="s">
        <v>330310</v>
      </c>
      <c r="C331291" s="1" t="s">
        <v>5</v>
      </c>
    </row>
    <row r="331292" spans="1:3" x14ac:dyDescent="0.2">
      <c r="A331292" s="1">
        <v>836118</v>
      </c>
      <c r="B331292" s="1" t="s">
        <v>330311</v>
      </c>
      <c r="C331292" s="1" t="s">
        <v>60</v>
      </c>
    </row>
    <row r="331293" spans="1:3" x14ac:dyDescent="0.2">
      <c r="A331293" s="1">
        <v>836119</v>
      </c>
      <c r="B331293" s="1" t="s">
        <v>330312</v>
      </c>
      <c r="C331293" s="1" t="s">
        <v>60</v>
      </c>
    </row>
    <row r="331294" spans="1:3" x14ac:dyDescent="0.2">
      <c r="A331294" s="1">
        <v>836121</v>
      </c>
      <c r="B331294" s="1" t="s">
        <v>330313</v>
      </c>
      <c r="C331294" s="1" t="s">
        <v>60</v>
      </c>
    </row>
    <row r="331295" spans="1:3" x14ac:dyDescent="0.2">
      <c r="A331295" s="1">
        <v>836122</v>
      </c>
      <c r="B331295" s="1" t="s">
        <v>330314</v>
      </c>
      <c r="C331295" s="1" t="s">
        <v>60</v>
      </c>
    </row>
    <row r="331296" spans="1:3" x14ac:dyDescent="0.2">
      <c r="A331296" s="1">
        <v>836211</v>
      </c>
      <c r="B331296" s="1" t="s">
        <v>330315</v>
      </c>
      <c r="C331296" s="1" t="s">
        <v>5</v>
      </c>
    </row>
    <row r="331297" spans="1:3" x14ac:dyDescent="0.2">
      <c r="A331297" s="1">
        <v>836219</v>
      </c>
      <c r="B331297" s="1" t="s">
        <v>330316</v>
      </c>
      <c r="C331297" s="1" t="s">
        <v>60</v>
      </c>
    </row>
    <row r="331298" spans="1:3" x14ac:dyDescent="0.2">
      <c r="A331298" s="1">
        <v>836239</v>
      </c>
      <c r="B331298" s="1" t="s">
        <v>330317</v>
      </c>
      <c r="C331298" s="1" t="s">
        <v>60</v>
      </c>
    </row>
    <row r="331299" spans="1:3" x14ac:dyDescent="0.2">
      <c r="A331299" s="1">
        <v>836240</v>
      </c>
      <c r="B331299" s="1" t="s">
        <v>330318</v>
      </c>
      <c r="C331299" s="1" t="s">
        <v>60</v>
      </c>
    </row>
    <row r="331300" spans="1:3" x14ac:dyDescent="0.2">
      <c r="A331300" s="1">
        <v>836241</v>
      </c>
      <c r="B331300" s="1" t="s">
        <v>330319</v>
      </c>
      <c r="C331300" s="1" t="s">
        <v>60</v>
      </c>
    </row>
    <row r="331301" spans="1:3" x14ac:dyDescent="0.2">
      <c r="A331301" s="1">
        <v>836242</v>
      </c>
      <c r="B331301" s="1" t="s">
        <v>330320</v>
      </c>
      <c r="C331301" s="1" t="s">
        <v>60</v>
      </c>
    </row>
    <row r="331302" spans="1:3" x14ac:dyDescent="0.2">
      <c r="A331302" s="1">
        <v>836243</v>
      </c>
      <c r="B331302" s="1" t="s">
        <v>330321</v>
      </c>
      <c r="C331302" s="1" t="s">
        <v>60</v>
      </c>
    </row>
    <row r="331303" spans="1:3" x14ac:dyDescent="0.2">
      <c r="A331303" s="1">
        <v>836244</v>
      </c>
      <c r="B331303" s="1" t="s">
        <v>330322</v>
      </c>
      <c r="C331303" s="1" t="s">
        <v>60</v>
      </c>
    </row>
    <row r="331304" spans="1:3" x14ac:dyDescent="0.2">
      <c r="A331304" s="1">
        <v>836245</v>
      </c>
      <c r="B331304" s="1" t="s">
        <v>330323</v>
      </c>
      <c r="C331304" s="1" t="s">
        <v>60</v>
      </c>
    </row>
    <row r="331305" spans="1:3" x14ac:dyDescent="0.2">
      <c r="A331305" s="1">
        <v>836246</v>
      </c>
      <c r="B331305" s="1" t="s">
        <v>330324</v>
      </c>
      <c r="C331305" s="1" t="s">
        <v>60</v>
      </c>
    </row>
    <row r="331306" spans="1:3" x14ac:dyDescent="0.2">
      <c r="A331306" s="1">
        <v>836247</v>
      </c>
      <c r="B331306" s="1" t="s">
        <v>330325</v>
      </c>
      <c r="C331306" s="1" t="s">
        <v>5</v>
      </c>
    </row>
    <row r="331307" spans="1:3" x14ac:dyDescent="0.2">
      <c r="A331307" s="1">
        <v>836248</v>
      </c>
      <c r="B331307" s="1" t="s">
        <v>330326</v>
      </c>
      <c r="C331307" s="1" t="s">
        <v>60</v>
      </c>
    </row>
    <row r="331308" spans="1:3" x14ac:dyDescent="0.2">
      <c r="A331308" s="1">
        <v>836263</v>
      </c>
      <c r="B331308" s="1" t="s">
        <v>330327</v>
      </c>
      <c r="C331308" s="1" t="s">
        <v>5</v>
      </c>
    </row>
    <row r="331309" spans="1:3" x14ac:dyDescent="0.2">
      <c r="A331309" s="1">
        <v>836283</v>
      </c>
      <c r="B331309" s="1" t="s">
        <v>330328</v>
      </c>
      <c r="C331309" s="1" t="s">
        <v>60</v>
      </c>
    </row>
    <row r="331310" spans="1:3" x14ac:dyDescent="0.2">
      <c r="A331310" s="1">
        <v>836291</v>
      </c>
      <c r="B331310" s="1" t="s">
        <v>330329</v>
      </c>
      <c r="C331310" s="1" t="s">
        <v>60</v>
      </c>
    </row>
    <row r="331311" spans="1:3" x14ac:dyDescent="0.2">
      <c r="A331311" s="1">
        <v>836295</v>
      </c>
      <c r="B331311" s="1" t="s">
        <v>330330</v>
      </c>
      <c r="C331311" s="1" t="s">
        <v>5</v>
      </c>
    </row>
    <row r="331312" spans="1:3" x14ac:dyDescent="0.2">
      <c r="A331312" s="1">
        <v>836301</v>
      </c>
      <c r="B331312" s="1" t="s">
        <v>330331</v>
      </c>
      <c r="C331312" s="1" t="s">
        <v>60</v>
      </c>
    </row>
    <row r="331313" spans="1:3" x14ac:dyDescent="0.2">
      <c r="A331313" s="1">
        <v>836302</v>
      </c>
      <c r="B331313" s="1" t="s">
        <v>330332</v>
      </c>
      <c r="C331313" s="1" t="s">
        <v>60</v>
      </c>
    </row>
    <row r="331314" spans="1:3" x14ac:dyDescent="0.2">
      <c r="A331314" s="1">
        <v>836303</v>
      </c>
      <c r="B331314" s="1" t="s">
        <v>330333</v>
      </c>
      <c r="C331314" s="1" t="s">
        <v>60</v>
      </c>
    </row>
    <row r="331315" spans="1:3" x14ac:dyDescent="0.2">
      <c r="A331315" s="1">
        <v>836304</v>
      </c>
      <c r="B331315" s="1" t="s">
        <v>330334</v>
      </c>
      <c r="C331315" s="1" t="s">
        <v>60</v>
      </c>
    </row>
    <row r="331316" spans="1:3" x14ac:dyDescent="0.2">
      <c r="A331316" s="1">
        <v>836305</v>
      </c>
      <c r="B331316" s="1" t="s">
        <v>330335</v>
      </c>
      <c r="C331316" s="1" t="s">
        <v>60</v>
      </c>
    </row>
    <row r="331317" spans="1:3" x14ac:dyDescent="0.2">
      <c r="A331317" s="1">
        <v>836306</v>
      </c>
      <c r="B331317" s="1" t="s">
        <v>330336</v>
      </c>
      <c r="C331317" s="1" t="s">
        <v>60</v>
      </c>
    </row>
    <row r="331318" spans="1:3" x14ac:dyDescent="0.2">
      <c r="A331318" s="1">
        <v>836307</v>
      </c>
      <c r="B331318" s="1" t="s">
        <v>330337</v>
      </c>
      <c r="C331318" s="1" t="s">
        <v>60</v>
      </c>
    </row>
    <row r="331319" spans="1:3" x14ac:dyDescent="0.2">
      <c r="A331319" s="1">
        <v>836308</v>
      </c>
      <c r="B331319" s="1" t="s">
        <v>330338</v>
      </c>
      <c r="C331319" s="1" t="s">
        <v>60</v>
      </c>
    </row>
    <row r="331320" spans="1:3" x14ac:dyDescent="0.2">
      <c r="A331320" s="1">
        <v>836309</v>
      </c>
      <c r="B331320" s="1" t="s">
        <v>330339</v>
      </c>
      <c r="C331320" s="1" t="s">
        <v>5</v>
      </c>
    </row>
    <row r="331321" spans="1:3" x14ac:dyDescent="0.2">
      <c r="A331321" s="1">
        <v>836310</v>
      </c>
      <c r="B331321" s="1" t="s">
        <v>330340</v>
      </c>
      <c r="C331321" s="1" t="s">
        <v>60</v>
      </c>
    </row>
    <row r="331322" spans="1:3" x14ac:dyDescent="0.2">
      <c r="A331322" s="1">
        <v>836311</v>
      </c>
      <c r="B331322" s="1" t="s">
        <v>330341</v>
      </c>
      <c r="C331322" s="1" t="s">
        <v>60</v>
      </c>
    </row>
    <row r="331323" spans="1:3" x14ac:dyDescent="0.2">
      <c r="A331323" s="1">
        <v>836312</v>
      </c>
      <c r="B331323" s="1" t="s">
        <v>330342</v>
      </c>
      <c r="C331323" s="1" t="s">
        <v>60</v>
      </c>
    </row>
    <row r="331324" spans="1:3" x14ac:dyDescent="0.2">
      <c r="A331324" s="1">
        <v>836313</v>
      </c>
      <c r="B331324" s="1" t="s">
        <v>330343</v>
      </c>
      <c r="C331324" s="1" t="s">
        <v>60</v>
      </c>
    </row>
    <row r="331325" spans="1:3" x14ac:dyDescent="0.2">
      <c r="A331325" s="1">
        <v>836314</v>
      </c>
      <c r="B331325" s="1" t="s">
        <v>330344</v>
      </c>
      <c r="C331325" s="1" t="s">
        <v>60</v>
      </c>
    </row>
    <row r="331326" spans="1:3" x14ac:dyDescent="0.2">
      <c r="A331326" s="1">
        <v>836315</v>
      </c>
      <c r="B331326" s="1" t="s">
        <v>330345</v>
      </c>
      <c r="C331326" s="1" t="s">
        <v>60</v>
      </c>
    </row>
    <row r="331327" spans="1:3" x14ac:dyDescent="0.2">
      <c r="A331327" s="1">
        <v>836316</v>
      </c>
      <c r="B331327" s="1" t="s">
        <v>330346</v>
      </c>
      <c r="C331327" s="1" t="s">
        <v>60</v>
      </c>
    </row>
    <row r="331328" spans="1:3" x14ac:dyDescent="0.2">
      <c r="A331328" s="1">
        <v>836317</v>
      </c>
      <c r="B331328" s="1" t="s">
        <v>330347</v>
      </c>
      <c r="C331328" s="1" t="s">
        <v>60</v>
      </c>
    </row>
    <row r="331329" spans="1:3" x14ac:dyDescent="0.2">
      <c r="A331329" s="1">
        <v>836318</v>
      </c>
      <c r="B331329" s="1" t="s">
        <v>330348</v>
      </c>
      <c r="C331329" s="1" t="s">
        <v>60</v>
      </c>
    </row>
    <row r="331330" spans="1:3" x14ac:dyDescent="0.2">
      <c r="A331330" s="1">
        <v>836319</v>
      </c>
      <c r="B331330" s="1" t="s">
        <v>330349</v>
      </c>
      <c r="C331330" s="1" t="s">
        <v>60</v>
      </c>
    </row>
    <row r="331331" spans="1:3" x14ac:dyDescent="0.2">
      <c r="A331331" s="1">
        <v>836320</v>
      </c>
      <c r="B331331" s="1" t="s">
        <v>330350</v>
      </c>
      <c r="C331331" s="1" t="s">
        <v>60</v>
      </c>
    </row>
    <row r="331332" spans="1:3" x14ac:dyDescent="0.2">
      <c r="A331332" s="1">
        <v>836321</v>
      </c>
      <c r="B331332" s="1" t="s">
        <v>330351</v>
      </c>
      <c r="C331332" s="1" t="s">
        <v>60</v>
      </c>
    </row>
    <row r="331333" spans="1:3" x14ac:dyDescent="0.2">
      <c r="A331333" s="1">
        <v>836322</v>
      </c>
      <c r="B331333" s="1" t="s">
        <v>330352</v>
      </c>
      <c r="C331333" s="1" t="s">
        <v>60</v>
      </c>
    </row>
    <row r="331334" spans="1:3" x14ac:dyDescent="0.2">
      <c r="A331334" s="1">
        <v>836323</v>
      </c>
      <c r="B331334" s="1" t="s">
        <v>330353</v>
      </c>
      <c r="C331334" s="1" t="s">
        <v>60</v>
      </c>
    </row>
    <row r="331335" spans="1:3" x14ac:dyDescent="0.2">
      <c r="A331335" s="1">
        <v>836324</v>
      </c>
      <c r="B331335" s="1" t="s">
        <v>330354</v>
      </c>
      <c r="C331335" s="1" t="s">
        <v>60</v>
      </c>
    </row>
    <row r="331336" spans="1:3" x14ac:dyDescent="0.2">
      <c r="A331336" s="1">
        <v>836325</v>
      </c>
      <c r="B331336" s="1" t="s">
        <v>330355</v>
      </c>
      <c r="C331336" s="1" t="s">
        <v>60</v>
      </c>
    </row>
    <row r="331337" spans="1:3" x14ac:dyDescent="0.2">
      <c r="A331337" s="1">
        <v>836326</v>
      </c>
      <c r="B331337" s="1" t="s">
        <v>330356</v>
      </c>
      <c r="C331337" s="1" t="s">
        <v>60</v>
      </c>
    </row>
    <row r="331338" spans="1:3" x14ac:dyDescent="0.2">
      <c r="A331338" s="1">
        <v>836327</v>
      </c>
      <c r="B331338" s="1" t="s">
        <v>330357</v>
      </c>
      <c r="C331338" s="1" t="s">
        <v>60</v>
      </c>
    </row>
    <row r="331339" spans="1:3" x14ac:dyDescent="0.2">
      <c r="A331339" s="1">
        <v>836350</v>
      </c>
      <c r="B331339" s="1" t="s">
        <v>330358</v>
      </c>
      <c r="C331339" s="1" t="s">
        <v>5</v>
      </c>
    </row>
    <row r="331340" spans="1:3" x14ac:dyDescent="0.2">
      <c r="A331340" s="1">
        <v>836362</v>
      </c>
      <c r="B331340" s="1" t="s">
        <v>330359</v>
      </c>
      <c r="C331340" s="1" t="s">
        <v>5</v>
      </c>
    </row>
    <row r="331341" spans="1:3" x14ac:dyDescent="0.2">
      <c r="A331341" s="1">
        <v>836364</v>
      </c>
      <c r="B331341" s="1" t="s">
        <v>330360</v>
      </c>
      <c r="C331341" s="1" t="s">
        <v>5</v>
      </c>
    </row>
    <row r="331342" spans="1:3" x14ac:dyDescent="0.2">
      <c r="A331342" s="1">
        <v>836384</v>
      </c>
      <c r="B331342" s="1" t="s">
        <v>330361</v>
      </c>
      <c r="C331342" s="1" t="s">
        <v>5</v>
      </c>
    </row>
    <row r="331343" spans="1:3" x14ac:dyDescent="0.2">
      <c r="A331343" s="1">
        <v>836386</v>
      </c>
      <c r="B331343" s="1" t="s">
        <v>330362</v>
      </c>
      <c r="C331343" s="1" t="s">
        <v>60</v>
      </c>
    </row>
    <row r="331344" spans="1:3" x14ac:dyDescent="0.2">
      <c r="A331344" s="1">
        <v>836390</v>
      </c>
      <c r="B331344" s="1" t="s">
        <v>330363</v>
      </c>
      <c r="C331344" s="1" t="s">
        <v>5</v>
      </c>
    </row>
    <row r="331345" spans="1:3" x14ac:dyDescent="0.2">
      <c r="A331345" s="1">
        <v>836392</v>
      </c>
      <c r="B331345" s="1" t="s">
        <v>330364</v>
      </c>
      <c r="C331345" s="1" t="s">
        <v>5</v>
      </c>
    </row>
    <row r="331346" spans="1:3" x14ac:dyDescent="0.2">
      <c r="A331346" s="1">
        <v>836400</v>
      </c>
      <c r="B331346" s="1" t="s">
        <v>330365</v>
      </c>
      <c r="C331346" s="1" t="s">
        <v>5</v>
      </c>
    </row>
    <row r="331347" spans="1:3" x14ac:dyDescent="0.2">
      <c r="A331347" s="1">
        <v>836402</v>
      </c>
      <c r="B331347" s="1" t="s">
        <v>330366</v>
      </c>
      <c r="C331347" s="1" t="s">
        <v>5</v>
      </c>
    </row>
    <row r="331348" spans="1:3" x14ac:dyDescent="0.2">
      <c r="A331348" s="1">
        <v>836490</v>
      </c>
      <c r="B331348" s="1" t="s">
        <v>330367</v>
      </c>
      <c r="C331348" s="1" t="s">
        <v>60</v>
      </c>
    </row>
    <row r="331349" spans="1:3" x14ac:dyDescent="0.2">
      <c r="A331349" s="1">
        <v>836491</v>
      </c>
      <c r="B331349" s="1" t="s">
        <v>330368</v>
      </c>
      <c r="C331349" s="1" t="s">
        <v>60</v>
      </c>
    </row>
    <row r="331350" spans="1:3" x14ac:dyDescent="0.2">
      <c r="A331350" s="1">
        <v>836492</v>
      </c>
      <c r="B331350" s="1" t="s">
        <v>330369</v>
      </c>
      <c r="C331350" s="1" t="s">
        <v>60</v>
      </c>
    </row>
    <row r="331351" spans="1:3" x14ac:dyDescent="0.2">
      <c r="A331351" s="1">
        <v>836493</v>
      </c>
      <c r="B331351" s="1" t="s">
        <v>330370</v>
      </c>
      <c r="C331351" s="1" t="s">
        <v>60</v>
      </c>
    </row>
    <row r="331352" spans="1:3" x14ac:dyDescent="0.2">
      <c r="A331352" s="1">
        <v>836494</v>
      </c>
      <c r="B331352" s="1" t="s">
        <v>330371</v>
      </c>
      <c r="C331352" s="1" t="s">
        <v>60</v>
      </c>
    </row>
    <row r="331353" spans="1:3" x14ac:dyDescent="0.2">
      <c r="A331353" s="1">
        <v>836495</v>
      </c>
      <c r="B331353" s="1" t="s">
        <v>330372</v>
      </c>
      <c r="C331353" s="1" t="s">
        <v>60</v>
      </c>
    </row>
    <row r="331354" spans="1:3" x14ac:dyDescent="0.2">
      <c r="A331354" s="1">
        <v>836496</v>
      </c>
      <c r="B331354" s="1" t="s">
        <v>330373</v>
      </c>
      <c r="C331354" s="1" t="s">
        <v>60</v>
      </c>
    </row>
    <row r="331355" spans="1:3" x14ac:dyDescent="0.2">
      <c r="A331355" s="1">
        <v>836497</v>
      </c>
      <c r="B331355" s="1" t="s">
        <v>330374</v>
      </c>
      <c r="C331355" s="1" t="s">
        <v>60</v>
      </c>
    </row>
    <row r="331356" spans="1:3" x14ac:dyDescent="0.2">
      <c r="A331356" s="1">
        <v>836498</v>
      </c>
      <c r="B331356" s="1" t="s">
        <v>330375</v>
      </c>
      <c r="C331356" s="1" t="s">
        <v>60</v>
      </c>
    </row>
    <row r="331357" spans="1:3" x14ac:dyDescent="0.2">
      <c r="A331357" s="1">
        <v>836499</v>
      </c>
      <c r="B331357" s="1" t="s">
        <v>330376</v>
      </c>
      <c r="C331357" s="1" t="s">
        <v>60</v>
      </c>
    </row>
    <row r="331358" spans="1:3" x14ac:dyDescent="0.2">
      <c r="A331358" s="1">
        <v>836500</v>
      </c>
      <c r="B331358" s="1" t="s">
        <v>330377</v>
      </c>
      <c r="C331358" s="1" t="s">
        <v>60</v>
      </c>
    </row>
    <row r="331359" spans="1:3" x14ac:dyDescent="0.2">
      <c r="A331359" s="1">
        <v>836501</v>
      </c>
      <c r="B331359" s="1" t="s">
        <v>330378</v>
      </c>
      <c r="C331359" s="1" t="s">
        <v>60</v>
      </c>
    </row>
    <row r="331360" spans="1:3" x14ac:dyDescent="0.2">
      <c r="A331360" s="1">
        <v>836502</v>
      </c>
      <c r="B331360" s="1" t="s">
        <v>330379</v>
      </c>
      <c r="C331360" s="1" t="s">
        <v>60</v>
      </c>
    </row>
    <row r="331361" spans="1:4" x14ac:dyDescent="0.2">
      <c r="A331361" s="1">
        <v>836503</v>
      </c>
      <c r="B331361" s="1" t="s">
        <v>330380</v>
      </c>
      <c r="C331361" s="1" t="s">
        <v>60</v>
      </c>
    </row>
    <row r="331362" spans="1:4" x14ac:dyDescent="0.2">
      <c r="A331362" s="1">
        <v>836504</v>
      </c>
      <c r="B331362" s="1" t="s">
        <v>330381</v>
      </c>
      <c r="C331362" s="1" t="s">
        <v>60</v>
      </c>
    </row>
    <row r="331363" spans="1:4" x14ac:dyDescent="0.2">
      <c r="A331363" s="1">
        <v>836505</v>
      </c>
      <c r="B331363" s="1" t="s">
        <v>330382</v>
      </c>
      <c r="C331363" s="1" t="s">
        <v>60</v>
      </c>
    </row>
    <row r="331364" spans="1:4" x14ac:dyDescent="0.2">
      <c r="A331364" s="1">
        <v>836506</v>
      </c>
      <c r="B331364" s="1" t="s">
        <v>330383</v>
      </c>
      <c r="C331364" s="1" t="s">
        <v>60</v>
      </c>
    </row>
    <row r="331365" spans="1:4" x14ac:dyDescent="0.2">
      <c r="A331365" s="1">
        <v>836507</v>
      </c>
      <c r="B331365" s="1" t="s">
        <v>330384</v>
      </c>
      <c r="C331365" s="1" t="s">
        <v>5</v>
      </c>
    </row>
    <row r="331366" spans="1:4" x14ac:dyDescent="0.2">
      <c r="A331366" s="1">
        <v>836508</v>
      </c>
      <c r="B331366" s="1" t="s">
        <v>330385</v>
      </c>
      <c r="C331366" s="1" t="s">
        <v>60</v>
      </c>
    </row>
    <row r="331367" spans="1:4" x14ac:dyDescent="0.2">
      <c r="A331367" s="1">
        <v>836509</v>
      </c>
      <c r="B331367" s="1" t="s">
        <v>330386</v>
      </c>
      <c r="C331367" s="1" t="s">
        <v>60</v>
      </c>
    </row>
    <row r="331368" spans="1:4" x14ac:dyDescent="0.2">
      <c r="A331368" s="1">
        <v>836582</v>
      </c>
      <c r="B331368" s="1" t="s">
        <v>330387</v>
      </c>
      <c r="C331368" s="1" t="s">
        <v>5</v>
      </c>
    </row>
    <row r="331369" spans="1:4" x14ac:dyDescent="0.2">
      <c r="A331369" s="1">
        <v>836584</v>
      </c>
      <c r="B331369" s="1" t="s">
        <v>330388</v>
      </c>
      <c r="C331369" s="1" t="s">
        <v>60</v>
      </c>
    </row>
    <row r="331370" spans="1:4" x14ac:dyDescent="0.2">
      <c r="A331370" s="1">
        <v>836588</v>
      </c>
      <c r="B331370" s="1" t="s">
        <v>330389</v>
      </c>
      <c r="C331370" s="1" t="s">
        <v>60</v>
      </c>
    </row>
    <row r="331371" spans="1:4" x14ac:dyDescent="0.2">
      <c r="A331371" s="1">
        <v>836592</v>
      </c>
      <c r="B331371" s="1" t="s">
        <v>330390</v>
      </c>
      <c r="C331371" s="1" t="s">
        <v>5</v>
      </c>
    </row>
    <row r="331372" spans="1:4" x14ac:dyDescent="0.2">
      <c r="A331372" s="1">
        <v>836594</v>
      </c>
      <c r="B331372" s="1" t="s">
        <v>330391</v>
      </c>
      <c r="C331372" s="1" t="s">
        <v>5</v>
      </c>
    </row>
    <row r="331373" spans="1:4" x14ac:dyDescent="0.2">
      <c r="A331373" s="1">
        <v>836596</v>
      </c>
      <c r="B331373" s="1" t="s">
        <v>330392</v>
      </c>
      <c r="C331373" s="1" t="s">
        <v>5</v>
      </c>
    </row>
    <row r="331374" spans="1:4" x14ac:dyDescent="0.2">
      <c r="A331374" s="1">
        <v>836604</v>
      </c>
      <c r="B331374" s="1" t="s">
        <v>330393</v>
      </c>
      <c r="C331374" s="1" t="s">
        <v>60</v>
      </c>
      <c r="D331374" s="1" t="s">
        <v>61</v>
      </c>
    </row>
    <row r="331375" spans="1:4" x14ac:dyDescent="0.2">
      <c r="A331375" s="1">
        <v>836612</v>
      </c>
      <c r="B331375" s="1" t="s">
        <v>330394</v>
      </c>
      <c r="C331375" s="1" t="s">
        <v>60</v>
      </c>
    </row>
    <row r="331376" spans="1:4" x14ac:dyDescent="0.2">
      <c r="A331376" s="1">
        <v>836613</v>
      </c>
      <c r="B331376" s="1" t="s">
        <v>330395</v>
      </c>
      <c r="C331376" s="1" t="s">
        <v>60</v>
      </c>
    </row>
    <row r="331377" spans="1:4" x14ac:dyDescent="0.2">
      <c r="A331377" s="1">
        <v>836614</v>
      </c>
      <c r="B331377" s="1" t="s">
        <v>330396</v>
      </c>
      <c r="C331377" s="1" t="s">
        <v>5</v>
      </c>
    </row>
    <row r="331378" spans="1:4" x14ac:dyDescent="0.2">
      <c r="A331378" s="1">
        <v>836615</v>
      </c>
      <c r="B331378" s="1" t="s">
        <v>330397</v>
      </c>
      <c r="C331378" s="1" t="s">
        <v>60</v>
      </c>
    </row>
    <row r="331379" spans="1:4" x14ac:dyDescent="0.2">
      <c r="A331379" s="1">
        <v>836616</v>
      </c>
      <c r="B331379" s="1" t="s">
        <v>330398</v>
      </c>
      <c r="C331379" s="1" t="s">
        <v>60</v>
      </c>
    </row>
    <row r="331380" spans="1:4" x14ac:dyDescent="0.2">
      <c r="A331380" s="1">
        <v>836617</v>
      </c>
      <c r="B331380" s="1" t="s">
        <v>330399</v>
      </c>
      <c r="C331380" s="1" t="s">
        <v>60</v>
      </c>
    </row>
    <row r="331381" spans="1:4" x14ac:dyDescent="0.2">
      <c r="A331381" s="1">
        <v>836618</v>
      </c>
      <c r="B331381" s="1" t="s">
        <v>330400</v>
      </c>
      <c r="C331381" s="1" t="s">
        <v>60</v>
      </c>
    </row>
    <row r="331382" spans="1:4" x14ac:dyDescent="0.2">
      <c r="A331382" s="1">
        <v>836619</v>
      </c>
      <c r="B331382" s="1" t="s">
        <v>330401</v>
      </c>
      <c r="C331382" s="1" t="s">
        <v>60</v>
      </c>
    </row>
    <row r="331383" spans="1:4" x14ac:dyDescent="0.2">
      <c r="A331383" s="1">
        <v>836623</v>
      </c>
      <c r="B331383" s="1" t="s">
        <v>330402</v>
      </c>
      <c r="C331383" t="s">
        <v>60</v>
      </c>
      <c r="D331383" s="1" t="s">
        <v>61</v>
      </c>
    </row>
    <row r="331384" spans="1:4" x14ac:dyDescent="0.2">
      <c r="A331384" s="1">
        <v>836629</v>
      </c>
      <c r="B331384" s="1" t="s">
        <v>330403</v>
      </c>
      <c r="C331384" s="1" t="s">
        <v>60</v>
      </c>
    </row>
    <row r="331385" spans="1:4" x14ac:dyDescent="0.2">
      <c r="A331385" s="1">
        <v>836635</v>
      </c>
      <c r="B331385" s="1" t="s">
        <v>330404</v>
      </c>
      <c r="C331385" s="1" t="s">
        <v>60</v>
      </c>
    </row>
    <row r="331386" spans="1:4" x14ac:dyDescent="0.2">
      <c r="A331386" s="1">
        <v>836643</v>
      </c>
      <c r="B331386" s="1" t="s">
        <v>330405</v>
      </c>
      <c r="C331386" t="s">
        <v>60</v>
      </c>
      <c r="D331386" s="1" t="s">
        <v>61</v>
      </c>
    </row>
    <row r="331387" spans="1:4" x14ac:dyDescent="0.2">
      <c r="A331387" s="1">
        <v>836651</v>
      </c>
      <c r="B331387" s="1" t="s">
        <v>330406</v>
      </c>
      <c r="C331387" s="1" t="s">
        <v>60</v>
      </c>
    </row>
    <row r="331388" spans="1:4" x14ac:dyDescent="0.2">
      <c r="A331388" s="1">
        <v>836652</v>
      </c>
      <c r="B331388" s="1" t="s">
        <v>330407</v>
      </c>
      <c r="C331388" s="1" t="s">
        <v>60</v>
      </c>
    </row>
    <row r="331389" spans="1:4" x14ac:dyDescent="0.2">
      <c r="A331389" s="1">
        <v>836653</v>
      </c>
      <c r="B331389" s="1" t="s">
        <v>330408</v>
      </c>
      <c r="C331389" s="1" t="s">
        <v>60</v>
      </c>
    </row>
    <row r="331390" spans="1:4" x14ac:dyDescent="0.2">
      <c r="A331390" s="1">
        <v>836654</v>
      </c>
      <c r="B331390" s="1" t="s">
        <v>330409</v>
      </c>
      <c r="C331390" s="1" t="s">
        <v>60</v>
      </c>
    </row>
    <row r="331391" spans="1:4" x14ac:dyDescent="0.2">
      <c r="A331391" s="1">
        <v>836655</v>
      </c>
      <c r="B331391" s="1" t="s">
        <v>330410</v>
      </c>
      <c r="C331391" s="1" t="s">
        <v>60</v>
      </c>
    </row>
    <row r="331392" spans="1:4" x14ac:dyDescent="0.2">
      <c r="A331392" s="1">
        <v>836656</v>
      </c>
      <c r="B331392" s="1" t="s">
        <v>330411</v>
      </c>
      <c r="C331392" s="1" t="s">
        <v>60</v>
      </c>
    </row>
    <row r="331393" spans="1:3" x14ac:dyDescent="0.2">
      <c r="A331393" s="1">
        <v>836657</v>
      </c>
      <c r="B331393" s="1" t="s">
        <v>330412</v>
      </c>
      <c r="C331393" s="1" t="s">
        <v>60</v>
      </c>
    </row>
    <row r="331394" spans="1:3" x14ac:dyDescent="0.2">
      <c r="A331394" s="1">
        <v>836658</v>
      </c>
      <c r="B331394" s="1" t="s">
        <v>330413</v>
      </c>
      <c r="C331394" s="1" t="s">
        <v>60</v>
      </c>
    </row>
    <row r="331395" spans="1:3" x14ac:dyDescent="0.2">
      <c r="A331395" s="1">
        <v>836659</v>
      </c>
      <c r="B331395" s="1" t="s">
        <v>330414</v>
      </c>
      <c r="C331395" s="1" t="s">
        <v>60</v>
      </c>
    </row>
    <row r="331396" spans="1:3" x14ac:dyDescent="0.2">
      <c r="A331396" s="1">
        <v>836660</v>
      </c>
      <c r="B331396" s="1" t="s">
        <v>330415</v>
      </c>
      <c r="C331396" s="1" t="s">
        <v>60</v>
      </c>
    </row>
    <row r="331397" spans="1:3" x14ac:dyDescent="0.2">
      <c r="A331397" s="1">
        <v>836661</v>
      </c>
      <c r="B331397" s="1" t="s">
        <v>330416</v>
      </c>
      <c r="C331397" s="1" t="s">
        <v>60</v>
      </c>
    </row>
    <row r="331398" spans="1:3" x14ac:dyDescent="0.2">
      <c r="A331398" s="1">
        <v>836662</v>
      </c>
      <c r="B331398" s="1" t="s">
        <v>330417</v>
      </c>
      <c r="C331398" s="1" t="s">
        <v>60</v>
      </c>
    </row>
    <row r="331399" spans="1:3" x14ac:dyDescent="0.2">
      <c r="A331399" s="1">
        <v>836663</v>
      </c>
      <c r="B331399" s="1" t="s">
        <v>330418</v>
      </c>
      <c r="C331399" s="1" t="s">
        <v>60</v>
      </c>
    </row>
    <row r="331400" spans="1:3" x14ac:dyDescent="0.2">
      <c r="A331400" s="1">
        <v>836664</v>
      </c>
      <c r="B331400" s="1" t="s">
        <v>330419</v>
      </c>
      <c r="C331400" s="1" t="s">
        <v>60</v>
      </c>
    </row>
    <row r="331401" spans="1:3" x14ac:dyDescent="0.2">
      <c r="A331401" s="1">
        <v>836665</v>
      </c>
      <c r="B331401" s="1" t="s">
        <v>330420</v>
      </c>
      <c r="C331401" s="1" t="s">
        <v>60</v>
      </c>
    </row>
    <row r="331402" spans="1:3" x14ac:dyDescent="0.2">
      <c r="A331402" s="1">
        <v>836666</v>
      </c>
      <c r="B331402" s="1" t="s">
        <v>330421</v>
      </c>
      <c r="C331402" s="1" t="s">
        <v>60</v>
      </c>
    </row>
    <row r="331403" spans="1:3" x14ac:dyDescent="0.2">
      <c r="A331403" s="1">
        <v>836667</v>
      </c>
      <c r="B331403" s="1" t="s">
        <v>330422</v>
      </c>
      <c r="C331403" s="1" t="s">
        <v>60</v>
      </c>
    </row>
    <row r="331404" spans="1:3" x14ac:dyDescent="0.2">
      <c r="A331404" s="1">
        <v>836668</v>
      </c>
      <c r="B331404" s="1" t="s">
        <v>330423</v>
      </c>
      <c r="C331404" s="1" t="s">
        <v>60</v>
      </c>
    </row>
    <row r="331405" spans="1:3" x14ac:dyDescent="0.2">
      <c r="A331405" s="1">
        <v>836669</v>
      </c>
      <c r="B331405" s="1" t="s">
        <v>330424</v>
      </c>
      <c r="C331405" s="1" t="s">
        <v>60</v>
      </c>
    </row>
    <row r="331406" spans="1:3" x14ac:dyDescent="0.2">
      <c r="A331406" s="1">
        <v>836670</v>
      </c>
      <c r="B331406" s="1" t="s">
        <v>330425</v>
      </c>
      <c r="C331406" s="1" t="s">
        <v>60</v>
      </c>
    </row>
    <row r="331407" spans="1:3" x14ac:dyDescent="0.2">
      <c r="A331407" s="1">
        <v>836837</v>
      </c>
      <c r="B331407" s="1" t="s">
        <v>330426</v>
      </c>
      <c r="C331407" s="1" t="s">
        <v>5</v>
      </c>
    </row>
    <row r="331408" spans="1:3" x14ac:dyDescent="0.2">
      <c r="A331408" s="1">
        <v>836849</v>
      </c>
      <c r="B331408" s="1" t="s">
        <v>330427</v>
      </c>
      <c r="C331408" s="1" t="s">
        <v>60</v>
      </c>
    </row>
    <row r="331409" spans="1:3" x14ac:dyDescent="0.2">
      <c r="A331409" s="1">
        <v>836850</v>
      </c>
      <c r="B331409" s="1" t="s">
        <v>330428</v>
      </c>
      <c r="C331409" s="1" t="s">
        <v>60</v>
      </c>
    </row>
    <row r="331410" spans="1:3" x14ac:dyDescent="0.2">
      <c r="A331410" s="1">
        <v>836851</v>
      </c>
      <c r="B331410" s="1" t="s">
        <v>330429</v>
      </c>
      <c r="C331410" s="1" t="s">
        <v>60</v>
      </c>
    </row>
    <row r="331411" spans="1:3" x14ac:dyDescent="0.2">
      <c r="A331411" s="1">
        <v>836852</v>
      </c>
      <c r="B331411" s="1" t="s">
        <v>330430</v>
      </c>
      <c r="C331411" s="1" t="s">
        <v>60</v>
      </c>
    </row>
    <row r="331412" spans="1:3" x14ac:dyDescent="0.2">
      <c r="A331412" s="1">
        <v>836853</v>
      </c>
      <c r="B331412" s="1" t="s">
        <v>330431</v>
      </c>
      <c r="C331412" s="1" t="s">
        <v>60</v>
      </c>
    </row>
    <row r="331413" spans="1:3" x14ac:dyDescent="0.2">
      <c r="A331413" s="1">
        <v>836854</v>
      </c>
      <c r="B331413" s="1" t="s">
        <v>330432</v>
      </c>
      <c r="C331413" s="1" t="s">
        <v>60</v>
      </c>
    </row>
    <row r="331414" spans="1:3" x14ac:dyDescent="0.2">
      <c r="A331414" s="1">
        <v>836855</v>
      </c>
      <c r="B331414" s="1" t="s">
        <v>330433</v>
      </c>
      <c r="C331414" s="1" t="s">
        <v>60</v>
      </c>
    </row>
    <row r="331415" spans="1:3" x14ac:dyDescent="0.2">
      <c r="A331415" s="1">
        <v>836856</v>
      </c>
      <c r="B331415" s="1" t="s">
        <v>330434</v>
      </c>
      <c r="C331415" s="1" t="s">
        <v>60</v>
      </c>
    </row>
    <row r="331416" spans="1:3" x14ac:dyDescent="0.2">
      <c r="A331416" s="1">
        <v>836857</v>
      </c>
      <c r="B331416" s="1" t="s">
        <v>330435</v>
      </c>
      <c r="C331416" s="1" t="s">
        <v>60</v>
      </c>
    </row>
    <row r="331417" spans="1:3" x14ac:dyDescent="0.2">
      <c r="A331417" s="1">
        <v>836858</v>
      </c>
      <c r="B331417" s="1" t="s">
        <v>330436</v>
      </c>
      <c r="C331417" s="1" t="s">
        <v>60</v>
      </c>
    </row>
    <row r="331418" spans="1:3" x14ac:dyDescent="0.2">
      <c r="A331418" s="1">
        <v>836859</v>
      </c>
      <c r="B331418" s="1" t="s">
        <v>330437</v>
      </c>
      <c r="C331418" s="1" t="s">
        <v>60</v>
      </c>
    </row>
    <row r="331419" spans="1:3" x14ac:dyDescent="0.2">
      <c r="A331419" s="1">
        <v>836860</v>
      </c>
      <c r="B331419" s="1" t="s">
        <v>330438</v>
      </c>
      <c r="C331419" s="1" t="s">
        <v>60</v>
      </c>
    </row>
    <row r="331420" spans="1:3" x14ac:dyDescent="0.2">
      <c r="A331420" s="1">
        <v>836861</v>
      </c>
      <c r="B331420" s="1" t="s">
        <v>330439</v>
      </c>
      <c r="C331420" s="1" t="s">
        <v>60</v>
      </c>
    </row>
    <row r="331421" spans="1:3" x14ac:dyDescent="0.2">
      <c r="A331421" s="1">
        <v>836862</v>
      </c>
      <c r="B331421" s="1" t="s">
        <v>330440</v>
      </c>
      <c r="C331421" s="1" t="s">
        <v>60</v>
      </c>
    </row>
    <row r="331422" spans="1:3" x14ac:dyDescent="0.2">
      <c r="A331422" s="1">
        <v>836863</v>
      </c>
      <c r="B331422" s="1" t="s">
        <v>330441</v>
      </c>
      <c r="C331422" s="1" t="s">
        <v>60</v>
      </c>
    </row>
    <row r="331423" spans="1:3" x14ac:dyDescent="0.2">
      <c r="A331423" s="1">
        <v>836864</v>
      </c>
      <c r="B331423" s="1" t="s">
        <v>330442</v>
      </c>
      <c r="C331423" s="1" t="s">
        <v>60</v>
      </c>
    </row>
    <row r="331424" spans="1:3" x14ac:dyDescent="0.2">
      <c r="A331424" s="1">
        <v>836865</v>
      </c>
      <c r="B331424" s="1" t="s">
        <v>330443</v>
      </c>
      <c r="C331424" s="1" t="s">
        <v>60</v>
      </c>
    </row>
    <row r="331425" spans="1:3" x14ac:dyDescent="0.2">
      <c r="A331425" s="1">
        <v>836866</v>
      </c>
      <c r="B331425" s="1" t="s">
        <v>330444</v>
      </c>
      <c r="C331425" s="1" t="s">
        <v>60</v>
      </c>
    </row>
    <row r="331426" spans="1:3" x14ac:dyDescent="0.2">
      <c r="A331426" s="1">
        <v>836867</v>
      </c>
      <c r="B331426" s="1" t="s">
        <v>330445</v>
      </c>
      <c r="C331426" s="1" t="s">
        <v>60</v>
      </c>
    </row>
    <row r="331427" spans="1:3" x14ac:dyDescent="0.2">
      <c r="A331427" s="1">
        <v>836868</v>
      </c>
      <c r="B331427" s="1" t="s">
        <v>330446</v>
      </c>
      <c r="C331427" s="1" t="s">
        <v>60</v>
      </c>
    </row>
    <row r="331428" spans="1:3" x14ac:dyDescent="0.2">
      <c r="A331428" s="1">
        <v>836869</v>
      </c>
      <c r="B331428" s="1" t="s">
        <v>330447</v>
      </c>
      <c r="C331428" s="1" t="s">
        <v>60</v>
      </c>
    </row>
    <row r="331429" spans="1:3" x14ac:dyDescent="0.2">
      <c r="A331429" s="1">
        <v>836870</v>
      </c>
      <c r="B331429" s="1" t="s">
        <v>330448</v>
      </c>
      <c r="C331429" s="1" t="s">
        <v>60</v>
      </c>
    </row>
    <row r="331430" spans="1:3" x14ac:dyDescent="0.2">
      <c r="A331430" s="1">
        <v>836871</v>
      </c>
      <c r="B331430" s="1" t="s">
        <v>330449</v>
      </c>
      <c r="C331430" s="1" t="s">
        <v>60</v>
      </c>
    </row>
    <row r="331431" spans="1:3" x14ac:dyDescent="0.2">
      <c r="A331431" s="1">
        <v>836872</v>
      </c>
      <c r="B331431" s="1" t="s">
        <v>330450</v>
      </c>
      <c r="C331431" s="1" t="s">
        <v>60</v>
      </c>
    </row>
    <row r="331432" spans="1:3" x14ac:dyDescent="0.2">
      <c r="A331432" s="1">
        <v>836873</v>
      </c>
      <c r="B331432" s="1" t="s">
        <v>330451</v>
      </c>
      <c r="C331432" s="1" t="s">
        <v>60</v>
      </c>
    </row>
    <row r="331433" spans="1:3" x14ac:dyDescent="0.2">
      <c r="A331433" s="1">
        <v>836924</v>
      </c>
      <c r="B331433" s="1" t="s">
        <v>330452</v>
      </c>
      <c r="C331433" s="1" t="s">
        <v>5</v>
      </c>
    </row>
    <row r="331434" spans="1:3" x14ac:dyDescent="0.2">
      <c r="A331434" s="1">
        <v>836926</v>
      </c>
      <c r="B331434" s="1" t="s">
        <v>330453</v>
      </c>
      <c r="C331434" s="1" t="s">
        <v>5</v>
      </c>
    </row>
    <row r="331435" spans="1:3" x14ac:dyDescent="0.2">
      <c r="A331435" s="1">
        <v>836932</v>
      </c>
      <c r="B331435" s="1" t="s">
        <v>330454</v>
      </c>
      <c r="C331435" s="1" t="s">
        <v>60</v>
      </c>
    </row>
    <row r="331436" spans="1:3" x14ac:dyDescent="0.2">
      <c r="A331436" s="1">
        <v>836936</v>
      </c>
      <c r="B331436" s="1" t="s">
        <v>330455</v>
      </c>
      <c r="C331436" s="1" t="s">
        <v>60</v>
      </c>
    </row>
    <row r="331437" spans="1:3" x14ac:dyDescent="0.2">
      <c r="A331437" s="1">
        <v>836942</v>
      </c>
      <c r="B331437" s="1" t="s">
        <v>330456</v>
      </c>
      <c r="C331437" s="1" t="s">
        <v>60</v>
      </c>
    </row>
    <row r="331438" spans="1:3" x14ac:dyDescent="0.2">
      <c r="A331438" s="1">
        <v>836946</v>
      </c>
      <c r="B331438" s="1" t="s">
        <v>330457</v>
      </c>
      <c r="C331438" s="1" t="s">
        <v>5</v>
      </c>
    </row>
    <row r="331439" spans="1:3" x14ac:dyDescent="0.2">
      <c r="A331439" s="1">
        <v>836948</v>
      </c>
      <c r="B331439" s="1" t="s">
        <v>330458</v>
      </c>
      <c r="C331439" s="1" t="s">
        <v>5</v>
      </c>
    </row>
    <row r="331440" spans="1:3" x14ac:dyDescent="0.2">
      <c r="A331440" s="1">
        <v>836956</v>
      </c>
      <c r="B331440" s="1" t="s">
        <v>330459</v>
      </c>
      <c r="C331440" s="1" t="s">
        <v>5</v>
      </c>
    </row>
    <row r="331441" spans="1:4" x14ac:dyDescent="0.2">
      <c r="A331441" s="1">
        <v>836958</v>
      </c>
      <c r="B331441" s="1" t="s">
        <v>330460</v>
      </c>
      <c r="C331441" s="1" t="s">
        <v>5</v>
      </c>
    </row>
    <row r="331442" spans="1:4" x14ac:dyDescent="0.2">
      <c r="A331442" s="1">
        <v>836960</v>
      </c>
      <c r="B331442" s="1" t="s">
        <v>330461</v>
      </c>
      <c r="C331442" s="1" t="s">
        <v>5</v>
      </c>
    </row>
    <row r="331443" spans="1:4" x14ac:dyDescent="0.2">
      <c r="A331443" s="1">
        <v>836962</v>
      </c>
      <c r="B331443" s="1" t="s">
        <v>330462</v>
      </c>
      <c r="C331443" s="1" t="s">
        <v>5</v>
      </c>
    </row>
    <row r="331444" spans="1:4" x14ac:dyDescent="0.2">
      <c r="A331444" s="1">
        <v>836970</v>
      </c>
      <c r="B331444" s="1" t="s">
        <v>330463</v>
      </c>
      <c r="C331444" s="1" t="s">
        <v>5</v>
      </c>
    </row>
    <row r="331445" spans="1:4" x14ac:dyDescent="0.2">
      <c r="A331445" s="1">
        <v>836972</v>
      </c>
      <c r="B331445" s="1" t="s">
        <v>330464</v>
      </c>
      <c r="C331445" s="1" t="s">
        <v>5</v>
      </c>
    </row>
    <row r="331446" spans="1:4" x14ac:dyDescent="0.2">
      <c r="A331446" s="1">
        <v>836976</v>
      </c>
      <c r="B331446" s="1" t="s">
        <v>330465</v>
      </c>
      <c r="C331446" s="1" t="s">
        <v>60</v>
      </c>
    </row>
    <row r="331447" spans="1:4" x14ac:dyDescent="0.2">
      <c r="A331447" s="1">
        <v>836984</v>
      </c>
      <c r="B331447" s="1" t="s">
        <v>330466</v>
      </c>
      <c r="C331447" s="1" t="s">
        <v>5</v>
      </c>
    </row>
    <row r="331448" spans="1:4" x14ac:dyDescent="0.2">
      <c r="A331448" s="1">
        <v>836990</v>
      </c>
      <c r="B331448" s="1" t="s">
        <v>330467</v>
      </c>
      <c r="C331448" s="1" t="s">
        <v>60</v>
      </c>
    </row>
    <row r="331449" spans="1:4" x14ac:dyDescent="0.2">
      <c r="A331449" s="1">
        <v>836992</v>
      </c>
      <c r="B331449" s="1" t="s">
        <v>330468</v>
      </c>
      <c r="C331449" s="1" t="s">
        <v>5</v>
      </c>
    </row>
    <row r="331450" spans="1:4" x14ac:dyDescent="0.2">
      <c r="A331450" s="1">
        <v>837000</v>
      </c>
      <c r="B331450" s="1" t="s">
        <v>330469</v>
      </c>
      <c r="C331450" s="1" t="s">
        <v>60</v>
      </c>
    </row>
    <row r="331451" spans="1:4" x14ac:dyDescent="0.2">
      <c r="A331451" s="1">
        <v>837004</v>
      </c>
      <c r="B331451" s="1" t="s">
        <v>330470</v>
      </c>
      <c r="C331451" s="1" t="s">
        <v>60</v>
      </c>
      <c r="D331451" s="1" t="s">
        <v>61</v>
      </c>
    </row>
    <row r="331452" spans="1:4" x14ac:dyDescent="0.2">
      <c r="A331452" s="1">
        <v>837006</v>
      </c>
      <c r="B331452" s="1" t="s">
        <v>330471</v>
      </c>
      <c r="C331452" s="1" t="s">
        <v>60</v>
      </c>
    </row>
    <row r="331453" spans="1:4" x14ac:dyDescent="0.2">
      <c r="A331453" s="1">
        <v>837010</v>
      </c>
      <c r="B331453" s="1" t="s">
        <v>330472</v>
      </c>
      <c r="C331453" s="1" t="s">
        <v>60</v>
      </c>
    </row>
    <row r="331454" spans="1:4" x14ac:dyDescent="0.2">
      <c r="A331454" s="1">
        <v>837038</v>
      </c>
      <c r="B331454" s="1" t="s">
        <v>330473</v>
      </c>
      <c r="C331454" s="1" t="s">
        <v>60</v>
      </c>
    </row>
    <row r="331455" spans="1:4" x14ac:dyDescent="0.2">
      <c r="A331455" s="1">
        <v>837039</v>
      </c>
      <c r="B331455" s="1" t="s">
        <v>330474</v>
      </c>
      <c r="C331455" s="1" t="s">
        <v>60</v>
      </c>
    </row>
    <row r="331456" spans="1:4" x14ac:dyDescent="0.2">
      <c r="A331456" s="1">
        <v>837040</v>
      </c>
      <c r="B331456" s="1" t="s">
        <v>330475</v>
      </c>
      <c r="C331456" s="1" t="s">
        <v>60</v>
      </c>
    </row>
    <row r="331457" spans="1:3" x14ac:dyDescent="0.2">
      <c r="A331457" s="1">
        <v>837041</v>
      </c>
      <c r="B331457" s="1" t="s">
        <v>330476</v>
      </c>
      <c r="C331457" s="1" t="s">
        <v>60</v>
      </c>
    </row>
    <row r="331458" spans="1:3" x14ac:dyDescent="0.2">
      <c r="A331458" s="1">
        <v>837042</v>
      </c>
      <c r="B331458" s="1" t="s">
        <v>330477</v>
      </c>
      <c r="C331458" s="1" t="s">
        <v>60</v>
      </c>
    </row>
    <row r="331459" spans="1:3" x14ac:dyDescent="0.2">
      <c r="A331459" s="1">
        <v>837043</v>
      </c>
      <c r="B331459" s="1" t="s">
        <v>330478</v>
      </c>
      <c r="C331459" s="1" t="s">
        <v>60</v>
      </c>
    </row>
    <row r="331460" spans="1:3" x14ac:dyDescent="0.2">
      <c r="A331460" s="1">
        <v>837044</v>
      </c>
      <c r="B331460" s="1" t="s">
        <v>330479</v>
      </c>
      <c r="C331460" s="1" t="s">
        <v>60</v>
      </c>
    </row>
    <row r="331461" spans="1:3" x14ac:dyDescent="0.2">
      <c r="A331461" s="1">
        <v>837045</v>
      </c>
      <c r="B331461" s="1" t="s">
        <v>330480</v>
      </c>
      <c r="C331461" s="1" t="s">
        <v>60</v>
      </c>
    </row>
    <row r="331462" spans="1:3" x14ac:dyDescent="0.2">
      <c r="A331462" s="1">
        <v>837046</v>
      </c>
      <c r="B331462" s="1" t="s">
        <v>330481</v>
      </c>
      <c r="C331462" s="1" t="s">
        <v>60</v>
      </c>
    </row>
    <row r="331463" spans="1:3" x14ac:dyDescent="0.2">
      <c r="A331463" s="1">
        <v>837047</v>
      </c>
      <c r="B331463" s="1" t="s">
        <v>330482</v>
      </c>
      <c r="C331463" s="1" t="s">
        <v>60</v>
      </c>
    </row>
    <row r="331464" spans="1:3" x14ac:dyDescent="0.2">
      <c r="A331464" s="1">
        <v>837112</v>
      </c>
      <c r="B331464" s="1" t="s">
        <v>330483</v>
      </c>
      <c r="C331464" s="1" t="s">
        <v>60</v>
      </c>
    </row>
    <row r="331465" spans="1:3" x14ac:dyDescent="0.2">
      <c r="A331465" s="1">
        <v>837113</v>
      </c>
      <c r="B331465" s="1" t="s">
        <v>330484</v>
      </c>
      <c r="C331465" s="1" t="s">
        <v>60</v>
      </c>
    </row>
    <row r="331466" spans="1:3" x14ac:dyDescent="0.2">
      <c r="A331466" s="1">
        <v>837114</v>
      </c>
      <c r="B331466" s="1" t="s">
        <v>330485</v>
      </c>
      <c r="C331466" s="1" t="s">
        <v>60</v>
      </c>
    </row>
    <row r="331467" spans="1:3" x14ac:dyDescent="0.2">
      <c r="A331467" s="1">
        <v>837115</v>
      </c>
      <c r="B331467" s="1" t="s">
        <v>330486</v>
      </c>
      <c r="C331467" s="1" t="s">
        <v>60</v>
      </c>
    </row>
    <row r="331468" spans="1:3" x14ac:dyDescent="0.2">
      <c r="A331468" s="1">
        <v>837116</v>
      </c>
      <c r="B331468" s="1" t="s">
        <v>330487</v>
      </c>
      <c r="C331468" s="1" t="s">
        <v>60</v>
      </c>
    </row>
    <row r="331469" spans="1:3" x14ac:dyDescent="0.2">
      <c r="A331469" s="1">
        <v>837117</v>
      </c>
      <c r="B331469" s="1" t="s">
        <v>330488</v>
      </c>
      <c r="C331469" s="1" t="s">
        <v>60</v>
      </c>
    </row>
    <row r="331470" spans="1:3" x14ac:dyDescent="0.2">
      <c r="A331470" s="1">
        <v>837118</v>
      </c>
      <c r="B331470" s="1" t="s">
        <v>330489</v>
      </c>
      <c r="C331470" s="1" t="s">
        <v>60</v>
      </c>
    </row>
    <row r="331471" spans="1:3" x14ac:dyDescent="0.2">
      <c r="A331471" s="1">
        <v>837119</v>
      </c>
      <c r="B331471" s="1" t="s">
        <v>330490</v>
      </c>
      <c r="C331471" s="1" t="s">
        <v>60</v>
      </c>
    </row>
    <row r="331472" spans="1:3" x14ac:dyDescent="0.2">
      <c r="A331472" s="1">
        <v>837120</v>
      </c>
      <c r="B331472" s="1" t="s">
        <v>330491</v>
      </c>
      <c r="C331472" s="1" t="s">
        <v>60</v>
      </c>
    </row>
    <row r="331473" spans="1:4" x14ac:dyDescent="0.2">
      <c r="A331473" s="1">
        <v>837121</v>
      </c>
      <c r="B331473" s="1" t="s">
        <v>330492</v>
      </c>
      <c r="C331473" s="1" t="s">
        <v>60</v>
      </c>
    </row>
    <row r="331474" spans="1:4" x14ac:dyDescent="0.2">
      <c r="A331474" s="1">
        <v>837122</v>
      </c>
      <c r="B331474" s="1" t="s">
        <v>330493</v>
      </c>
      <c r="C331474" s="1" t="s">
        <v>60</v>
      </c>
    </row>
    <row r="331475" spans="1:4" x14ac:dyDescent="0.2">
      <c r="A331475" s="1">
        <v>837123</v>
      </c>
      <c r="B331475" s="1" t="s">
        <v>330494</v>
      </c>
      <c r="C331475" s="1" t="s">
        <v>60</v>
      </c>
    </row>
    <row r="331476" spans="1:4" x14ac:dyDescent="0.2">
      <c r="A331476" s="1">
        <v>837124</v>
      </c>
      <c r="B331476" s="1" t="s">
        <v>330495</v>
      </c>
      <c r="C331476" s="1" t="s">
        <v>60</v>
      </c>
    </row>
    <row r="331477" spans="1:4" x14ac:dyDescent="0.2">
      <c r="A331477" s="1">
        <v>837125</v>
      </c>
      <c r="B331477" s="1" t="s">
        <v>330496</v>
      </c>
      <c r="C331477" s="1" t="s">
        <v>60</v>
      </c>
    </row>
    <row r="331478" spans="1:4" x14ac:dyDescent="0.2">
      <c r="A331478" s="1">
        <v>837168</v>
      </c>
      <c r="B331478" s="1" t="s">
        <v>330497</v>
      </c>
      <c r="C331478" s="1" t="s">
        <v>5</v>
      </c>
    </row>
    <row r="331479" spans="1:4" x14ac:dyDescent="0.2">
      <c r="A331479" s="1">
        <v>837180</v>
      </c>
      <c r="B331479" s="1" t="s">
        <v>330498</v>
      </c>
      <c r="C331479" s="1" t="s">
        <v>60</v>
      </c>
    </row>
    <row r="331480" spans="1:4" x14ac:dyDescent="0.2">
      <c r="A331480" s="1">
        <v>837182</v>
      </c>
      <c r="B331480" s="1" t="s">
        <v>330499</v>
      </c>
      <c r="C331480" s="1" t="s">
        <v>5</v>
      </c>
    </row>
    <row r="331481" spans="1:4" x14ac:dyDescent="0.2">
      <c r="A331481" s="1">
        <v>837192</v>
      </c>
      <c r="B331481" s="1" t="s">
        <v>330500</v>
      </c>
      <c r="C331481" s="1" t="s">
        <v>5</v>
      </c>
    </row>
    <row r="331482" spans="1:4" x14ac:dyDescent="0.2">
      <c r="A331482" s="1">
        <v>837196</v>
      </c>
      <c r="B331482" s="1" t="s">
        <v>330501</v>
      </c>
      <c r="C331482" s="1" t="s">
        <v>60</v>
      </c>
    </row>
    <row r="331483" spans="1:4" x14ac:dyDescent="0.2">
      <c r="A331483" s="1">
        <v>837200</v>
      </c>
      <c r="B331483" s="1" t="s">
        <v>330502</v>
      </c>
      <c r="C331483" t="s">
        <v>60</v>
      </c>
      <c r="D331483" s="1" t="s">
        <v>61</v>
      </c>
    </row>
    <row r="331484" spans="1:4" x14ac:dyDescent="0.2">
      <c r="A331484" s="1">
        <v>837256</v>
      </c>
      <c r="B331484" s="1" t="s">
        <v>330503</v>
      </c>
      <c r="C331484" s="1" t="s">
        <v>60</v>
      </c>
    </row>
    <row r="331485" spans="1:4" x14ac:dyDescent="0.2">
      <c r="A331485" s="1">
        <v>837257</v>
      </c>
      <c r="B331485" s="1" t="s">
        <v>330504</v>
      </c>
      <c r="C331485" s="1" t="s">
        <v>60</v>
      </c>
    </row>
    <row r="331486" spans="1:4" x14ac:dyDescent="0.2">
      <c r="A331486" s="1">
        <v>837258</v>
      </c>
      <c r="B331486" s="1" t="s">
        <v>330505</v>
      </c>
      <c r="C331486" s="1" t="s">
        <v>60</v>
      </c>
    </row>
    <row r="331487" spans="1:4" x14ac:dyDescent="0.2">
      <c r="A331487" s="1">
        <v>837259</v>
      </c>
      <c r="B331487" s="1" t="s">
        <v>330506</v>
      </c>
      <c r="C331487" s="1" t="s">
        <v>60</v>
      </c>
    </row>
    <row r="331488" spans="1:4" x14ac:dyDescent="0.2">
      <c r="A331488" s="1">
        <v>837260</v>
      </c>
      <c r="B331488" s="1" t="s">
        <v>330507</v>
      </c>
      <c r="C331488" s="1" t="s">
        <v>60</v>
      </c>
    </row>
    <row r="331489" spans="1:3" x14ac:dyDescent="0.2">
      <c r="A331489" s="1">
        <v>837261</v>
      </c>
      <c r="B331489" s="1" t="s">
        <v>330508</v>
      </c>
      <c r="C331489" s="1" t="s">
        <v>60</v>
      </c>
    </row>
    <row r="331490" spans="1:3" x14ac:dyDescent="0.2">
      <c r="A331490" s="1">
        <v>837262</v>
      </c>
      <c r="B331490" s="1" t="s">
        <v>330509</v>
      </c>
      <c r="C331490" s="1" t="s">
        <v>60</v>
      </c>
    </row>
    <row r="331491" spans="1:3" x14ac:dyDescent="0.2">
      <c r="A331491" s="1">
        <v>837263</v>
      </c>
      <c r="B331491" s="1" t="s">
        <v>330510</v>
      </c>
      <c r="C331491" s="1" t="s">
        <v>60</v>
      </c>
    </row>
    <row r="331492" spans="1:3" x14ac:dyDescent="0.2">
      <c r="A331492" s="1">
        <v>837264</v>
      </c>
      <c r="B331492" s="1" t="s">
        <v>330511</v>
      </c>
      <c r="C331492" s="1" t="s">
        <v>60</v>
      </c>
    </row>
    <row r="331493" spans="1:3" x14ac:dyDescent="0.2">
      <c r="A331493" s="1">
        <v>837265</v>
      </c>
      <c r="B331493" s="1" t="s">
        <v>330512</v>
      </c>
      <c r="C331493" s="1" t="s">
        <v>60</v>
      </c>
    </row>
    <row r="331494" spans="1:3" x14ac:dyDescent="0.2">
      <c r="A331494" s="1">
        <v>837348</v>
      </c>
      <c r="B331494" s="1" t="s">
        <v>330513</v>
      </c>
      <c r="C331494" s="1" t="s">
        <v>5</v>
      </c>
    </row>
    <row r="331495" spans="1:3" x14ac:dyDescent="0.2">
      <c r="A331495" s="1">
        <v>837360</v>
      </c>
      <c r="B331495" s="1" t="s">
        <v>330514</v>
      </c>
      <c r="C331495" s="1" t="s">
        <v>5</v>
      </c>
    </row>
    <row r="331496" spans="1:3" x14ac:dyDescent="0.2">
      <c r="A331496" s="1">
        <v>837362</v>
      </c>
      <c r="B331496" s="1" t="s">
        <v>330515</v>
      </c>
      <c r="C331496" s="1" t="s">
        <v>5</v>
      </c>
    </row>
    <row r="331497" spans="1:3" x14ac:dyDescent="0.2">
      <c r="A331497" s="1">
        <v>837364</v>
      </c>
      <c r="B331497" s="1" t="s">
        <v>330516</v>
      </c>
      <c r="C331497" s="1" t="s">
        <v>5</v>
      </c>
    </row>
    <row r="331498" spans="1:3" x14ac:dyDescent="0.2">
      <c r="A331498" s="1">
        <v>837368</v>
      </c>
      <c r="B331498" s="1" t="s">
        <v>330517</v>
      </c>
      <c r="C331498" s="1" t="s">
        <v>5</v>
      </c>
    </row>
    <row r="331499" spans="1:3" x14ac:dyDescent="0.2">
      <c r="A331499" s="1">
        <v>837370</v>
      </c>
      <c r="B331499" s="1" t="s">
        <v>330518</v>
      </c>
      <c r="C331499" s="1" t="s">
        <v>60</v>
      </c>
    </row>
    <row r="331500" spans="1:3" x14ac:dyDescent="0.2">
      <c r="A331500" s="1">
        <v>837371</v>
      </c>
      <c r="B331500" s="1" t="s">
        <v>330519</v>
      </c>
      <c r="C331500" s="1" t="s">
        <v>60</v>
      </c>
    </row>
    <row r="331501" spans="1:3" x14ac:dyDescent="0.2">
      <c r="A331501" s="1">
        <v>837372</v>
      </c>
      <c r="B331501" s="1" t="s">
        <v>330520</v>
      </c>
      <c r="C331501" s="1" t="s">
        <v>60</v>
      </c>
    </row>
    <row r="331502" spans="1:3" x14ac:dyDescent="0.2">
      <c r="A331502" s="1">
        <v>837373</v>
      </c>
      <c r="B331502" s="1" t="s">
        <v>330521</v>
      </c>
      <c r="C331502" s="1" t="s">
        <v>60</v>
      </c>
    </row>
    <row r="331503" spans="1:3" x14ac:dyDescent="0.2">
      <c r="A331503" s="1">
        <v>837374</v>
      </c>
      <c r="B331503" s="1" t="s">
        <v>330522</v>
      </c>
      <c r="C331503" s="1" t="s">
        <v>60</v>
      </c>
    </row>
    <row r="331504" spans="1:3" x14ac:dyDescent="0.2">
      <c r="A331504" s="1">
        <v>837375</v>
      </c>
      <c r="B331504" s="1" t="s">
        <v>330523</v>
      </c>
      <c r="C331504" s="1" t="s">
        <v>60</v>
      </c>
    </row>
    <row r="331505" spans="1:3" x14ac:dyDescent="0.2">
      <c r="A331505" s="1">
        <v>837376</v>
      </c>
      <c r="B331505" s="1" t="s">
        <v>330524</v>
      </c>
      <c r="C331505" s="1" t="s">
        <v>60</v>
      </c>
    </row>
    <row r="331506" spans="1:3" x14ac:dyDescent="0.2">
      <c r="A331506" s="1">
        <v>837377</v>
      </c>
      <c r="B331506" s="1" t="s">
        <v>330525</v>
      </c>
      <c r="C331506" s="1" t="s">
        <v>60</v>
      </c>
    </row>
    <row r="331507" spans="1:3" x14ac:dyDescent="0.2">
      <c r="A331507" s="1">
        <v>837378</v>
      </c>
      <c r="B331507" s="1" t="s">
        <v>330526</v>
      </c>
      <c r="C331507" s="1" t="s">
        <v>60</v>
      </c>
    </row>
    <row r="331508" spans="1:3" x14ac:dyDescent="0.2">
      <c r="A331508" s="1">
        <v>837379</v>
      </c>
      <c r="B331508" s="1" t="s">
        <v>330527</v>
      </c>
      <c r="C331508" s="1" t="s">
        <v>60</v>
      </c>
    </row>
    <row r="331509" spans="1:3" x14ac:dyDescent="0.2">
      <c r="A331509" s="1">
        <v>837380</v>
      </c>
      <c r="B331509" s="1" t="s">
        <v>330528</v>
      </c>
      <c r="C331509" s="1" t="s">
        <v>60</v>
      </c>
    </row>
    <row r="331510" spans="1:3" x14ac:dyDescent="0.2">
      <c r="A331510" s="1">
        <v>837381</v>
      </c>
      <c r="B331510" s="1" t="s">
        <v>330529</v>
      </c>
      <c r="C331510" s="1" t="s">
        <v>60</v>
      </c>
    </row>
    <row r="331511" spans="1:3" x14ac:dyDescent="0.2">
      <c r="A331511" s="1">
        <v>837382</v>
      </c>
      <c r="B331511" s="1" t="s">
        <v>330530</v>
      </c>
      <c r="C331511" s="1" t="s">
        <v>60</v>
      </c>
    </row>
    <row r="331512" spans="1:3" x14ac:dyDescent="0.2">
      <c r="A331512" s="1">
        <v>837383</v>
      </c>
      <c r="B331512" s="1" t="s">
        <v>330531</v>
      </c>
      <c r="C331512" s="1" t="s">
        <v>60</v>
      </c>
    </row>
    <row r="331513" spans="1:3" x14ac:dyDescent="0.2">
      <c r="A331513" s="1">
        <v>837384</v>
      </c>
      <c r="B331513" s="1" t="s">
        <v>330532</v>
      </c>
      <c r="C331513" s="1" t="s">
        <v>5</v>
      </c>
    </row>
    <row r="331514" spans="1:3" x14ac:dyDescent="0.2">
      <c r="A331514" s="1">
        <v>837418</v>
      </c>
      <c r="B331514" s="1" t="s">
        <v>330533</v>
      </c>
      <c r="C331514" s="1" t="s">
        <v>60</v>
      </c>
    </row>
    <row r="331515" spans="1:3" x14ac:dyDescent="0.2">
      <c r="A331515" s="1">
        <v>837419</v>
      </c>
      <c r="B331515" s="1" t="s">
        <v>330534</v>
      </c>
      <c r="C331515" s="1" t="s">
        <v>60</v>
      </c>
    </row>
    <row r="331516" spans="1:3" x14ac:dyDescent="0.2">
      <c r="A331516" s="1">
        <v>837420</v>
      </c>
      <c r="B331516" s="1" t="s">
        <v>330535</v>
      </c>
      <c r="C331516" s="1" t="s">
        <v>60</v>
      </c>
    </row>
    <row r="331517" spans="1:3" x14ac:dyDescent="0.2">
      <c r="A331517" s="1">
        <v>837421</v>
      </c>
      <c r="B331517" s="1" t="s">
        <v>330536</v>
      </c>
      <c r="C331517" s="1" t="s">
        <v>60</v>
      </c>
    </row>
    <row r="331518" spans="1:3" x14ac:dyDescent="0.2">
      <c r="A331518" s="1">
        <v>837422</v>
      </c>
      <c r="B331518" s="1" t="s">
        <v>330537</v>
      </c>
      <c r="C331518" s="1" t="s">
        <v>60</v>
      </c>
    </row>
    <row r="331519" spans="1:3" x14ac:dyDescent="0.2">
      <c r="A331519" s="1">
        <v>837423</v>
      </c>
      <c r="B331519" s="1" t="s">
        <v>330538</v>
      </c>
      <c r="C331519" s="1" t="s">
        <v>60</v>
      </c>
    </row>
    <row r="331520" spans="1:3" x14ac:dyDescent="0.2">
      <c r="A331520" s="1">
        <v>837424</v>
      </c>
      <c r="B331520" s="1" t="s">
        <v>330539</v>
      </c>
      <c r="C331520" s="1" t="s">
        <v>60</v>
      </c>
    </row>
    <row r="331521" spans="1:3" x14ac:dyDescent="0.2">
      <c r="A331521" s="1">
        <v>837425</v>
      </c>
      <c r="B331521" s="1" t="s">
        <v>330540</v>
      </c>
      <c r="C331521" s="1" t="s">
        <v>60</v>
      </c>
    </row>
    <row r="331522" spans="1:3" x14ac:dyDescent="0.2">
      <c r="A331522" s="1">
        <v>837426</v>
      </c>
      <c r="B331522" s="1" t="s">
        <v>330541</v>
      </c>
      <c r="C331522" s="1" t="s">
        <v>60</v>
      </c>
    </row>
    <row r="331523" spans="1:3" x14ac:dyDescent="0.2">
      <c r="A331523" s="1">
        <v>837427</v>
      </c>
      <c r="B331523" s="1" t="s">
        <v>330542</v>
      </c>
      <c r="C331523" s="1" t="s">
        <v>60</v>
      </c>
    </row>
    <row r="331524" spans="1:3" x14ac:dyDescent="0.2">
      <c r="A331524" s="1">
        <v>837428</v>
      </c>
      <c r="B331524" s="1" t="s">
        <v>330543</v>
      </c>
      <c r="C331524" s="1" t="s">
        <v>5</v>
      </c>
    </row>
    <row r="331525" spans="1:3" x14ac:dyDescent="0.2">
      <c r="A331525" s="1">
        <v>837430</v>
      </c>
      <c r="B331525" s="1" t="s">
        <v>330544</v>
      </c>
      <c r="C331525" s="1" t="s">
        <v>5</v>
      </c>
    </row>
    <row r="331526" spans="1:3" x14ac:dyDescent="0.2">
      <c r="A331526" s="1">
        <v>837431</v>
      </c>
      <c r="B331526" s="1" t="s">
        <v>330545</v>
      </c>
      <c r="C331526" s="1" t="s">
        <v>5</v>
      </c>
    </row>
    <row r="331527" spans="1:3" x14ac:dyDescent="0.2">
      <c r="A331527" s="1">
        <v>837432</v>
      </c>
      <c r="B331527" s="1" t="s">
        <v>330546</v>
      </c>
      <c r="C331527" s="1" t="s">
        <v>5</v>
      </c>
    </row>
    <row r="331528" spans="1:3" x14ac:dyDescent="0.2">
      <c r="A331528" s="1">
        <v>837434</v>
      </c>
      <c r="B331528" s="1" t="s">
        <v>330547</v>
      </c>
      <c r="C331528" s="1" t="s">
        <v>5</v>
      </c>
    </row>
    <row r="331529" spans="1:3" x14ac:dyDescent="0.2">
      <c r="A331529" s="1">
        <v>837435</v>
      </c>
      <c r="B331529" s="1" t="s">
        <v>330548</v>
      </c>
      <c r="C331529" s="1" t="s">
        <v>5</v>
      </c>
    </row>
    <row r="331530" spans="1:3" x14ac:dyDescent="0.2">
      <c r="A331530" s="1">
        <v>837437</v>
      </c>
      <c r="B331530" s="1" t="s">
        <v>330549</v>
      </c>
      <c r="C331530" s="1" t="s">
        <v>5</v>
      </c>
    </row>
    <row r="331531" spans="1:3" x14ac:dyDescent="0.2">
      <c r="A331531" s="1">
        <v>837486</v>
      </c>
      <c r="B331531" s="1" t="s">
        <v>330550</v>
      </c>
      <c r="C331531" s="1" t="s">
        <v>5</v>
      </c>
    </row>
    <row r="331532" spans="1:3" x14ac:dyDescent="0.2">
      <c r="A331532" s="1">
        <v>837490</v>
      </c>
      <c r="B331532" s="1" t="s">
        <v>330551</v>
      </c>
      <c r="C331532" s="1" t="s">
        <v>5</v>
      </c>
    </row>
    <row r="331533" spans="1:3" x14ac:dyDescent="0.2">
      <c r="A331533" s="1">
        <v>837492</v>
      </c>
      <c r="B331533" s="1" t="s">
        <v>330552</v>
      </c>
      <c r="C331533" s="1" t="s">
        <v>5</v>
      </c>
    </row>
    <row r="331534" spans="1:3" x14ac:dyDescent="0.2">
      <c r="A331534" s="1">
        <v>837498</v>
      </c>
      <c r="B331534" s="1" t="s">
        <v>330553</v>
      </c>
      <c r="C331534" s="1" t="s">
        <v>5</v>
      </c>
    </row>
    <row r="331535" spans="1:3" x14ac:dyDescent="0.2">
      <c r="A331535" s="1">
        <v>837500</v>
      </c>
      <c r="B331535" s="1" t="s">
        <v>330554</v>
      </c>
      <c r="C331535" s="1" t="s">
        <v>60</v>
      </c>
    </row>
    <row r="331536" spans="1:3" x14ac:dyDescent="0.2">
      <c r="A331536" s="1">
        <v>837504</v>
      </c>
      <c r="B331536" s="1" t="s">
        <v>330555</v>
      </c>
      <c r="C331536" s="1" t="s">
        <v>60</v>
      </c>
    </row>
    <row r="331537" spans="1:3" x14ac:dyDescent="0.2">
      <c r="A331537" s="1">
        <v>837508</v>
      </c>
      <c r="B331537" s="1" t="s">
        <v>330556</v>
      </c>
      <c r="C331537" s="1" t="s">
        <v>5</v>
      </c>
    </row>
    <row r="331538" spans="1:3" x14ac:dyDescent="0.2">
      <c r="A331538" s="1">
        <v>837514</v>
      </c>
      <c r="B331538" s="1" t="s">
        <v>330557</v>
      </c>
      <c r="C331538" s="1" t="s">
        <v>5</v>
      </c>
    </row>
    <row r="331539" spans="1:3" x14ac:dyDescent="0.2">
      <c r="A331539" s="1">
        <v>837520</v>
      </c>
      <c r="B331539" s="1" t="s">
        <v>330558</v>
      </c>
      <c r="C331539" s="1" t="s">
        <v>5</v>
      </c>
    </row>
    <row r="331540" spans="1:3" x14ac:dyDescent="0.2">
      <c r="A331540" s="1">
        <v>837522</v>
      </c>
      <c r="B331540" s="1" t="s">
        <v>330559</v>
      </c>
      <c r="C331540" s="1" t="s">
        <v>60</v>
      </c>
    </row>
    <row r="331541" spans="1:3" x14ac:dyDescent="0.2">
      <c r="A331541" s="1">
        <v>837524</v>
      </c>
      <c r="B331541" s="1" t="s">
        <v>330560</v>
      </c>
      <c r="C331541" s="1" t="s">
        <v>60</v>
      </c>
    </row>
    <row r="331542" spans="1:3" x14ac:dyDescent="0.2">
      <c r="A331542" s="1">
        <v>837528</v>
      </c>
      <c r="B331542" s="1" t="s">
        <v>330561</v>
      </c>
      <c r="C331542" s="1" t="s">
        <v>5</v>
      </c>
    </row>
    <row r="331543" spans="1:3" x14ac:dyDescent="0.2">
      <c r="A331543" s="1">
        <v>837530</v>
      </c>
      <c r="B331543" s="1" t="s">
        <v>330562</v>
      </c>
      <c r="C331543" s="1" t="s">
        <v>5</v>
      </c>
    </row>
    <row r="331544" spans="1:3" x14ac:dyDescent="0.2">
      <c r="A331544" s="1">
        <v>837532</v>
      </c>
      <c r="B331544" s="1" t="s">
        <v>330563</v>
      </c>
      <c r="C331544" s="1" t="s">
        <v>5</v>
      </c>
    </row>
    <row r="331545" spans="1:3" x14ac:dyDescent="0.2">
      <c r="A331545" s="1">
        <v>837536</v>
      </c>
      <c r="B331545" s="1" t="s">
        <v>330564</v>
      </c>
      <c r="C331545" s="1" t="s">
        <v>5</v>
      </c>
    </row>
    <row r="331546" spans="1:3" x14ac:dyDescent="0.2">
      <c r="A331546" s="1">
        <v>837538</v>
      </c>
      <c r="B331546" s="1" t="s">
        <v>330565</v>
      </c>
      <c r="C331546" s="1" t="s">
        <v>5</v>
      </c>
    </row>
    <row r="331547" spans="1:3" x14ac:dyDescent="0.2">
      <c r="A331547" s="1">
        <v>837540</v>
      </c>
      <c r="B331547" s="1" t="s">
        <v>330566</v>
      </c>
      <c r="C331547" s="1" t="s">
        <v>5</v>
      </c>
    </row>
    <row r="331548" spans="1:3" x14ac:dyDescent="0.2">
      <c r="A331548" s="1">
        <v>837542</v>
      </c>
      <c r="B331548" s="1" t="s">
        <v>330567</v>
      </c>
      <c r="C331548" s="1" t="s">
        <v>5</v>
      </c>
    </row>
    <row r="331549" spans="1:3" x14ac:dyDescent="0.2">
      <c r="A331549" s="1">
        <v>837544</v>
      </c>
      <c r="B331549" s="1" t="s">
        <v>330568</v>
      </c>
      <c r="C331549" s="1" t="s">
        <v>60</v>
      </c>
    </row>
    <row r="331550" spans="1:3" x14ac:dyDescent="0.2">
      <c r="A331550" s="1">
        <v>837548</v>
      </c>
      <c r="B331550" s="1" t="s">
        <v>330569</v>
      </c>
      <c r="C331550" s="1" t="s">
        <v>5</v>
      </c>
    </row>
    <row r="331551" spans="1:3" x14ac:dyDescent="0.2">
      <c r="A331551" s="1">
        <v>837550</v>
      </c>
      <c r="B331551" s="1" t="s">
        <v>330570</v>
      </c>
      <c r="C331551" s="1" t="s">
        <v>5</v>
      </c>
    </row>
    <row r="331552" spans="1:3" x14ac:dyDescent="0.2">
      <c r="A331552" s="1">
        <v>837552</v>
      </c>
      <c r="B331552" s="1" t="s">
        <v>330571</v>
      </c>
      <c r="C331552" s="1" t="s">
        <v>5</v>
      </c>
    </row>
    <row r="331553" spans="1:3" x14ac:dyDescent="0.2">
      <c r="A331553" s="1">
        <v>837558</v>
      </c>
      <c r="B331553" s="1" t="s">
        <v>330572</v>
      </c>
      <c r="C331553" s="1" t="s">
        <v>5</v>
      </c>
    </row>
    <row r="331554" spans="1:3" x14ac:dyDescent="0.2">
      <c r="A331554" s="1">
        <v>837560</v>
      </c>
      <c r="B331554" s="1" t="s">
        <v>330573</v>
      </c>
      <c r="C331554" s="1" t="s">
        <v>5</v>
      </c>
    </row>
    <row r="331555" spans="1:3" x14ac:dyDescent="0.2">
      <c r="A331555" s="1">
        <v>837566</v>
      </c>
      <c r="B331555" s="1" t="s">
        <v>330574</v>
      </c>
      <c r="C331555" s="1" t="s">
        <v>5</v>
      </c>
    </row>
    <row r="331556" spans="1:3" x14ac:dyDescent="0.2">
      <c r="A331556" s="1">
        <v>837576</v>
      </c>
      <c r="B331556" s="1" t="s">
        <v>330575</v>
      </c>
      <c r="C331556" s="1" t="s">
        <v>5</v>
      </c>
    </row>
    <row r="331557" spans="1:3" x14ac:dyDescent="0.2">
      <c r="A331557" s="1">
        <v>837580</v>
      </c>
      <c r="B331557" s="1" t="s">
        <v>330576</v>
      </c>
      <c r="C331557" s="1" t="s">
        <v>5</v>
      </c>
    </row>
    <row r="331558" spans="1:3" x14ac:dyDescent="0.2">
      <c r="A331558" s="1">
        <v>837592</v>
      </c>
      <c r="B331558" s="1" t="s">
        <v>330577</v>
      </c>
      <c r="C331558" s="1" t="s">
        <v>60</v>
      </c>
    </row>
    <row r="331559" spans="1:3" x14ac:dyDescent="0.2">
      <c r="A331559" s="1">
        <v>837593</v>
      </c>
      <c r="B331559" s="1" t="s">
        <v>330578</v>
      </c>
      <c r="C331559" s="1" t="s">
        <v>60</v>
      </c>
    </row>
    <row r="331560" spans="1:3" x14ac:dyDescent="0.2">
      <c r="A331560" s="1">
        <v>837594</v>
      </c>
      <c r="B331560" s="1" t="s">
        <v>330579</v>
      </c>
      <c r="C331560" s="1" t="s">
        <v>60</v>
      </c>
    </row>
    <row r="331561" spans="1:3" x14ac:dyDescent="0.2">
      <c r="A331561" s="1">
        <v>837595</v>
      </c>
      <c r="B331561" s="1" t="s">
        <v>330580</v>
      </c>
      <c r="C331561" s="1" t="s">
        <v>60</v>
      </c>
    </row>
    <row r="331562" spans="1:3" x14ac:dyDescent="0.2">
      <c r="A331562" s="1">
        <v>837596</v>
      </c>
      <c r="B331562" s="1" t="s">
        <v>330581</v>
      </c>
      <c r="C331562" s="1" t="s">
        <v>60</v>
      </c>
    </row>
    <row r="331563" spans="1:3" x14ac:dyDescent="0.2">
      <c r="A331563" s="1">
        <v>837597</v>
      </c>
      <c r="B331563" s="1" t="s">
        <v>330582</v>
      </c>
      <c r="C331563" s="1" t="s">
        <v>60</v>
      </c>
    </row>
    <row r="331564" spans="1:3" x14ac:dyDescent="0.2">
      <c r="A331564" s="1">
        <v>837598</v>
      </c>
      <c r="B331564" s="1" t="s">
        <v>330583</v>
      </c>
      <c r="C331564" s="1" t="s">
        <v>60</v>
      </c>
    </row>
    <row r="331565" spans="1:3" x14ac:dyDescent="0.2">
      <c r="A331565" s="1">
        <v>837599</v>
      </c>
      <c r="B331565" s="1" t="s">
        <v>330584</v>
      </c>
      <c r="C331565" s="1" t="s">
        <v>60</v>
      </c>
    </row>
    <row r="331566" spans="1:3" x14ac:dyDescent="0.2">
      <c r="A331566" s="1">
        <v>837600</v>
      </c>
      <c r="B331566" s="1" t="s">
        <v>330585</v>
      </c>
      <c r="C331566" s="1" t="s">
        <v>60</v>
      </c>
    </row>
    <row r="331567" spans="1:3" x14ac:dyDescent="0.2">
      <c r="A331567" s="1">
        <v>837601</v>
      </c>
      <c r="B331567" s="1" t="s">
        <v>330586</v>
      </c>
      <c r="C331567" s="1" t="s">
        <v>60</v>
      </c>
    </row>
    <row r="331568" spans="1:3" x14ac:dyDescent="0.2">
      <c r="A331568" s="1">
        <v>837602</v>
      </c>
      <c r="B331568" s="1" t="s">
        <v>330587</v>
      </c>
      <c r="C331568" s="1" t="s">
        <v>60</v>
      </c>
    </row>
    <row r="331569" spans="1:3" x14ac:dyDescent="0.2">
      <c r="A331569" s="1">
        <v>837603</v>
      </c>
      <c r="B331569" s="1" t="s">
        <v>330588</v>
      </c>
      <c r="C331569" s="1" t="s">
        <v>60</v>
      </c>
    </row>
    <row r="331570" spans="1:3" x14ac:dyDescent="0.2">
      <c r="A331570" s="1">
        <v>837604</v>
      </c>
      <c r="B331570" s="1" t="s">
        <v>330589</v>
      </c>
      <c r="C331570" s="1" t="s">
        <v>60</v>
      </c>
    </row>
    <row r="331571" spans="1:3" x14ac:dyDescent="0.2">
      <c r="A331571" s="1">
        <v>837605</v>
      </c>
      <c r="B331571" s="1" t="s">
        <v>330590</v>
      </c>
      <c r="C331571" s="1" t="s">
        <v>60</v>
      </c>
    </row>
    <row r="331572" spans="1:3" x14ac:dyDescent="0.2">
      <c r="A331572" s="1">
        <v>837606</v>
      </c>
      <c r="B331572" s="1" t="s">
        <v>330591</v>
      </c>
      <c r="C331572" s="1" t="s">
        <v>60</v>
      </c>
    </row>
    <row r="331573" spans="1:3" x14ac:dyDescent="0.2">
      <c r="A331573" s="1">
        <v>837607</v>
      </c>
      <c r="B331573" s="1" t="s">
        <v>330592</v>
      </c>
      <c r="C331573" s="1" t="s">
        <v>60</v>
      </c>
    </row>
    <row r="331574" spans="1:3" x14ac:dyDescent="0.2">
      <c r="A331574" s="1">
        <v>837608</v>
      </c>
      <c r="B331574" s="1" t="s">
        <v>330593</v>
      </c>
      <c r="C331574" s="1" t="s">
        <v>60</v>
      </c>
    </row>
    <row r="331575" spans="1:3" x14ac:dyDescent="0.2">
      <c r="A331575" s="1">
        <v>837609</v>
      </c>
      <c r="B331575" s="1" t="s">
        <v>330594</v>
      </c>
      <c r="C331575" s="1" t="s">
        <v>60</v>
      </c>
    </row>
    <row r="331576" spans="1:3" x14ac:dyDescent="0.2">
      <c r="A331576" s="1">
        <v>837610</v>
      </c>
      <c r="B331576" s="1" t="s">
        <v>330595</v>
      </c>
      <c r="C331576" s="1" t="s">
        <v>60</v>
      </c>
    </row>
    <row r="331577" spans="1:3" x14ac:dyDescent="0.2">
      <c r="A331577" s="1">
        <v>837611</v>
      </c>
      <c r="B331577" s="1" t="s">
        <v>330596</v>
      </c>
      <c r="C331577" s="1" t="s">
        <v>60</v>
      </c>
    </row>
    <row r="331578" spans="1:3" x14ac:dyDescent="0.2">
      <c r="A331578" s="1">
        <v>837612</v>
      </c>
      <c r="B331578" s="1" t="s">
        <v>330597</v>
      </c>
      <c r="C331578" s="1" t="s">
        <v>60</v>
      </c>
    </row>
    <row r="331579" spans="1:3" x14ac:dyDescent="0.2">
      <c r="A331579" s="1">
        <v>837613</v>
      </c>
      <c r="B331579" s="1" t="s">
        <v>330598</v>
      </c>
      <c r="C331579" s="1" t="s">
        <v>60</v>
      </c>
    </row>
    <row r="331580" spans="1:3" x14ac:dyDescent="0.2">
      <c r="A331580" s="1">
        <v>837614</v>
      </c>
      <c r="B331580" s="1" t="s">
        <v>330599</v>
      </c>
      <c r="C331580" s="1" t="s">
        <v>60</v>
      </c>
    </row>
    <row r="331581" spans="1:3" x14ac:dyDescent="0.2">
      <c r="A331581" s="1">
        <v>837615</v>
      </c>
      <c r="B331581" s="1" t="s">
        <v>330600</v>
      </c>
      <c r="C331581" s="1" t="s">
        <v>60</v>
      </c>
    </row>
    <row r="331582" spans="1:3" x14ac:dyDescent="0.2">
      <c r="A331582" s="1">
        <v>837616</v>
      </c>
      <c r="B331582" s="1" t="s">
        <v>330601</v>
      </c>
      <c r="C331582" s="1" t="s">
        <v>60</v>
      </c>
    </row>
    <row r="331583" spans="1:3" x14ac:dyDescent="0.2">
      <c r="A331583" s="1">
        <v>837617</v>
      </c>
      <c r="B331583" s="1" t="s">
        <v>330602</v>
      </c>
      <c r="C331583" s="1" t="s">
        <v>60</v>
      </c>
    </row>
    <row r="331584" spans="1:3" x14ac:dyDescent="0.2">
      <c r="A331584" s="1">
        <v>837618</v>
      </c>
      <c r="B331584" s="1" t="s">
        <v>330603</v>
      </c>
      <c r="C331584" s="1" t="s">
        <v>60</v>
      </c>
    </row>
    <row r="331585" spans="1:4" x14ac:dyDescent="0.2">
      <c r="A331585" s="1">
        <v>837619</v>
      </c>
      <c r="B331585" s="1" t="s">
        <v>330604</v>
      </c>
      <c r="C331585" s="1" t="s">
        <v>60</v>
      </c>
    </row>
    <row r="331586" spans="1:4" x14ac:dyDescent="0.2">
      <c r="A331586" s="1">
        <v>837660</v>
      </c>
      <c r="B331586" s="1" t="s">
        <v>330605</v>
      </c>
      <c r="C331586" s="1" t="s">
        <v>60</v>
      </c>
      <c r="D331586" s="1" t="s">
        <v>61</v>
      </c>
    </row>
    <row r="331587" spans="1:4" x14ac:dyDescent="0.2">
      <c r="A331587" s="1">
        <v>837662</v>
      </c>
      <c r="B331587" s="1" t="s">
        <v>330606</v>
      </c>
      <c r="C331587" s="1" t="s">
        <v>5</v>
      </c>
    </row>
    <row r="331588" spans="1:4" x14ac:dyDescent="0.2">
      <c r="A331588" s="1">
        <v>837668</v>
      </c>
      <c r="B331588" s="1" t="s">
        <v>330607</v>
      </c>
      <c r="C331588" s="1" t="s">
        <v>60</v>
      </c>
    </row>
    <row r="331589" spans="1:4" x14ac:dyDescent="0.2">
      <c r="A331589" s="1">
        <v>837670</v>
      </c>
      <c r="B331589" s="1" t="s">
        <v>330608</v>
      </c>
      <c r="C331589" s="1" t="s">
        <v>5</v>
      </c>
    </row>
    <row r="331590" spans="1:4" x14ac:dyDescent="0.2">
      <c r="A331590" s="1">
        <v>837672</v>
      </c>
      <c r="B331590" s="1" t="s">
        <v>330609</v>
      </c>
      <c r="C331590" s="1" t="s">
        <v>60</v>
      </c>
      <c r="D331590" s="1" t="s">
        <v>61</v>
      </c>
    </row>
    <row r="331591" spans="1:4" x14ac:dyDescent="0.2">
      <c r="A331591" s="1">
        <v>837674</v>
      </c>
      <c r="B331591" s="1" t="s">
        <v>330610</v>
      </c>
      <c r="C331591" s="1" t="s">
        <v>5</v>
      </c>
    </row>
    <row r="331592" spans="1:4" x14ac:dyDescent="0.2">
      <c r="A331592" s="1">
        <v>837676</v>
      </c>
      <c r="B331592" s="1" t="s">
        <v>330611</v>
      </c>
      <c r="C331592" s="1" t="s">
        <v>60</v>
      </c>
    </row>
    <row r="331593" spans="1:4" x14ac:dyDescent="0.2">
      <c r="A331593" s="1">
        <v>837680</v>
      </c>
      <c r="B331593" s="1" t="s">
        <v>330612</v>
      </c>
      <c r="C331593" s="1" t="s">
        <v>60</v>
      </c>
    </row>
    <row r="331594" spans="1:4" x14ac:dyDescent="0.2">
      <c r="A331594" s="1">
        <v>837682</v>
      </c>
      <c r="B331594" s="1" t="s">
        <v>330613</v>
      </c>
      <c r="C331594" s="1" t="s">
        <v>5</v>
      </c>
    </row>
    <row r="331595" spans="1:4" x14ac:dyDescent="0.2">
      <c r="A331595" s="1">
        <v>837684</v>
      </c>
      <c r="B331595" s="1" t="s">
        <v>330614</v>
      </c>
      <c r="C331595" s="1" t="s">
        <v>5</v>
      </c>
    </row>
    <row r="331596" spans="1:4" x14ac:dyDescent="0.2">
      <c r="A331596" s="1">
        <v>837686</v>
      </c>
      <c r="B331596" s="1" t="s">
        <v>330615</v>
      </c>
      <c r="C331596" s="1" t="s">
        <v>5</v>
      </c>
    </row>
    <row r="331597" spans="1:4" x14ac:dyDescent="0.2">
      <c r="A331597" s="1">
        <v>837688</v>
      </c>
      <c r="B331597" s="1" t="s">
        <v>330616</v>
      </c>
      <c r="C331597" s="1" t="s">
        <v>5</v>
      </c>
    </row>
    <row r="331598" spans="1:4" x14ac:dyDescent="0.2">
      <c r="A331598" s="1">
        <v>837690</v>
      </c>
      <c r="B331598" s="1" t="s">
        <v>330617</v>
      </c>
      <c r="C331598" s="1" t="s">
        <v>60</v>
      </c>
    </row>
    <row r="331599" spans="1:4" x14ac:dyDescent="0.2">
      <c r="A331599" s="1">
        <v>837726</v>
      </c>
      <c r="B331599" s="1" t="s">
        <v>330618</v>
      </c>
      <c r="C331599" t="s">
        <v>60</v>
      </c>
      <c r="D331599" s="1" t="s">
        <v>61</v>
      </c>
    </row>
    <row r="331600" spans="1:4" x14ac:dyDescent="0.2">
      <c r="A331600" s="1">
        <v>837728</v>
      </c>
      <c r="B331600" s="1" t="s">
        <v>330619</v>
      </c>
      <c r="C331600" s="1" t="s">
        <v>60</v>
      </c>
    </row>
    <row r="331601" spans="1:4" x14ac:dyDescent="0.2">
      <c r="A331601" s="1">
        <v>837730</v>
      </c>
      <c r="B331601" s="1" t="s">
        <v>330620</v>
      </c>
      <c r="C331601" s="1" t="s">
        <v>5</v>
      </c>
    </row>
    <row r="331602" spans="1:4" x14ac:dyDescent="0.2">
      <c r="A331602" s="1">
        <v>837732</v>
      </c>
      <c r="B331602" s="1" t="s">
        <v>330621</v>
      </c>
      <c r="C331602" s="1" t="s">
        <v>5</v>
      </c>
    </row>
    <row r="331603" spans="1:4" x14ac:dyDescent="0.2">
      <c r="A331603" s="1">
        <v>837734</v>
      </c>
      <c r="B331603" s="1" t="s">
        <v>330622</v>
      </c>
      <c r="C331603" s="1" t="s">
        <v>60</v>
      </c>
    </row>
    <row r="331604" spans="1:4" x14ac:dyDescent="0.2">
      <c r="A331604" s="1">
        <v>837738</v>
      </c>
      <c r="B331604" s="1" t="s">
        <v>330623</v>
      </c>
      <c r="C331604" t="s">
        <v>60</v>
      </c>
      <c r="D331604" s="1" t="s">
        <v>61</v>
      </c>
    </row>
    <row r="331605" spans="1:4" x14ac:dyDescent="0.2">
      <c r="A331605" s="1">
        <v>837744</v>
      </c>
      <c r="B331605" s="1" t="s">
        <v>330624</v>
      </c>
      <c r="C331605" s="1" t="s">
        <v>5</v>
      </c>
    </row>
    <row r="331606" spans="1:4" x14ac:dyDescent="0.2">
      <c r="A331606" s="1">
        <v>837748</v>
      </c>
      <c r="B331606" s="1" t="s">
        <v>330625</v>
      </c>
      <c r="C331606" s="1" t="s">
        <v>5</v>
      </c>
    </row>
    <row r="331607" spans="1:4" x14ac:dyDescent="0.2">
      <c r="A331607" s="1">
        <v>837760</v>
      </c>
      <c r="B331607" s="1" t="s">
        <v>330626</v>
      </c>
      <c r="C331607" s="1" t="s">
        <v>60</v>
      </c>
    </row>
    <row r="331608" spans="1:4" x14ac:dyDescent="0.2">
      <c r="A331608" s="1">
        <v>837761</v>
      </c>
      <c r="B331608" s="1" t="s">
        <v>330627</v>
      </c>
      <c r="C331608" s="1" t="s">
        <v>60</v>
      </c>
    </row>
    <row r="331609" spans="1:4" x14ac:dyDescent="0.2">
      <c r="A331609" s="1">
        <v>837762</v>
      </c>
      <c r="B331609" s="1" t="s">
        <v>330628</v>
      </c>
      <c r="C331609" s="1" t="s">
        <v>60</v>
      </c>
    </row>
    <row r="331610" spans="1:4" x14ac:dyDescent="0.2">
      <c r="A331610" s="1">
        <v>837763</v>
      </c>
      <c r="B331610" s="1" t="s">
        <v>330629</v>
      </c>
      <c r="C331610" s="1" t="s">
        <v>60</v>
      </c>
    </row>
    <row r="331611" spans="1:4" x14ac:dyDescent="0.2">
      <c r="A331611" s="1">
        <v>837764</v>
      </c>
      <c r="B331611" s="1" t="s">
        <v>330630</v>
      </c>
      <c r="C331611" s="1" t="s">
        <v>60</v>
      </c>
    </row>
    <row r="331612" spans="1:4" x14ac:dyDescent="0.2">
      <c r="A331612" s="1">
        <v>837765</v>
      </c>
      <c r="B331612" s="1" t="s">
        <v>330631</v>
      </c>
      <c r="C331612" s="1" t="s">
        <v>60</v>
      </c>
    </row>
    <row r="331613" spans="1:4" x14ac:dyDescent="0.2">
      <c r="A331613" s="1">
        <v>837766</v>
      </c>
      <c r="B331613" s="1" t="s">
        <v>330632</v>
      </c>
      <c r="C331613" s="1" t="s">
        <v>60</v>
      </c>
    </row>
    <row r="331614" spans="1:4" x14ac:dyDescent="0.2">
      <c r="A331614" s="1">
        <v>837767</v>
      </c>
      <c r="B331614" s="1" t="s">
        <v>330633</v>
      </c>
      <c r="C331614" s="1" t="s">
        <v>60</v>
      </c>
    </row>
    <row r="331615" spans="1:4" x14ac:dyDescent="0.2">
      <c r="A331615" s="1">
        <v>837768</v>
      </c>
      <c r="B331615" s="1" t="s">
        <v>330634</v>
      </c>
      <c r="C331615" s="1" t="s">
        <v>60</v>
      </c>
    </row>
    <row r="331616" spans="1:4" x14ac:dyDescent="0.2">
      <c r="A331616" s="1">
        <v>837845</v>
      </c>
      <c r="B331616" s="1" t="s">
        <v>330635</v>
      </c>
      <c r="C331616" t="s">
        <v>60</v>
      </c>
      <c r="D331616" s="1" t="s">
        <v>61</v>
      </c>
    </row>
    <row r="331617" spans="1:4" x14ac:dyDescent="0.2">
      <c r="A331617" s="1">
        <v>837851</v>
      </c>
      <c r="B331617" s="1" t="s">
        <v>330636</v>
      </c>
      <c r="C331617" s="1" t="s">
        <v>5</v>
      </c>
    </row>
    <row r="331618" spans="1:4" x14ac:dyDescent="0.2">
      <c r="A331618" s="1">
        <v>837857</v>
      </c>
      <c r="B331618" s="1" t="s">
        <v>330637</v>
      </c>
      <c r="C331618" t="s">
        <v>60</v>
      </c>
      <c r="D331618" s="1" t="s">
        <v>61</v>
      </c>
    </row>
    <row r="331619" spans="1:4" x14ac:dyDescent="0.2">
      <c r="A331619" s="1">
        <v>837861</v>
      </c>
      <c r="B331619" s="1" t="s">
        <v>330638</v>
      </c>
      <c r="C331619" t="s">
        <v>60</v>
      </c>
      <c r="D331619" s="1" t="s">
        <v>61</v>
      </c>
    </row>
    <row r="331620" spans="1:4" x14ac:dyDescent="0.2">
      <c r="A331620" s="1">
        <v>837863</v>
      </c>
      <c r="B331620" s="1" t="s">
        <v>330639</v>
      </c>
      <c r="C331620" s="1" t="s">
        <v>60</v>
      </c>
    </row>
    <row r="331621" spans="1:4" x14ac:dyDescent="0.2">
      <c r="A331621" s="1">
        <v>837864</v>
      </c>
      <c r="B331621" s="1" t="s">
        <v>330640</v>
      </c>
      <c r="C331621" s="1" t="s">
        <v>60</v>
      </c>
    </row>
    <row r="331622" spans="1:4" x14ac:dyDescent="0.2">
      <c r="A331622" s="1">
        <v>837865</v>
      </c>
      <c r="B331622" s="1" t="s">
        <v>330641</v>
      </c>
      <c r="C331622" s="1" t="s">
        <v>60</v>
      </c>
    </row>
    <row r="331623" spans="1:4" x14ac:dyDescent="0.2">
      <c r="A331623" s="1">
        <v>837866</v>
      </c>
      <c r="B331623" s="1" t="s">
        <v>330642</v>
      </c>
      <c r="C331623" s="1" t="s">
        <v>60</v>
      </c>
    </row>
    <row r="331624" spans="1:4" x14ac:dyDescent="0.2">
      <c r="A331624" s="1">
        <v>837867</v>
      </c>
      <c r="B331624" s="1" t="s">
        <v>330643</v>
      </c>
      <c r="C331624" s="1" t="s">
        <v>60</v>
      </c>
    </row>
    <row r="331625" spans="1:4" x14ac:dyDescent="0.2">
      <c r="A331625" s="1">
        <v>837868</v>
      </c>
      <c r="B331625" s="1" t="s">
        <v>330644</v>
      </c>
      <c r="C331625" s="1" t="s">
        <v>60</v>
      </c>
    </row>
    <row r="331626" spans="1:4" x14ac:dyDescent="0.2">
      <c r="A331626" s="1">
        <v>837869</v>
      </c>
      <c r="B331626" s="1" t="s">
        <v>330645</v>
      </c>
      <c r="C331626" s="1" t="s">
        <v>60</v>
      </c>
    </row>
    <row r="331627" spans="1:4" x14ac:dyDescent="0.2">
      <c r="A331627" s="1">
        <v>837870</v>
      </c>
      <c r="B331627" s="1" t="s">
        <v>330646</v>
      </c>
      <c r="C331627" s="1" t="s">
        <v>60</v>
      </c>
    </row>
    <row r="331628" spans="1:4" x14ac:dyDescent="0.2">
      <c r="A331628" s="1">
        <v>837871</v>
      </c>
      <c r="B331628" s="1" t="s">
        <v>330647</v>
      </c>
      <c r="C331628" s="1" t="s">
        <v>60</v>
      </c>
    </row>
    <row r="331629" spans="1:4" x14ac:dyDescent="0.2">
      <c r="A331629" s="1">
        <v>837872</v>
      </c>
      <c r="B331629" s="1" t="s">
        <v>330648</v>
      </c>
      <c r="C331629" s="1" t="s">
        <v>60</v>
      </c>
    </row>
    <row r="331630" spans="1:4" x14ac:dyDescent="0.2">
      <c r="A331630" s="1">
        <v>837873</v>
      </c>
      <c r="B331630" s="1" t="s">
        <v>330649</v>
      </c>
      <c r="C331630" s="1" t="s">
        <v>60</v>
      </c>
    </row>
    <row r="331631" spans="1:4" x14ac:dyDescent="0.2">
      <c r="A331631" s="1">
        <v>837874</v>
      </c>
      <c r="B331631" s="1" t="s">
        <v>330650</v>
      </c>
      <c r="C331631" t="s">
        <v>60</v>
      </c>
      <c r="D331631" s="1" t="s">
        <v>61</v>
      </c>
    </row>
    <row r="331632" spans="1:4" x14ac:dyDescent="0.2">
      <c r="A331632" s="1">
        <v>837875</v>
      </c>
      <c r="B331632" s="1" t="s">
        <v>330651</v>
      </c>
      <c r="C331632" s="1" t="s">
        <v>60</v>
      </c>
    </row>
    <row r="331633" spans="1:3" x14ac:dyDescent="0.2">
      <c r="A331633" s="1">
        <v>837876</v>
      </c>
      <c r="B331633" s="1" t="s">
        <v>330652</v>
      </c>
      <c r="C331633" s="1" t="s">
        <v>60</v>
      </c>
    </row>
    <row r="331634" spans="1:3" x14ac:dyDescent="0.2">
      <c r="A331634" s="1">
        <v>837877</v>
      </c>
      <c r="B331634" s="1" t="s">
        <v>330653</v>
      </c>
      <c r="C331634" s="1" t="s">
        <v>60</v>
      </c>
    </row>
    <row r="331635" spans="1:3" x14ac:dyDescent="0.2">
      <c r="A331635" s="1">
        <v>837878</v>
      </c>
      <c r="B331635" s="1" t="s">
        <v>330654</v>
      </c>
      <c r="C331635" s="1" t="s">
        <v>60</v>
      </c>
    </row>
    <row r="331636" spans="1:3" x14ac:dyDescent="0.2">
      <c r="A331636" s="1">
        <v>837879</v>
      </c>
      <c r="B331636" s="1" t="s">
        <v>330655</v>
      </c>
      <c r="C331636" s="1" t="s">
        <v>60</v>
      </c>
    </row>
    <row r="331637" spans="1:3" x14ac:dyDescent="0.2">
      <c r="A331637" s="1">
        <v>837880</v>
      </c>
      <c r="B331637" s="1" t="s">
        <v>330656</v>
      </c>
      <c r="C331637" s="1" t="s">
        <v>60</v>
      </c>
    </row>
    <row r="331638" spans="1:3" x14ac:dyDescent="0.2">
      <c r="A331638" s="1">
        <v>837881</v>
      </c>
      <c r="B331638" s="1" t="s">
        <v>330657</v>
      </c>
      <c r="C331638" s="1" t="s">
        <v>60</v>
      </c>
    </row>
    <row r="331639" spans="1:3" x14ac:dyDescent="0.2">
      <c r="A331639" s="1">
        <v>837910</v>
      </c>
      <c r="B331639" s="1" t="s">
        <v>330658</v>
      </c>
      <c r="C331639" s="1" t="s">
        <v>60</v>
      </c>
    </row>
    <row r="331640" spans="1:3" x14ac:dyDescent="0.2">
      <c r="A331640" s="1">
        <v>837911</v>
      </c>
      <c r="B331640" s="1" t="s">
        <v>330659</v>
      </c>
      <c r="C331640" s="1" t="s">
        <v>60</v>
      </c>
    </row>
    <row r="331641" spans="1:3" x14ac:dyDescent="0.2">
      <c r="A331641" s="1">
        <v>837912</v>
      </c>
      <c r="B331641" s="1" t="s">
        <v>330660</v>
      </c>
      <c r="C331641" s="1" t="s">
        <v>60</v>
      </c>
    </row>
    <row r="331642" spans="1:3" x14ac:dyDescent="0.2">
      <c r="A331642" s="1">
        <v>837913</v>
      </c>
      <c r="B331642" s="1" t="s">
        <v>330661</v>
      </c>
      <c r="C331642" s="1" t="s">
        <v>60</v>
      </c>
    </row>
    <row r="331643" spans="1:3" x14ac:dyDescent="0.2">
      <c r="A331643" s="1">
        <v>837914</v>
      </c>
      <c r="B331643" s="1" t="s">
        <v>330662</v>
      </c>
      <c r="C331643" s="1" t="s">
        <v>60</v>
      </c>
    </row>
    <row r="331644" spans="1:3" x14ac:dyDescent="0.2">
      <c r="A331644" s="1">
        <v>837915</v>
      </c>
      <c r="B331644" s="1" t="s">
        <v>330663</v>
      </c>
      <c r="C331644" s="1" t="s">
        <v>60</v>
      </c>
    </row>
    <row r="331645" spans="1:3" x14ac:dyDescent="0.2">
      <c r="A331645" s="1">
        <v>837916</v>
      </c>
      <c r="B331645" s="1" t="s">
        <v>330664</v>
      </c>
      <c r="C331645" s="1" t="s">
        <v>60</v>
      </c>
    </row>
    <row r="331646" spans="1:3" x14ac:dyDescent="0.2">
      <c r="A331646" s="1">
        <v>837917</v>
      </c>
      <c r="B331646" s="1" t="s">
        <v>330665</v>
      </c>
      <c r="C331646" s="1" t="s">
        <v>60</v>
      </c>
    </row>
    <row r="331647" spans="1:3" x14ac:dyDescent="0.2">
      <c r="A331647" s="1">
        <v>837918</v>
      </c>
      <c r="B331647" s="1" t="s">
        <v>330666</v>
      </c>
      <c r="C331647" s="1" t="s">
        <v>60</v>
      </c>
    </row>
    <row r="331648" spans="1:3" x14ac:dyDescent="0.2">
      <c r="A331648" s="1">
        <v>837919</v>
      </c>
      <c r="B331648" s="1" t="s">
        <v>330667</v>
      </c>
      <c r="C331648" s="1" t="s">
        <v>60</v>
      </c>
    </row>
    <row r="331649" spans="1:4" x14ac:dyDescent="0.2">
      <c r="A331649" s="1">
        <v>837920</v>
      </c>
      <c r="B331649" s="1" t="s">
        <v>330668</v>
      </c>
      <c r="C331649" s="1" t="s">
        <v>5</v>
      </c>
    </row>
    <row r="331650" spans="1:4" x14ac:dyDescent="0.2">
      <c r="A331650" s="1">
        <v>837930</v>
      </c>
      <c r="B331650" s="1" t="s">
        <v>330669</v>
      </c>
      <c r="C331650" s="1" t="s">
        <v>5</v>
      </c>
    </row>
    <row r="331651" spans="1:4" x14ac:dyDescent="0.2">
      <c r="A331651" s="1">
        <v>837978</v>
      </c>
      <c r="B331651" s="1" t="s">
        <v>330670</v>
      </c>
      <c r="C331651" s="1" t="s">
        <v>60</v>
      </c>
    </row>
    <row r="331652" spans="1:4" x14ac:dyDescent="0.2">
      <c r="A331652" s="1">
        <v>837982</v>
      </c>
      <c r="B331652" s="1" t="s">
        <v>330671</v>
      </c>
      <c r="C331652" s="1" t="s">
        <v>5</v>
      </c>
    </row>
    <row r="331653" spans="1:4" x14ac:dyDescent="0.2">
      <c r="A331653" s="1">
        <v>837984</v>
      </c>
      <c r="B331653" s="1" t="s">
        <v>330672</v>
      </c>
      <c r="C331653" s="1" t="s">
        <v>5</v>
      </c>
    </row>
    <row r="331654" spans="1:4" x14ac:dyDescent="0.2">
      <c r="A331654" s="1">
        <v>837986</v>
      </c>
      <c r="B331654" s="1" t="s">
        <v>330673</v>
      </c>
      <c r="C331654" s="1" t="s">
        <v>5</v>
      </c>
    </row>
    <row r="331655" spans="1:4" x14ac:dyDescent="0.2">
      <c r="A331655" s="1">
        <v>837988</v>
      </c>
      <c r="B331655" s="1" t="s">
        <v>330674</v>
      </c>
      <c r="C331655" s="1" t="s">
        <v>5</v>
      </c>
    </row>
    <row r="331656" spans="1:4" x14ac:dyDescent="0.2">
      <c r="A331656" s="1">
        <v>837990</v>
      </c>
      <c r="B331656" s="1" t="s">
        <v>330675</v>
      </c>
      <c r="C331656" s="1" t="s">
        <v>5</v>
      </c>
    </row>
    <row r="331657" spans="1:4" x14ac:dyDescent="0.2">
      <c r="A331657" s="1">
        <v>837992</v>
      </c>
      <c r="B331657" s="1" t="s">
        <v>330676</v>
      </c>
      <c r="C331657" s="1" t="s">
        <v>60</v>
      </c>
      <c r="D331657" s="1" t="s">
        <v>61</v>
      </c>
    </row>
    <row r="331658" spans="1:4" x14ac:dyDescent="0.2">
      <c r="A331658" s="1">
        <v>837996</v>
      </c>
      <c r="B331658" s="1" t="s">
        <v>330677</v>
      </c>
      <c r="C331658" s="1" t="s">
        <v>60</v>
      </c>
    </row>
    <row r="331659" spans="1:4" x14ac:dyDescent="0.2">
      <c r="A331659" s="1">
        <v>838002</v>
      </c>
      <c r="B331659" s="1" t="s">
        <v>330678</v>
      </c>
      <c r="C331659" s="1" t="s">
        <v>60</v>
      </c>
    </row>
    <row r="331660" spans="1:4" x14ac:dyDescent="0.2">
      <c r="A331660" s="1">
        <v>838003</v>
      </c>
      <c r="B331660" s="1" t="s">
        <v>330679</v>
      </c>
      <c r="C331660" s="1" t="s">
        <v>60</v>
      </c>
    </row>
    <row r="331661" spans="1:4" x14ac:dyDescent="0.2">
      <c r="A331661" s="1">
        <v>838004</v>
      </c>
      <c r="B331661" s="1" t="s">
        <v>330680</v>
      </c>
      <c r="C331661" s="1" t="s">
        <v>60</v>
      </c>
    </row>
    <row r="331662" spans="1:4" x14ac:dyDescent="0.2">
      <c r="A331662" s="1">
        <v>838005</v>
      </c>
      <c r="B331662" s="1" t="s">
        <v>330681</v>
      </c>
      <c r="C331662" s="1" t="s">
        <v>60</v>
      </c>
    </row>
    <row r="331663" spans="1:4" x14ac:dyDescent="0.2">
      <c r="A331663" s="1">
        <v>838006</v>
      </c>
      <c r="B331663" s="1" t="s">
        <v>330682</v>
      </c>
      <c r="C331663" s="1" t="s">
        <v>60</v>
      </c>
    </row>
    <row r="331664" spans="1:4" x14ac:dyDescent="0.2">
      <c r="A331664" s="1">
        <v>838007</v>
      </c>
      <c r="B331664" s="1" t="s">
        <v>330683</v>
      </c>
      <c r="C331664" s="1" t="s">
        <v>60</v>
      </c>
    </row>
    <row r="331665" spans="1:3" x14ac:dyDescent="0.2">
      <c r="A331665" s="1">
        <v>838008</v>
      </c>
      <c r="B331665" s="1" t="s">
        <v>330684</v>
      </c>
      <c r="C331665" s="1" t="s">
        <v>60</v>
      </c>
    </row>
    <row r="331666" spans="1:3" x14ac:dyDescent="0.2">
      <c r="A331666" s="1">
        <v>838009</v>
      </c>
      <c r="B331666" s="1" t="s">
        <v>330685</v>
      </c>
      <c r="C331666" s="1" t="s">
        <v>60</v>
      </c>
    </row>
    <row r="331667" spans="1:3" x14ac:dyDescent="0.2">
      <c r="A331667" s="1">
        <v>838010</v>
      </c>
      <c r="B331667" s="1" t="s">
        <v>330686</v>
      </c>
      <c r="C331667" s="1" t="s">
        <v>60</v>
      </c>
    </row>
    <row r="331668" spans="1:3" x14ac:dyDescent="0.2">
      <c r="A331668" s="1">
        <v>838011</v>
      </c>
      <c r="B331668" s="1" t="s">
        <v>330687</v>
      </c>
      <c r="C331668" s="1" t="s">
        <v>60</v>
      </c>
    </row>
    <row r="331669" spans="1:3" x14ac:dyDescent="0.2">
      <c r="A331669" s="1">
        <v>838012</v>
      </c>
      <c r="B331669" s="1" t="s">
        <v>330688</v>
      </c>
      <c r="C331669" s="1" t="s">
        <v>60</v>
      </c>
    </row>
    <row r="331670" spans="1:3" x14ac:dyDescent="0.2">
      <c r="A331670" s="1">
        <v>838013</v>
      </c>
      <c r="B331670" s="1" t="s">
        <v>330689</v>
      </c>
      <c r="C331670" s="1" t="s">
        <v>60</v>
      </c>
    </row>
    <row r="331671" spans="1:3" x14ac:dyDescent="0.2">
      <c r="A331671" s="1">
        <v>838014</v>
      </c>
      <c r="B331671" s="1" t="s">
        <v>330690</v>
      </c>
      <c r="C331671" s="1" t="s">
        <v>60</v>
      </c>
    </row>
    <row r="331672" spans="1:3" x14ac:dyDescent="0.2">
      <c r="A331672" s="1">
        <v>838015</v>
      </c>
      <c r="B331672" s="1" t="s">
        <v>330691</v>
      </c>
      <c r="C331672" s="1" t="s">
        <v>60</v>
      </c>
    </row>
    <row r="331673" spans="1:3" x14ac:dyDescent="0.2">
      <c r="A331673" s="1">
        <v>838016</v>
      </c>
      <c r="B331673" s="1" t="s">
        <v>330692</v>
      </c>
      <c r="C331673" s="1" t="s">
        <v>60</v>
      </c>
    </row>
    <row r="331674" spans="1:3" x14ac:dyDescent="0.2">
      <c r="A331674" s="1">
        <v>838017</v>
      </c>
      <c r="B331674" s="1" t="s">
        <v>330693</v>
      </c>
      <c r="C331674" s="1" t="s">
        <v>60</v>
      </c>
    </row>
    <row r="331675" spans="1:3" x14ac:dyDescent="0.2">
      <c r="A331675" s="1">
        <v>838018</v>
      </c>
      <c r="B331675" s="1" t="s">
        <v>330694</v>
      </c>
      <c r="C331675" s="1" t="s">
        <v>5</v>
      </c>
    </row>
    <row r="331676" spans="1:3" x14ac:dyDescent="0.2">
      <c r="A331676" s="1">
        <v>838019</v>
      </c>
      <c r="B331676" s="1" t="s">
        <v>330695</v>
      </c>
      <c r="C331676" s="1" t="s">
        <v>5</v>
      </c>
    </row>
    <row r="331677" spans="1:3" x14ac:dyDescent="0.2">
      <c r="A331677" s="1">
        <v>838020</v>
      </c>
      <c r="B331677" s="1" t="s">
        <v>330696</v>
      </c>
      <c r="C331677" s="1" t="s">
        <v>5</v>
      </c>
    </row>
    <row r="331678" spans="1:3" x14ac:dyDescent="0.2">
      <c r="A331678" s="1">
        <v>838021</v>
      </c>
      <c r="B331678" s="1" t="s">
        <v>330697</v>
      </c>
      <c r="C331678" s="1" t="s">
        <v>60</v>
      </c>
    </row>
    <row r="331679" spans="1:3" x14ac:dyDescent="0.2">
      <c r="A331679" s="1">
        <v>838022</v>
      </c>
      <c r="B331679" s="1" t="s">
        <v>330698</v>
      </c>
      <c r="C331679" s="1" t="s">
        <v>5</v>
      </c>
    </row>
    <row r="331680" spans="1:3" x14ac:dyDescent="0.2">
      <c r="A331680" s="1">
        <v>838023</v>
      </c>
      <c r="B331680" s="1" t="s">
        <v>330699</v>
      </c>
      <c r="C331680" s="1" t="s">
        <v>60</v>
      </c>
    </row>
    <row r="331681" spans="1:3" x14ac:dyDescent="0.2">
      <c r="A331681" s="1">
        <v>838024</v>
      </c>
      <c r="B331681" s="1" t="s">
        <v>330700</v>
      </c>
      <c r="C331681" s="1" t="s">
        <v>60</v>
      </c>
    </row>
    <row r="331682" spans="1:3" x14ac:dyDescent="0.2">
      <c r="A331682" s="1">
        <v>838025</v>
      </c>
      <c r="B331682" s="1" t="s">
        <v>330701</v>
      </c>
      <c r="C331682" s="1" t="s">
        <v>60</v>
      </c>
    </row>
    <row r="331683" spans="1:3" x14ac:dyDescent="0.2">
      <c r="A331683" s="1">
        <v>838026</v>
      </c>
      <c r="B331683" s="1" t="s">
        <v>330702</v>
      </c>
      <c r="C331683" s="1" t="s">
        <v>60</v>
      </c>
    </row>
    <row r="331684" spans="1:3" x14ac:dyDescent="0.2">
      <c r="A331684" s="1">
        <v>838027</v>
      </c>
      <c r="B331684" s="1" t="s">
        <v>330703</v>
      </c>
      <c r="C331684" s="1" t="s">
        <v>60</v>
      </c>
    </row>
    <row r="331685" spans="1:3" x14ac:dyDescent="0.2">
      <c r="A331685" s="1">
        <v>838028</v>
      </c>
      <c r="B331685" s="1" t="s">
        <v>330704</v>
      </c>
      <c r="C331685" s="1" t="s">
        <v>60</v>
      </c>
    </row>
    <row r="331686" spans="1:3" x14ac:dyDescent="0.2">
      <c r="A331686" s="1">
        <v>838029</v>
      </c>
      <c r="B331686" s="1" t="s">
        <v>330705</v>
      </c>
      <c r="C331686" s="1" t="s">
        <v>60</v>
      </c>
    </row>
    <row r="331687" spans="1:3" x14ac:dyDescent="0.2">
      <c r="A331687" s="1">
        <v>838030</v>
      </c>
      <c r="B331687" s="1" t="s">
        <v>330706</v>
      </c>
      <c r="C331687" s="1" t="s">
        <v>60</v>
      </c>
    </row>
    <row r="331688" spans="1:3" x14ac:dyDescent="0.2">
      <c r="A331688" s="1">
        <v>838031</v>
      </c>
      <c r="B331688" s="1" t="s">
        <v>330707</v>
      </c>
      <c r="C331688" s="1" t="s">
        <v>60</v>
      </c>
    </row>
    <row r="331689" spans="1:3" x14ac:dyDescent="0.2">
      <c r="A331689" s="1">
        <v>838032</v>
      </c>
      <c r="B331689" s="1" t="s">
        <v>330708</v>
      </c>
      <c r="C331689" s="1" t="s">
        <v>60</v>
      </c>
    </row>
    <row r="331690" spans="1:3" x14ac:dyDescent="0.2">
      <c r="A331690" s="1">
        <v>838033</v>
      </c>
      <c r="B331690" s="1" t="s">
        <v>330709</v>
      </c>
      <c r="C331690" s="1" t="s">
        <v>60</v>
      </c>
    </row>
    <row r="331691" spans="1:3" x14ac:dyDescent="0.2">
      <c r="A331691" s="1">
        <v>838034</v>
      </c>
      <c r="B331691" s="1" t="s">
        <v>330710</v>
      </c>
      <c r="C331691" s="1" t="s">
        <v>60</v>
      </c>
    </row>
    <row r="331692" spans="1:3" x14ac:dyDescent="0.2">
      <c r="A331692" s="1">
        <v>838035</v>
      </c>
      <c r="B331692" s="1" t="s">
        <v>330711</v>
      </c>
      <c r="C331692" s="1" t="s">
        <v>60</v>
      </c>
    </row>
    <row r="331693" spans="1:3" x14ac:dyDescent="0.2">
      <c r="A331693" s="1">
        <v>838036</v>
      </c>
      <c r="B331693" s="1" t="s">
        <v>330712</v>
      </c>
      <c r="C331693" s="1" t="s">
        <v>60</v>
      </c>
    </row>
    <row r="331694" spans="1:3" x14ac:dyDescent="0.2">
      <c r="A331694" s="1">
        <v>838135</v>
      </c>
      <c r="B331694" s="1" t="s">
        <v>330713</v>
      </c>
      <c r="C331694" s="1" t="s">
        <v>5</v>
      </c>
    </row>
    <row r="331695" spans="1:3" x14ac:dyDescent="0.2">
      <c r="A331695" s="1">
        <v>838147</v>
      </c>
      <c r="B331695" s="1" t="s">
        <v>330714</v>
      </c>
      <c r="C331695" s="1" t="s">
        <v>5</v>
      </c>
    </row>
    <row r="331696" spans="1:3" x14ac:dyDescent="0.2">
      <c r="A331696" s="1">
        <v>838153</v>
      </c>
      <c r="B331696" s="1" t="s">
        <v>330715</v>
      </c>
      <c r="C331696" s="1" t="s">
        <v>5</v>
      </c>
    </row>
    <row r="331697" spans="1:3" x14ac:dyDescent="0.2">
      <c r="A331697" s="1">
        <v>838157</v>
      </c>
      <c r="B331697" s="1" t="s">
        <v>330716</v>
      </c>
      <c r="C331697" s="1" t="s">
        <v>5</v>
      </c>
    </row>
    <row r="331698" spans="1:3" x14ac:dyDescent="0.2">
      <c r="A331698" s="1">
        <v>838161</v>
      </c>
      <c r="B331698" s="1" t="s">
        <v>330717</v>
      </c>
      <c r="C331698" s="1" t="s">
        <v>5</v>
      </c>
    </row>
    <row r="331699" spans="1:3" x14ac:dyDescent="0.2">
      <c r="A331699" s="1">
        <v>838177</v>
      </c>
      <c r="B331699" s="1" t="s">
        <v>330718</v>
      </c>
      <c r="C331699" s="1" t="s">
        <v>60</v>
      </c>
    </row>
    <row r="331700" spans="1:3" x14ac:dyDescent="0.2">
      <c r="A331700" s="1">
        <v>838179</v>
      </c>
      <c r="B331700" s="1" t="s">
        <v>330719</v>
      </c>
      <c r="C331700" s="1" t="s">
        <v>5</v>
      </c>
    </row>
    <row r="331701" spans="1:3" x14ac:dyDescent="0.2">
      <c r="A331701" s="1">
        <v>838187</v>
      </c>
      <c r="B331701" s="1" t="s">
        <v>330720</v>
      </c>
      <c r="C331701" s="1" t="s">
        <v>60</v>
      </c>
    </row>
    <row r="331702" spans="1:3" x14ac:dyDescent="0.2">
      <c r="A331702" s="1">
        <v>838189</v>
      </c>
      <c r="B331702" s="1" t="s">
        <v>330721</v>
      </c>
      <c r="C331702" s="1" t="s">
        <v>5</v>
      </c>
    </row>
    <row r="331703" spans="1:3" x14ac:dyDescent="0.2">
      <c r="A331703" s="1">
        <v>838195</v>
      </c>
      <c r="B331703" s="1" t="s">
        <v>330722</v>
      </c>
      <c r="C331703" s="1" t="s">
        <v>60</v>
      </c>
    </row>
    <row r="331704" spans="1:3" x14ac:dyDescent="0.2">
      <c r="A331704" s="1">
        <v>838199</v>
      </c>
      <c r="B331704" s="1" t="s">
        <v>330723</v>
      </c>
      <c r="C331704" s="1" t="s">
        <v>5</v>
      </c>
    </row>
    <row r="331705" spans="1:3" x14ac:dyDescent="0.2">
      <c r="A331705" s="1">
        <v>838201</v>
      </c>
      <c r="B331705" s="1" t="s">
        <v>330724</v>
      </c>
      <c r="C331705" s="1" t="s">
        <v>5</v>
      </c>
    </row>
    <row r="331706" spans="1:3" x14ac:dyDescent="0.2">
      <c r="A331706" s="1">
        <v>838203</v>
      </c>
      <c r="B331706" s="1" t="s">
        <v>330725</v>
      </c>
      <c r="C331706" s="1" t="s">
        <v>60</v>
      </c>
    </row>
    <row r="331707" spans="1:3" x14ac:dyDescent="0.2">
      <c r="A331707" s="1">
        <v>838209</v>
      </c>
      <c r="B331707" s="1" t="s">
        <v>330726</v>
      </c>
      <c r="C331707" s="1" t="s">
        <v>5</v>
      </c>
    </row>
    <row r="331708" spans="1:3" x14ac:dyDescent="0.2">
      <c r="A331708" s="1">
        <v>838211</v>
      </c>
      <c r="B331708" s="1" t="s">
        <v>330727</v>
      </c>
      <c r="C331708" s="1" t="s">
        <v>60</v>
      </c>
    </row>
    <row r="331709" spans="1:3" x14ac:dyDescent="0.2">
      <c r="A331709" s="1">
        <v>838215</v>
      </c>
      <c r="B331709" s="1" t="s">
        <v>330728</v>
      </c>
      <c r="C331709" s="1" t="s">
        <v>60</v>
      </c>
    </row>
    <row r="331710" spans="1:3" x14ac:dyDescent="0.2">
      <c r="A331710" s="1">
        <v>838221</v>
      </c>
      <c r="B331710" s="1" t="s">
        <v>330729</v>
      </c>
      <c r="C331710" s="1" t="s">
        <v>5</v>
      </c>
    </row>
    <row r="331711" spans="1:3" x14ac:dyDescent="0.2">
      <c r="A331711" s="1">
        <v>838247</v>
      </c>
      <c r="B331711" s="1" t="s">
        <v>330730</v>
      </c>
      <c r="C331711" s="1" t="s">
        <v>5</v>
      </c>
    </row>
    <row r="331712" spans="1:3" x14ac:dyDescent="0.2">
      <c r="A331712" s="1">
        <v>838279</v>
      </c>
      <c r="B331712" s="1" t="s">
        <v>330731</v>
      </c>
      <c r="C331712" s="1" t="s">
        <v>5</v>
      </c>
    </row>
    <row r="331713" spans="1:3" x14ac:dyDescent="0.2">
      <c r="A331713" s="1">
        <v>838311</v>
      </c>
      <c r="B331713" s="1" t="s">
        <v>330732</v>
      </c>
      <c r="C331713" s="1" t="s">
        <v>60</v>
      </c>
    </row>
    <row r="331714" spans="1:3" x14ac:dyDescent="0.2">
      <c r="A331714" s="1">
        <v>838315</v>
      </c>
      <c r="B331714" s="1" t="s">
        <v>330733</v>
      </c>
      <c r="C331714" s="1" t="s">
        <v>5</v>
      </c>
    </row>
    <row r="331715" spans="1:3" x14ac:dyDescent="0.2">
      <c r="A331715" s="1">
        <v>838325</v>
      </c>
      <c r="B331715" s="1" t="s">
        <v>330734</v>
      </c>
      <c r="C331715" s="1" t="s">
        <v>60</v>
      </c>
    </row>
    <row r="331716" spans="1:3" x14ac:dyDescent="0.2">
      <c r="A331716" s="1">
        <v>838331</v>
      </c>
      <c r="B331716" s="1" t="s">
        <v>330735</v>
      </c>
      <c r="C331716" s="1" t="s">
        <v>60</v>
      </c>
    </row>
    <row r="331717" spans="1:3" x14ac:dyDescent="0.2">
      <c r="A331717" s="1">
        <v>838339</v>
      </c>
      <c r="B331717" s="1" t="s">
        <v>330736</v>
      </c>
      <c r="C331717" s="1" t="s">
        <v>5</v>
      </c>
    </row>
    <row r="331718" spans="1:3" x14ac:dyDescent="0.2">
      <c r="A331718" s="1">
        <v>838341</v>
      </c>
      <c r="B331718" s="1" t="s">
        <v>330737</v>
      </c>
      <c r="C331718" s="1" t="s">
        <v>5</v>
      </c>
    </row>
    <row r="331719" spans="1:3" x14ac:dyDescent="0.2">
      <c r="A331719" s="1">
        <v>838345</v>
      </c>
      <c r="B331719" s="1" t="s">
        <v>330738</v>
      </c>
      <c r="C331719" s="1" t="s">
        <v>60</v>
      </c>
    </row>
    <row r="331720" spans="1:3" x14ac:dyDescent="0.2">
      <c r="A331720" s="1">
        <v>838349</v>
      </c>
      <c r="B331720" s="1" t="s">
        <v>158470</v>
      </c>
      <c r="C331720" s="1" t="s">
        <v>60</v>
      </c>
    </row>
    <row r="331721" spans="1:3" x14ac:dyDescent="0.2">
      <c r="A331721" s="1">
        <v>838350</v>
      </c>
      <c r="B331721" s="1" t="s">
        <v>330739</v>
      </c>
      <c r="C331721" s="1" t="s">
        <v>60</v>
      </c>
    </row>
    <row r="331722" spans="1:3" x14ac:dyDescent="0.2">
      <c r="A331722" s="1">
        <v>838351</v>
      </c>
      <c r="B331722" s="1" t="s">
        <v>330740</v>
      </c>
      <c r="C331722" s="1" t="s">
        <v>60</v>
      </c>
    </row>
    <row r="331723" spans="1:3" x14ac:dyDescent="0.2">
      <c r="A331723" s="1">
        <v>838352</v>
      </c>
      <c r="B331723" s="1" t="s">
        <v>330741</v>
      </c>
      <c r="C331723" s="1" t="s">
        <v>60</v>
      </c>
    </row>
    <row r="331724" spans="1:3" x14ac:dyDescent="0.2">
      <c r="A331724" s="1">
        <v>838353</v>
      </c>
      <c r="B331724" s="1" t="s">
        <v>330742</v>
      </c>
      <c r="C331724" s="1" t="s">
        <v>60</v>
      </c>
    </row>
    <row r="331725" spans="1:3" x14ac:dyDescent="0.2">
      <c r="A331725" s="1">
        <v>838354</v>
      </c>
      <c r="B331725" s="1" t="s">
        <v>330743</v>
      </c>
      <c r="C331725" s="1" t="s">
        <v>60</v>
      </c>
    </row>
    <row r="331726" spans="1:3" x14ac:dyDescent="0.2">
      <c r="A331726" s="1">
        <v>838355</v>
      </c>
      <c r="B331726" s="1" t="s">
        <v>330744</v>
      </c>
      <c r="C331726" s="1" t="s">
        <v>60</v>
      </c>
    </row>
    <row r="331727" spans="1:3" x14ac:dyDescent="0.2">
      <c r="A331727" s="1">
        <v>838356</v>
      </c>
      <c r="B331727" s="1" t="s">
        <v>330745</v>
      </c>
      <c r="C331727" s="1" t="s">
        <v>60</v>
      </c>
    </row>
    <row r="331728" spans="1:3" x14ac:dyDescent="0.2">
      <c r="A331728" s="1">
        <v>838357</v>
      </c>
      <c r="B331728" s="1" t="s">
        <v>330746</v>
      </c>
      <c r="C331728" s="1" t="s">
        <v>60</v>
      </c>
    </row>
    <row r="331729" spans="1:3" x14ac:dyDescent="0.2">
      <c r="A331729" s="1">
        <v>838358</v>
      </c>
      <c r="B331729" s="1" t="s">
        <v>330747</v>
      </c>
      <c r="C331729" s="1" t="s">
        <v>60</v>
      </c>
    </row>
    <row r="331730" spans="1:3" x14ac:dyDescent="0.2">
      <c r="A331730" s="1">
        <v>838359</v>
      </c>
      <c r="B331730" s="1" t="s">
        <v>330748</v>
      </c>
      <c r="C331730" s="1" t="s">
        <v>60</v>
      </c>
    </row>
    <row r="331731" spans="1:3" x14ac:dyDescent="0.2">
      <c r="A331731" s="1">
        <v>838360</v>
      </c>
      <c r="B331731" s="1" t="s">
        <v>330749</v>
      </c>
      <c r="C331731" s="1" t="s">
        <v>60</v>
      </c>
    </row>
    <row r="331732" spans="1:3" x14ac:dyDescent="0.2">
      <c r="A331732" s="1">
        <v>838391</v>
      </c>
      <c r="B331732" s="1" t="s">
        <v>330750</v>
      </c>
      <c r="C331732" s="1" t="s">
        <v>60</v>
      </c>
    </row>
    <row r="331733" spans="1:3" x14ac:dyDescent="0.2">
      <c r="A331733" s="1">
        <v>838392</v>
      </c>
      <c r="B331733" s="1" t="s">
        <v>330751</v>
      </c>
      <c r="C331733" s="1" t="s">
        <v>60</v>
      </c>
    </row>
    <row r="331734" spans="1:3" x14ac:dyDescent="0.2">
      <c r="A331734" s="1">
        <v>838393</v>
      </c>
      <c r="B331734" s="1" t="s">
        <v>330752</v>
      </c>
      <c r="C331734" s="1" t="s">
        <v>60</v>
      </c>
    </row>
    <row r="331735" spans="1:3" x14ac:dyDescent="0.2">
      <c r="A331735" s="1">
        <v>838394</v>
      </c>
      <c r="B331735" s="1" t="s">
        <v>330753</v>
      </c>
      <c r="C331735" s="1" t="s">
        <v>60</v>
      </c>
    </row>
    <row r="331736" spans="1:3" x14ac:dyDescent="0.2">
      <c r="A331736" s="1">
        <v>838395</v>
      </c>
      <c r="B331736" s="1" t="s">
        <v>330754</v>
      </c>
      <c r="C331736" s="1" t="s">
        <v>60</v>
      </c>
    </row>
    <row r="331737" spans="1:3" x14ac:dyDescent="0.2">
      <c r="A331737" s="1">
        <v>838396</v>
      </c>
      <c r="B331737" s="1" t="s">
        <v>330755</v>
      </c>
      <c r="C331737" s="1" t="s">
        <v>60</v>
      </c>
    </row>
    <row r="331738" spans="1:3" x14ac:dyDescent="0.2">
      <c r="A331738" s="1">
        <v>838397</v>
      </c>
      <c r="B331738" s="1" t="s">
        <v>330756</v>
      </c>
      <c r="C331738" s="1" t="s">
        <v>60</v>
      </c>
    </row>
    <row r="331739" spans="1:3" x14ac:dyDescent="0.2">
      <c r="A331739" s="1">
        <v>838398</v>
      </c>
      <c r="B331739" s="1" t="s">
        <v>330757</v>
      </c>
      <c r="C331739" s="1" t="s">
        <v>60</v>
      </c>
    </row>
    <row r="331740" spans="1:3" x14ac:dyDescent="0.2">
      <c r="A331740" s="1">
        <v>838399</v>
      </c>
      <c r="B331740" s="1" t="s">
        <v>330758</v>
      </c>
      <c r="C331740" s="1" t="s">
        <v>60</v>
      </c>
    </row>
    <row r="331741" spans="1:3" x14ac:dyDescent="0.2">
      <c r="A331741" s="1">
        <v>838400</v>
      </c>
      <c r="B331741" s="1" t="s">
        <v>330759</v>
      </c>
      <c r="C331741" s="1" t="s">
        <v>60</v>
      </c>
    </row>
    <row r="331742" spans="1:3" x14ac:dyDescent="0.2">
      <c r="A331742" s="1">
        <v>838439</v>
      </c>
      <c r="B331742" s="1" t="s">
        <v>330760</v>
      </c>
      <c r="C331742" s="1" t="s">
        <v>60</v>
      </c>
    </row>
    <row r="331743" spans="1:3" x14ac:dyDescent="0.2">
      <c r="A331743" s="1">
        <v>838449</v>
      </c>
      <c r="B331743" s="1" t="s">
        <v>330761</v>
      </c>
      <c r="C331743" s="1" t="s">
        <v>60</v>
      </c>
    </row>
    <row r="331744" spans="1:3" x14ac:dyDescent="0.2">
      <c r="A331744" s="1">
        <v>838450</v>
      </c>
      <c r="B331744" s="1" t="s">
        <v>330762</v>
      </c>
      <c r="C331744" s="1" t="s">
        <v>60</v>
      </c>
    </row>
    <row r="331745" spans="1:3" x14ac:dyDescent="0.2">
      <c r="A331745" s="1">
        <v>838451</v>
      </c>
      <c r="B331745" s="1" t="s">
        <v>330763</v>
      </c>
      <c r="C331745" s="1" t="s">
        <v>60</v>
      </c>
    </row>
    <row r="331746" spans="1:3" x14ac:dyDescent="0.2">
      <c r="A331746" s="1">
        <v>838452</v>
      </c>
      <c r="B331746" s="1" t="s">
        <v>330764</v>
      </c>
      <c r="C331746" s="1" t="s">
        <v>60</v>
      </c>
    </row>
    <row r="331747" spans="1:3" x14ac:dyDescent="0.2">
      <c r="A331747" s="1">
        <v>838453</v>
      </c>
      <c r="B331747" s="1" t="s">
        <v>330765</v>
      </c>
      <c r="C331747" s="1" t="s">
        <v>60</v>
      </c>
    </row>
    <row r="331748" spans="1:3" x14ac:dyDescent="0.2">
      <c r="A331748" s="1">
        <v>838454</v>
      </c>
      <c r="B331748" s="1" t="s">
        <v>330766</v>
      </c>
      <c r="C331748" s="1" t="s">
        <v>60</v>
      </c>
    </row>
    <row r="331749" spans="1:3" x14ac:dyDescent="0.2">
      <c r="A331749" s="1">
        <v>838456</v>
      </c>
      <c r="B331749" s="1" t="s">
        <v>330767</v>
      </c>
      <c r="C331749" s="1" t="s">
        <v>60</v>
      </c>
    </row>
    <row r="331750" spans="1:3" x14ac:dyDescent="0.2">
      <c r="A331750" s="1">
        <v>838457</v>
      </c>
      <c r="B331750" s="1" t="s">
        <v>330768</v>
      </c>
      <c r="C331750" s="1" t="s">
        <v>60</v>
      </c>
    </row>
    <row r="331751" spans="1:3" x14ac:dyDescent="0.2">
      <c r="A331751" s="1">
        <v>838458</v>
      </c>
      <c r="B331751" s="1" t="s">
        <v>330769</v>
      </c>
      <c r="C331751" s="1" t="s">
        <v>60</v>
      </c>
    </row>
    <row r="331752" spans="1:3" x14ac:dyDescent="0.2">
      <c r="A331752" s="1">
        <v>838459</v>
      </c>
      <c r="B331752" s="1" t="s">
        <v>330770</v>
      </c>
      <c r="C331752" s="1" t="s">
        <v>60</v>
      </c>
    </row>
    <row r="331753" spans="1:3" x14ac:dyDescent="0.2">
      <c r="A331753" s="1">
        <v>838460</v>
      </c>
      <c r="B331753" s="1" t="s">
        <v>330771</v>
      </c>
      <c r="C331753" s="1" t="s">
        <v>60</v>
      </c>
    </row>
    <row r="331754" spans="1:3" x14ac:dyDescent="0.2">
      <c r="A331754" s="1">
        <v>838461</v>
      </c>
      <c r="B331754" s="1" t="s">
        <v>330772</v>
      </c>
      <c r="C331754" s="1" t="s">
        <v>60</v>
      </c>
    </row>
    <row r="331755" spans="1:3" x14ac:dyDescent="0.2">
      <c r="A331755" s="1">
        <v>838462</v>
      </c>
      <c r="B331755" s="1" t="s">
        <v>330773</v>
      </c>
      <c r="C331755" s="1" t="s">
        <v>60</v>
      </c>
    </row>
    <row r="331756" spans="1:3" x14ac:dyDescent="0.2">
      <c r="A331756" s="1">
        <v>838463</v>
      </c>
      <c r="B331756" s="1" t="s">
        <v>330774</v>
      </c>
      <c r="C331756" s="1" t="s">
        <v>60</v>
      </c>
    </row>
    <row r="331757" spans="1:3" x14ac:dyDescent="0.2">
      <c r="A331757" s="1">
        <v>838464</v>
      </c>
      <c r="B331757" s="1" t="s">
        <v>330775</v>
      </c>
      <c r="C331757" s="1" t="s">
        <v>60</v>
      </c>
    </row>
    <row r="331758" spans="1:3" x14ac:dyDescent="0.2">
      <c r="A331758" s="1">
        <v>838465</v>
      </c>
      <c r="B331758" s="1" t="s">
        <v>330776</v>
      </c>
      <c r="C331758" s="1" t="s">
        <v>60</v>
      </c>
    </row>
    <row r="331759" spans="1:3" x14ac:dyDescent="0.2">
      <c r="A331759" s="1">
        <v>838467</v>
      </c>
      <c r="B331759" s="1" t="s">
        <v>330777</v>
      </c>
      <c r="C331759" s="1" t="s">
        <v>5</v>
      </c>
    </row>
    <row r="331760" spans="1:3" x14ac:dyDescent="0.2">
      <c r="A331760" s="1">
        <v>838469</v>
      </c>
      <c r="B331760" s="1" t="s">
        <v>330778</v>
      </c>
      <c r="C331760" s="1" t="s">
        <v>60</v>
      </c>
    </row>
    <row r="331761" spans="1:4" x14ac:dyDescent="0.2">
      <c r="A331761" s="1">
        <v>838471</v>
      </c>
      <c r="B331761" s="1" t="s">
        <v>330779</v>
      </c>
      <c r="C331761" s="1" t="s">
        <v>60</v>
      </c>
    </row>
    <row r="331762" spans="1:4" x14ac:dyDescent="0.2">
      <c r="A331762" s="1">
        <v>838473</v>
      </c>
      <c r="B331762" s="1" t="s">
        <v>330780</v>
      </c>
      <c r="C331762" s="1" t="s">
        <v>60</v>
      </c>
    </row>
    <row r="331763" spans="1:4" x14ac:dyDescent="0.2">
      <c r="A331763" s="1">
        <v>838475</v>
      </c>
      <c r="B331763" s="1" t="s">
        <v>330781</v>
      </c>
      <c r="C331763" s="1" t="s">
        <v>60</v>
      </c>
    </row>
    <row r="331764" spans="1:4" x14ac:dyDescent="0.2">
      <c r="A331764" s="1">
        <v>838477</v>
      </c>
      <c r="B331764" s="1" t="s">
        <v>330782</v>
      </c>
      <c r="C331764" s="1" t="s">
        <v>5</v>
      </c>
    </row>
    <row r="331765" spans="1:4" x14ac:dyDescent="0.2">
      <c r="A331765" s="1">
        <v>838479</v>
      </c>
      <c r="B331765" s="1" t="s">
        <v>330783</v>
      </c>
      <c r="C331765" s="1" t="s">
        <v>60</v>
      </c>
    </row>
    <row r="331766" spans="1:4" x14ac:dyDescent="0.2">
      <c r="A331766" s="1">
        <v>838481</v>
      </c>
      <c r="B331766" s="1" t="s">
        <v>330784</v>
      </c>
      <c r="C331766" s="1" t="s">
        <v>5</v>
      </c>
    </row>
    <row r="331767" spans="1:4" x14ac:dyDescent="0.2">
      <c r="A331767" s="1">
        <v>838483</v>
      </c>
      <c r="B331767" s="1" t="s">
        <v>330785</v>
      </c>
      <c r="C331767" s="1" t="s">
        <v>5</v>
      </c>
    </row>
    <row r="331768" spans="1:4" x14ac:dyDescent="0.2">
      <c r="A331768" s="1">
        <v>838487</v>
      </c>
      <c r="B331768" s="1" t="s">
        <v>330786</v>
      </c>
      <c r="C331768" s="1" t="s">
        <v>60</v>
      </c>
    </row>
    <row r="331769" spans="1:4" x14ac:dyDescent="0.2">
      <c r="A331769" s="1">
        <v>838489</v>
      </c>
      <c r="B331769" s="1" t="s">
        <v>330787</v>
      </c>
      <c r="C331769" s="1" t="s">
        <v>60</v>
      </c>
      <c r="D331769" s="1" t="s">
        <v>61</v>
      </c>
    </row>
    <row r="331770" spans="1:4" x14ac:dyDescent="0.2">
      <c r="A331770" s="1">
        <v>838491</v>
      </c>
      <c r="B331770" s="1" t="s">
        <v>330788</v>
      </c>
      <c r="C331770" s="1" t="s">
        <v>5</v>
      </c>
    </row>
    <row r="331771" spans="1:4" x14ac:dyDescent="0.2">
      <c r="A331771" s="1">
        <v>838497</v>
      </c>
      <c r="B331771" s="1" t="s">
        <v>330789</v>
      </c>
      <c r="C331771" s="1" t="s">
        <v>60</v>
      </c>
      <c r="D331771" s="1" t="s">
        <v>61</v>
      </c>
    </row>
    <row r="331772" spans="1:4" x14ac:dyDescent="0.2">
      <c r="A331772" s="1">
        <v>838499</v>
      </c>
      <c r="B331772" s="1" t="s">
        <v>330790</v>
      </c>
      <c r="C331772" s="1" t="s">
        <v>5</v>
      </c>
    </row>
    <row r="331773" spans="1:4" x14ac:dyDescent="0.2">
      <c r="A331773" s="1">
        <v>838501</v>
      </c>
      <c r="B331773" s="1" t="s">
        <v>330791</v>
      </c>
      <c r="C331773" s="1" t="s">
        <v>5</v>
      </c>
    </row>
    <row r="331774" spans="1:4" x14ac:dyDescent="0.2">
      <c r="A331774" s="1">
        <v>838511</v>
      </c>
      <c r="B331774" s="1" t="s">
        <v>330792</v>
      </c>
      <c r="C331774" s="1" t="s">
        <v>5</v>
      </c>
    </row>
    <row r="331775" spans="1:4" x14ac:dyDescent="0.2">
      <c r="A331775" s="1">
        <v>838513</v>
      </c>
      <c r="B331775" s="1" t="s">
        <v>330793</v>
      </c>
      <c r="C331775" s="1" t="s">
        <v>5</v>
      </c>
    </row>
    <row r="331776" spans="1:4" x14ac:dyDescent="0.2">
      <c r="A331776" s="1">
        <v>838515</v>
      </c>
      <c r="B331776" s="1" t="s">
        <v>330794</v>
      </c>
      <c r="C331776" s="1" t="s">
        <v>60</v>
      </c>
      <c r="D331776" s="1" t="s">
        <v>61</v>
      </c>
    </row>
    <row r="331777" spans="1:4" x14ac:dyDescent="0.2">
      <c r="A331777" s="1">
        <v>838517</v>
      </c>
      <c r="B331777" s="1" t="s">
        <v>330795</v>
      </c>
      <c r="C331777" s="1" t="s">
        <v>5</v>
      </c>
    </row>
    <row r="331778" spans="1:4" x14ac:dyDescent="0.2">
      <c r="A331778" s="1">
        <v>838519</v>
      </c>
      <c r="B331778" s="1" t="s">
        <v>330796</v>
      </c>
      <c r="C331778" s="1" t="s">
        <v>5</v>
      </c>
    </row>
    <row r="331779" spans="1:4" x14ac:dyDescent="0.2">
      <c r="A331779" s="1">
        <v>838525</v>
      </c>
      <c r="B331779" s="1" t="s">
        <v>330797</v>
      </c>
      <c r="C331779" s="1" t="s">
        <v>5</v>
      </c>
    </row>
    <row r="331780" spans="1:4" x14ac:dyDescent="0.2">
      <c r="A331780" s="1">
        <v>838543</v>
      </c>
      <c r="B331780" s="1" t="s">
        <v>330798</v>
      </c>
      <c r="C331780" s="1" t="s">
        <v>5</v>
      </c>
    </row>
    <row r="331781" spans="1:4" x14ac:dyDescent="0.2">
      <c r="A331781" s="1">
        <v>838547</v>
      </c>
      <c r="B331781" s="1" t="s">
        <v>330799</v>
      </c>
      <c r="C331781" s="1" t="s">
        <v>5</v>
      </c>
    </row>
    <row r="331782" spans="1:4" x14ac:dyDescent="0.2">
      <c r="A331782" s="1">
        <v>838551</v>
      </c>
      <c r="B331782" s="1" t="s">
        <v>330800</v>
      </c>
      <c r="C331782" t="s">
        <v>60</v>
      </c>
      <c r="D331782" s="1" t="s">
        <v>61</v>
      </c>
    </row>
    <row r="331783" spans="1:4" x14ac:dyDescent="0.2">
      <c r="A331783" s="1">
        <v>838553</v>
      </c>
      <c r="B331783" s="1" t="s">
        <v>330801</v>
      </c>
      <c r="C331783" s="1" t="s">
        <v>5</v>
      </c>
    </row>
    <row r="331784" spans="1:4" x14ac:dyDescent="0.2">
      <c r="A331784" s="1">
        <v>838555</v>
      </c>
      <c r="B331784" s="1" t="s">
        <v>330802</v>
      </c>
      <c r="C331784" t="s">
        <v>60</v>
      </c>
      <c r="D331784" s="1" t="s">
        <v>61</v>
      </c>
    </row>
    <row r="331785" spans="1:4" x14ac:dyDescent="0.2">
      <c r="A331785" s="1">
        <v>838557</v>
      </c>
      <c r="B331785" s="1" t="s">
        <v>330803</v>
      </c>
      <c r="C331785" t="s">
        <v>60</v>
      </c>
      <c r="D331785" s="1" t="s">
        <v>61</v>
      </c>
    </row>
    <row r="331786" spans="1:4" x14ac:dyDescent="0.2">
      <c r="A331786" s="1">
        <v>838563</v>
      </c>
      <c r="B331786" s="1" t="s">
        <v>330804</v>
      </c>
      <c r="C331786" t="s">
        <v>60</v>
      </c>
      <c r="D331786" s="1" t="s">
        <v>61</v>
      </c>
    </row>
    <row r="331787" spans="1:4" x14ac:dyDescent="0.2">
      <c r="A331787" s="1">
        <v>838565</v>
      </c>
      <c r="B331787" s="1" t="s">
        <v>330805</v>
      </c>
      <c r="C331787" t="s">
        <v>60</v>
      </c>
      <c r="D331787" s="1" t="s">
        <v>61</v>
      </c>
    </row>
    <row r="331788" spans="1:4" x14ac:dyDescent="0.2">
      <c r="A331788" s="1">
        <v>838569</v>
      </c>
      <c r="B331788" s="1" t="s">
        <v>330806</v>
      </c>
      <c r="C331788" t="s">
        <v>60</v>
      </c>
      <c r="D331788" s="1" t="s">
        <v>61</v>
      </c>
    </row>
    <row r="331789" spans="1:4" x14ac:dyDescent="0.2">
      <c r="A331789" s="1">
        <v>838571</v>
      </c>
      <c r="B331789" s="1" t="s">
        <v>330807</v>
      </c>
      <c r="C331789" t="s">
        <v>60</v>
      </c>
      <c r="D331789" s="1" t="s">
        <v>61</v>
      </c>
    </row>
    <row r="331790" spans="1:4" x14ac:dyDescent="0.2">
      <c r="A331790" s="1">
        <v>838573</v>
      </c>
      <c r="B331790" s="1" t="s">
        <v>330808</v>
      </c>
      <c r="C331790" t="s">
        <v>60</v>
      </c>
      <c r="D331790" s="1" t="s">
        <v>61</v>
      </c>
    </row>
    <row r="331791" spans="1:4" x14ac:dyDescent="0.2">
      <c r="A331791" s="1">
        <v>838575</v>
      </c>
      <c r="B331791" s="1" t="s">
        <v>330809</v>
      </c>
      <c r="C331791" s="1" t="s">
        <v>60</v>
      </c>
    </row>
    <row r="331792" spans="1:4" x14ac:dyDescent="0.2">
      <c r="A331792" s="1">
        <v>838576</v>
      </c>
      <c r="B331792" s="1" t="s">
        <v>330810</v>
      </c>
      <c r="C331792" s="1" t="s">
        <v>60</v>
      </c>
    </row>
    <row r="331793" spans="1:3" x14ac:dyDescent="0.2">
      <c r="A331793" s="1">
        <v>838577</v>
      </c>
      <c r="B331793" s="1" t="s">
        <v>330811</v>
      </c>
      <c r="C331793" s="1" t="s">
        <v>60</v>
      </c>
    </row>
    <row r="331794" spans="1:3" x14ac:dyDescent="0.2">
      <c r="A331794" s="1">
        <v>838578</v>
      </c>
      <c r="B331794" s="1" t="s">
        <v>330812</v>
      </c>
      <c r="C331794" s="1" t="s">
        <v>60</v>
      </c>
    </row>
    <row r="331795" spans="1:3" x14ac:dyDescent="0.2">
      <c r="A331795" s="1">
        <v>838579</v>
      </c>
      <c r="B331795" s="1" t="s">
        <v>330813</v>
      </c>
      <c r="C331795" s="1" t="s">
        <v>60</v>
      </c>
    </row>
    <row r="331796" spans="1:3" x14ac:dyDescent="0.2">
      <c r="A331796" s="1">
        <v>838580</v>
      </c>
      <c r="B331796" s="1" t="s">
        <v>330814</v>
      </c>
      <c r="C331796" s="1" t="s">
        <v>60</v>
      </c>
    </row>
    <row r="331797" spans="1:3" x14ac:dyDescent="0.2">
      <c r="A331797" s="1">
        <v>838581</v>
      </c>
      <c r="B331797" s="1" t="s">
        <v>330815</v>
      </c>
      <c r="C331797" s="1" t="s">
        <v>60</v>
      </c>
    </row>
    <row r="331798" spans="1:3" x14ac:dyDescent="0.2">
      <c r="A331798" s="1">
        <v>838582</v>
      </c>
      <c r="B331798" s="1" t="s">
        <v>330816</v>
      </c>
      <c r="C331798" s="1" t="s">
        <v>60</v>
      </c>
    </row>
    <row r="331799" spans="1:3" x14ac:dyDescent="0.2">
      <c r="A331799" s="1">
        <v>838584</v>
      </c>
      <c r="B331799" s="1" t="s">
        <v>330817</v>
      </c>
      <c r="C331799" s="1" t="s">
        <v>60</v>
      </c>
    </row>
    <row r="331800" spans="1:3" x14ac:dyDescent="0.2">
      <c r="A331800" s="1">
        <v>838601</v>
      </c>
      <c r="B331800" s="1" t="s">
        <v>330818</v>
      </c>
      <c r="C331800" s="1" t="s">
        <v>5</v>
      </c>
    </row>
    <row r="331801" spans="1:3" x14ac:dyDescent="0.2">
      <c r="A331801" s="1">
        <v>838603</v>
      </c>
      <c r="B331801" s="1" t="s">
        <v>330819</v>
      </c>
      <c r="C331801" s="1" t="s">
        <v>5</v>
      </c>
    </row>
    <row r="331802" spans="1:3" x14ac:dyDescent="0.2">
      <c r="A331802" s="1">
        <v>838657</v>
      </c>
      <c r="B331802" s="1" t="s">
        <v>330820</v>
      </c>
      <c r="C331802" s="1" t="s">
        <v>5</v>
      </c>
    </row>
    <row r="331803" spans="1:3" x14ac:dyDescent="0.2">
      <c r="A331803" s="1">
        <v>838665</v>
      </c>
      <c r="B331803" s="1" t="s">
        <v>330821</v>
      </c>
      <c r="C331803" s="1" t="s">
        <v>60</v>
      </c>
    </row>
    <row r="331804" spans="1:3" x14ac:dyDescent="0.2">
      <c r="A331804" s="1">
        <v>838666</v>
      </c>
      <c r="B331804" s="1" t="s">
        <v>330822</v>
      </c>
      <c r="C331804" s="1" t="s">
        <v>60</v>
      </c>
    </row>
    <row r="331805" spans="1:3" x14ac:dyDescent="0.2">
      <c r="A331805" s="1">
        <v>838667</v>
      </c>
      <c r="B331805" s="1" t="s">
        <v>330823</v>
      </c>
      <c r="C331805" s="1" t="s">
        <v>60</v>
      </c>
    </row>
    <row r="331806" spans="1:3" x14ac:dyDescent="0.2">
      <c r="A331806" s="1">
        <v>838668</v>
      </c>
      <c r="B331806" s="1" t="s">
        <v>330824</v>
      </c>
      <c r="C331806" s="1" t="s">
        <v>60</v>
      </c>
    </row>
    <row r="331807" spans="1:3" x14ac:dyDescent="0.2">
      <c r="A331807" s="1">
        <v>838669</v>
      </c>
      <c r="B331807" s="1" t="s">
        <v>330825</v>
      </c>
      <c r="C331807" s="1" t="s">
        <v>60</v>
      </c>
    </row>
    <row r="331808" spans="1:3" x14ac:dyDescent="0.2">
      <c r="A331808" s="1">
        <v>838670</v>
      </c>
      <c r="B331808" s="1" t="s">
        <v>330826</v>
      </c>
      <c r="C331808" s="1" t="s">
        <v>60</v>
      </c>
    </row>
    <row r="331809" spans="1:4" x14ac:dyDescent="0.2">
      <c r="A331809" s="1">
        <v>838671</v>
      </c>
      <c r="B331809" s="1" t="s">
        <v>330827</v>
      </c>
      <c r="C331809" s="1" t="s">
        <v>60</v>
      </c>
    </row>
    <row r="331810" spans="1:4" x14ac:dyDescent="0.2">
      <c r="A331810" s="1">
        <v>838672</v>
      </c>
      <c r="B331810" s="1" t="s">
        <v>330828</v>
      </c>
      <c r="C331810" s="1" t="s">
        <v>60</v>
      </c>
    </row>
    <row r="331811" spans="1:4" x14ac:dyDescent="0.2">
      <c r="A331811" s="1">
        <v>838673</v>
      </c>
      <c r="B331811" s="1" t="s">
        <v>330829</v>
      </c>
      <c r="C331811" s="1" t="s">
        <v>60</v>
      </c>
    </row>
    <row r="331812" spans="1:4" x14ac:dyDescent="0.2">
      <c r="A331812" s="1">
        <v>838674</v>
      </c>
      <c r="B331812" s="1" t="s">
        <v>330830</v>
      </c>
      <c r="C331812" s="1" t="s">
        <v>60</v>
      </c>
    </row>
    <row r="331813" spans="1:4" x14ac:dyDescent="0.2">
      <c r="A331813" s="1">
        <v>838675</v>
      </c>
      <c r="B331813" s="1" t="s">
        <v>330831</v>
      </c>
      <c r="C331813" s="1" t="s">
        <v>60</v>
      </c>
    </row>
    <row r="331814" spans="1:4" x14ac:dyDescent="0.2">
      <c r="A331814" s="1">
        <v>838676</v>
      </c>
      <c r="B331814" s="1" t="s">
        <v>330832</v>
      </c>
      <c r="C331814" s="1" t="s">
        <v>60</v>
      </c>
    </row>
    <row r="331815" spans="1:4" x14ac:dyDescent="0.2">
      <c r="A331815" s="1">
        <v>838677</v>
      </c>
      <c r="B331815" s="1" t="s">
        <v>330833</v>
      </c>
      <c r="C331815" s="1" t="s">
        <v>60</v>
      </c>
    </row>
    <row r="331816" spans="1:4" x14ac:dyDescent="0.2">
      <c r="A331816" s="1">
        <v>838678</v>
      </c>
      <c r="B331816" s="1" t="s">
        <v>330834</v>
      </c>
      <c r="C331816" s="1" t="s">
        <v>60</v>
      </c>
    </row>
    <row r="331817" spans="1:4" x14ac:dyDescent="0.2">
      <c r="A331817" s="1">
        <v>838679</v>
      </c>
      <c r="B331817" s="1" t="s">
        <v>330835</v>
      </c>
      <c r="C331817" s="1" t="s">
        <v>60</v>
      </c>
      <c r="D331817" s="1" t="s">
        <v>61</v>
      </c>
    </row>
    <row r="331818" spans="1:4" x14ac:dyDescent="0.2">
      <c r="A331818" s="1">
        <v>838680</v>
      </c>
      <c r="B331818" s="1" t="s">
        <v>330836</v>
      </c>
      <c r="C331818" s="1" t="s">
        <v>60</v>
      </c>
    </row>
    <row r="331819" spans="1:4" x14ac:dyDescent="0.2">
      <c r="A331819" s="1">
        <v>838809</v>
      </c>
      <c r="B331819" s="1" t="s">
        <v>330837</v>
      </c>
      <c r="C331819" s="1" t="s">
        <v>60</v>
      </c>
      <c r="D331819" s="1" t="s">
        <v>61</v>
      </c>
    </row>
    <row r="331820" spans="1:4" x14ac:dyDescent="0.2">
      <c r="A331820" s="1">
        <v>838811</v>
      </c>
      <c r="B331820" s="1" t="s">
        <v>330838</v>
      </c>
      <c r="C331820" s="1" t="s">
        <v>60</v>
      </c>
    </row>
    <row r="331821" spans="1:4" x14ac:dyDescent="0.2">
      <c r="A331821" s="1">
        <v>838813</v>
      </c>
      <c r="B331821" s="1" t="s">
        <v>330839</v>
      </c>
      <c r="C331821" s="1" t="s">
        <v>60</v>
      </c>
    </row>
    <row r="331822" spans="1:4" x14ac:dyDescent="0.2">
      <c r="A331822" s="1">
        <v>838815</v>
      </c>
      <c r="B331822" s="1" t="s">
        <v>330840</v>
      </c>
      <c r="C331822" s="1" t="s">
        <v>60</v>
      </c>
    </row>
    <row r="331823" spans="1:4" x14ac:dyDescent="0.2">
      <c r="A331823" s="1">
        <v>838817</v>
      </c>
      <c r="B331823" s="1" t="s">
        <v>330841</v>
      </c>
      <c r="C331823" s="1" t="s">
        <v>5</v>
      </c>
    </row>
    <row r="331824" spans="1:4" x14ac:dyDescent="0.2">
      <c r="A331824" s="1">
        <v>838819</v>
      </c>
      <c r="B331824" s="1" t="s">
        <v>330842</v>
      </c>
      <c r="C331824" s="1" t="s">
        <v>60</v>
      </c>
    </row>
    <row r="331825" spans="1:3" x14ac:dyDescent="0.2">
      <c r="A331825" s="1">
        <v>838821</v>
      </c>
      <c r="B331825" s="1" t="s">
        <v>330843</v>
      </c>
      <c r="C331825" s="1" t="s">
        <v>60</v>
      </c>
    </row>
    <row r="331826" spans="1:3" x14ac:dyDescent="0.2">
      <c r="A331826" s="1">
        <v>838823</v>
      </c>
      <c r="B331826" s="1" t="s">
        <v>330844</v>
      </c>
      <c r="C331826" s="1" t="s">
        <v>5</v>
      </c>
    </row>
    <row r="331827" spans="1:3" x14ac:dyDescent="0.2">
      <c r="A331827" s="1">
        <v>838825</v>
      </c>
      <c r="B331827" s="1" t="s">
        <v>330845</v>
      </c>
      <c r="C331827" s="1" t="s">
        <v>5</v>
      </c>
    </row>
    <row r="331828" spans="1:3" x14ac:dyDescent="0.2">
      <c r="A331828" s="1">
        <v>838873</v>
      </c>
      <c r="B331828" s="1" t="s">
        <v>330846</v>
      </c>
      <c r="C331828" s="1" t="s">
        <v>60</v>
      </c>
    </row>
    <row r="331829" spans="1:3" x14ac:dyDescent="0.2">
      <c r="A331829" s="1">
        <v>838874</v>
      </c>
      <c r="B331829" s="1" t="s">
        <v>330847</v>
      </c>
      <c r="C331829" s="1" t="s">
        <v>60</v>
      </c>
    </row>
    <row r="331830" spans="1:3" x14ac:dyDescent="0.2">
      <c r="A331830" s="1">
        <v>838875</v>
      </c>
      <c r="B331830" s="1" t="s">
        <v>330848</v>
      </c>
      <c r="C331830" s="1" t="s">
        <v>60</v>
      </c>
    </row>
    <row r="331831" spans="1:3" x14ac:dyDescent="0.2">
      <c r="A331831" s="1">
        <v>838876</v>
      </c>
      <c r="B331831" s="1" t="s">
        <v>330849</v>
      </c>
      <c r="C331831" s="1" t="s">
        <v>60</v>
      </c>
    </row>
    <row r="331832" spans="1:3" x14ac:dyDescent="0.2">
      <c r="A331832" s="1">
        <v>838877</v>
      </c>
      <c r="B331832" s="1" t="s">
        <v>330850</v>
      </c>
      <c r="C331832" s="1" t="s">
        <v>60</v>
      </c>
    </row>
    <row r="331833" spans="1:3" x14ac:dyDescent="0.2">
      <c r="A331833" s="1">
        <v>838878</v>
      </c>
      <c r="B331833" s="1" t="s">
        <v>330851</v>
      </c>
      <c r="C331833" s="1" t="s">
        <v>60</v>
      </c>
    </row>
    <row r="331834" spans="1:3" x14ac:dyDescent="0.2">
      <c r="A331834" s="1">
        <v>838879</v>
      </c>
      <c r="B331834" s="1" t="s">
        <v>330852</v>
      </c>
      <c r="C331834" s="1" t="s">
        <v>60</v>
      </c>
    </row>
    <row r="331835" spans="1:3" x14ac:dyDescent="0.2">
      <c r="A331835" s="1">
        <v>838880</v>
      </c>
      <c r="B331835" s="1" t="s">
        <v>330853</v>
      </c>
      <c r="C331835" s="1" t="s">
        <v>60</v>
      </c>
    </row>
    <row r="331836" spans="1:3" x14ac:dyDescent="0.2">
      <c r="A331836" s="1">
        <v>838881</v>
      </c>
      <c r="B331836" s="1" t="s">
        <v>330854</v>
      </c>
      <c r="C331836" s="1" t="s">
        <v>60</v>
      </c>
    </row>
    <row r="331837" spans="1:3" x14ac:dyDescent="0.2">
      <c r="A331837" s="1">
        <v>838882</v>
      </c>
      <c r="B331837" s="1" t="s">
        <v>330855</v>
      </c>
      <c r="C331837" s="1" t="s">
        <v>60</v>
      </c>
    </row>
    <row r="331838" spans="1:3" x14ac:dyDescent="0.2">
      <c r="A331838" s="1">
        <v>838884</v>
      </c>
      <c r="B331838" s="1" t="s">
        <v>330856</v>
      </c>
      <c r="C331838" s="1" t="s">
        <v>5</v>
      </c>
    </row>
    <row r="331839" spans="1:3" x14ac:dyDescent="0.2">
      <c r="A331839" s="1">
        <v>838885</v>
      </c>
      <c r="B331839" s="1" t="s">
        <v>330857</v>
      </c>
      <c r="C331839" s="1" t="s">
        <v>5</v>
      </c>
    </row>
    <row r="331840" spans="1:3" x14ac:dyDescent="0.2">
      <c r="A331840" s="1">
        <v>838887</v>
      </c>
      <c r="B331840" s="1" t="s">
        <v>330858</v>
      </c>
      <c r="C331840" s="1" t="s">
        <v>5</v>
      </c>
    </row>
    <row r="331841" spans="1:4" x14ac:dyDescent="0.2">
      <c r="A331841" s="1">
        <v>838888</v>
      </c>
      <c r="B331841" s="1" t="s">
        <v>330859</v>
      </c>
      <c r="C331841" s="1" t="s">
        <v>5</v>
      </c>
    </row>
    <row r="331842" spans="1:4" x14ac:dyDescent="0.2">
      <c r="A331842" s="1">
        <v>838890</v>
      </c>
      <c r="B331842" s="1" t="s">
        <v>330860</v>
      </c>
      <c r="C331842" s="1" t="s">
        <v>5</v>
      </c>
    </row>
    <row r="331843" spans="1:4" x14ac:dyDescent="0.2">
      <c r="A331843" s="1">
        <v>838891</v>
      </c>
      <c r="B331843" s="1" t="s">
        <v>330861</v>
      </c>
      <c r="C331843" s="1" t="s">
        <v>5</v>
      </c>
    </row>
    <row r="331844" spans="1:4" x14ac:dyDescent="0.2">
      <c r="A331844" s="1">
        <v>838892</v>
      </c>
      <c r="B331844" s="1" t="s">
        <v>330862</v>
      </c>
      <c r="C331844" s="1" t="s">
        <v>5</v>
      </c>
    </row>
    <row r="331845" spans="1:4" x14ac:dyDescent="0.2">
      <c r="A331845" s="1">
        <v>838893</v>
      </c>
      <c r="B331845" s="1" t="s">
        <v>330863</v>
      </c>
      <c r="C331845" t="s">
        <v>60</v>
      </c>
      <c r="D331845" s="1" t="s">
        <v>61</v>
      </c>
    </row>
    <row r="331846" spans="1:4" x14ac:dyDescent="0.2">
      <c r="A331846" s="1">
        <v>838897</v>
      </c>
      <c r="B331846" s="1" t="s">
        <v>330864</v>
      </c>
      <c r="C331846" s="1" t="s">
        <v>5</v>
      </c>
    </row>
    <row r="331847" spans="1:4" x14ac:dyDescent="0.2">
      <c r="A331847" s="1">
        <v>838899</v>
      </c>
      <c r="B331847" s="1" t="s">
        <v>330865</v>
      </c>
      <c r="C331847" s="1" t="s">
        <v>5</v>
      </c>
    </row>
    <row r="331848" spans="1:4" x14ac:dyDescent="0.2">
      <c r="A331848" s="1">
        <v>838903</v>
      </c>
      <c r="B331848" s="1" t="s">
        <v>330866</v>
      </c>
      <c r="C331848" t="s">
        <v>60</v>
      </c>
      <c r="D331848" s="1" t="s">
        <v>61</v>
      </c>
    </row>
    <row r="331849" spans="1:4" x14ac:dyDescent="0.2">
      <c r="A331849" s="1">
        <v>838905</v>
      </c>
      <c r="B331849" s="1" t="s">
        <v>330867</v>
      </c>
      <c r="C331849" t="s">
        <v>60</v>
      </c>
      <c r="D331849" s="1" t="s">
        <v>61</v>
      </c>
    </row>
    <row r="331850" spans="1:4" x14ac:dyDescent="0.2">
      <c r="A331850" s="1">
        <v>838907</v>
      </c>
      <c r="B331850" s="1" t="s">
        <v>330868</v>
      </c>
      <c r="C331850" t="s">
        <v>60</v>
      </c>
      <c r="D331850" s="1" t="s">
        <v>61</v>
      </c>
    </row>
    <row r="331851" spans="1:4" x14ac:dyDescent="0.2">
      <c r="A331851" s="1">
        <v>838909</v>
      </c>
      <c r="B331851" s="1" t="s">
        <v>330869</v>
      </c>
      <c r="C331851" t="s">
        <v>60</v>
      </c>
      <c r="D331851" s="1" t="s">
        <v>61</v>
      </c>
    </row>
    <row r="331852" spans="1:4" x14ac:dyDescent="0.2">
      <c r="A331852" s="1">
        <v>838913</v>
      </c>
      <c r="B331852" s="1" t="s">
        <v>330870</v>
      </c>
      <c r="C331852" t="s">
        <v>60</v>
      </c>
      <c r="D331852" s="1" t="s">
        <v>61</v>
      </c>
    </row>
    <row r="331853" spans="1:4" x14ac:dyDescent="0.2">
      <c r="A331853" s="1">
        <v>838915</v>
      </c>
      <c r="B331853" s="1" t="s">
        <v>330871</v>
      </c>
      <c r="C331853" s="1" t="s">
        <v>5</v>
      </c>
    </row>
    <row r="331854" spans="1:4" x14ac:dyDescent="0.2">
      <c r="A331854" s="1">
        <v>838917</v>
      </c>
      <c r="B331854" s="1" t="s">
        <v>330872</v>
      </c>
      <c r="C331854" t="s">
        <v>60</v>
      </c>
      <c r="D331854" s="1" t="s">
        <v>61</v>
      </c>
    </row>
    <row r="331855" spans="1:4" x14ac:dyDescent="0.2">
      <c r="A331855" s="1">
        <v>838923</v>
      </c>
      <c r="B331855" s="1" t="s">
        <v>330873</v>
      </c>
      <c r="C331855" s="1" t="s">
        <v>60</v>
      </c>
    </row>
    <row r="331856" spans="1:4" x14ac:dyDescent="0.2">
      <c r="A331856" s="1">
        <v>838924</v>
      </c>
      <c r="B331856" s="1" t="s">
        <v>330874</v>
      </c>
      <c r="C331856" s="1" t="s">
        <v>60</v>
      </c>
    </row>
    <row r="331857" spans="1:4" x14ac:dyDescent="0.2">
      <c r="A331857" s="1">
        <v>838925</v>
      </c>
      <c r="B331857" s="1" t="s">
        <v>330875</v>
      </c>
      <c r="C331857" s="1" t="s">
        <v>60</v>
      </c>
    </row>
    <row r="331858" spans="1:4" x14ac:dyDescent="0.2">
      <c r="A331858" s="1">
        <v>838926</v>
      </c>
      <c r="B331858" s="1" t="s">
        <v>330876</v>
      </c>
      <c r="C331858" s="1" t="s">
        <v>60</v>
      </c>
    </row>
    <row r="331859" spans="1:4" x14ac:dyDescent="0.2">
      <c r="A331859" s="1">
        <v>838927</v>
      </c>
      <c r="B331859" s="1" t="s">
        <v>330877</v>
      </c>
      <c r="C331859" s="1" t="s">
        <v>60</v>
      </c>
    </row>
    <row r="331860" spans="1:4" x14ac:dyDescent="0.2">
      <c r="A331860" s="1">
        <v>838928</v>
      </c>
      <c r="B331860" s="1" t="s">
        <v>330878</v>
      </c>
      <c r="C331860" s="1" t="s">
        <v>60</v>
      </c>
    </row>
    <row r="331861" spans="1:4" x14ac:dyDescent="0.2">
      <c r="A331861" s="1">
        <v>838929</v>
      </c>
      <c r="B331861" s="1" t="s">
        <v>330879</v>
      </c>
      <c r="C331861" s="1" t="s">
        <v>60</v>
      </c>
    </row>
    <row r="331862" spans="1:4" x14ac:dyDescent="0.2">
      <c r="A331862" s="1">
        <v>838930</v>
      </c>
      <c r="B331862" s="1" t="s">
        <v>330880</v>
      </c>
      <c r="C331862" s="1" t="s">
        <v>60</v>
      </c>
    </row>
    <row r="331863" spans="1:4" x14ac:dyDescent="0.2">
      <c r="A331863" s="1">
        <v>838931</v>
      </c>
      <c r="B331863" s="1" t="s">
        <v>330881</v>
      </c>
      <c r="C331863" s="1" t="s">
        <v>60</v>
      </c>
    </row>
    <row r="331864" spans="1:4" x14ac:dyDescent="0.2">
      <c r="A331864" s="1">
        <v>838936</v>
      </c>
      <c r="B331864" s="1" t="s">
        <v>330882</v>
      </c>
      <c r="C331864" s="1" t="s">
        <v>5</v>
      </c>
    </row>
    <row r="331865" spans="1:4" x14ac:dyDescent="0.2">
      <c r="A331865" s="1">
        <v>838938</v>
      </c>
      <c r="B331865" s="1" t="s">
        <v>330883</v>
      </c>
      <c r="C331865" s="1" t="s">
        <v>60</v>
      </c>
    </row>
    <row r="331866" spans="1:4" x14ac:dyDescent="0.2">
      <c r="A331866" s="1">
        <v>838946</v>
      </c>
      <c r="B331866" s="1" t="s">
        <v>330884</v>
      </c>
      <c r="C331866" s="1" t="s">
        <v>5</v>
      </c>
    </row>
    <row r="331867" spans="1:4" x14ac:dyDescent="0.2">
      <c r="A331867" s="1">
        <v>838952</v>
      </c>
      <c r="B331867" s="1" t="s">
        <v>330885</v>
      </c>
      <c r="C331867" s="1" t="s">
        <v>60</v>
      </c>
    </row>
    <row r="331868" spans="1:4" x14ac:dyDescent="0.2">
      <c r="A331868" s="1">
        <v>838954</v>
      </c>
      <c r="B331868" s="1" t="s">
        <v>330886</v>
      </c>
      <c r="C331868" s="1" t="s">
        <v>5</v>
      </c>
    </row>
    <row r="331869" spans="1:4" x14ac:dyDescent="0.2">
      <c r="A331869" s="1">
        <v>838956</v>
      </c>
      <c r="B331869" s="1" t="s">
        <v>330887</v>
      </c>
      <c r="C331869" s="1" t="s">
        <v>60</v>
      </c>
    </row>
    <row r="331870" spans="1:4" x14ac:dyDescent="0.2">
      <c r="A331870" s="1">
        <v>838960</v>
      </c>
      <c r="B331870" s="1" t="s">
        <v>330888</v>
      </c>
      <c r="C331870" s="1" t="s">
        <v>60</v>
      </c>
    </row>
    <row r="331871" spans="1:4" x14ac:dyDescent="0.2">
      <c r="A331871" s="1">
        <v>838988</v>
      </c>
      <c r="B331871" s="1" t="s">
        <v>330889</v>
      </c>
      <c r="C331871" t="s">
        <v>60</v>
      </c>
      <c r="D331871" s="1" t="s">
        <v>61</v>
      </c>
    </row>
    <row r="331872" spans="1:4" x14ac:dyDescent="0.2">
      <c r="A331872" s="1">
        <v>839000</v>
      </c>
      <c r="B331872" s="1" t="s">
        <v>330890</v>
      </c>
      <c r="C331872" s="1" t="s">
        <v>5</v>
      </c>
    </row>
    <row r="331873" spans="1:4" x14ac:dyDescent="0.2">
      <c r="A331873" s="1">
        <v>839008</v>
      </c>
      <c r="B331873" s="1" t="s">
        <v>330891</v>
      </c>
      <c r="C331873" s="1" t="s">
        <v>5</v>
      </c>
    </row>
    <row r="331874" spans="1:4" x14ac:dyDescent="0.2">
      <c r="A331874" s="1">
        <v>839012</v>
      </c>
      <c r="B331874" s="1" t="s">
        <v>330892</v>
      </c>
      <c r="C331874" s="1" t="s">
        <v>5</v>
      </c>
    </row>
    <row r="331875" spans="1:4" x14ac:dyDescent="0.2">
      <c r="A331875" s="1">
        <v>839014</v>
      </c>
      <c r="B331875" s="1" t="s">
        <v>330893</v>
      </c>
      <c r="C331875" s="1" t="s">
        <v>5</v>
      </c>
    </row>
    <row r="331876" spans="1:4" x14ac:dyDescent="0.2">
      <c r="A331876" s="1">
        <v>839016</v>
      </c>
      <c r="B331876" s="1" t="s">
        <v>330894</v>
      </c>
      <c r="C331876" s="1" t="s">
        <v>5</v>
      </c>
    </row>
    <row r="331877" spans="1:4" x14ac:dyDescent="0.2">
      <c r="A331877" s="1">
        <v>839018</v>
      </c>
      <c r="B331877" s="1" t="s">
        <v>330895</v>
      </c>
      <c r="C331877" s="1" t="s">
        <v>60</v>
      </c>
    </row>
    <row r="331878" spans="1:4" x14ac:dyDescent="0.2">
      <c r="A331878" s="1">
        <v>839030</v>
      </c>
      <c r="B331878" s="1" t="s">
        <v>330896</v>
      </c>
      <c r="C331878" s="1" t="s">
        <v>60</v>
      </c>
    </row>
    <row r="331879" spans="1:4" x14ac:dyDescent="0.2">
      <c r="A331879" s="1">
        <v>839034</v>
      </c>
      <c r="B331879" s="1" t="s">
        <v>330897</v>
      </c>
      <c r="C331879" s="1" t="s">
        <v>60</v>
      </c>
      <c r="D331879" s="1" t="s">
        <v>61</v>
      </c>
    </row>
    <row r="331880" spans="1:4" x14ac:dyDescent="0.2">
      <c r="A331880" s="1">
        <v>839036</v>
      </c>
      <c r="B331880" s="1" t="s">
        <v>330898</v>
      </c>
      <c r="C331880" s="1" t="s">
        <v>60</v>
      </c>
    </row>
    <row r="331881" spans="1:4" x14ac:dyDescent="0.2">
      <c r="A331881" s="1">
        <v>839037</v>
      </c>
      <c r="B331881" s="1" t="s">
        <v>330899</v>
      </c>
      <c r="C331881" s="1" t="s">
        <v>60</v>
      </c>
    </row>
    <row r="331882" spans="1:4" x14ac:dyDescent="0.2">
      <c r="A331882" s="1">
        <v>839038</v>
      </c>
      <c r="B331882" s="1" t="s">
        <v>330900</v>
      </c>
      <c r="C331882" s="1" t="s">
        <v>60</v>
      </c>
    </row>
    <row r="331883" spans="1:4" x14ac:dyDescent="0.2">
      <c r="A331883" s="1">
        <v>839039</v>
      </c>
      <c r="B331883" s="1" t="s">
        <v>330901</v>
      </c>
      <c r="C331883" s="1" t="s">
        <v>60</v>
      </c>
    </row>
    <row r="331884" spans="1:4" x14ac:dyDescent="0.2">
      <c r="A331884" s="1">
        <v>839040</v>
      </c>
      <c r="B331884" s="1" t="s">
        <v>330902</v>
      </c>
      <c r="C331884" s="1" t="s">
        <v>60</v>
      </c>
    </row>
    <row r="331885" spans="1:4" x14ac:dyDescent="0.2">
      <c r="A331885" s="1">
        <v>839041</v>
      </c>
      <c r="B331885" s="1" t="s">
        <v>330903</v>
      </c>
      <c r="C331885" s="1" t="s">
        <v>60</v>
      </c>
    </row>
    <row r="331886" spans="1:4" x14ac:dyDescent="0.2">
      <c r="A331886" s="1">
        <v>839042</v>
      </c>
      <c r="B331886" s="1" t="s">
        <v>330904</v>
      </c>
      <c r="C331886" s="1" t="s">
        <v>60</v>
      </c>
    </row>
    <row r="331887" spans="1:4" x14ac:dyDescent="0.2">
      <c r="A331887" s="1">
        <v>839043</v>
      </c>
      <c r="B331887" s="1" t="s">
        <v>330905</v>
      </c>
      <c r="C331887" s="1" t="s">
        <v>60</v>
      </c>
    </row>
    <row r="331888" spans="1:4" x14ac:dyDescent="0.2">
      <c r="A331888" s="1">
        <v>839044</v>
      </c>
      <c r="B331888" s="1" t="s">
        <v>330906</v>
      </c>
      <c r="C331888" s="1" t="s">
        <v>60</v>
      </c>
    </row>
    <row r="331889" spans="1:3" x14ac:dyDescent="0.2">
      <c r="A331889" s="1">
        <v>839045</v>
      </c>
      <c r="B331889" s="1" t="s">
        <v>330907</v>
      </c>
      <c r="C331889" s="1" t="s">
        <v>60</v>
      </c>
    </row>
    <row r="331890" spans="1:3" x14ac:dyDescent="0.2">
      <c r="A331890" s="1">
        <v>839046</v>
      </c>
      <c r="B331890" s="1" t="s">
        <v>330908</v>
      </c>
      <c r="C331890" s="1" t="s">
        <v>60</v>
      </c>
    </row>
    <row r="331891" spans="1:3" x14ac:dyDescent="0.2">
      <c r="A331891" s="1">
        <v>839047</v>
      </c>
      <c r="B331891" s="1" t="s">
        <v>330909</v>
      </c>
      <c r="C331891" s="1" t="s">
        <v>60</v>
      </c>
    </row>
    <row r="331892" spans="1:3" x14ac:dyDescent="0.2">
      <c r="A331892" s="1">
        <v>839048</v>
      </c>
      <c r="B331892" s="1" t="s">
        <v>330910</v>
      </c>
      <c r="C331892" s="1" t="s">
        <v>60</v>
      </c>
    </row>
    <row r="331893" spans="1:3" x14ac:dyDescent="0.2">
      <c r="A331893" s="1">
        <v>839049</v>
      </c>
      <c r="B331893" s="1" t="s">
        <v>330911</v>
      </c>
      <c r="C331893" s="1" t="s">
        <v>60</v>
      </c>
    </row>
    <row r="331894" spans="1:3" x14ac:dyDescent="0.2">
      <c r="A331894" s="1">
        <v>839050</v>
      </c>
      <c r="B331894" s="1" t="s">
        <v>330912</v>
      </c>
      <c r="C331894" s="1" t="s">
        <v>60</v>
      </c>
    </row>
    <row r="331895" spans="1:3" x14ac:dyDescent="0.2">
      <c r="A331895" s="1">
        <v>839051</v>
      </c>
      <c r="B331895" s="1" t="s">
        <v>330913</v>
      </c>
      <c r="C331895" s="1" t="s">
        <v>60</v>
      </c>
    </row>
    <row r="331896" spans="1:3" x14ac:dyDescent="0.2">
      <c r="A331896" s="1">
        <v>839052</v>
      </c>
      <c r="B331896" s="1" t="s">
        <v>330914</v>
      </c>
      <c r="C331896" s="1" t="s">
        <v>60</v>
      </c>
    </row>
    <row r="331897" spans="1:3" x14ac:dyDescent="0.2">
      <c r="A331897" s="1">
        <v>839053</v>
      </c>
      <c r="B331897" s="1" t="s">
        <v>330915</v>
      </c>
      <c r="C331897" s="1" t="s">
        <v>60</v>
      </c>
    </row>
    <row r="331898" spans="1:3" x14ac:dyDescent="0.2">
      <c r="A331898" s="1">
        <v>839054</v>
      </c>
      <c r="B331898" s="1" t="s">
        <v>330916</v>
      </c>
      <c r="C331898" s="1" t="s">
        <v>60</v>
      </c>
    </row>
    <row r="331899" spans="1:3" x14ac:dyDescent="0.2">
      <c r="A331899" s="1">
        <v>839065</v>
      </c>
      <c r="B331899" s="1" t="s">
        <v>330917</v>
      </c>
      <c r="C331899" s="1" t="s">
        <v>60</v>
      </c>
    </row>
    <row r="331900" spans="1:3" x14ac:dyDescent="0.2">
      <c r="A331900" s="1">
        <v>839071</v>
      </c>
      <c r="B331900" s="1" t="s">
        <v>330918</v>
      </c>
      <c r="C331900" s="1" t="s">
        <v>60</v>
      </c>
    </row>
    <row r="331901" spans="1:3" x14ac:dyDescent="0.2">
      <c r="A331901" s="1">
        <v>839081</v>
      </c>
      <c r="B331901" s="1" t="s">
        <v>330919</v>
      </c>
      <c r="C331901" s="1" t="s">
        <v>5</v>
      </c>
    </row>
    <row r="331902" spans="1:3" x14ac:dyDescent="0.2">
      <c r="A331902" s="1">
        <v>839082</v>
      </c>
      <c r="B331902" s="1" t="s">
        <v>330920</v>
      </c>
      <c r="C331902" s="1" t="s">
        <v>60</v>
      </c>
    </row>
    <row r="331903" spans="1:3" x14ac:dyDescent="0.2">
      <c r="A331903" s="1">
        <v>839083</v>
      </c>
      <c r="B331903" s="1" t="s">
        <v>330921</v>
      </c>
      <c r="C331903" s="1" t="s">
        <v>60</v>
      </c>
    </row>
    <row r="331904" spans="1:3" x14ac:dyDescent="0.2">
      <c r="A331904" s="1">
        <v>839084</v>
      </c>
      <c r="B331904" s="1" t="s">
        <v>330922</v>
      </c>
      <c r="C331904" s="1" t="s">
        <v>60</v>
      </c>
    </row>
    <row r="331905" spans="1:3" x14ac:dyDescent="0.2">
      <c r="A331905" s="1">
        <v>839085</v>
      </c>
      <c r="B331905" s="1" t="s">
        <v>330923</v>
      </c>
      <c r="C331905" s="1" t="s">
        <v>60</v>
      </c>
    </row>
    <row r="331906" spans="1:3" x14ac:dyDescent="0.2">
      <c r="A331906" s="1">
        <v>839086</v>
      </c>
      <c r="B331906" s="1" t="s">
        <v>330924</v>
      </c>
      <c r="C331906" s="1" t="s">
        <v>60</v>
      </c>
    </row>
    <row r="331907" spans="1:3" x14ac:dyDescent="0.2">
      <c r="A331907" s="1">
        <v>839087</v>
      </c>
      <c r="B331907" s="1" t="s">
        <v>330925</v>
      </c>
      <c r="C331907" s="1" t="s">
        <v>60</v>
      </c>
    </row>
    <row r="331908" spans="1:3" x14ac:dyDescent="0.2">
      <c r="A331908" s="1">
        <v>839088</v>
      </c>
      <c r="B331908" s="1" t="s">
        <v>330926</v>
      </c>
      <c r="C331908" s="1" t="s">
        <v>60</v>
      </c>
    </row>
    <row r="331909" spans="1:3" x14ac:dyDescent="0.2">
      <c r="A331909" s="1">
        <v>839089</v>
      </c>
      <c r="B331909" s="1" t="s">
        <v>330927</v>
      </c>
      <c r="C331909" s="1" t="s">
        <v>60</v>
      </c>
    </row>
    <row r="331910" spans="1:3" x14ac:dyDescent="0.2">
      <c r="A331910" s="1">
        <v>839096</v>
      </c>
      <c r="B331910" s="1" t="s">
        <v>330928</v>
      </c>
      <c r="C331910" s="1" t="s">
        <v>60</v>
      </c>
    </row>
    <row r="331911" spans="1:3" x14ac:dyDescent="0.2">
      <c r="A331911" s="1">
        <v>839098</v>
      </c>
      <c r="B331911" s="1" t="s">
        <v>330929</v>
      </c>
      <c r="C331911" s="1" t="s">
        <v>60</v>
      </c>
    </row>
    <row r="331912" spans="1:3" x14ac:dyDescent="0.2">
      <c r="A331912" s="1">
        <v>839108</v>
      </c>
      <c r="B331912" s="1" t="s">
        <v>330930</v>
      </c>
      <c r="C331912" s="1" t="s">
        <v>5</v>
      </c>
    </row>
    <row r="331913" spans="1:3" x14ac:dyDescent="0.2">
      <c r="A331913" s="1">
        <v>839114</v>
      </c>
      <c r="B331913" s="1" t="s">
        <v>330931</v>
      </c>
      <c r="C331913" s="1" t="s">
        <v>60</v>
      </c>
    </row>
    <row r="331914" spans="1:3" x14ac:dyDescent="0.2">
      <c r="A331914" s="1">
        <v>839122</v>
      </c>
      <c r="B331914" s="1" t="s">
        <v>330932</v>
      </c>
      <c r="C331914" s="1" t="s">
        <v>5</v>
      </c>
    </row>
    <row r="331915" spans="1:3" x14ac:dyDescent="0.2">
      <c r="A331915" s="1">
        <v>839124</v>
      </c>
      <c r="B331915" s="1" t="s">
        <v>330933</v>
      </c>
      <c r="C331915" s="1" t="s">
        <v>5</v>
      </c>
    </row>
    <row r="331916" spans="1:3" x14ac:dyDescent="0.2">
      <c r="A331916" s="1">
        <v>839128</v>
      </c>
      <c r="B331916" s="1" t="s">
        <v>330934</v>
      </c>
      <c r="C331916" s="1" t="s">
        <v>60</v>
      </c>
    </row>
    <row r="331917" spans="1:3" x14ac:dyDescent="0.2">
      <c r="A331917" s="1">
        <v>839134</v>
      </c>
      <c r="B331917" s="1" t="s">
        <v>330935</v>
      </c>
      <c r="C331917" s="1" t="s">
        <v>5</v>
      </c>
    </row>
    <row r="331918" spans="1:3" x14ac:dyDescent="0.2">
      <c r="A331918" s="1">
        <v>839138</v>
      </c>
      <c r="B331918" s="1" t="s">
        <v>330936</v>
      </c>
      <c r="C331918" s="1" t="s">
        <v>5</v>
      </c>
    </row>
    <row r="331919" spans="1:3" x14ac:dyDescent="0.2">
      <c r="A331919" s="1">
        <v>839140</v>
      </c>
      <c r="B331919" s="1" t="s">
        <v>330937</v>
      </c>
      <c r="C331919" s="1" t="s">
        <v>5</v>
      </c>
    </row>
    <row r="331920" spans="1:3" x14ac:dyDescent="0.2">
      <c r="A331920" s="1">
        <v>839142</v>
      </c>
      <c r="B331920" s="1" t="s">
        <v>330938</v>
      </c>
      <c r="C331920" s="1" t="s">
        <v>5</v>
      </c>
    </row>
    <row r="331921" spans="1:4" x14ac:dyDescent="0.2">
      <c r="A331921" s="1">
        <v>839144</v>
      </c>
      <c r="B331921" s="1" t="s">
        <v>330939</v>
      </c>
      <c r="C331921" s="1" t="s">
        <v>5</v>
      </c>
    </row>
    <row r="331922" spans="1:4" x14ac:dyDescent="0.2">
      <c r="A331922" s="1">
        <v>839150</v>
      </c>
      <c r="B331922" s="1" t="s">
        <v>330940</v>
      </c>
      <c r="C331922" s="1" t="s">
        <v>60</v>
      </c>
    </row>
    <row r="331923" spans="1:4" x14ac:dyDescent="0.2">
      <c r="A331923" s="1">
        <v>839161</v>
      </c>
      <c r="B331923" s="1" t="s">
        <v>330941</v>
      </c>
      <c r="C331923" s="1" t="s">
        <v>5</v>
      </c>
    </row>
    <row r="331924" spans="1:4" x14ac:dyDescent="0.2">
      <c r="A331924" s="1">
        <v>839163</v>
      </c>
      <c r="B331924" s="1" t="s">
        <v>330942</v>
      </c>
      <c r="C331924" s="1" t="s">
        <v>5</v>
      </c>
    </row>
    <row r="331925" spans="1:4" x14ac:dyDescent="0.2">
      <c r="A331925" s="1">
        <v>839164</v>
      </c>
      <c r="B331925" s="1" t="s">
        <v>330943</v>
      </c>
      <c r="C331925" s="1" t="s">
        <v>5</v>
      </c>
    </row>
    <row r="331926" spans="1:4" x14ac:dyDescent="0.2">
      <c r="A331926" s="1">
        <v>839165</v>
      </c>
      <c r="B331926" s="1" t="s">
        <v>330944</v>
      </c>
      <c r="C331926" s="1" t="s">
        <v>5</v>
      </c>
    </row>
    <row r="331927" spans="1:4" x14ac:dyDescent="0.2">
      <c r="A331927" s="1">
        <v>839166</v>
      </c>
      <c r="B331927" s="1" t="s">
        <v>330945</v>
      </c>
      <c r="C331927" s="1" t="s">
        <v>5</v>
      </c>
    </row>
    <row r="331928" spans="1:4" x14ac:dyDescent="0.2">
      <c r="A331928" s="1">
        <v>839167</v>
      </c>
      <c r="B331928" s="1" t="s">
        <v>330946</v>
      </c>
      <c r="C331928" s="1" t="s">
        <v>5</v>
      </c>
    </row>
    <row r="331929" spans="1:4" x14ac:dyDescent="0.2">
      <c r="A331929" s="1">
        <v>839168</v>
      </c>
      <c r="B331929" s="1" t="s">
        <v>330947</v>
      </c>
      <c r="C331929" s="1" t="s">
        <v>5</v>
      </c>
    </row>
    <row r="331930" spans="1:4" x14ac:dyDescent="0.2">
      <c r="A331930" s="1">
        <v>839169</v>
      </c>
      <c r="B331930" s="1" t="s">
        <v>330948</v>
      </c>
      <c r="C331930" s="1" t="s">
        <v>5</v>
      </c>
    </row>
    <row r="331931" spans="1:4" x14ac:dyDescent="0.2">
      <c r="A331931" s="1">
        <v>839208</v>
      </c>
      <c r="B331931" s="1" t="s">
        <v>330949</v>
      </c>
      <c r="C331931" s="1" t="s">
        <v>5</v>
      </c>
    </row>
    <row r="331932" spans="1:4" x14ac:dyDescent="0.2">
      <c r="A331932" s="1">
        <v>839210</v>
      </c>
      <c r="B331932" s="1" t="s">
        <v>330950</v>
      </c>
      <c r="C331932" s="1" t="s">
        <v>5</v>
      </c>
    </row>
    <row r="331933" spans="1:4" x14ac:dyDescent="0.2">
      <c r="A331933" s="1">
        <v>839211</v>
      </c>
      <c r="B331933" s="1" t="s">
        <v>330951</v>
      </c>
      <c r="C331933" s="1" t="s">
        <v>5</v>
      </c>
    </row>
    <row r="331934" spans="1:4" x14ac:dyDescent="0.2">
      <c r="A331934" s="1">
        <v>839212</v>
      </c>
      <c r="B331934" s="1" t="s">
        <v>330952</v>
      </c>
      <c r="C331934" s="1" t="s">
        <v>5</v>
      </c>
    </row>
    <row r="331935" spans="1:4" x14ac:dyDescent="0.2">
      <c r="A331935" s="1">
        <v>839247</v>
      </c>
      <c r="B331935" s="1" t="s">
        <v>330953</v>
      </c>
      <c r="C331935" t="s">
        <v>60</v>
      </c>
      <c r="D331935" s="1" t="s">
        <v>61</v>
      </c>
    </row>
    <row r="331936" spans="1:4" x14ac:dyDescent="0.2">
      <c r="A331936" s="1">
        <v>839249</v>
      </c>
      <c r="B331936" s="1" t="s">
        <v>330954</v>
      </c>
      <c r="C331936" s="1" t="s">
        <v>5</v>
      </c>
    </row>
    <row r="331937" spans="1:4" x14ac:dyDescent="0.2">
      <c r="A331937" s="1">
        <v>839253</v>
      </c>
      <c r="B331937" s="1" t="s">
        <v>330955</v>
      </c>
      <c r="C331937" t="s">
        <v>60</v>
      </c>
      <c r="D331937" s="1" t="s">
        <v>61</v>
      </c>
    </row>
    <row r="331938" spans="1:4" x14ac:dyDescent="0.2">
      <c r="A331938" s="1">
        <v>839255</v>
      </c>
      <c r="B331938" s="1" t="s">
        <v>330956</v>
      </c>
      <c r="C331938" s="1" t="s">
        <v>5</v>
      </c>
    </row>
    <row r="331939" spans="1:4" x14ac:dyDescent="0.2">
      <c r="A331939" s="1">
        <v>839257</v>
      </c>
      <c r="B331939" s="1" t="s">
        <v>330957</v>
      </c>
      <c r="C331939" t="s">
        <v>60</v>
      </c>
      <c r="D331939" s="1" t="s">
        <v>61</v>
      </c>
    </row>
    <row r="331940" spans="1:4" x14ac:dyDescent="0.2">
      <c r="A331940" s="1">
        <v>839261</v>
      </c>
      <c r="B331940" s="1" t="s">
        <v>330958</v>
      </c>
      <c r="C331940" s="1" t="s">
        <v>5</v>
      </c>
    </row>
    <row r="331941" spans="1:4" x14ac:dyDescent="0.2">
      <c r="A331941" s="1">
        <v>839269</v>
      </c>
      <c r="B331941" s="1" t="s">
        <v>330959</v>
      </c>
      <c r="C331941" s="1" t="s">
        <v>5</v>
      </c>
    </row>
    <row r="331942" spans="1:4" x14ac:dyDescent="0.2">
      <c r="A331942" s="1">
        <v>839287</v>
      </c>
      <c r="B331942" s="1" t="s">
        <v>330960</v>
      </c>
      <c r="C331942" s="1" t="s">
        <v>60</v>
      </c>
    </row>
    <row r="331943" spans="1:4" x14ac:dyDescent="0.2">
      <c r="A331943" s="1">
        <v>839289</v>
      </c>
      <c r="B331943" s="1" t="s">
        <v>330961</v>
      </c>
      <c r="C331943" s="1" t="s">
        <v>60</v>
      </c>
    </row>
    <row r="331944" spans="1:4" x14ac:dyDescent="0.2">
      <c r="A331944" s="1">
        <v>839361</v>
      </c>
      <c r="B331944" s="1" t="s">
        <v>330962</v>
      </c>
      <c r="C331944" s="1" t="s">
        <v>60</v>
      </c>
    </row>
    <row r="331945" spans="1:4" x14ac:dyDescent="0.2">
      <c r="A331945" s="1">
        <v>839362</v>
      </c>
      <c r="B331945" s="1" t="s">
        <v>330963</v>
      </c>
      <c r="C331945" s="1" t="s">
        <v>60</v>
      </c>
    </row>
    <row r="331946" spans="1:4" x14ac:dyDescent="0.2">
      <c r="A331946" s="1">
        <v>839363</v>
      </c>
      <c r="B331946" s="1" t="s">
        <v>330964</v>
      </c>
      <c r="C331946" s="1" t="s">
        <v>60</v>
      </c>
    </row>
    <row r="331947" spans="1:4" x14ac:dyDescent="0.2">
      <c r="A331947" s="1">
        <v>839364</v>
      </c>
      <c r="B331947" s="1" t="s">
        <v>330965</v>
      </c>
      <c r="C331947" s="1" t="s">
        <v>60</v>
      </c>
    </row>
    <row r="331948" spans="1:4" x14ac:dyDescent="0.2">
      <c r="A331948" s="1">
        <v>839365</v>
      </c>
      <c r="B331948" s="1" t="s">
        <v>330966</v>
      </c>
      <c r="C331948" s="1" t="s">
        <v>60</v>
      </c>
    </row>
    <row r="331949" spans="1:4" x14ac:dyDescent="0.2">
      <c r="A331949" s="1">
        <v>839366</v>
      </c>
      <c r="B331949" s="1" t="s">
        <v>330967</v>
      </c>
      <c r="C331949" s="1" t="s">
        <v>60</v>
      </c>
    </row>
    <row r="331950" spans="1:4" x14ac:dyDescent="0.2">
      <c r="A331950" s="1">
        <v>839367</v>
      </c>
      <c r="B331950" s="1" t="s">
        <v>330968</v>
      </c>
      <c r="C331950" s="1" t="s">
        <v>60</v>
      </c>
    </row>
    <row r="331951" spans="1:4" x14ac:dyDescent="0.2">
      <c r="A331951" s="1">
        <v>839368</v>
      </c>
      <c r="B331951" s="1" t="s">
        <v>330969</v>
      </c>
      <c r="C331951" s="1" t="s">
        <v>60</v>
      </c>
    </row>
    <row r="331952" spans="1:4" x14ac:dyDescent="0.2">
      <c r="A331952" s="1">
        <v>839369</v>
      </c>
      <c r="B331952" s="1" t="s">
        <v>330970</v>
      </c>
      <c r="C331952" s="1" t="s">
        <v>60</v>
      </c>
    </row>
    <row r="331953" spans="1:3" x14ac:dyDescent="0.2">
      <c r="A331953" s="1">
        <v>839370</v>
      </c>
      <c r="B331953" s="1" t="s">
        <v>330971</v>
      </c>
      <c r="C331953" s="1" t="s">
        <v>60</v>
      </c>
    </row>
    <row r="331954" spans="1:3" x14ac:dyDescent="0.2">
      <c r="A331954" s="1">
        <v>839371</v>
      </c>
      <c r="B331954" s="1" t="s">
        <v>330972</v>
      </c>
      <c r="C331954" s="1" t="s">
        <v>5</v>
      </c>
    </row>
    <row r="331955" spans="1:3" x14ac:dyDescent="0.2">
      <c r="A331955" s="1">
        <v>839372</v>
      </c>
      <c r="B331955" s="1" t="s">
        <v>330973</v>
      </c>
      <c r="C331955" s="1" t="s">
        <v>5</v>
      </c>
    </row>
    <row r="331956" spans="1:3" x14ac:dyDescent="0.2">
      <c r="A331956" s="1">
        <v>839373</v>
      </c>
      <c r="B331956" s="1" t="s">
        <v>330974</v>
      </c>
      <c r="C331956" s="1" t="s">
        <v>5</v>
      </c>
    </row>
    <row r="331957" spans="1:3" x14ac:dyDescent="0.2">
      <c r="A331957" s="1">
        <v>839374</v>
      </c>
      <c r="B331957" s="1" t="s">
        <v>330975</v>
      </c>
      <c r="C331957" s="1" t="s">
        <v>60</v>
      </c>
    </row>
    <row r="331958" spans="1:3" x14ac:dyDescent="0.2">
      <c r="A331958" s="1">
        <v>839375</v>
      </c>
      <c r="B331958" s="1" t="s">
        <v>330976</v>
      </c>
      <c r="C331958" s="1" t="s">
        <v>5</v>
      </c>
    </row>
    <row r="331959" spans="1:3" x14ac:dyDescent="0.2">
      <c r="A331959" s="1">
        <v>839377</v>
      </c>
      <c r="B331959" s="1" t="s">
        <v>330977</v>
      </c>
      <c r="C331959" s="1" t="s">
        <v>5</v>
      </c>
    </row>
    <row r="331960" spans="1:3" x14ac:dyDescent="0.2">
      <c r="A331960" s="1">
        <v>839378</v>
      </c>
      <c r="B331960" s="1" t="s">
        <v>330978</v>
      </c>
      <c r="C331960" s="1" t="s">
        <v>60</v>
      </c>
    </row>
    <row r="331961" spans="1:3" x14ac:dyDescent="0.2">
      <c r="A331961" s="1">
        <v>839379</v>
      </c>
      <c r="B331961" s="1" t="s">
        <v>330979</v>
      </c>
      <c r="C331961" s="1" t="s">
        <v>60</v>
      </c>
    </row>
    <row r="331962" spans="1:3" x14ac:dyDescent="0.2">
      <c r="A331962" s="1">
        <v>839380</v>
      </c>
      <c r="B331962" s="1" t="s">
        <v>330980</v>
      </c>
      <c r="C331962" s="1" t="s">
        <v>60</v>
      </c>
    </row>
    <row r="331963" spans="1:3" x14ac:dyDescent="0.2">
      <c r="A331963" s="1">
        <v>839381</v>
      </c>
      <c r="B331963" s="1" t="s">
        <v>330981</v>
      </c>
      <c r="C331963" s="1" t="s">
        <v>60</v>
      </c>
    </row>
    <row r="331964" spans="1:3" x14ac:dyDescent="0.2">
      <c r="A331964" s="1">
        <v>839382</v>
      </c>
      <c r="B331964" s="1" t="s">
        <v>330982</v>
      </c>
      <c r="C331964" s="1" t="s">
        <v>60</v>
      </c>
    </row>
    <row r="331965" spans="1:3" x14ac:dyDescent="0.2">
      <c r="A331965" s="1">
        <v>839383</v>
      </c>
      <c r="B331965" s="1" t="s">
        <v>330983</v>
      </c>
      <c r="C331965" s="1" t="s">
        <v>60</v>
      </c>
    </row>
    <row r="331966" spans="1:3" x14ac:dyDescent="0.2">
      <c r="A331966" s="1">
        <v>839384</v>
      </c>
      <c r="B331966" s="1" t="s">
        <v>330984</v>
      </c>
      <c r="C331966" s="1" t="s">
        <v>60</v>
      </c>
    </row>
    <row r="331967" spans="1:3" x14ac:dyDescent="0.2">
      <c r="A331967" s="1">
        <v>839385</v>
      </c>
      <c r="B331967" s="1" t="s">
        <v>330985</v>
      </c>
      <c r="C331967" s="1" t="s">
        <v>60</v>
      </c>
    </row>
    <row r="331968" spans="1:3" x14ac:dyDescent="0.2">
      <c r="A331968" s="1">
        <v>839386</v>
      </c>
      <c r="B331968" s="1" t="s">
        <v>330986</v>
      </c>
      <c r="C331968" s="1" t="s">
        <v>60</v>
      </c>
    </row>
    <row r="331969" spans="1:3" x14ac:dyDescent="0.2">
      <c r="A331969" s="1">
        <v>839387</v>
      </c>
      <c r="B331969" s="1" t="s">
        <v>330987</v>
      </c>
      <c r="C331969" s="1" t="s">
        <v>60</v>
      </c>
    </row>
    <row r="331970" spans="1:3" x14ac:dyDescent="0.2">
      <c r="A331970" s="1">
        <v>839388</v>
      </c>
      <c r="B331970" s="1" t="s">
        <v>330988</v>
      </c>
      <c r="C331970" s="1" t="s">
        <v>60</v>
      </c>
    </row>
    <row r="331971" spans="1:3" x14ac:dyDescent="0.2">
      <c r="A331971" s="1">
        <v>839391</v>
      </c>
      <c r="B331971" s="1" t="s">
        <v>330989</v>
      </c>
      <c r="C331971" s="1" t="s">
        <v>5</v>
      </c>
    </row>
    <row r="331972" spans="1:3" x14ac:dyDescent="0.2">
      <c r="A331972" s="1">
        <v>839395</v>
      </c>
      <c r="B331972" s="1" t="s">
        <v>330990</v>
      </c>
      <c r="C331972" s="1" t="s">
        <v>5</v>
      </c>
    </row>
    <row r="331973" spans="1:3" x14ac:dyDescent="0.2">
      <c r="A331973" s="1">
        <v>839397</v>
      </c>
      <c r="B331973" s="1" t="s">
        <v>330991</v>
      </c>
      <c r="C331973" s="1" t="s">
        <v>5</v>
      </c>
    </row>
    <row r="331974" spans="1:3" x14ac:dyDescent="0.2">
      <c r="A331974" s="1">
        <v>839399</v>
      </c>
      <c r="B331974" s="1" t="s">
        <v>330992</v>
      </c>
      <c r="C331974" s="1" t="s">
        <v>5</v>
      </c>
    </row>
    <row r="331975" spans="1:3" x14ac:dyDescent="0.2">
      <c r="A331975" s="1">
        <v>839405</v>
      </c>
      <c r="B331975" s="1" t="s">
        <v>330993</v>
      </c>
      <c r="C331975" s="1" t="s">
        <v>60</v>
      </c>
    </row>
    <row r="331976" spans="1:3" x14ac:dyDescent="0.2">
      <c r="A331976" s="1">
        <v>839407</v>
      </c>
      <c r="B331976" s="1" t="s">
        <v>330994</v>
      </c>
      <c r="C331976" s="1" t="s">
        <v>5</v>
      </c>
    </row>
    <row r="331977" spans="1:3" x14ac:dyDescent="0.2">
      <c r="A331977" s="1">
        <v>839411</v>
      </c>
      <c r="B331977" s="1" t="s">
        <v>330995</v>
      </c>
      <c r="C331977" s="1" t="s">
        <v>5</v>
      </c>
    </row>
    <row r="331978" spans="1:3" x14ac:dyDescent="0.2">
      <c r="A331978" s="1">
        <v>839415</v>
      </c>
      <c r="B331978" s="1" t="s">
        <v>330996</v>
      </c>
      <c r="C331978" s="1" t="s">
        <v>60</v>
      </c>
    </row>
    <row r="331979" spans="1:3" x14ac:dyDescent="0.2">
      <c r="A331979" s="1">
        <v>839419</v>
      </c>
      <c r="B331979" s="1" t="s">
        <v>330997</v>
      </c>
      <c r="C331979" s="1" t="s">
        <v>60</v>
      </c>
    </row>
    <row r="331980" spans="1:3" x14ac:dyDescent="0.2">
      <c r="A331980" s="1">
        <v>839421</v>
      </c>
      <c r="B331980" s="1" t="s">
        <v>330998</v>
      </c>
      <c r="C331980" s="1" t="s">
        <v>60</v>
      </c>
    </row>
    <row r="331981" spans="1:3" x14ac:dyDescent="0.2">
      <c r="A331981" s="1">
        <v>839425</v>
      </c>
      <c r="B331981" s="1" t="s">
        <v>330999</v>
      </c>
      <c r="C331981" s="1" t="s">
        <v>60</v>
      </c>
    </row>
    <row r="331982" spans="1:3" x14ac:dyDescent="0.2">
      <c r="A331982" s="1">
        <v>839427</v>
      </c>
      <c r="B331982" s="1" t="s">
        <v>331000</v>
      </c>
      <c r="C331982" s="1" t="s">
        <v>60</v>
      </c>
    </row>
    <row r="331983" spans="1:3" x14ac:dyDescent="0.2">
      <c r="A331983" s="1">
        <v>839431</v>
      </c>
      <c r="B331983" s="1" t="s">
        <v>331001</v>
      </c>
      <c r="C331983" s="1" t="s">
        <v>5</v>
      </c>
    </row>
    <row r="331984" spans="1:3" x14ac:dyDescent="0.2">
      <c r="A331984" s="1">
        <v>839433</v>
      </c>
      <c r="B331984" s="1" t="s">
        <v>331002</v>
      </c>
      <c r="C331984" s="1" t="s">
        <v>5</v>
      </c>
    </row>
    <row r="331985" spans="1:3" x14ac:dyDescent="0.2">
      <c r="A331985" s="1">
        <v>839434</v>
      </c>
      <c r="B331985" s="1" t="s">
        <v>331003</v>
      </c>
      <c r="C331985" s="1" t="s">
        <v>5</v>
      </c>
    </row>
    <row r="331986" spans="1:3" x14ac:dyDescent="0.2">
      <c r="A331986" s="1">
        <v>839435</v>
      </c>
      <c r="B331986" s="1" t="s">
        <v>331004</v>
      </c>
      <c r="C331986" s="1" t="s">
        <v>5</v>
      </c>
    </row>
    <row r="331987" spans="1:3" x14ac:dyDescent="0.2">
      <c r="A331987" s="1">
        <v>839436</v>
      </c>
      <c r="B331987" s="1" t="s">
        <v>331005</v>
      </c>
      <c r="C331987" s="1" t="s">
        <v>60</v>
      </c>
    </row>
    <row r="331988" spans="1:3" x14ac:dyDescent="0.2">
      <c r="A331988" s="1">
        <v>839437</v>
      </c>
      <c r="B331988" s="1" t="s">
        <v>331006</v>
      </c>
      <c r="C331988" s="1" t="s">
        <v>60</v>
      </c>
    </row>
    <row r="331989" spans="1:3" x14ac:dyDescent="0.2">
      <c r="A331989" s="1">
        <v>839438</v>
      </c>
      <c r="B331989" s="1" t="s">
        <v>331007</v>
      </c>
      <c r="C331989" s="1" t="s">
        <v>60</v>
      </c>
    </row>
    <row r="331990" spans="1:3" x14ac:dyDescent="0.2">
      <c r="A331990" s="1">
        <v>839439</v>
      </c>
      <c r="B331990" s="1" t="s">
        <v>331008</v>
      </c>
      <c r="C331990" s="1" t="s">
        <v>60</v>
      </c>
    </row>
    <row r="331991" spans="1:3" x14ac:dyDescent="0.2">
      <c r="A331991" s="1">
        <v>839440</v>
      </c>
      <c r="B331991" s="1" t="s">
        <v>331009</v>
      </c>
      <c r="C331991" s="1" t="s">
        <v>60</v>
      </c>
    </row>
    <row r="331992" spans="1:3" x14ac:dyDescent="0.2">
      <c r="A331992" s="1">
        <v>839442</v>
      </c>
      <c r="B331992" s="1" t="s">
        <v>331010</v>
      </c>
      <c r="C331992" s="1" t="s">
        <v>60</v>
      </c>
    </row>
    <row r="331993" spans="1:3" x14ac:dyDescent="0.2">
      <c r="A331993" s="1">
        <v>839443</v>
      </c>
      <c r="B331993" s="1" t="s">
        <v>331011</v>
      </c>
      <c r="C331993" s="1" t="s">
        <v>60</v>
      </c>
    </row>
    <row r="331994" spans="1:3" x14ac:dyDescent="0.2">
      <c r="A331994" s="1">
        <v>839444</v>
      </c>
      <c r="B331994" s="1" t="s">
        <v>331012</v>
      </c>
      <c r="C331994" s="1" t="s">
        <v>60</v>
      </c>
    </row>
    <row r="331995" spans="1:3" x14ac:dyDescent="0.2">
      <c r="A331995" s="1">
        <v>839445</v>
      </c>
      <c r="B331995" s="1" t="s">
        <v>331013</v>
      </c>
      <c r="C331995" s="1" t="s">
        <v>60</v>
      </c>
    </row>
    <row r="331996" spans="1:3" x14ac:dyDescent="0.2">
      <c r="A331996" s="1">
        <v>839446</v>
      </c>
      <c r="B331996" s="1" t="s">
        <v>331014</v>
      </c>
      <c r="C331996" s="1" t="s">
        <v>60</v>
      </c>
    </row>
    <row r="331997" spans="1:3" x14ac:dyDescent="0.2">
      <c r="A331997" s="1">
        <v>839447</v>
      </c>
      <c r="B331997" s="1" t="s">
        <v>331015</v>
      </c>
      <c r="C331997" s="1" t="s">
        <v>60</v>
      </c>
    </row>
    <row r="331998" spans="1:3" x14ac:dyDescent="0.2">
      <c r="A331998" s="1">
        <v>839448</v>
      </c>
      <c r="B331998" s="1" t="s">
        <v>331016</v>
      </c>
      <c r="C331998" s="1" t="s">
        <v>60</v>
      </c>
    </row>
    <row r="331999" spans="1:3" x14ac:dyDescent="0.2">
      <c r="A331999" s="1">
        <v>839449</v>
      </c>
      <c r="B331999" s="1" t="s">
        <v>331017</v>
      </c>
      <c r="C331999" s="1" t="s">
        <v>60</v>
      </c>
    </row>
    <row r="332000" spans="1:3" x14ac:dyDescent="0.2">
      <c r="A332000" s="1">
        <v>839450</v>
      </c>
      <c r="B332000" s="1" t="s">
        <v>331018</v>
      </c>
      <c r="C332000" s="1" t="s">
        <v>60</v>
      </c>
    </row>
    <row r="332001" spans="1:4" x14ac:dyDescent="0.2">
      <c r="A332001" s="1">
        <v>839451</v>
      </c>
      <c r="B332001" s="1" t="s">
        <v>331019</v>
      </c>
      <c r="C332001" s="1" t="s">
        <v>60</v>
      </c>
    </row>
    <row r="332002" spans="1:4" x14ac:dyDescent="0.2">
      <c r="A332002" s="1">
        <v>839452</v>
      </c>
      <c r="B332002" s="1" t="s">
        <v>331020</v>
      </c>
      <c r="C332002" s="1" t="s">
        <v>60</v>
      </c>
    </row>
    <row r="332003" spans="1:4" x14ac:dyDescent="0.2">
      <c r="A332003" s="1">
        <v>839453</v>
      </c>
      <c r="B332003" s="1" t="s">
        <v>331021</v>
      </c>
      <c r="C332003" s="1" t="s">
        <v>5</v>
      </c>
    </row>
    <row r="332004" spans="1:4" x14ac:dyDescent="0.2">
      <c r="A332004" s="1">
        <v>839459</v>
      </c>
      <c r="B332004" s="1" t="s">
        <v>331022</v>
      </c>
      <c r="C332004" s="1" t="s">
        <v>60</v>
      </c>
    </row>
    <row r="332005" spans="1:4" x14ac:dyDescent="0.2">
      <c r="A332005" s="1">
        <v>839461</v>
      </c>
      <c r="B332005" s="1" t="s">
        <v>331023</v>
      </c>
      <c r="C332005" s="1" t="s">
        <v>60</v>
      </c>
    </row>
    <row r="332006" spans="1:4" x14ac:dyDescent="0.2">
      <c r="A332006" s="1">
        <v>839467</v>
      </c>
      <c r="B332006" s="1" t="s">
        <v>331024</v>
      </c>
      <c r="C332006" s="1" t="s">
        <v>60</v>
      </c>
    </row>
    <row r="332007" spans="1:4" x14ac:dyDescent="0.2">
      <c r="A332007" s="1">
        <v>839471</v>
      </c>
      <c r="B332007" s="1" t="s">
        <v>331025</v>
      </c>
      <c r="C332007" s="1" t="s">
        <v>5</v>
      </c>
    </row>
    <row r="332008" spans="1:4" x14ac:dyDescent="0.2">
      <c r="A332008" s="1">
        <v>839475</v>
      </c>
      <c r="B332008" s="1" t="s">
        <v>331026</v>
      </c>
      <c r="C332008" s="1" t="s">
        <v>60</v>
      </c>
    </row>
    <row r="332009" spans="1:4" x14ac:dyDescent="0.2">
      <c r="A332009" s="1">
        <v>839479</v>
      </c>
      <c r="B332009" s="1" t="s">
        <v>331027</v>
      </c>
      <c r="C332009" s="1" t="s">
        <v>60</v>
      </c>
    </row>
    <row r="332010" spans="1:4" x14ac:dyDescent="0.2">
      <c r="A332010" s="1">
        <v>839481</v>
      </c>
      <c r="B332010" s="1" t="s">
        <v>331028</v>
      </c>
      <c r="C332010" s="1" t="s">
        <v>5</v>
      </c>
    </row>
    <row r="332011" spans="1:4" x14ac:dyDescent="0.2">
      <c r="A332011" s="1">
        <v>839485</v>
      </c>
      <c r="B332011" s="1" t="s">
        <v>331029</v>
      </c>
      <c r="C332011" s="1" t="s">
        <v>60</v>
      </c>
    </row>
    <row r="332012" spans="1:4" x14ac:dyDescent="0.2">
      <c r="A332012" s="1">
        <v>839487</v>
      </c>
      <c r="B332012" s="1" t="s">
        <v>331030</v>
      </c>
      <c r="C332012" s="1" t="s">
        <v>5</v>
      </c>
    </row>
    <row r="332013" spans="1:4" x14ac:dyDescent="0.2">
      <c r="A332013" s="1">
        <v>839489</v>
      </c>
      <c r="B332013" s="1" t="s">
        <v>331031</v>
      </c>
      <c r="C332013" s="1" t="s">
        <v>60</v>
      </c>
    </row>
    <row r="332014" spans="1:4" x14ac:dyDescent="0.2">
      <c r="A332014" s="1">
        <v>839491</v>
      </c>
      <c r="B332014" s="1" t="s">
        <v>331032</v>
      </c>
      <c r="C332014" s="1" t="s">
        <v>5</v>
      </c>
    </row>
    <row r="332015" spans="1:4" x14ac:dyDescent="0.2">
      <c r="A332015" s="1">
        <v>839493</v>
      </c>
      <c r="B332015" s="1" t="s">
        <v>331033</v>
      </c>
      <c r="C332015" t="s">
        <v>60</v>
      </c>
      <c r="D332015" s="1" t="s">
        <v>61</v>
      </c>
    </row>
    <row r="332016" spans="1:4" x14ac:dyDescent="0.2">
      <c r="A332016" s="1">
        <v>839495</v>
      </c>
      <c r="B332016" s="1" t="s">
        <v>331034</v>
      </c>
      <c r="C332016" t="s">
        <v>60</v>
      </c>
      <c r="D332016" s="1" t="s">
        <v>61</v>
      </c>
    </row>
    <row r="332017" spans="1:4" x14ac:dyDescent="0.2">
      <c r="A332017" s="1">
        <v>839497</v>
      </c>
      <c r="B332017" s="1" t="s">
        <v>331035</v>
      </c>
      <c r="C332017" s="1" t="s">
        <v>5</v>
      </c>
    </row>
    <row r="332018" spans="1:4" x14ac:dyDescent="0.2">
      <c r="A332018" s="1">
        <v>839503</v>
      </c>
      <c r="B332018" s="1" t="s">
        <v>331036</v>
      </c>
      <c r="C332018" t="s">
        <v>60</v>
      </c>
      <c r="D332018" s="1" t="s">
        <v>61</v>
      </c>
    </row>
    <row r="332019" spans="1:4" x14ac:dyDescent="0.2">
      <c r="A332019" s="1">
        <v>839505</v>
      </c>
      <c r="B332019" s="1" t="s">
        <v>331037</v>
      </c>
      <c r="C332019" s="1" t="s">
        <v>5</v>
      </c>
    </row>
    <row r="332020" spans="1:4" x14ac:dyDescent="0.2">
      <c r="A332020" s="1">
        <v>839507</v>
      </c>
      <c r="B332020" s="1" t="s">
        <v>331038</v>
      </c>
      <c r="C332020" t="s">
        <v>60</v>
      </c>
      <c r="D332020" s="1" t="s">
        <v>61</v>
      </c>
    </row>
    <row r="332021" spans="1:4" x14ac:dyDescent="0.2">
      <c r="A332021" s="1">
        <v>839513</v>
      </c>
      <c r="B332021" s="1" t="s">
        <v>331039</v>
      </c>
      <c r="C332021" s="1" t="s">
        <v>5</v>
      </c>
    </row>
    <row r="332022" spans="1:4" x14ac:dyDescent="0.2">
      <c r="A332022" s="1">
        <v>839515</v>
      </c>
      <c r="B332022" s="1" t="s">
        <v>331040</v>
      </c>
      <c r="C332022" s="1" t="s">
        <v>5</v>
      </c>
    </row>
    <row r="332023" spans="1:4" x14ac:dyDescent="0.2">
      <c r="A332023" s="1">
        <v>839517</v>
      </c>
      <c r="B332023" s="1" t="s">
        <v>331041</v>
      </c>
      <c r="C332023" s="1" t="s">
        <v>5</v>
      </c>
    </row>
    <row r="332024" spans="1:4" x14ac:dyDescent="0.2">
      <c r="A332024" s="1">
        <v>839519</v>
      </c>
      <c r="B332024" s="1" t="s">
        <v>331042</v>
      </c>
      <c r="C332024" s="1" t="s">
        <v>5</v>
      </c>
    </row>
    <row r="332025" spans="1:4" x14ac:dyDescent="0.2">
      <c r="A332025" s="1">
        <v>839551</v>
      </c>
      <c r="B332025" s="1" t="s">
        <v>331043</v>
      </c>
      <c r="C332025" s="1" t="s">
        <v>60</v>
      </c>
    </row>
    <row r="332026" spans="1:4" x14ac:dyDescent="0.2">
      <c r="A332026" s="1">
        <v>839552</v>
      </c>
      <c r="B332026" s="1" t="s">
        <v>331044</v>
      </c>
      <c r="C332026" s="1" t="s">
        <v>60</v>
      </c>
    </row>
    <row r="332027" spans="1:4" x14ac:dyDescent="0.2">
      <c r="A332027" s="1">
        <v>839553</v>
      </c>
      <c r="B332027" s="1" t="s">
        <v>331045</v>
      </c>
      <c r="C332027" s="1" t="s">
        <v>60</v>
      </c>
    </row>
    <row r="332028" spans="1:4" x14ac:dyDescent="0.2">
      <c r="A332028" s="1">
        <v>839554</v>
      </c>
      <c r="B332028" s="1" t="s">
        <v>331046</v>
      </c>
      <c r="C332028" s="1" t="s">
        <v>60</v>
      </c>
    </row>
    <row r="332029" spans="1:4" x14ac:dyDescent="0.2">
      <c r="A332029" s="1">
        <v>839555</v>
      </c>
      <c r="B332029" s="1" t="s">
        <v>331047</v>
      </c>
      <c r="C332029" s="1" t="s">
        <v>60</v>
      </c>
    </row>
    <row r="332030" spans="1:4" x14ac:dyDescent="0.2">
      <c r="A332030" s="1">
        <v>839556</v>
      </c>
      <c r="B332030" s="1" t="s">
        <v>331048</v>
      </c>
      <c r="C332030" s="1" t="s">
        <v>60</v>
      </c>
    </row>
    <row r="332031" spans="1:4" x14ac:dyDescent="0.2">
      <c r="A332031" s="1">
        <v>839557</v>
      </c>
      <c r="B332031" s="1" t="s">
        <v>331049</v>
      </c>
      <c r="C332031" s="1" t="s">
        <v>60</v>
      </c>
    </row>
    <row r="332032" spans="1:4" x14ac:dyDescent="0.2">
      <c r="A332032" s="1">
        <v>839558</v>
      </c>
      <c r="B332032" s="1" t="s">
        <v>331050</v>
      </c>
      <c r="C332032" s="1" t="s">
        <v>60</v>
      </c>
    </row>
    <row r="332033" spans="1:3" x14ac:dyDescent="0.2">
      <c r="A332033" s="1">
        <v>839559</v>
      </c>
      <c r="B332033" s="1" t="s">
        <v>331051</v>
      </c>
      <c r="C332033" s="1" t="s">
        <v>60</v>
      </c>
    </row>
    <row r="332034" spans="1:3" x14ac:dyDescent="0.2">
      <c r="A332034" s="1">
        <v>839561</v>
      </c>
      <c r="B332034" s="1" t="s">
        <v>331052</v>
      </c>
      <c r="C332034" s="1" t="s">
        <v>60</v>
      </c>
    </row>
    <row r="332035" spans="1:3" x14ac:dyDescent="0.2">
      <c r="A332035" s="1">
        <v>839563</v>
      </c>
      <c r="B332035" s="1" t="s">
        <v>331053</v>
      </c>
      <c r="C332035" s="1" t="s">
        <v>60</v>
      </c>
    </row>
    <row r="332036" spans="1:3" x14ac:dyDescent="0.2">
      <c r="A332036" s="1">
        <v>839567</v>
      </c>
      <c r="B332036" s="1" t="s">
        <v>331054</v>
      </c>
      <c r="C332036" s="1" t="s">
        <v>5</v>
      </c>
    </row>
    <row r="332037" spans="1:3" x14ac:dyDescent="0.2">
      <c r="A332037" s="1">
        <v>839569</v>
      </c>
      <c r="B332037" s="1" t="s">
        <v>331055</v>
      </c>
      <c r="C332037" s="1" t="s">
        <v>5</v>
      </c>
    </row>
    <row r="332038" spans="1:3" x14ac:dyDescent="0.2">
      <c r="A332038" s="1">
        <v>839571</v>
      </c>
      <c r="B332038" s="1" t="s">
        <v>331056</v>
      </c>
      <c r="C332038" s="1" t="s">
        <v>60</v>
      </c>
    </row>
    <row r="332039" spans="1:3" x14ac:dyDescent="0.2">
      <c r="A332039" s="1">
        <v>839579</v>
      </c>
      <c r="B332039" s="1" t="s">
        <v>331057</v>
      </c>
      <c r="C332039" s="1" t="s">
        <v>60</v>
      </c>
    </row>
    <row r="332040" spans="1:3" x14ac:dyDescent="0.2">
      <c r="A332040" s="1">
        <v>839581</v>
      </c>
      <c r="B332040" s="1" t="s">
        <v>331058</v>
      </c>
      <c r="C332040" s="1" t="s">
        <v>60</v>
      </c>
    </row>
    <row r="332041" spans="1:3" x14ac:dyDescent="0.2">
      <c r="A332041" s="1">
        <v>839583</v>
      </c>
      <c r="B332041" s="1" t="s">
        <v>331059</v>
      </c>
      <c r="C332041" s="1" t="s">
        <v>60</v>
      </c>
    </row>
    <row r="332042" spans="1:3" x14ac:dyDescent="0.2">
      <c r="A332042" s="1">
        <v>839617</v>
      </c>
      <c r="B332042" s="1" t="s">
        <v>331060</v>
      </c>
      <c r="C332042" s="1" t="s">
        <v>60</v>
      </c>
    </row>
    <row r="332043" spans="1:3" x14ac:dyDescent="0.2">
      <c r="A332043" s="1">
        <v>839618</v>
      </c>
      <c r="B332043" s="1" t="s">
        <v>331061</v>
      </c>
      <c r="C332043" s="1" t="s">
        <v>60</v>
      </c>
    </row>
    <row r="332044" spans="1:3" x14ac:dyDescent="0.2">
      <c r="A332044" s="1">
        <v>839619</v>
      </c>
      <c r="B332044" s="1" t="s">
        <v>331062</v>
      </c>
      <c r="C332044" s="1" t="s">
        <v>60</v>
      </c>
    </row>
    <row r="332045" spans="1:3" x14ac:dyDescent="0.2">
      <c r="A332045" s="1">
        <v>839620</v>
      </c>
      <c r="B332045" s="1" t="s">
        <v>331063</v>
      </c>
      <c r="C332045" s="1" t="s">
        <v>60</v>
      </c>
    </row>
    <row r="332046" spans="1:3" x14ac:dyDescent="0.2">
      <c r="A332046" s="1">
        <v>839621</v>
      </c>
      <c r="B332046" s="1" t="s">
        <v>331064</v>
      </c>
      <c r="C332046" s="1" t="s">
        <v>60</v>
      </c>
    </row>
    <row r="332047" spans="1:3" x14ac:dyDescent="0.2">
      <c r="A332047" s="1">
        <v>839622</v>
      </c>
      <c r="B332047" s="1" t="s">
        <v>331065</v>
      </c>
      <c r="C332047" s="1" t="s">
        <v>60</v>
      </c>
    </row>
    <row r="332048" spans="1:3" x14ac:dyDescent="0.2">
      <c r="A332048" s="1">
        <v>839623</v>
      </c>
      <c r="B332048" s="1" t="s">
        <v>331066</v>
      </c>
      <c r="C332048" s="1" t="s">
        <v>60</v>
      </c>
    </row>
    <row r="332049" spans="1:3" x14ac:dyDescent="0.2">
      <c r="A332049" s="1">
        <v>839624</v>
      </c>
      <c r="B332049" s="1" t="s">
        <v>331067</v>
      </c>
      <c r="C332049" s="1" t="s">
        <v>60</v>
      </c>
    </row>
    <row r="332050" spans="1:3" x14ac:dyDescent="0.2">
      <c r="A332050" s="1">
        <v>839625</v>
      </c>
      <c r="B332050" s="1" t="s">
        <v>331068</v>
      </c>
      <c r="C332050" s="1" t="s">
        <v>60</v>
      </c>
    </row>
    <row r="332051" spans="1:3" x14ac:dyDescent="0.2">
      <c r="A332051" s="1">
        <v>839626</v>
      </c>
      <c r="B332051" s="1" t="s">
        <v>331069</v>
      </c>
      <c r="C332051" s="1" t="s">
        <v>60</v>
      </c>
    </row>
    <row r="332052" spans="1:3" x14ac:dyDescent="0.2">
      <c r="A332052" s="1">
        <v>839627</v>
      </c>
      <c r="B332052" s="1" t="s">
        <v>331070</v>
      </c>
      <c r="C332052" s="1" t="s">
        <v>60</v>
      </c>
    </row>
    <row r="332053" spans="1:3" x14ac:dyDescent="0.2">
      <c r="A332053" s="1">
        <v>839628</v>
      </c>
      <c r="B332053" s="1" t="s">
        <v>331071</v>
      </c>
      <c r="C332053" s="1" t="s">
        <v>60</v>
      </c>
    </row>
    <row r="332054" spans="1:3" x14ac:dyDescent="0.2">
      <c r="A332054" s="1">
        <v>839629</v>
      </c>
      <c r="B332054" s="1" t="s">
        <v>331072</v>
      </c>
      <c r="C332054" s="1" t="s">
        <v>60</v>
      </c>
    </row>
    <row r="332055" spans="1:3" x14ac:dyDescent="0.2">
      <c r="A332055" s="1">
        <v>839630</v>
      </c>
      <c r="B332055" s="1" t="s">
        <v>331073</v>
      </c>
      <c r="C332055" s="1" t="s">
        <v>60</v>
      </c>
    </row>
    <row r="332056" spans="1:3" x14ac:dyDescent="0.2">
      <c r="A332056" s="1">
        <v>839631</v>
      </c>
      <c r="B332056" s="1" t="s">
        <v>331074</v>
      </c>
      <c r="C332056" s="1" t="s">
        <v>60</v>
      </c>
    </row>
    <row r="332057" spans="1:3" x14ac:dyDescent="0.2">
      <c r="A332057" s="1">
        <v>839632</v>
      </c>
      <c r="B332057" s="1" t="s">
        <v>331075</v>
      </c>
      <c r="C332057" s="1" t="s">
        <v>60</v>
      </c>
    </row>
    <row r="332058" spans="1:3" x14ac:dyDescent="0.2">
      <c r="A332058" s="1">
        <v>839633</v>
      </c>
      <c r="B332058" s="1" t="s">
        <v>331076</v>
      </c>
      <c r="C332058" s="1" t="s">
        <v>60</v>
      </c>
    </row>
    <row r="332059" spans="1:3" x14ac:dyDescent="0.2">
      <c r="A332059" s="1">
        <v>839634</v>
      </c>
      <c r="B332059" s="1" t="s">
        <v>331077</v>
      </c>
      <c r="C332059" s="1" t="s">
        <v>60</v>
      </c>
    </row>
    <row r="332060" spans="1:3" x14ac:dyDescent="0.2">
      <c r="A332060" s="1">
        <v>839635</v>
      </c>
      <c r="B332060" s="1" t="s">
        <v>331078</v>
      </c>
      <c r="C332060" s="1" t="s">
        <v>60</v>
      </c>
    </row>
    <row r="332061" spans="1:3" x14ac:dyDescent="0.2">
      <c r="A332061" s="1">
        <v>839636</v>
      </c>
      <c r="B332061" s="1" t="s">
        <v>331079</v>
      </c>
      <c r="C332061" s="1" t="s">
        <v>60</v>
      </c>
    </row>
    <row r="332062" spans="1:3" x14ac:dyDescent="0.2">
      <c r="A332062" s="1">
        <v>839733</v>
      </c>
      <c r="B332062" s="1" t="s">
        <v>331080</v>
      </c>
      <c r="C332062" s="1" t="s">
        <v>60</v>
      </c>
    </row>
    <row r="332063" spans="1:3" x14ac:dyDescent="0.2">
      <c r="A332063" s="1">
        <v>839739</v>
      </c>
      <c r="B332063" s="1" t="s">
        <v>331081</v>
      </c>
      <c r="C332063" s="1" t="s">
        <v>60</v>
      </c>
    </row>
    <row r="332064" spans="1:3" x14ac:dyDescent="0.2">
      <c r="A332064" s="1">
        <v>839740</v>
      </c>
      <c r="B332064" s="1" t="s">
        <v>331082</v>
      </c>
      <c r="C332064" s="1" t="s">
        <v>60</v>
      </c>
    </row>
    <row r="332065" spans="1:4" x14ac:dyDescent="0.2">
      <c r="A332065" s="1">
        <v>839741</v>
      </c>
      <c r="B332065" s="1" t="s">
        <v>331083</v>
      </c>
      <c r="C332065" s="1" t="s">
        <v>60</v>
      </c>
    </row>
    <row r="332066" spans="1:4" x14ac:dyDescent="0.2">
      <c r="A332066" s="1">
        <v>839742</v>
      </c>
      <c r="B332066" s="1" t="s">
        <v>331084</v>
      </c>
      <c r="C332066" s="1" t="s">
        <v>60</v>
      </c>
    </row>
    <row r="332067" spans="1:4" x14ac:dyDescent="0.2">
      <c r="A332067" s="1">
        <v>839744</v>
      </c>
      <c r="B332067" s="1" t="s">
        <v>331085</v>
      </c>
      <c r="C332067" s="1" t="s">
        <v>60</v>
      </c>
    </row>
    <row r="332068" spans="1:4" x14ac:dyDescent="0.2">
      <c r="A332068" s="1">
        <v>839745</v>
      </c>
      <c r="B332068" s="1" t="s">
        <v>331086</v>
      </c>
      <c r="C332068" s="1" t="s">
        <v>60</v>
      </c>
    </row>
    <row r="332069" spans="1:4" x14ac:dyDescent="0.2">
      <c r="A332069" s="1">
        <v>839746</v>
      </c>
      <c r="B332069" s="1" t="s">
        <v>331087</v>
      </c>
      <c r="C332069" s="1" t="s">
        <v>60</v>
      </c>
    </row>
    <row r="332070" spans="1:4" x14ac:dyDescent="0.2">
      <c r="A332070" s="1">
        <v>839747</v>
      </c>
      <c r="B332070" s="1" t="s">
        <v>331088</v>
      </c>
      <c r="C332070" s="1" t="s">
        <v>60</v>
      </c>
    </row>
    <row r="332071" spans="1:4" x14ac:dyDescent="0.2">
      <c r="A332071" s="1">
        <v>839748</v>
      </c>
      <c r="B332071" s="1" t="s">
        <v>331089</v>
      </c>
      <c r="C332071" s="1" t="s">
        <v>60</v>
      </c>
    </row>
    <row r="332072" spans="1:4" x14ac:dyDescent="0.2">
      <c r="A332072" s="1">
        <v>839749</v>
      </c>
      <c r="B332072" s="1" t="s">
        <v>331090</v>
      </c>
      <c r="C332072" s="1" t="s">
        <v>5</v>
      </c>
    </row>
    <row r="332073" spans="1:4" x14ac:dyDescent="0.2">
      <c r="A332073" s="1">
        <v>839751</v>
      </c>
      <c r="B332073" s="1" t="s">
        <v>331091</v>
      </c>
      <c r="C332073" s="1" t="s">
        <v>5</v>
      </c>
    </row>
    <row r="332074" spans="1:4" x14ac:dyDescent="0.2">
      <c r="A332074" s="1">
        <v>839755</v>
      </c>
      <c r="B332074" s="1" t="s">
        <v>331092</v>
      </c>
      <c r="C332074" t="s">
        <v>60</v>
      </c>
      <c r="D332074" s="1" t="s">
        <v>61</v>
      </c>
    </row>
    <row r="332075" spans="1:4" x14ac:dyDescent="0.2">
      <c r="A332075" s="1">
        <v>839761</v>
      </c>
      <c r="B332075" s="1" t="s">
        <v>331093</v>
      </c>
      <c r="C332075" t="s">
        <v>60</v>
      </c>
      <c r="D332075" s="1" t="s">
        <v>61</v>
      </c>
    </row>
    <row r="332076" spans="1:4" x14ac:dyDescent="0.2">
      <c r="A332076" s="1">
        <v>839763</v>
      </c>
      <c r="B332076" s="1" t="s">
        <v>331094</v>
      </c>
      <c r="C332076" s="1" t="s">
        <v>5</v>
      </c>
    </row>
    <row r="332077" spans="1:4" x14ac:dyDescent="0.2">
      <c r="A332077" s="1">
        <v>839765</v>
      </c>
      <c r="B332077" s="1" t="s">
        <v>331095</v>
      </c>
      <c r="C332077" s="1" t="s">
        <v>5</v>
      </c>
    </row>
    <row r="332078" spans="1:4" x14ac:dyDescent="0.2">
      <c r="A332078" s="1">
        <v>839767</v>
      </c>
      <c r="B332078" s="1" t="s">
        <v>331096</v>
      </c>
      <c r="C332078" s="1" t="s">
        <v>5</v>
      </c>
    </row>
    <row r="332079" spans="1:4" x14ac:dyDescent="0.2">
      <c r="A332079" s="1">
        <v>839769</v>
      </c>
      <c r="B332079" s="1" t="s">
        <v>331097</v>
      </c>
      <c r="C332079" s="1" t="s">
        <v>5</v>
      </c>
    </row>
    <row r="332080" spans="1:4" x14ac:dyDescent="0.2">
      <c r="A332080" s="1">
        <v>839771</v>
      </c>
      <c r="B332080" s="1" t="s">
        <v>331098</v>
      </c>
      <c r="C332080" s="1" t="s">
        <v>5</v>
      </c>
    </row>
    <row r="332081" spans="1:3" x14ac:dyDescent="0.2">
      <c r="A332081" s="1">
        <v>839773</v>
      </c>
      <c r="B332081" s="1" t="s">
        <v>331099</v>
      </c>
      <c r="C332081" s="1" t="s">
        <v>5</v>
      </c>
    </row>
    <row r="332082" spans="1:3" x14ac:dyDescent="0.2">
      <c r="A332082" s="1">
        <v>839775</v>
      </c>
      <c r="B332082" s="1" t="s">
        <v>331100</v>
      </c>
      <c r="C332082" s="1" t="s">
        <v>5</v>
      </c>
    </row>
    <row r="332083" spans="1:3" x14ac:dyDescent="0.2">
      <c r="A332083" s="1">
        <v>839777</v>
      </c>
      <c r="B332083" s="1" t="s">
        <v>331101</v>
      </c>
      <c r="C332083" s="1" t="s">
        <v>5</v>
      </c>
    </row>
    <row r="332084" spans="1:3" x14ac:dyDescent="0.2">
      <c r="A332084" s="1">
        <v>839779</v>
      </c>
      <c r="B332084" s="1" t="s">
        <v>331102</v>
      </c>
      <c r="C332084" s="1" t="s">
        <v>60</v>
      </c>
    </row>
    <row r="332085" spans="1:3" x14ac:dyDescent="0.2">
      <c r="A332085" s="1">
        <v>839780</v>
      </c>
      <c r="B332085" s="1" t="s">
        <v>331103</v>
      </c>
      <c r="C332085" s="1" t="s">
        <v>60</v>
      </c>
    </row>
    <row r="332086" spans="1:3" x14ac:dyDescent="0.2">
      <c r="A332086" s="1">
        <v>839781</v>
      </c>
      <c r="B332086" s="1" t="s">
        <v>331104</v>
      </c>
      <c r="C332086" s="1" t="s">
        <v>60</v>
      </c>
    </row>
    <row r="332087" spans="1:3" x14ac:dyDescent="0.2">
      <c r="A332087" s="1">
        <v>839782</v>
      </c>
      <c r="B332087" s="1" t="s">
        <v>331105</v>
      </c>
      <c r="C332087" s="1" t="s">
        <v>60</v>
      </c>
    </row>
    <row r="332088" spans="1:3" x14ac:dyDescent="0.2">
      <c r="A332088" s="1">
        <v>839783</v>
      </c>
      <c r="B332088" s="1" t="s">
        <v>331106</v>
      </c>
      <c r="C332088" s="1" t="s">
        <v>60</v>
      </c>
    </row>
    <row r="332089" spans="1:3" x14ac:dyDescent="0.2">
      <c r="A332089" s="1">
        <v>839784</v>
      </c>
      <c r="B332089" s="1" t="s">
        <v>331107</v>
      </c>
      <c r="C332089" s="1" t="s">
        <v>60</v>
      </c>
    </row>
    <row r="332090" spans="1:3" x14ac:dyDescent="0.2">
      <c r="A332090" s="1">
        <v>839785</v>
      </c>
      <c r="B332090" s="1" t="s">
        <v>331108</v>
      </c>
      <c r="C332090" s="1" t="s">
        <v>60</v>
      </c>
    </row>
    <row r="332091" spans="1:3" x14ac:dyDescent="0.2">
      <c r="A332091" s="1">
        <v>839786</v>
      </c>
      <c r="B332091" s="1" t="s">
        <v>331109</v>
      </c>
      <c r="C332091" s="1" t="s">
        <v>60</v>
      </c>
    </row>
    <row r="332092" spans="1:3" x14ac:dyDescent="0.2">
      <c r="A332092" s="1">
        <v>839787</v>
      </c>
      <c r="B332092" s="1" t="s">
        <v>331110</v>
      </c>
      <c r="C332092" s="1" t="s">
        <v>60</v>
      </c>
    </row>
    <row r="332093" spans="1:3" x14ac:dyDescent="0.2">
      <c r="A332093" s="1">
        <v>839788</v>
      </c>
      <c r="B332093" s="1" t="s">
        <v>331111</v>
      </c>
      <c r="C332093" s="1" t="s">
        <v>60</v>
      </c>
    </row>
    <row r="332094" spans="1:3" x14ac:dyDescent="0.2">
      <c r="A332094" s="1">
        <v>839789</v>
      </c>
      <c r="B332094" s="1" t="s">
        <v>331112</v>
      </c>
      <c r="C332094" s="1" t="s">
        <v>60</v>
      </c>
    </row>
    <row r="332095" spans="1:3" x14ac:dyDescent="0.2">
      <c r="A332095" s="1">
        <v>839793</v>
      </c>
      <c r="B332095" s="1" t="s">
        <v>331113</v>
      </c>
      <c r="C332095" s="1" t="s">
        <v>5</v>
      </c>
    </row>
    <row r="332096" spans="1:3" x14ac:dyDescent="0.2">
      <c r="A332096" s="1">
        <v>839803</v>
      </c>
      <c r="B332096" s="1" t="s">
        <v>331114</v>
      </c>
      <c r="C332096" s="1" t="s">
        <v>5</v>
      </c>
    </row>
    <row r="332097" spans="1:3" x14ac:dyDescent="0.2">
      <c r="A332097" s="1">
        <v>839805</v>
      </c>
      <c r="B332097" s="1" t="s">
        <v>331115</v>
      </c>
      <c r="C332097" s="1" t="s">
        <v>5</v>
      </c>
    </row>
    <row r="332098" spans="1:3" x14ac:dyDescent="0.2">
      <c r="A332098" s="1">
        <v>839807</v>
      </c>
      <c r="B332098" s="1" t="s">
        <v>331116</v>
      </c>
      <c r="C332098" s="1" t="s">
        <v>5</v>
      </c>
    </row>
    <row r="332099" spans="1:3" x14ac:dyDescent="0.2">
      <c r="A332099" s="1">
        <v>839819</v>
      </c>
      <c r="B332099" s="1" t="s">
        <v>331117</v>
      </c>
      <c r="C332099" s="1" t="s">
        <v>60</v>
      </c>
    </row>
    <row r="332100" spans="1:3" x14ac:dyDescent="0.2">
      <c r="A332100" s="1">
        <v>839825</v>
      </c>
      <c r="B332100" s="1" t="s">
        <v>331118</v>
      </c>
      <c r="C332100" s="1" t="s">
        <v>60</v>
      </c>
    </row>
    <row r="332101" spans="1:3" x14ac:dyDescent="0.2">
      <c r="A332101" s="1">
        <v>839839</v>
      </c>
      <c r="B332101" s="1" t="s">
        <v>331119</v>
      </c>
      <c r="C332101" s="1" t="s">
        <v>5</v>
      </c>
    </row>
    <row r="332102" spans="1:3" x14ac:dyDescent="0.2">
      <c r="A332102" s="1">
        <v>839849</v>
      </c>
      <c r="B332102" s="1" t="s">
        <v>331120</v>
      </c>
      <c r="C332102" s="1" t="s">
        <v>60</v>
      </c>
    </row>
    <row r="332103" spans="1:3" x14ac:dyDescent="0.2">
      <c r="A332103" s="1">
        <v>839855</v>
      </c>
      <c r="B332103" s="1" t="s">
        <v>331121</v>
      </c>
      <c r="C332103" s="1" t="s">
        <v>60</v>
      </c>
    </row>
    <row r="332104" spans="1:3" x14ac:dyDescent="0.2">
      <c r="A332104" s="1">
        <v>839856</v>
      </c>
      <c r="B332104" s="1" t="s">
        <v>331122</v>
      </c>
      <c r="C332104" s="1" t="s">
        <v>60</v>
      </c>
    </row>
    <row r="332105" spans="1:3" x14ac:dyDescent="0.2">
      <c r="A332105" s="1">
        <v>839857</v>
      </c>
      <c r="B332105" s="1" t="s">
        <v>331123</v>
      </c>
      <c r="C332105" s="1" t="s">
        <v>60</v>
      </c>
    </row>
    <row r="332106" spans="1:3" x14ac:dyDescent="0.2">
      <c r="A332106" s="1">
        <v>839858</v>
      </c>
      <c r="B332106" s="1" t="s">
        <v>331124</v>
      </c>
      <c r="C332106" s="1" t="s">
        <v>60</v>
      </c>
    </row>
    <row r="332107" spans="1:3" x14ac:dyDescent="0.2">
      <c r="A332107" s="1">
        <v>839859</v>
      </c>
      <c r="B332107" s="1" t="s">
        <v>331125</v>
      </c>
      <c r="C332107" s="1" t="s">
        <v>60</v>
      </c>
    </row>
    <row r="332108" spans="1:3" x14ac:dyDescent="0.2">
      <c r="A332108" s="1">
        <v>839860</v>
      </c>
      <c r="B332108" s="1" t="s">
        <v>331126</v>
      </c>
      <c r="C332108" s="1" t="s">
        <v>5</v>
      </c>
    </row>
    <row r="332109" spans="1:3" x14ac:dyDescent="0.2">
      <c r="A332109" s="1">
        <v>839861</v>
      </c>
      <c r="B332109" s="1" t="s">
        <v>331127</v>
      </c>
      <c r="C332109" s="1" t="s">
        <v>60</v>
      </c>
    </row>
    <row r="332110" spans="1:3" x14ac:dyDescent="0.2">
      <c r="A332110" s="1">
        <v>839862</v>
      </c>
      <c r="B332110" s="1" t="s">
        <v>331128</v>
      </c>
      <c r="C332110" s="1" t="s">
        <v>60</v>
      </c>
    </row>
    <row r="332111" spans="1:3" x14ac:dyDescent="0.2">
      <c r="A332111" s="1">
        <v>839863</v>
      </c>
      <c r="B332111" s="1" t="s">
        <v>331129</v>
      </c>
      <c r="C332111" s="1" t="s">
        <v>5</v>
      </c>
    </row>
    <row r="332112" spans="1:3" x14ac:dyDescent="0.2">
      <c r="A332112" s="1">
        <v>839865</v>
      </c>
      <c r="B332112" s="1" t="s">
        <v>331130</v>
      </c>
      <c r="C332112" s="1" t="s">
        <v>5</v>
      </c>
    </row>
    <row r="332113" spans="1:3" x14ac:dyDescent="0.2">
      <c r="A332113" s="1">
        <v>839867</v>
      </c>
      <c r="B332113" s="1" t="s">
        <v>331131</v>
      </c>
      <c r="C332113" s="1" t="s">
        <v>5</v>
      </c>
    </row>
    <row r="332114" spans="1:3" x14ac:dyDescent="0.2">
      <c r="A332114" s="1">
        <v>839869</v>
      </c>
      <c r="B332114" s="1" t="s">
        <v>331132</v>
      </c>
      <c r="C332114" s="1" t="s">
        <v>60</v>
      </c>
    </row>
    <row r="332115" spans="1:3" x14ac:dyDescent="0.2">
      <c r="A332115" s="1">
        <v>839875</v>
      </c>
      <c r="B332115" s="1" t="s">
        <v>331133</v>
      </c>
      <c r="C332115" s="1" t="s">
        <v>60</v>
      </c>
    </row>
    <row r="332116" spans="1:3" x14ac:dyDescent="0.2">
      <c r="A332116" s="1">
        <v>839877</v>
      </c>
      <c r="B332116" s="1" t="s">
        <v>331134</v>
      </c>
      <c r="C332116" s="1" t="s">
        <v>5</v>
      </c>
    </row>
    <row r="332117" spans="1:3" x14ac:dyDescent="0.2">
      <c r="A332117" s="1">
        <v>839879</v>
      </c>
      <c r="B332117" s="1" t="s">
        <v>331135</v>
      </c>
      <c r="C332117" s="1" t="s">
        <v>5</v>
      </c>
    </row>
    <row r="332118" spans="1:3" x14ac:dyDescent="0.2">
      <c r="A332118" s="1">
        <v>839881</v>
      </c>
      <c r="B332118" s="1" t="s">
        <v>331136</v>
      </c>
      <c r="C332118" s="1" t="s">
        <v>5</v>
      </c>
    </row>
    <row r="332119" spans="1:3" x14ac:dyDescent="0.2">
      <c r="A332119" s="1">
        <v>839885</v>
      </c>
      <c r="B332119" s="1" t="s">
        <v>331137</v>
      </c>
      <c r="C332119" s="1" t="s">
        <v>5</v>
      </c>
    </row>
    <row r="332120" spans="1:3" x14ac:dyDescent="0.2">
      <c r="A332120" s="1">
        <v>839891</v>
      </c>
      <c r="B332120" s="1" t="s">
        <v>331138</v>
      </c>
      <c r="C332120" s="1" t="s">
        <v>60</v>
      </c>
    </row>
    <row r="332121" spans="1:3" x14ac:dyDescent="0.2">
      <c r="A332121" s="1">
        <v>839892</v>
      </c>
      <c r="B332121" s="1" t="s">
        <v>331139</v>
      </c>
      <c r="C332121" s="1" t="s">
        <v>60</v>
      </c>
    </row>
    <row r="332122" spans="1:3" x14ac:dyDescent="0.2">
      <c r="A332122" s="1">
        <v>839893</v>
      </c>
      <c r="B332122" s="1" t="s">
        <v>331140</v>
      </c>
      <c r="C332122" s="1" t="s">
        <v>60</v>
      </c>
    </row>
    <row r="332123" spans="1:3" x14ac:dyDescent="0.2">
      <c r="A332123" s="1">
        <v>839894</v>
      </c>
      <c r="B332123" s="1" t="s">
        <v>331141</v>
      </c>
      <c r="C332123" s="1" t="s">
        <v>60</v>
      </c>
    </row>
    <row r="332124" spans="1:3" x14ac:dyDescent="0.2">
      <c r="A332124" s="1">
        <v>839895</v>
      </c>
      <c r="B332124" s="1" t="s">
        <v>331142</v>
      </c>
      <c r="C332124" s="1" t="s">
        <v>60</v>
      </c>
    </row>
    <row r="332125" spans="1:3" x14ac:dyDescent="0.2">
      <c r="A332125" s="1">
        <v>839896</v>
      </c>
      <c r="B332125" s="1" t="s">
        <v>331143</v>
      </c>
      <c r="C332125" s="1" t="s">
        <v>60</v>
      </c>
    </row>
    <row r="332126" spans="1:3" x14ac:dyDescent="0.2">
      <c r="A332126" s="1">
        <v>839897</v>
      </c>
      <c r="B332126" s="1" t="s">
        <v>331144</v>
      </c>
      <c r="C332126" s="1" t="s">
        <v>60</v>
      </c>
    </row>
    <row r="332127" spans="1:3" x14ac:dyDescent="0.2">
      <c r="A332127" s="1">
        <v>839898</v>
      </c>
      <c r="B332127" s="1" t="s">
        <v>331145</v>
      </c>
      <c r="C332127" s="1" t="s">
        <v>60</v>
      </c>
    </row>
    <row r="332128" spans="1:3" x14ac:dyDescent="0.2">
      <c r="A332128" s="1">
        <v>839899</v>
      </c>
      <c r="B332128" s="1" t="s">
        <v>331146</v>
      </c>
      <c r="C332128" s="1" t="s">
        <v>60</v>
      </c>
    </row>
    <row r="332129" spans="1:3" x14ac:dyDescent="0.2">
      <c r="A332129" s="1">
        <v>839900</v>
      </c>
      <c r="B332129" s="1" t="s">
        <v>331147</v>
      </c>
      <c r="C332129" s="1" t="s">
        <v>60</v>
      </c>
    </row>
    <row r="332130" spans="1:3" x14ac:dyDescent="0.2">
      <c r="A332130" s="1">
        <v>839955</v>
      </c>
      <c r="B332130" s="1" t="s">
        <v>331148</v>
      </c>
      <c r="C332130" s="1" t="s">
        <v>5</v>
      </c>
    </row>
    <row r="332131" spans="1:3" x14ac:dyDescent="0.2">
      <c r="A332131" s="1">
        <v>839987</v>
      </c>
      <c r="B332131" s="1" t="s">
        <v>331149</v>
      </c>
      <c r="C332131" s="1" t="s">
        <v>5</v>
      </c>
    </row>
    <row r="332132" spans="1:3" x14ac:dyDescent="0.2">
      <c r="A332132" s="1">
        <v>839997</v>
      </c>
      <c r="B332132" s="1" t="s">
        <v>331150</v>
      </c>
      <c r="C332132" s="1" t="s">
        <v>5</v>
      </c>
    </row>
    <row r="332133" spans="1:3" x14ac:dyDescent="0.2">
      <c r="A332133" s="1">
        <v>840049</v>
      </c>
      <c r="B332133" s="1" t="s">
        <v>331151</v>
      </c>
      <c r="C332133" s="1" t="s">
        <v>60</v>
      </c>
    </row>
    <row r="332134" spans="1:3" x14ac:dyDescent="0.2">
      <c r="A332134" s="1">
        <v>840051</v>
      </c>
      <c r="B332134" s="1" t="s">
        <v>331152</v>
      </c>
      <c r="C332134" s="1" t="s">
        <v>5</v>
      </c>
    </row>
    <row r="332135" spans="1:3" x14ac:dyDescent="0.2">
      <c r="A332135" s="1">
        <v>840052</v>
      </c>
      <c r="B332135" s="1" t="s">
        <v>331153</v>
      </c>
      <c r="C332135" s="1" t="s">
        <v>60</v>
      </c>
    </row>
    <row r="332136" spans="1:3" x14ac:dyDescent="0.2">
      <c r="A332136" s="1">
        <v>840053</v>
      </c>
      <c r="B332136" s="1" t="s">
        <v>331154</v>
      </c>
      <c r="C332136" s="1" t="s">
        <v>60</v>
      </c>
    </row>
    <row r="332137" spans="1:3" x14ac:dyDescent="0.2">
      <c r="A332137" s="1">
        <v>840054</v>
      </c>
      <c r="B332137" s="1" t="s">
        <v>331155</v>
      </c>
      <c r="C332137" s="1" t="s">
        <v>60</v>
      </c>
    </row>
    <row r="332138" spans="1:3" x14ac:dyDescent="0.2">
      <c r="A332138" s="1">
        <v>840055</v>
      </c>
      <c r="B332138" s="1" t="s">
        <v>331156</v>
      </c>
      <c r="C332138" s="1" t="s">
        <v>60</v>
      </c>
    </row>
    <row r="332139" spans="1:3" x14ac:dyDescent="0.2">
      <c r="A332139" s="1">
        <v>840056</v>
      </c>
      <c r="B332139" s="1" t="s">
        <v>331157</v>
      </c>
      <c r="C332139" s="1" t="s">
        <v>60</v>
      </c>
    </row>
    <row r="332140" spans="1:3" x14ac:dyDescent="0.2">
      <c r="A332140" s="1">
        <v>840057</v>
      </c>
      <c r="B332140" s="1" t="s">
        <v>331158</v>
      </c>
      <c r="C332140" s="1" t="s">
        <v>60</v>
      </c>
    </row>
    <row r="332141" spans="1:3" x14ac:dyDescent="0.2">
      <c r="A332141" s="1">
        <v>840058</v>
      </c>
      <c r="B332141" s="1" t="s">
        <v>331159</v>
      </c>
      <c r="C332141" s="1" t="s">
        <v>60</v>
      </c>
    </row>
    <row r="332142" spans="1:3" x14ac:dyDescent="0.2">
      <c r="A332142" s="1">
        <v>840091</v>
      </c>
      <c r="B332142" s="1" t="s">
        <v>331160</v>
      </c>
      <c r="C332142" s="1" t="s">
        <v>5</v>
      </c>
    </row>
    <row r="332143" spans="1:3" x14ac:dyDescent="0.2">
      <c r="A332143" s="1">
        <v>840107</v>
      </c>
      <c r="B332143" s="1" t="s">
        <v>331161</v>
      </c>
      <c r="C332143" s="1" t="s">
        <v>60</v>
      </c>
    </row>
    <row r="332144" spans="1:3" x14ac:dyDescent="0.2">
      <c r="A332144" s="1">
        <v>840109</v>
      </c>
      <c r="B332144" s="1" t="s">
        <v>331162</v>
      </c>
      <c r="C332144" s="1" t="s">
        <v>5</v>
      </c>
    </row>
    <row r="332145" spans="1:3" x14ac:dyDescent="0.2">
      <c r="A332145" s="1">
        <v>840113</v>
      </c>
      <c r="B332145" s="1" t="s">
        <v>331163</v>
      </c>
      <c r="C332145" s="1" t="s">
        <v>60</v>
      </c>
    </row>
    <row r="332146" spans="1:3" x14ac:dyDescent="0.2">
      <c r="A332146" s="1">
        <v>840121</v>
      </c>
      <c r="B332146" s="1" t="s">
        <v>331164</v>
      </c>
      <c r="C332146" s="1" t="s">
        <v>5</v>
      </c>
    </row>
    <row r="332147" spans="1:3" x14ac:dyDescent="0.2">
      <c r="A332147" s="1">
        <v>840123</v>
      </c>
      <c r="B332147" s="1" t="s">
        <v>331165</v>
      </c>
      <c r="C332147" s="1" t="s">
        <v>5</v>
      </c>
    </row>
    <row r="332148" spans="1:3" x14ac:dyDescent="0.2">
      <c r="A332148" s="1">
        <v>840125</v>
      </c>
      <c r="B332148" s="1" t="s">
        <v>331166</v>
      </c>
      <c r="C332148" s="1" t="s">
        <v>5</v>
      </c>
    </row>
    <row r="332149" spans="1:3" x14ac:dyDescent="0.2">
      <c r="A332149" s="1">
        <v>840129</v>
      </c>
      <c r="B332149" s="1" t="s">
        <v>331167</v>
      </c>
      <c r="C332149" s="1" t="s">
        <v>60</v>
      </c>
    </row>
    <row r="332150" spans="1:3" x14ac:dyDescent="0.2">
      <c r="A332150" s="1">
        <v>840135</v>
      </c>
      <c r="B332150" s="1" t="s">
        <v>331168</v>
      </c>
      <c r="C332150" s="1" t="s">
        <v>60</v>
      </c>
    </row>
    <row r="332151" spans="1:3" x14ac:dyDescent="0.2">
      <c r="A332151" s="1">
        <v>840143</v>
      </c>
      <c r="B332151" s="1" t="s">
        <v>331169</v>
      </c>
      <c r="C332151" s="1" t="s">
        <v>60</v>
      </c>
    </row>
    <row r="332152" spans="1:3" x14ac:dyDescent="0.2">
      <c r="A332152" s="1">
        <v>840144</v>
      </c>
      <c r="B332152" s="1" t="s">
        <v>331170</v>
      </c>
      <c r="C332152" s="1" t="s">
        <v>60</v>
      </c>
    </row>
    <row r="332153" spans="1:3" x14ac:dyDescent="0.2">
      <c r="A332153" s="1">
        <v>840145</v>
      </c>
      <c r="B332153" s="1" t="s">
        <v>331171</v>
      </c>
      <c r="C332153" s="1" t="s">
        <v>60</v>
      </c>
    </row>
    <row r="332154" spans="1:3" x14ac:dyDescent="0.2">
      <c r="A332154" s="1">
        <v>840146</v>
      </c>
      <c r="B332154" s="1" t="s">
        <v>331172</v>
      </c>
      <c r="C332154" s="1" t="s">
        <v>60</v>
      </c>
    </row>
    <row r="332155" spans="1:3" x14ac:dyDescent="0.2">
      <c r="A332155" s="1">
        <v>840147</v>
      </c>
      <c r="B332155" s="1" t="s">
        <v>331173</v>
      </c>
      <c r="C332155" s="1" t="s">
        <v>60</v>
      </c>
    </row>
    <row r="332156" spans="1:3" x14ac:dyDescent="0.2">
      <c r="A332156" s="1">
        <v>840148</v>
      </c>
      <c r="B332156" s="1" t="s">
        <v>331174</v>
      </c>
      <c r="C332156" s="1" t="s">
        <v>60</v>
      </c>
    </row>
    <row r="332157" spans="1:3" x14ac:dyDescent="0.2">
      <c r="A332157" s="1">
        <v>840149</v>
      </c>
      <c r="B332157" s="1" t="s">
        <v>331175</v>
      </c>
      <c r="C332157" s="1" t="s">
        <v>60</v>
      </c>
    </row>
    <row r="332158" spans="1:3" x14ac:dyDescent="0.2">
      <c r="A332158" s="1">
        <v>840150</v>
      </c>
      <c r="B332158" s="1" t="s">
        <v>331176</v>
      </c>
      <c r="C332158" s="1" t="s">
        <v>60</v>
      </c>
    </row>
    <row r="332159" spans="1:3" x14ac:dyDescent="0.2">
      <c r="A332159" s="1">
        <v>840151</v>
      </c>
      <c r="B332159" s="1" t="s">
        <v>331177</v>
      </c>
      <c r="C332159" s="1" t="s">
        <v>60</v>
      </c>
    </row>
    <row r="332160" spans="1:3" x14ac:dyDescent="0.2">
      <c r="A332160" s="1">
        <v>840152</v>
      </c>
      <c r="B332160" s="1" t="s">
        <v>331178</v>
      </c>
      <c r="C332160" s="1" t="s">
        <v>60</v>
      </c>
    </row>
    <row r="332161" spans="1:3" x14ac:dyDescent="0.2">
      <c r="A332161" s="1">
        <v>840153</v>
      </c>
      <c r="B332161" s="1" t="s">
        <v>331179</v>
      </c>
      <c r="C332161" s="1" t="s">
        <v>60</v>
      </c>
    </row>
    <row r="332162" spans="1:3" x14ac:dyDescent="0.2">
      <c r="A332162" s="1">
        <v>840154</v>
      </c>
      <c r="B332162" s="1" t="s">
        <v>331180</v>
      </c>
      <c r="C332162" s="1" t="s">
        <v>60</v>
      </c>
    </row>
    <row r="332163" spans="1:3" x14ac:dyDescent="0.2">
      <c r="A332163" s="1">
        <v>840155</v>
      </c>
      <c r="B332163" s="1" t="s">
        <v>331181</v>
      </c>
      <c r="C332163" s="1" t="s">
        <v>5</v>
      </c>
    </row>
    <row r="332164" spans="1:3" x14ac:dyDescent="0.2">
      <c r="A332164" s="1">
        <v>840156</v>
      </c>
      <c r="B332164" s="1" t="s">
        <v>331182</v>
      </c>
      <c r="C332164" s="1" t="s">
        <v>60</v>
      </c>
    </row>
    <row r="332165" spans="1:3" x14ac:dyDescent="0.2">
      <c r="A332165" s="1">
        <v>840157</v>
      </c>
      <c r="B332165" s="1" t="s">
        <v>331183</v>
      </c>
      <c r="C332165" s="1" t="s">
        <v>60</v>
      </c>
    </row>
    <row r="332166" spans="1:3" x14ac:dyDescent="0.2">
      <c r="A332166" s="1">
        <v>840158</v>
      </c>
      <c r="B332166" s="1" t="s">
        <v>331184</v>
      </c>
      <c r="C332166" s="1" t="s">
        <v>60</v>
      </c>
    </row>
    <row r="332167" spans="1:3" x14ac:dyDescent="0.2">
      <c r="A332167" s="1">
        <v>840159</v>
      </c>
      <c r="B332167" s="1" t="s">
        <v>331185</v>
      </c>
      <c r="C332167" s="1" t="s">
        <v>60</v>
      </c>
    </row>
    <row r="332168" spans="1:3" x14ac:dyDescent="0.2">
      <c r="A332168" s="1">
        <v>840160</v>
      </c>
      <c r="B332168" s="1" t="s">
        <v>331186</v>
      </c>
      <c r="C332168" s="1" t="s">
        <v>60</v>
      </c>
    </row>
    <row r="332169" spans="1:3" x14ac:dyDescent="0.2">
      <c r="A332169" s="1">
        <v>840161</v>
      </c>
      <c r="B332169" s="1" t="s">
        <v>331187</v>
      </c>
      <c r="C332169" s="1" t="s">
        <v>60</v>
      </c>
    </row>
    <row r="332170" spans="1:3" x14ac:dyDescent="0.2">
      <c r="A332170" s="1">
        <v>840162</v>
      </c>
      <c r="B332170" s="1" t="s">
        <v>331188</v>
      </c>
      <c r="C332170" s="1" t="s">
        <v>60</v>
      </c>
    </row>
    <row r="332171" spans="1:3" x14ac:dyDescent="0.2">
      <c r="A332171" s="1">
        <v>840169</v>
      </c>
      <c r="B332171" s="1" t="s">
        <v>331189</v>
      </c>
      <c r="C332171" s="1" t="s">
        <v>5</v>
      </c>
    </row>
    <row r="332172" spans="1:3" x14ac:dyDescent="0.2">
      <c r="A332172" s="1">
        <v>840173</v>
      </c>
      <c r="B332172" s="1" t="s">
        <v>331190</v>
      </c>
      <c r="C332172" s="1" t="s">
        <v>60</v>
      </c>
    </row>
    <row r="332173" spans="1:3" x14ac:dyDescent="0.2">
      <c r="A332173" s="1">
        <v>840175</v>
      </c>
      <c r="B332173" s="1" t="s">
        <v>331191</v>
      </c>
      <c r="C332173" s="1" t="s">
        <v>60</v>
      </c>
    </row>
    <row r="332174" spans="1:3" x14ac:dyDescent="0.2">
      <c r="A332174" s="1">
        <v>840183</v>
      </c>
      <c r="B332174" s="1" t="s">
        <v>331192</v>
      </c>
      <c r="C332174" s="1" t="s">
        <v>5</v>
      </c>
    </row>
    <row r="332175" spans="1:3" x14ac:dyDescent="0.2">
      <c r="A332175" s="1">
        <v>840189</v>
      </c>
      <c r="B332175" s="1" t="s">
        <v>331193</v>
      </c>
      <c r="C332175" s="1" t="s">
        <v>5</v>
      </c>
    </row>
    <row r="332176" spans="1:3" x14ac:dyDescent="0.2">
      <c r="A332176" s="1">
        <v>840191</v>
      </c>
      <c r="B332176" s="1" t="s">
        <v>331194</v>
      </c>
      <c r="C332176" s="1" t="s">
        <v>5</v>
      </c>
    </row>
    <row r="332177" spans="1:3" x14ac:dyDescent="0.2">
      <c r="A332177" s="1">
        <v>840193</v>
      </c>
      <c r="B332177" s="1" t="s">
        <v>331195</v>
      </c>
      <c r="C332177" s="1" t="s">
        <v>5</v>
      </c>
    </row>
    <row r="332178" spans="1:3" x14ac:dyDescent="0.2">
      <c r="A332178" s="1">
        <v>840195</v>
      </c>
      <c r="B332178" s="1" t="s">
        <v>331196</v>
      </c>
      <c r="C332178" s="1" t="s">
        <v>5</v>
      </c>
    </row>
    <row r="332179" spans="1:3" x14ac:dyDescent="0.2">
      <c r="A332179" s="1">
        <v>840197</v>
      </c>
      <c r="B332179" s="1" t="s">
        <v>331197</v>
      </c>
      <c r="C332179" s="1" t="s">
        <v>5</v>
      </c>
    </row>
    <row r="332180" spans="1:3" x14ac:dyDescent="0.2">
      <c r="A332180" s="1">
        <v>840199</v>
      </c>
      <c r="B332180" s="1" t="s">
        <v>331198</v>
      </c>
      <c r="C332180" s="1" t="s">
        <v>5</v>
      </c>
    </row>
    <row r="332181" spans="1:3" x14ac:dyDescent="0.2">
      <c r="A332181" s="1">
        <v>840201</v>
      </c>
      <c r="B332181" s="1" t="s">
        <v>331199</v>
      </c>
      <c r="C332181" s="1" t="s">
        <v>5</v>
      </c>
    </row>
    <row r="332182" spans="1:3" x14ac:dyDescent="0.2">
      <c r="A332182" s="1">
        <v>840207</v>
      </c>
      <c r="B332182" s="1" t="s">
        <v>331200</v>
      </c>
      <c r="C332182" s="1" t="s">
        <v>5</v>
      </c>
    </row>
    <row r="332183" spans="1:3" x14ac:dyDescent="0.2">
      <c r="A332183" s="1">
        <v>840209</v>
      </c>
      <c r="B332183" s="1" t="s">
        <v>331201</v>
      </c>
      <c r="C332183" s="1" t="s">
        <v>5</v>
      </c>
    </row>
    <row r="332184" spans="1:3" x14ac:dyDescent="0.2">
      <c r="A332184" s="1">
        <v>840210</v>
      </c>
      <c r="B332184" s="1" t="s">
        <v>331202</v>
      </c>
      <c r="C332184" s="1" t="s">
        <v>60</v>
      </c>
    </row>
    <row r="332185" spans="1:3" x14ac:dyDescent="0.2">
      <c r="A332185" s="1">
        <v>840211</v>
      </c>
      <c r="B332185" s="1" t="s">
        <v>331203</v>
      </c>
      <c r="C332185" s="1" t="s">
        <v>5</v>
      </c>
    </row>
    <row r="332186" spans="1:3" x14ac:dyDescent="0.2">
      <c r="A332186" s="1">
        <v>840212</v>
      </c>
      <c r="B332186" s="1" t="s">
        <v>331204</v>
      </c>
      <c r="C332186" s="1" t="s">
        <v>60</v>
      </c>
    </row>
    <row r="332187" spans="1:3" x14ac:dyDescent="0.2">
      <c r="A332187" s="1">
        <v>840213</v>
      </c>
      <c r="B332187" s="1" t="s">
        <v>331205</v>
      </c>
      <c r="C332187" s="1" t="s">
        <v>60</v>
      </c>
    </row>
    <row r="332188" spans="1:3" x14ac:dyDescent="0.2">
      <c r="A332188" s="1">
        <v>840214</v>
      </c>
      <c r="B332188" s="1" t="s">
        <v>331206</v>
      </c>
      <c r="C332188" s="1" t="s">
        <v>60</v>
      </c>
    </row>
    <row r="332189" spans="1:3" x14ac:dyDescent="0.2">
      <c r="A332189" s="1">
        <v>840215</v>
      </c>
      <c r="B332189" s="1" t="s">
        <v>331207</v>
      </c>
      <c r="C332189" s="1" t="s">
        <v>60</v>
      </c>
    </row>
    <row r="332190" spans="1:3" x14ac:dyDescent="0.2">
      <c r="A332190" s="1">
        <v>840216</v>
      </c>
      <c r="B332190" s="1" t="s">
        <v>331208</v>
      </c>
      <c r="C332190" s="1" t="s">
        <v>60</v>
      </c>
    </row>
    <row r="332191" spans="1:3" x14ac:dyDescent="0.2">
      <c r="A332191" s="1">
        <v>840217</v>
      </c>
      <c r="B332191" s="1" t="s">
        <v>331209</v>
      </c>
      <c r="C332191" s="1" t="s">
        <v>60</v>
      </c>
    </row>
    <row r="332192" spans="1:3" x14ac:dyDescent="0.2">
      <c r="A332192" s="1">
        <v>840218</v>
      </c>
      <c r="B332192" s="1" t="s">
        <v>331210</v>
      </c>
      <c r="C332192" s="1" t="s">
        <v>60</v>
      </c>
    </row>
    <row r="332193" spans="1:4" x14ac:dyDescent="0.2">
      <c r="A332193" s="1">
        <v>840219</v>
      </c>
      <c r="B332193" s="1" t="s">
        <v>331211</v>
      </c>
      <c r="C332193" s="1" t="s">
        <v>60</v>
      </c>
    </row>
    <row r="332194" spans="1:4" x14ac:dyDescent="0.2">
      <c r="A332194" s="1">
        <v>840220</v>
      </c>
      <c r="B332194" s="1" t="s">
        <v>331212</v>
      </c>
      <c r="C332194" s="1" t="s">
        <v>60</v>
      </c>
    </row>
    <row r="332195" spans="1:4" x14ac:dyDescent="0.2">
      <c r="A332195" s="1">
        <v>840221</v>
      </c>
      <c r="B332195" s="1" t="s">
        <v>331213</v>
      </c>
      <c r="C332195" s="1" t="s">
        <v>60</v>
      </c>
    </row>
    <row r="332196" spans="1:4" x14ac:dyDescent="0.2">
      <c r="A332196" s="1">
        <v>840222</v>
      </c>
      <c r="B332196" s="1" t="s">
        <v>331214</v>
      </c>
      <c r="C332196" s="1" t="s">
        <v>60</v>
      </c>
    </row>
    <row r="332197" spans="1:4" x14ac:dyDescent="0.2">
      <c r="A332197" s="1">
        <v>840223</v>
      </c>
      <c r="B332197" s="1" t="s">
        <v>331215</v>
      </c>
      <c r="C332197" s="1" t="s">
        <v>60</v>
      </c>
    </row>
    <row r="332198" spans="1:4" x14ac:dyDescent="0.2">
      <c r="A332198" s="1">
        <v>840224</v>
      </c>
      <c r="B332198" s="1" t="s">
        <v>331216</v>
      </c>
      <c r="C332198" s="1" t="s">
        <v>60</v>
      </c>
    </row>
    <row r="332199" spans="1:4" x14ac:dyDescent="0.2">
      <c r="A332199" s="1">
        <v>840225</v>
      </c>
      <c r="B332199" s="1" t="s">
        <v>331217</v>
      </c>
      <c r="C332199" s="1" t="s">
        <v>60</v>
      </c>
    </row>
    <row r="332200" spans="1:4" x14ac:dyDescent="0.2">
      <c r="A332200" s="1">
        <v>840226</v>
      </c>
      <c r="B332200" s="1" t="s">
        <v>331218</v>
      </c>
      <c r="C332200" s="1" t="s">
        <v>60</v>
      </c>
    </row>
    <row r="332201" spans="1:4" x14ac:dyDescent="0.2">
      <c r="A332201" s="1">
        <v>840227</v>
      </c>
      <c r="B332201" s="1" t="s">
        <v>331219</v>
      </c>
      <c r="C332201" s="1" t="s">
        <v>60</v>
      </c>
    </row>
    <row r="332202" spans="1:4" x14ac:dyDescent="0.2">
      <c r="A332202" s="1">
        <v>840228</v>
      </c>
      <c r="B332202" s="1" t="s">
        <v>331220</v>
      </c>
      <c r="C332202" s="1" t="s">
        <v>60</v>
      </c>
    </row>
    <row r="332203" spans="1:4" x14ac:dyDescent="0.2">
      <c r="A332203" s="1">
        <v>840229</v>
      </c>
      <c r="B332203" s="1" t="s">
        <v>331221</v>
      </c>
      <c r="C332203" s="1" t="s">
        <v>60</v>
      </c>
    </row>
    <row r="332204" spans="1:4" x14ac:dyDescent="0.2">
      <c r="A332204" s="1">
        <v>840230</v>
      </c>
      <c r="B332204" s="1" t="s">
        <v>331222</v>
      </c>
      <c r="C332204" s="1" t="s">
        <v>60</v>
      </c>
    </row>
    <row r="332205" spans="1:4" x14ac:dyDescent="0.2">
      <c r="A332205" s="1">
        <v>840231</v>
      </c>
      <c r="B332205" s="1" t="s">
        <v>331223</v>
      </c>
      <c r="C332205" s="1" t="s">
        <v>60</v>
      </c>
    </row>
    <row r="332206" spans="1:4" x14ac:dyDescent="0.2">
      <c r="A332206" s="1">
        <v>840232</v>
      </c>
      <c r="B332206" s="1" t="s">
        <v>331224</v>
      </c>
      <c r="C332206" s="1" t="s">
        <v>60</v>
      </c>
    </row>
    <row r="332207" spans="1:4" x14ac:dyDescent="0.2">
      <c r="A332207" s="1">
        <v>840233</v>
      </c>
      <c r="B332207" s="1" t="s">
        <v>331225</v>
      </c>
      <c r="C332207" s="1" t="s">
        <v>60</v>
      </c>
    </row>
    <row r="332208" spans="1:4" x14ac:dyDescent="0.2">
      <c r="A332208" s="1">
        <v>840311</v>
      </c>
      <c r="B332208" s="1" t="s">
        <v>331226</v>
      </c>
      <c r="C332208" s="1" t="s">
        <v>60</v>
      </c>
      <c r="D332208" s="1" t="s">
        <v>61</v>
      </c>
    </row>
    <row r="332209" spans="1:4" x14ac:dyDescent="0.2">
      <c r="A332209" s="1">
        <v>840312</v>
      </c>
      <c r="B332209" s="1" t="s">
        <v>331227</v>
      </c>
      <c r="C332209" s="1" t="s">
        <v>60</v>
      </c>
      <c r="D332209" s="1" t="s">
        <v>61</v>
      </c>
    </row>
    <row r="332210" spans="1:4" x14ac:dyDescent="0.2">
      <c r="A332210" s="1">
        <v>840313</v>
      </c>
      <c r="B332210" s="1" t="s">
        <v>331228</v>
      </c>
      <c r="C332210" s="1" t="s">
        <v>60</v>
      </c>
      <c r="D332210" s="1" t="s">
        <v>61</v>
      </c>
    </row>
    <row r="332211" spans="1:4" x14ac:dyDescent="0.2">
      <c r="A332211" s="1">
        <v>840322</v>
      </c>
      <c r="B332211" s="1" t="s">
        <v>331229</v>
      </c>
      <c r="C332211" s="1" t="s">
        <v>5</v>
      </c>
    </row>
    <row r="332212" spans="1:4" x14ac:dyDescent="0.2">
      <c r="A332212" s="1">
        <v>840324</v>
      </c>
      <c r="B332212" s="1" t="s">
        <v>331230</v>
      </c>
      <c r="C332212" s="1" t="s">
        <v>60</v>
      </c>
    </row>
    <row r="332213" spans="1:4" x14ac:dyDescent="0.2">
      <c r="A332213" s="1">
        <v>840326</v>
      </c>
      <c r="B332213" s="1" t="s">
        <v>331231</v>
      </c>
      <c r="C332213" s="1" t="s">
        <v>5</v>
      </c>
    </row>
    <row r="332214" spans="1:4" x14ac:dyDescent="0.2">
      <c r="A332214" s="1">
        <v>840328</v>
      </c>
      <c r="B332214" s="1" t="s">
        <v>331232</v>
      </c>
      <c r="C332214" s="1" t="s">
        <v>5</v>
      </c>
    </row>
    <row r="332215" spans="1:4" x14ac:dyDescent="0.2">
      <c r="A332215" s="1">
        <v>840338</v>
      </c>
      <c r="B332215" s="1" t="s">
        <v>331233</v>
      </c>
      <c r="C332215" s="1" t="s">
        <v>5</v>
      </c>
    </row>
    <row r="332216" spans="1:4" x14ac:dyDescent="0.2">
      <c r="A332216" s="1">
        <v>840350</v>
      </c>
      <c r="B332216" s="1" t="s">
        <v>331234</v>
      </c>
      <c r="C332216" s="1" t="s">
        <v>60</v>
      </c>
    </row>
    <row r="332217" spans="1:4" x14ac:dyDescent="0.2">
      <c r="A332217" s="1">
        <v>840352</v>
      </c>
      <c r="B332217" s="1" t="s">
        <v>331235</v>
      </c>
      <c r="C332217" s="1" t="s">
        <v>60</v>
      </c>
    </row>
    <row r="332218" spans="1:4" x14ac:dyDescent="0.2">
      <c r="A332218" s="1">
        <v>840354</v>
      </c>
      <c r="B332218" s="1" t="s">
        <v>331236</v>
      </c>
      <c r="C332218" s="1" t="s">
        <v>60</v>
      </c>
    </row>
    <row r="332219" spans="1:4" x14ac:dyDescent="0.2">
      <c r="A332219" s="1">
        <v>840358</v>
      </c>
      <c r="B332219" s="1" t="s">
        <v>331237</v>
      </c>
      <c r="C332219" s="1" t="s">
        <v>60</v>
      </c>
    </row>
    <row r="332220" spans="1:4" x14ac:dyDescent="0.2">
      <c r="A332220" s="1">
        <v>840370</v>
      </c>
      <c r="B332220" s="1" t="s">
        <v>331238</v>
      </c>
      <c r="C332220" s="1" t="s">
        <v>60</v>
      </c>
    </row>
    <row r="332221" spans="1:4" x14ac:dyDescent="0.2">
      <c r="A332221" s="1">
        <v>840372</v>
      </c>
      <c r="B332221" s="1" t="s">
        <v>331239</v>
      </c>
      <c r="C332221" s="1" t="s">
        <v>60</v>
      </c>
    </row>
    <row r="332222" spans="1:4" x14ac:dyDescent="0.2">
      <c r="A332222" s="1">
        <v>840378</v>
      </c>
      <c r="B332222" s="1" t="s">
        <v>331240</v>
      </c>
      <c r="C332222" s="1" t="s">
        <v>60</v>
      </c>
    </row>
    <row r="332223" spans="1:4" x14ac:dyDescent="0.2">
      <c r="A332223" s="1">
        <v>840382</v>
      </c>
      <c r="B332223" s="1" t="s">
        <v>331241</v>
      </c>
      <c r="C332223" s="1" t="s">
        <v>60</v>
      </c>
    </row>
    <row r="332224" spans="1:4" x14ac:dyDescent="0.2">
      <c r="A332224" s="1">
        <v>840383</v>
      </c>
      <c r="B332224" s="1" t="s">
        <v>331242</v>
      </c>
      <c r="C332224" s="1" t="s">
        <v>60</v>
      </c>
    </row>
    <row r="332225" spans="1:3" x14ac:dyDescent="0.2">
      <c r="A332225" s="1">
        <v>840384</v>
      </c>
      <c r="B332225" s="1" t="s">
        <v>331243</v>
      </c>
      <c r="C332225" s="1" t="s">
        <v>60</v>
      </c>
    </row>
    <row r="332226" spans="1:3" x14ac:dyDescent="0.2">
      <c r="A332226" s="1">
        <v>840385</v>
      </c>
      <c r="B332226" s="1" t="s">
        <v>331244</v>
      </c>
      <c r="C332226" s="1" t="s">
        <v>60</v>
      </c>
    </row>
    <row r="332227" spans="1:3" x14ac:dyDescent="0.2">
      <c r="A332227" s="1">
        <v>840386</v>
      </c>
      <c r="B332227" s="1" t="s">
        <v>331245</v>
      </c>
      <c r="C332227" s="1" t="s">
        <v>60</v>
      </c>
    </row>
    <row r="332228" spans="1:3" x14ac:dyDescent="0.2">
      <c r="A332228" s="1">
        <v>840387</v>
      </c>
      <c r="B332228" s="1" t="s">
        <v>331246</v>
      </c>
      <c r="C332228" s="1" t="s">
        <v>60</v>
      </c>
    </row>
    <row r="332229" spans="1:3" x14ac:dyDescent="0.2">
      <c r="A332229" s="1">
        <v>840388</v>
      </c>
      <c r="B332229" s="1" t="s">
        <v>331247</v>
      </c>
      <c r="C332229" s="1" t="s">
        <v>60</v>
      </c>
    </row>
    <row r="332230" spans="1:3" x14ac:dyDescent="0.2">
      <c r="A332230" s="1">
        <v>840389</v>
      </c>
      <c r="B332230" s="1" t="s">
        <v>331248</v>
      </c>
      <c r="C332230" s="1" t="s">
        <v>60</v>
      </c>
    </row>
    <row r="332231" spans="1:3" x14ac:dyDescent="0.2">
      <c r="A332231" s="1">
        <v>840390</v>
      </c>
      <c r="B332231" s="1" t="s">
        <v>331249</v>
      </c>
      <c r="C332231" s="1" t="s">
        <v>60</v>
      </c>
    </row>
    <row r="332232" spans="1:3" x14ac:dyDescent="0.2">
      <c r="A332232" s="1">
        <v>840391</v>
      </c>
      <c r="B332232" s="1" t="s">
        <v>331250</v>
      </c>
      <c r="C332232" s="1" t="s">
        <v>60</v>
      </c>
    </row>
    <row r="332233" spans="1:3" x14ac:dyDescent="0.2">
      <c r="A332233" s="1">
        <v>840418</v>
      </c>
      <c r="B332233" s="1" t="s">
        <v>331251</v>
      </c>
      <c r="C332233" s="1" t="s">
        <v>60</v>
      </c>
    </row>
    <row r="332234" spans="1:3" x14ac:dyDescent="0.2">
      <c r="A332234" s="1">
        <v>840419</v>
      </c>
      <c r="B332234" s="1" t="s">
        <v>331252</v>
      </c>
      <c r="C332234" s="1" t="s">
        <v>60</v>
      </c>
    </row>
    <row r="332235" spans="1:3" x14ac:dyDescent="0.2">
      <c r="A332235" s="1">
        <v>840420</v>
      </c>
      <c r="B332235" s="1" t="s">
        <v>331253</v>
      </c>
      <c r="C332235" s="1" t="s">
        <v>60</v>
      </c>
    </row>
    <row r="332236" spans="1:3" x14ac:dyDescent="0.2">
      <c r="A332236" s="1">
        <v>840421</v>
      </c>
      <c r="B332236" s="1" t="s">
        <v>331254</v>
      </c>
      <c r="C332236" s="1" t="s">
        <v>60</v>
      </c>
    </row>
    <row r="332237" spans="1:3" x14ac:dyDescent="0.2">
      <c r="A332237" s="1">
        <v>840422</v>
      </c>
      <c r="B332237" s="1" t="s">
        <v>331255</v>
      </c>
      <c r="C332237" s="1" t="s">
        <v>60</v>
      </c>
    </row>
    <row r="332238" spans="1:3" x14ac:dyDescent="0.2">
      <c r="A332238" s="1">
        <v>840423</v>
      </c>
      <c r="B332238" s="1" t="s">
        <v>331256</v>
      </c>
      <c r="C332238" s="1" t="s">
        <v>60</v>
      </c>
    </row>
    <row r="332239" spans="1:3" x14ac:dyDescent="0.2">
      <c r="A332239" s="1">
        <v>840424</v>
      </c>
      <c r="B332239" s="1" t="s">
        <v>331257</v>
      </c>
      <c r="C332239" s="1" t="s">
        <v>60</v>
      </c>
    </row>
    <row r="332240" spans="1:3" x14ac:dyDescent="0.2">
      <c r="A332240" s="1">
        <v>840425</v>
      </c>
      <c r="B332240" s="1" t="s">
        <v>331258</v>
      </c>
      <c r="C332240" s="1" t="s">
        <v>60</v>
      </c>
    </row>
    <row r="332241" spans="1:4" x14ac:dyDescent="0.2">
      <c r="A332241" s="1">
        <v>840426</v>
      </c>
      <c r="B332241" s="1" t="s">
        <v>331259</v>
      </c>
      <c r="C332241" s="1" t="s">
        <v>60</v>
      </c>
    </row>
    <row r="332242" spans="1:4" x14ac:dyDescent="0.2">
      <c r="A332242" s="1">
        <v>840427</v>
      </c>
      <c r="B332242" s="1" t="s">
        <v>331260</v>
      </c>
      <c r="C332242" s="1" t="s">
        <v>60</v>
      </c>
    </row>
    <row r="332243" spans="1:4" x14ac:dyDescent="0.2">
      <c r="A332243" s="1">
        <v>840432</v>
      </c>
      <c r="B332243" s="1" t="s">
        <v>331261</v>
      </c>
      <c r="C332243" s="1" t="s">
        <v>60</v>
      </c>
      <c r="D332243" s="1" t="s">
        <v>61</v>
      </c>
    </row>
    <row r="332244" spans="1:4" x14ac:dyDescent="0.2">
      <c r="A332244" s="1">
        <v>840434</v>
      </c>
      <c r="B332244" s="1" t="s">
        <v>331262</v>
      </c>
      <c r="C332244" s="1" t="s">
        <v>60</v>
      </c>
      <c r="D332244" s="1" t="s">
        <v>61</v>
      </c>
    </row>
    <row r="332245" spans="1:4" x14ac:dyDescent="0.2">
      <c r="A332245" s="1">
        <v>840436</v>
      </c>
      <c r="B332245" s="1" t="s">
        <v>331263</v>
      </c>
      <c r="C332245" s="1" t="s">
        <v>5</v>
      </c>
    </row>
    <row r="332246" spans="1:4" x14ac:dyDescent="0.2">
      <c r="A332246" s="1">
        <v>840450</v>
      </c>
      <c r="B332246" s="1" t="s">
        <v>331264</v>
      </c>
      <c r="C332246" s="1" t="s">
        <v>60</v>
      </c>
      <c r="D332246" s="1" t="s">
        <v>61</v>
      </c>
    </row>
    <row r="332247" spans="1:4" x14ac:dyDescent="0.2">
      <c r="A332247" s="1">
        <v>840452</v>
      </c>
      <c r="B332247" s="1" t="s">
        <v>331265</v>
      </c>
      <c r="C332247" s="1" t="s">
        <v>5</v>
      </c>
    </row>
    <row r="332248" spans="1:4" x14ac:dyDescent="0.2">
      <c r="A332248" s="1">
        <v>840454</v>
      </c>
      <c r="B332248" s="1" t="s">
        <v>331266</v>
      </c>
      <c r="C332248" s="1" t="s">
        <v>5</v>
      </c>
    </row>
    <row r="332249" spans="1:4" x14ac:dyDescent="0.2">
      <c r="A332249" s="1">
        <v>840456</v>
      </c>
      <c r="B332249" s="1" t="s">
        <v>331267</v>
      </c>
      <c r="C332249" s="1" t="s">
        <v>60</v>
      </c>
      <c r="D332249" s="1" t="s">
        <v>61</v>
      </c>
    </row>
    <row r="332250" spans="1:4" x14ac:dyDescent="0.2">
      <c r="A332250" s="1">
        <v>840460</v>
      </c>
      <c r="B332250" s="1" t="s">
        <v>331268</v>
      </c>
      <c r="C332250" s="1" t="s">
        <v>60</v>
      </c>
    </row>
    <row r="332251" spans="1:4" x14ac:dyDescent="0.2">
      <c r="A332251" s="1">
        <v>840464</v>
      </c>
      <c r="B332251" s="1" t="s">
        <v>331269</v>
      </c>
      <c r="C332251" s="1" t="s">
        <v>60</v>
      </c>
      <c r="D332251" s="1" t="s">
        <v>61</v>
      </c>
    </row>
    <row r="332252" spans="1:4" x14ac:dyDescent="0.2">
      <c r="A332252" s="1">
        <v>840466</v>
      </c>
      <c r="B332252" s="1" t="s">
        <v>331270</v>
      </c>
      <c r="C332252" s="1" t="s">
        <v>60</v>
      </c>
      <c r="D332252" s="1" t="s">
        <v>61</v>
      </c>
    </row>
    <row r="332253" spans="1:4" x14ac:dyDescent="0.2">
      <c r="A332253" s="1">
        <v>840504</v>
      </c>
      <c r="B332253" s="1" t="s">
        <v>331271</v>
      </c>
      <c r="C332253" s="1" t="s">
        <v>60</v>
      </c>
    </row>
    <row r="332254" spans="1:4" x14ac:dyDescent="0.2">
      <c r="A332254" s="1">
        <v>840505</v>
      </c>
      <c r="B332254" s="1" t="s">
        <v>331272</v>
      </c>
      <c r="C332254" s="1" t="s">
        <v>60</v>
      </c>
    </row>
    <row r="332255" spans="1:4" x14ac:dyDescent="0.2">
      <c r="A332255" s="1">
        <v>840506</v>
      </c>
      <c r="B332255" s="1" t="s">
        <v>331273</v>
      </c>
      <c r="C332255" s="1" t="s">
        <v>60</v>
      </c>
    </row>
    <row r="332256" spans="1:4" x14ac:dyDescent="0.2">
      <c r="A332256" s="1">
        <v>840507</v>
      </c>
      <c r="B332256" s="1" t="s">
        <v>331274</v>
      </c>
      <c r="C332256" s="1" t="s">
        <v>60</v>
      </c>
    </row>
    <row r="332257" spans="1:4" x14ac:dyDescent="0.2">
      <c r="A332257" s="1">
        <v>840508</v>
      </c>
      <c r="B332257" s="1" t="s">
        <v>331275</v>
      </c>
      <c r="C332257" s="1" t="s">
        <v>60</v>
      </c>
      <c r="D332257" s="1" t="s">
        <v>49784</v>
      </c>
    </row>
    <row r="332258" spans="1:4" x14ac:dyDescent="0.2">
      <c r="A332258" s="1">
        <v>840509</v>
      </c>
      <c r="B332258" s="1" t="s">
        <v>331276</v>
      </c>
      <c r="C332258" s="1" t="s">
        <v>60</v>
      </c>
      <c r="D332258" s="1" t="s">
        <v>49784</v>
      </c>
    </row>
    <row r="332259" spans="1:4" x14ac:dyDescent="0.2">
      <c r="A332259" s="1">
        <v>840511</v>
      </c>
      <c r="B332259" s="1" t="s">
        <v>331277</v>
      </c>
      <c r="C332259" s="1" t="s">
        <v>5</v>
      </c>
    </row>
    <row r="332260" spans="1:4" x14ac:dyDescent="0.2">
      <c r="A332260" s="1">
        <v>840512</v>
      </c>
      <c r="B332260" s="1" t="s">
        <v>331278</v>
      </c>
      <c r="C332260" s="1" t="s">
        <v>60</v>
      </c>
      <c r="D332260" s="1" t="s">
        <v>49784</v>
      </c>
    </row>
    <row r="332261" spans="1:4" x14ac:dyDescent="0.2">
      <c r="A332261" s="1">
        <v>840513</v>
      </c>
      <c r="B332261" s="1" t="s">
        <v>331279</v>
      </c>
      <c r="C332261" s="1" t="s">
        <v>5</v>
      </c>
    </row>
    <row r="332262" spans="1:4" x14ac:dyDescent="0.2">
      <c r="A332262" s="1">
        <v>840514</v>
      </c>
      <c r="B332262" s="1" t="s">
        <v>331280</v>
      </c>
      <c r="C332262" s="1" t="s">
        <v>5</v>
      </c>
    </row>
    <row r="332263" spans="1:4" x14ac:dyDescent="0.2">
      <c r="A332263" s="1">
        <v>840516</v>
      </c>
      <c r="B332263" s="1" t="s">
        <v>331281</v>
      </c>
      <c r="C332263" s="1" t="s">
        <v>5</v>
      </c>
    </row>
    <row r="332264" spans="1:4" x14ac:dyDescent="0.2">
      <c r="A332264" s="1">
        <v>840517</v>
      </c>
      <c r="B332264" s="1" t="s">
        <v>331282</v>
      </c>
      <c r="C332264" s="1" t="s">
        <v>60</v>
      </c>
      <c r="D332264" s="1" t="s">
        <v>49784</v>
      </c>
    </row>
    <row r="332265" spans="1:4" x14ac:dyDescent="0.2">
      <c r="A332265" s="1">
        <v>840518</v>
      </c>
      <c r="B332265" s="1" t="s">
        <v>331283</v>
      </c>
      <c r="C332265" t="s">
        <v>60</v>
      </c>
      <c r="D332265" s="1" t="s">
        <v>61</v>
      </c>
    </row>
    <row r="332266" spans="1:4" x14ac:dyDescent="0.2">
      <c r="A332266" s="1">
        <v>840522</v>
      </c>
      <c r="B332266" s="1" t="s">
        <v>331284</v>
      </c>
      <c r="C332266" s="1" t="s">
        <v>5</v>
      </c>
    </row>
    <row r="332267" spans="1:4" x14ac:dyDescent="0.2">
      <c r="A332267" s="1">
        <v>840524</v>
      </c>
      <c r="B332267" s="1" t="s">
        <v>331285</v>
      </c>
      <c r="C332267" s="1" t="s">
        <v>5</v>
      </c>
    </row>
    <row r="332268" spans="1:4" x14ac:dyDescent="0.2">
      <c r="A332268" s="1">
        <v>840526</v>
      </c>
      <c r="B332268" s="1" t="s">
        <v>331286</v>
      </c>
      <c r="C332268" s="1" t="s">
        <v>5</v>
      </c>
    </row>
    <row r="332269" spans="1:4" x14ac:dyDescent="0.2">
      <c r="A332269" s="1">
        <v>840530</v>
      </c>
      <c r="B332269" s="1" t="s">
        <v>331287</v>
      </c>
      <c r="C332269" s="1" t="s">
        <v>5</v>
      </c>
    </row>
    <row r="332270" spans="1:4" x14ac:dyDescent="0.2">
      <c r="A332270" s="1">
        <v>840532</v>
      </c>
      <c r="B332270" s="1" t="s">
        <v>331288</v>
      </c>
      <c r="C332270" s="1" t="s">
        <v>5</v>
      </c>
    </row>
    <row r="332271" spans="1:4" x14ac:dyDescent="0.2">
      <c r="A332271" s="1">
        <v>840534</v>
      </c>
      <c r="B332271" s="1" t="s">
        <v>331289</v>
      </c>
      <c r="C332271" s="1" t="s">
        <v>5</v>
      </c>
    </row>
    <row r="332272" spans="1:4" x14ac:dyDescent="0.2">
      <c r="A332272" s="1">
        <v>840538</v>
      </c>
      <c r="B332272" s="1" t="s">
        <v>331290</v>
      </c>
      <c r="C332272" s="1" t="s">
        <v>60</v>
      </c>
    </row>
    <row r="332273" spans="1:3" x14ac:dyDescent="0.2">
      <c r="A332273" s="1">
        <v>840539</v>
      </c>
      <c r="B332273" s="1" t="s">
        <v>331291</v>
      </c>
      <c r="C332273" s="1" t="s">
        <v>60</v>
      </c>
    </row>
    <row r="332274" spans="1:3" x14ac:dyDescent="0.2">
      <c r="A332274" s="1">
        <v>840540</v>
      </c>
      <c r="B332274" s="1" t="s">
        <v>331292</v>
      </c>
      <c r="C332274" s="1" t="s">
        <v>60</v>
      </c>
    </row>
    <row r="332275" spans="1:3" x14ac:dyDescent="0.2">
      <c r="A332275" s="1">
        <v>840541</v>
      </c>
      <c r="B332275" s="1" t="s">
        <v>331293</v>
      </c>
      <c r="C332275" s="1" t="s">
        <v>60</v>
      </c>
    </row>
    <row r="332276" spans="1:3" x14ac:dyDescent="0.2">
      <c r="A332276" s="1">
        <v>840542</v>
      </c>
      <c r="B332276" s="1" t="s">
        <v>331294</v>
      </c>
      <c r="C332276" s="1" t="s">
        <v>60</v>
      </c>
    </row>
    <row r="332277" spans="1:3" x14ac:dyDescent="0.2">
      <c r="A332277" s="1">
        <v>840543</v>
      </c>
      <c r="B332277" s="1" t="s">
        <v>331295</v>
      </c>
      <c r="C332277" s="1" t="s">
        <v>60</v>
      </c>
    </row>
    <row r="332278" spans="1:3" x14ac:dyDescent="0.2">
      <c r="A332278" s="1">
        <v>840544</v>
      </c>
      <c r="B332278" s="1" t="s">
        <v>331296</v>
      </c>
      <c r="C332278" s="1" t="s">
        <v>60</v>
      </c>
    </row>
    <row r="332279" spans="1:3" x14ac:dyDescent="0.2">
      <c r="A332279" s="1">
        <v>840545</v>
      </c>
      <c r="B332279" s="1" t="s">
        <v>331297</v>
      </c>
      <c r="C332279" s="1" t="s">
        <v>5</v>
      </c>
    </row>
    <row r="332280" spans="1:3" x14ac:dyDescent="0.2">
      <c r="A332280" s="1">
        <v>840546</v>
      </c>
      <c r="B332280" s="1" t="s">
        <v>331298</v>
      </c>
      <c r="C332280" s="1" t="s">
        <v>60</v>
      </c>
    </row>
    <row r="332281" spans="1:3" x14ac:dyDescent="0.2">
      <c r="A332281" s="1">
        <v>840547</v>
      </c>
      <c r="B332281" s="1" t="s">
        <v>331299</v>
      </c>
      <c r="C332281" s="1" t="s">
        <v>60</v>
      </c>
    </row>
    <row r="332282" spans="1:3" x14ac:dyDescent="0.2">
      <c r="A332282" s="1">
        <v>840548</v>
      </c>
      <c r="B332282" s="1" t="s">
        <v>331300</v>
      </c>
      <c r="C332282" s="1" t="s">
        <v>60</v>
      </c>
    </row>
    <row r="332283" spans="1:3" x14ac:dyDescent="0.2">
      <c r="A332283" s="1">
        <v>840549</v>
      </c>
      <c r="B332283" s="1" t="s">
        <v>331301</v>
      </c>
      <c r="C332283" s="1" t="s">
        <v>60</v>
      </c>
    </row>
    <row r="332284" spans="1:3" x14ac:dyDescent="0.2">
      <c r="A332284" s="1">
        <v>840550</v>
      </c>
      <c r="B332284" s="1" t="s">
        <v>331302</v>
      </c>
      <c r="C332284" s="1" t="s">
        <v>60</v>
      </c>
    </row>
    <row r="332285" spans="1:3" x14ac:dyDescent="0.2">
      <c r="A332285" s="1">
        <v>840551</v>
      </c>
      <c r="B332285" s="1" t="s">
        <v>331303</v>
      </c>
      <c r="C332285" s="1" t="s">
        <v>60</v>
      </c>
    </row>
    <row r="332286" spans="1:3" x14ac:dyDescent="0.2">
      <c r="A332286" s="1">
        <v>840552</v>
      </c>
      <c r="B332286" s="1" t="s">
        <v>331304</v>
      </c>
      <c r="C332286" s="1" t="s">
        <v>60</v>
      </c>
    </row>
    <row r="332287" spans="1:3" x14ac:dyDescent="0.2">
      <c r="A332287" s="1">
        <v>840553</v>
      </c>
      <c r="B332287" s="1" t="s">
        <v>331305</v>
      </c>
      <c r="C332287" s="1" t="s">
        <v>60</v>
      </c>
    </row>
    <row r="332288" spans="1:3" x14ac:dyDescent="0.2">
      <c r="A332288" s="1">
        <v>840554</v>
      </c>
      <c r="B332288" s="1" t="s">
        <v>331306</v>
      </c>
      <c r="C332288" s="1" t="s">
        <v>60</v>
      </c>
    </row>
    <row r="332289" spans="1:4" x14ac:dyDescent="0.2">
      <c r="A332289" s="1">
        <v>840555</v>
      </c>
      <c r="B332289" s="1" t="s">
        <v>331307</v>
      </c>
      <c r="C332289" s="1" t="s">
        <v>60</v>
      </c>
    </row>
    <row r="332290" spans="1:4" x14ac:dyDescent="0.2">
      <c r="A332290" s="1">
        <v>840556</v>
      </c>
      <c r="B332290" s="1" t="s">
        <v>331308</v>
      </c>
      <c r="C332290" s="1" t="s">
        <v>60</v>
      </c>
    </row>
    <row r="332291" spans="1:4" x14ac:dyDescent="0.2">
      <c r="A332291" s="1">
        <v>840557</v>
      </c>
      <c r="B332291" s="1" t="s">
        <v>331309</v>
      </c>
      <c r="C332291" s="1" t="s">
        <v>60</v>
      </c>
    </row>
    <row r="332292" spans="1:4" x14ac:dyDescent="0.2">
      <c r="A332292" s="1">
        <v>840558</v>
      </c>
      <c r="B332292" s="1" t="s">
        <v>331310</v>
      </c>
      <c r="C332292" s="1" t="s">
        <v>60</v>
      </c>
      <c r="D332292" s="1" t="s">
        <v>49784</v>
      </c>
    </row>
    <row r="332293" spans="1:4" x14ac:dyDescent="0.2">
      <c r="A332293" s="1">
        <v>840559</v>
      </c>
      <c r="B332293" s="1" t="s">
        <v>331311</v>
      </c>
      <c r="C332293" s="1" t="s">
        <v>5</v>
      </c>
    </row>
    <row r="332294" spans="1:4" x14ac:dyDescent="0.2">
      <c r="A332294" s="1">
        <v>840560</v>
      </c>
      <c r="B332294" s="1" t="s">
        <v>331312</v>
      </c>
      <c r="C332294" s="1" t="s">
        <v>5</v>
      </c>
    </row>
    <row r="332295" spans="1:4" x14ac:dyDescent="0.2">
      <c r="A332295" s="1">
        <v>840561</v>
      </c>
      <c r="B332295" s="1" t="s">
        <v>331313</v>
      </c>
      <c r="C332295" s="1" t="s">
        <v>5</v>
      </c>
    </row>
    <row r="332296" spans="1:4" x14ac:dyDescent="0.2">
      <c r="A332296" s="1">
        <v>840564</v>
      </c>
      <c r="B332296" s="1" t="s">
        <v>331314</v>
      </c>
      <c r="C332296" s="1" t="s">
        <v>60</v>
      </c>
      <c r="D332296" s="1" t="s">
        <v>49784</v>
      </c>
    </row>
    <row r="332297" spans="1:4" x14ac:dyDescent="0.2">
      <c r="A332297" s="1">
        <v>840565</v>
      </c>
      <c r="B332297" s="1" t="s">
        <v>331315</v>
      </c>
      <c r="C332297" s="1" t="s">
        <v>5</v>
      </c>
    </row>
    <row r="332298" spans="1:4" x14ac:dyDescent="0.2">
      <c r="A332298" s="1">
        <v>840566</v>
      </c>
      <c r="B332298" s="1" t="s">
        <v>331316</v>
      </c>
      <c r="C332298" s="1" t="s">
        <v>60</v>
      </c>
      <c r="D332298" s="1" t="s">
        <v>49784</v>
      </c>
    </row>
    <row r="332299" spans="1:4" x14ac:dyDescent="0.2">
      <c r="A332299" s="1">
        <v>840567</v>
      </c>
      <c r="B332299" s="1" t="s">
        <v>331317</v>
      </c>
      <c r="C332299" s="1" t="s">
        <v>60</v>
      </c>
    </row>
    <row r="332300" spans="1:4" x14ac:dyDescent="0.2">
      <c r="A332300" s="1">
        <v>840568</v>
      </c>
      <c r="B332300" s="1" t="s">
        <v>331318</v>
      </c>
      <c r="C332300" s="1" t="s">
        <v>60</v>
      </c>
    </row>
    <row r="332301" spans="1:4" x14ac:dyDescent="0.2">
      <c r="A332301" s="1">
        <v>840569</v>
      </c>
      <c r="B332301" s="1" t="s">
        <v>331319</v>
      </c>
      <c r="C332301" s="1" t="s">
        <v>60</v>
      </c>
    </row>
    <row r="332302" spans="1:4" x14ac:dyDescent="0.2">
      <c r="A332302" s="1">
        <v>840570</v>
      </c>
      <c r="B332302" s="1" t="s">
        <v>331320</v>
      </c>
      <c r="C332302" s="1" t="s">
        <v>60</v>
      </c>
    </row>
    <row r="332303" spans="1:4" x14ac:dyDescent="0.2">
      <c r="A332303" s="1">
        <v>840571</v>
      </c>
      <c r="B332303" s="1" t="s">
        <v>331321</v>
      </c>
      <c r="C332303" s="1" t="s">
        <v>60</v>
      </c>
    </row>
    <row r="332304" spans="1:4" x14ac:dyDescent="0.2">
      <c r="A332304" s="1">
        <v>840572</v>
      </c>
      <c r="B332304" s="1" t="s">
        <v>331322</v>
      </c>
      <c r="C332304" s="1" t="s">
        <v>60</v>
      </c>
    </row>
    <row r="332305" spans="1:3" x14ac:dyDescent="0.2">
      <c r="A332305" s="1">
        <v>840573</v>
      </c>
      <c r="B332305" s="1" t="s">
        <v>331323</v>
      </c>
      <c r="C332305" s="1" t="s">
        <v>60</v>
      </c>
    </row>
    <row r="332306" spans="1:3" x14ac:dyDescent="0.2">
      <c r="A332306" s="1">
        <v>840574</v>
      </c>
      <c r="B332306" s="1" t="s">
        <v>331324</v>
      </c>
      <c r="C332306" s="1" t="s">
        <v>60</v>
      </c>
    </row>
    <row r="332307" spans="1:3" x14ac:dyDescent="0.2">
      <c r="A332307" s="1">
        <v>840575</v>
      </c>
      <c r="B332307" s="1" t="s">
        <v>331325</v>
      </c>
      <c r="C332307" s="1" t="s">
        <v>5</v>
      </c>
    </row>
    <row r="332308" spans="1:3" x14ac:dyDescent="0.2">
      <c r="A332308" s="1">
        <v>840577</v>
      </c>
      <c r="B332308" s="1" t="s">
        <v>331326</v>
      </c>
      <c r="C332308" s="1" t="s">
        <v>5</v>
      </c>
    </row>
    <row r="332309" spans="1:3" x14ac:dyDescent="0.2">
      <c r="A332309" s="1">
        <v>840579</v>
      </c>
      <c r="B332309" s="1" t="s">
        <v>331327</v>
      </c>
      <c r="C332309" s="1" t="s">
        <v>60</v>
      </c>
    </row>
    <row r="332310" spans="1:3" x14ac:dyDescent="0.2">
      <c r="A332310" s="1">
        <v>840581</v>
      </c>
      <c r="B332310" s="1" t="s">
        <v>331328</v>
      </c>
      <c r="C332310" s="1" t="s">
        <v>5</v>
      </c>
    </row>
    <row r="332311" spans="1:3" x14ac:dyDescent="0.2">
      <c r="A332311" s="1">
        <v>840593</v>
      </c>
      <c r="B332311" s="1" t="s">
        <v>331329</v>
      </c>
      <c r="C332311" s="1" t="s">
        <v>60</v>
      </c>
    </row>
    <row r="332312" spans="1:3" x14ac:dyDescent="0.2">
      <c r="A332312" s="1">
        <v>840595</v>
      </c>
      <c r="B332312" s="1" t="s">
        <v>331330</v>
      </c>
      <c r="C332312" s="1" t="s">
        <v>60</v>
      </c>
    </row>
    <row r="332313" spans="1:3" x14ac:dyDescent="0.2">
      <c r="A332313" s="1">
        <v>840605</v>
      </c>
      <c r="B332313" s="1" t="s">
        <v>331331</v>
      </c>
      <c r="C332313" s="1" t="s">
        <v>60</v>
      </c>
    </row>
    <row r="332314" spans="1:3" x14ac:dyDescent="0.2">
      <c r="A332314" s="1">
        <v>840607</v>
      </c>
      <c r="B332314" s="1" t="s">
        <v>331332</v>
      </c>
      <c r="C332314" s="1" t="s">
        <v>5</v>
      </c>
    </row>
    <row r="332315" spans="1:3" x14ac:dyDescent="0.2">
      <c r="A332315" s="1">
        <v>840613</v>
      </c>
      <c r="B332315" s="1" t="s">
        <v>331333</v>
      </c>
      <c r="C332315" s="1" t="s">
        <v>60</v>
      </c>
    </row>
    <row r="332316" spans="1:3" x14ac:dyDescent="0.2">
      <c r="A332316" s="1">
        <v>840615</v>
      </c>
      <c r="B332316" s="1" t="s">
        <v>331334</v>
      </c>
      <c r="C332316" s="1" t="s">
        <v>60</v>
      </c>
    </row>
    <row r="332317" spans="1:3" x14ac:dyDescent="0.2">
      <c r="A332317" s="1">
        <v>840619</v>
      </c>
      <c r="B332317" s="1" t="s">
        <v>331335</v>
      </c>
      <c r="C332317" s="1" t="s">
        <v>60</v>
      </c>
    </row>
    <row r="332318" spans="1:3" x14ac:dyDescent="0.2">
      <c r="A332318" s="1">
        <v>840623</v>
      </c>
      <c r="B332318" s="1" t="s">
        <v>331336</v>
      </c>
      <c r="C332318" s="1" t="s">
        <v>5</v>
      </c>
    </row>
    <row r="332319" spans="1:3" x14ac:dyDescent="0.2">
      <c r="A332319" s="1">
        <v>840625</v>
      </c>
      <c r="B332319" s="1" t="s">
        <v>331337</v>
      </c>
      <c r="C332319" s="1" t="s">
        <v>5</v>
      </c>
    </row>
    <row r="332320" spans="1:3" x14ac:dyDescent="0.2">
      <c r="A332320" s="1">
        <v>840639</v>
      </c>
      <c r="B332320" s="1" t="s">
        <v>331338</v>
      </c>
      <c r="C332320" s="1" t="s">
        <v>5</v>
      </c>
    </row>
    <row r="332321" spans="1:4" x14ac:dyDescent="0.2">
      <c r="A332321" s="1">
        <v>840649</v>
      </c>
      <c r="B332321" s="1" t="s">
        <v>331339</v>
      </c>
      <c r="C332321" s="1" t="s">
        <v>5</v>
      </c>
    </row>
    <row r="332322" spans="1:4" x14ac:dyDescent="0.2">
      <c r="A332322" s="1">
        <v>840661</v>
      </c>
      <c r="B332322" s="1" t="s">
        <v>331340</v>
      </c>
      <c r="C332322" s="1" t="s">
        <v>5</v>
      </c>
    </row>
    <row r="332323" spans="1:4" x14ac:dyDescent="0.2">
      <c r="A332323" s="1">
        <v>840663</v>
      </c>
      <c r="B332323" s="1" t="s">
        <v>331341</v>
      </c>
      <c r="C332323" s="1" t="s">
        <v>5</v>
      </c>
    </row>
    <row r="332324" spans="1:4" x14ac:dyDescent="0.2">
      <c r="A332324" s="1">
        <v>840665</v>
      </c>
      <c r="B332324" s="1" t="s">
        <v>331342</v>
      </c>
      <c r="C332324" s="1" t="s">
        <v>5</v>
      </c>
    </row>
    <row r="332325" spans="1:4" x14ac:dyDescent="0.2">
      <c r="A332325" s="1">
        <v>840671</v>
      </c>
      <c r="B332325" s="1" t="s">
        <v>331343</v>
      </c>
      <c r="C332325" s="1" t="s">
        <v>5</v>
      </c>
    </row>
    <row r="332326" spans="1:4" x14ac:dyDescent="0.2">
      <c r="A332326" s="1">
        <v>840673</v>
      </c>
      <c r="B332326" s="1" t="s">
        <v>331344</v>
      </c>
      <c r="C332326" s="1" t="s">
        <v>5</v>
      </c>
    </row>
    <row r="332327" spans="1:4" x14ac:dyDescent="0.2">
      <c r="A332327" s="1">
        <v>840677</v>
      </c>
      <c r="B332327" s="1" t="s">
        <v>331345</v>
      </c>
      <c r="C332327" t="s">
        <v>60</v>
      </c>
      <c r="D332327" s="1" t="s">
        <v>61</v>
      </c>
    </row>
    <row r="332328" spans="1:4" x14ac:dyDescent="0.2">
      <c r="A332328" s="1">
        <v>840679</v>
      </c>
      <c r="B332328" s="1" t="s">
        <v>331346</v>
      </c>
      <c r="C332328" s="1" t="s">
        <v>60</v>
      </c>
    </row>
    <row r="332329" spans="1:4" x14ac:dyDescent="0.2">
      <c r="A332329" s="1">
        <v>840681</v>
      </c>
      <c r="B332329" s="1" t="s">
        <v>331347</v>
      </c>
      <c r="C332329" s="1" t="s">
        <v>5</v>
      </c>
    </row>
    <row r="332330" spans="1:4" x14ac:dyDescent="0.2">
      <c r="A332330" s="1">
        <v>840683</v>
      </c>
      <c r="B332330" s="1" t="s">
        <v>331348</v>
      </c>
      <c r="C332330" s="1" t="s">
        <v>5</v>
      </c>
    </row>
    <row r="332331" spans="1:4" x14ac:dyDescent="0.2">
      <c r="A332331" s="1">
        <v>840691</v>
      </c>
      <c r="B332331" s="1" t="s">
        <v>331349</v>
      </c>
      <c r="C332331" s="1" t="s">
        <v>5</v>
      </c>
    </row>
    <row r="332332" spans="1:4" x14ac:dyDescent="0.2">
      <c r="A332332" s="1">
        <v>840693</v>
      </c>
      <c r="B332332" s="1" t="s">
        <v>331350</v>
      </c>
      <c r="C332332" s="1" t="s">
        <v>5</v>
      </c>
    </row>
    <row r="332333" spans="1:4" x14ac:dyDescent="0.2">
      <c r="A332333" s="1">
        <v>840697</v>
      </c>
      <c r="B332333" s="1" t="s">
        <v>331351</v>
      </c>
      <c r="C332333" s="1" t="s">
        <v>5</v>
      </c>
    </row>
    <row r="332334" spans="1:4" x14ac:dyDescent="0.2">
      <c r="A332334" s="1">
        <v>840707</v>
      </c>
      <c r="B332334" s="1" t="s">
        <v>331352</v>
      </c>
      <c r="C332334" s="1" t="s">
        <v>60</v>
      </c>
    </row>
    <row r="332335" spans="1:4" x14ac:dyDescent="0.2">
      <c r="A332335" s="1">
        <v>840708</v>
      </c>
      <c r="B332335" s="1" t="s">
        <v>331353</v>
      </c>
      <c r="C332335" s="1" t="s">
        <v>60</v>
      </c>
    </row>
    <row r="332336" spans="1:4" x14ac:dyDescent="0.2">
      <c r="A332336" s="1">
        <v>840709</v>
      </c>
      <c r="B332336" s="1" t="s">
        <v>331354</v>
      </c>
      <c r="C332336" s="1" t="s">
        <v>60</v>
      </c>
    </row>
    <row r="332337" spans="1:3" x14ac:dyDescent="0.2">
      <c r="A332337" s="1">
        <v>840710</v>
      </c>
      <c r="B332337" s="1" t="s">
        <v>331355</v>
      </c>
      <c r="C332337" s="1" t="s">
        <v>60</v>
      </c>
    </row>
    <row r="332338" spans="1:3" x14ac:dyDescent="0.2">
      <c r="A332338" s="1">
        <v>840711</v>
      </c>
      <c r="B332338" s="1" t="s">
        <v>331356</v>
      </c>
      <c r="C332338" s="1" t="s">
        <v>60</v>
      </c>
    </row>
    <row r="332339" spans="1:3" x14ac:dyDescent="0.2">
      <c r="A332339" s="1">
        <v>840712</v>
      </c>
      <c r="B332339" s="1" t="s">
        <v>331357</v>
      </c>
      <c r="C332339" s="1" t="s">
        <v>60</v>
      </c>
    </row>
    <row r="332340" spans="1:3" x14ac:dyDescent="0.2">
      <c r="A332340" s="1">
        <v>840713</v>
      </c>
      <c r="B332340" s="1" t="s">
        <v>331358</v>
      </c>
      <c r="C332340" s="1" t="s">
        <v>60</v>
      </c>
    </row>
    <row r="332341" spans="1:3" x14ac:dyDescent="0.2">
      <c r="A332341" s="1">
        <v>840714</v>
      </c>
      <c r="B332341" s="1" t="s">
        <v>331359</v>
      </c>
      <c r="C332341" s="1" t="s">
        <v>60</v>
      </c>
    </row>
    <row r="332342" spans="1:3" x14ac:dyDescent="0.2">
      <c r="A332342" s="1">
        <v>840715</v>
      </c>
      <c r="B332342" s="1" t="s">
        <v>331360</v>
      </c>
      <c r="C332342" s="1" t="s">
        <v>60</v>
      </c>
    </row>
    <row r="332343" spans="1:3" x14ac:dyDescent="0.2">
      <c r="A332343" s="1">
        <v>840716</v>
      </c>
      <c r="B332343" s="1" t="s">
        <v>331361</v>
      </c>
      <c r="C332343" s="1" t="s">
        <v>60</v>
      </c>
    </row>
    <row r="332344" spans="1:3" x14ac:dyDescent="0.2">
      <c r="A332344" s="1">
        <v>840719</v>
      </c>
      <c r="B332344" s="1" t="s">
        <v>331362</v>
      </c>
      <c r="C332344" s="1" t="s">
        <v>60</v>
      </c>
    </row>
    <row r="332345" spans="1:3" x14ac:dyDescent="0.2">
      <c r="A332345" s="1">
        <v>840721</v>
      </c>
      <c r="B332345" s="1" t="s">
        <v>331363</v>
      </c>
      <c r="C332345" s="1" t="s">
        <v>60</v>
      </c>
    </row>
    <row r="332346" spans="1:3" x14ac:dyDescent="0.2">
      <c r="A332346" s="1">
        <v>840723</v>
      </c>
      <c r="B332346" s="1" t="s">
        <v>331364</v>
      </c>
      <c r="C332346" s="1" t="s">
        <v>5</v>
      </c>
    </row>
    <row r="332347" spans="1:3" x14ac:dyDescent="0.2">
      <c r="A332347" s="1">
        <v>840727</v>
      </c>
      <c r="B332347" s="1" t="s">
        <v>331365</v>
      </c>
      <c r="C332347" s="1" t="s">
        <v>5</v>
      </c>
    </row>
    <row r="332348" spans="1:3" x14ac:dyDescent="0.2">
      <c r="A332348" s="1">
        <v>840731</v>
      </c>
      <c r="B332348" s="1" t="s">
        <v>331366</v>
      </c>
      <c r="C332348" s="1" t="s">
        <v>60</v>
      </c>
    </row>
    <row r="332349" spans="1:3" x14ac:dyDescent="0.2">
      <c r="A332349" s="1">
        <v>840733</v>
      </c>
      <c r="B332349" s="1" t="s">
        <v>331367</v>
      </c>
      <c r="C332349" s="1" t="s">
        <v>5</v>
      </c>
    </row>
    <row r="332350" spans="1:3" x14ac:dyDescent="0.2">
      <c r="A332350" s="1">
        <v>840735</v>
      </c>
      <c r="B332350" s="1" t="s">
        <v>331368</v>
      </c>
      <c r="C332350" s="1" t="s">
        <v>60</v>
      </c>
    </row>
    <row r="332351" spans="1:3" x14ac:dyDescent="0.2">
      <c r="A332351" s="1">
        <v>840737</v>
      </c>
      <c r="B332351" s="1" t="s">
        <v>331369</v>
      </c>
      <c r="C332351" s="1" t="s">
        <v>60</v>
      </c>
    </row>
    <row r="332352" spans="1:3" x14ac:dyDescent="0.2">
      <c r="A332352" s="1">
        <v>840741</v>
      </c>
      <c r="B332352" s="1" t="s">
        <v>331370</v>
      </c>
      <c r="C332352" s="1" t="s">
        <v>60</v>
      </c>
    </row>
    <row r="332353" spans="1:4" x14ac:dyDescent="0.2">
      <c r="A332353" s="1">
        <v>840747</v>
      </c>
      <c r="B332353" s="1" t="s">
        <v>331371</v>
      </c>
      <c r="C332353" s="1" t="s">
        <v>5</v>
      </c>
    </row>
    <row r="332354" spans="1:4" x14ac:dyDescent="0.2">
      <c r="A332354" s="1">
        <v>840748</v>
      </c>
      <c r="B332354" s="1" t="s">
        <v>331372</v>
      </c>
      <c r="C332354" s="1" t="s">
        <v>60</v>
      </c>
      <c r="D332354" s="1" t="s">
        <v>49784</v>
      </c>
    </row>
    <row r="332355" spans="1:4" x14ac:dyDescent="0.2">
      <c r="A332355" s="1">
        <v>840750</v>
      </c>
      <c r="B332355" s="1" t="s">
        <v>331373</v>
      </c>
      <c r="C332355" s="1" t="s">
        <v>60</v>
      </c>
      <c r="D332355" s="1" t="s">
        <v>49784</v>
      </c>
    </row>
    <row r="332356" spans="1:4" x14ac:dyDescent="0.2">
      <c r="A332356" s="1">
        <v>840751</v>
      </c>
      <c r="B332356" s="1" t="s">
        <v>331374</v>
      </c>
      <c r="C332356" s="1" t="s">
        <v>5</v>
      </c>
    </row>
    <row r="332357" spans="1:4" x14ac:dyDescent="0.2">
      <c r="A332357" s="1">
        <v>840752</v>
      </c>
      <c r="B332357" s="1" t="s">
        <v>331375</v>
      </c>
      <c r="C332357" s="1" t="s">
        <v>60</v>
      </c>
      <c r="D332357" s="1" t="s">
        <v>49784</v>
      </c>
    </row>
    <row r="332358" spans="1:4" x14ac:dyDescent="0.2">
      <c r="A332358" s="1">
        <v>840753</v>
      </c>
      <c r="B332358" s="1" t="s">
        <v>331376</v>
      </c>
      <c r="C332358" s="1" t="s">
        <v>5</v>
      </c>
    </row>
    <row r="332359" spans="1:4" x14ac:dyDescent="0.2">
      <c r="A332359" s="1">
        <v>840754</v>
      </c>
      <c r="B332359" s="1" t="s">
        <v>331377</v>
      </c>
      <c r="C332359" s="1" t="s">
        <v>5</v>
      </c>
    </row>
    <row r="332360" spans="1:4" x14ac:dyDescent="0.2">
      <c r="A332360" s="1">
        <v>840755</v>
      </c>
      <c r="B332360" s="1" t="s">
        <v>331378</v>
      </c>
      <c r="C332360" s="1" t="s">
        <v>5</v>
      </c>
    </row>
    <row r="332361" spans="1:4" x14ac:dyDescent="0.2">
      <c r="A332361" s="1">
        <v>840756</v>
      </c>
      <c r="B332361" s="1" t="s">
        <v>331379</v>
      </c>
      <c r="C332361" s="1" t="s">
        <v>60</v>
      </c>
      <c r="D332361" s="1" t="s">
        <v>49784</v>
      </c>
    </row>
    <row r="332362" spans="1:4" x14ac:dyDescent="0.2">
      <c r="A332362" s="1">
        <v>840757</v>
      </c>
      <c r="B332362" s="1" t="s">
        <v>331380</v>
      </c>
      <c r="C332362" s="1" t="s">
        <v>60</v>
      </c>
    </row>
    <row r="332363" spans="1:4" x14ac:dyDescent="0.2">
      <c r="A332363" s="1">
        <v>840758</v>
      </c>
      <c r="B332363" s="1" t="s">
        <v>331381</v>
      </c>
      <c r="C332363" s="1" t="s">
        <v>60</v>
      </c>
    </row>
    <row r="332364" spans="1:4" x14ac:dyDescent="0.2">
      <c r="A332364" s="1">
        <v>840759</v>
      </c>
      <c r="B332364" s="1" t="s">
        <v>331382</v>
      </c>
      <c r="C332364" s="1" t="s">
        <v>60</v>
      </c>
    </row>
    <row r="332365" spans="1:4" x14ac:dyDescent="0.2">
      <c r="A332365" s="1">
        <v>840760</v>
      </c>
      <c r="B332365" s="1" t="s">
        <v>331383</v>
      </c>
      <c r="C332365" s="1" t="s">
        <v>60</v>
      </c>
    </row>
    <row r="332366" spans="1:4" x14ac:dyDescent="0.2">
      <c r="A332366" s="1">
        <v>840761</v>
      </c>
      <c r="B332366" s="1" t="s">
        <v>331384</v>
      </c>
      <c r="C332366" s="1" t="s">
        <v>60</v>
      </c>
    </row>
    <row r="332367" spans="1:4" x14ac:dyDescent="0.2">
      <c r="A332367" s="1">
        <v>840762</v>
      </c>
      <c r="B332367" s="1" t="s">
        <v>331385</v>
      </c>
      <c r="C332367" s="1" t="s">
        <v>60</v>
      </c>
    </row>
    <row r="332368" spans="1:4" x14ac:dyDescent="0.2">
      <c r="A332368" s="1">
        <v>840763</v>
      </c>
      <c r="B332368" s="1" t="s">
        <v>331386</v>
      </c>
      <c r="C332368" s="1" t="s">
        <v>60</v>
      </c>
    </row>
    <row r="332369" spans="1:4" x14ac:dyDescent="0.2">
      <c r="A332369" s="1">
        <v>840764</v>
      </c>
      <c r="B332369" s="1" t="s">
        <v>331387</v>
      </c>
      <c r="C332369" s="1" t="s">
        <v>60</v>
      </c>
    </row>
    <row r="332370" spans="1:4" x14ac:dyDescent="0.2">
      <c r="A332370" s="1">
        <v>840765</v>
      </c>
      <c r="B332370" s="1" t="s">
        <v>331388</v>
      </c>
      <c r="C332370" s="1" t="s">
        <v>60</v>
      </c>
    </row>
    <row r="332371" spans="1:4" x14ac:dyDescent="0.2">
      <c r="A332371" s="1">
        <v>840766</v>
      </c>
      <c r="B332371" s="1" t="s">
        <v>331389</v>
      </c>
      <c r="C332371" s="1" t="s">
        <v>60</v>
      </c>
    </row>
    <row r="332372" spans="1:4" x14ac:dyDescent="0.2">
      <c r="A332372" s="1">
        <v>840883</v>
      </c>
      <c r="B332372" s="1" t="s">
        <v>331390</v>
      </c>
      <c r="C332372" s="1" t="s">
        <v>5</v>
      </c>
    </row>
    <row r="332373" spans="1:4" x14ac:dyDescent="0.2">
      <c r="A332373" s="1">
        <v>840885</v>
      </c>
      <c r="B332373" s="1" t="s">
        <v>331391</v>
      </c>
      <c r="C332373" s="1" t="s">
        <v>5</v>
      </c>
    </row>
    <row r="332374" spans="1:4" x14ac:dyDescent="0.2">
      <c r="A332374" s="1">
        <v>840889</v>
      </c>
      <c r="B332374" s="1" t="s">
        <v>331392</v>
      </c>
      <c r="C332374" s="1" t="s">
        <v>5</v>
      </c>
    </row>
    <row r="332375" spans="1:4" x14ac:dyDescent="0.2">
      <c r="A332375" s="1">
        <v>840891</v>
      </c>
      <c r="B332375" s="1" t="s">
        <v>331393</v>
      </c>
      <c r="C332375" s="1" t="s">
        <v>5</v>
      </c>
    </row>
    <row r="332376" spans="1:4" x14ac:dyDescent="0.2">
      <c r="A332376" s="1">
        <v>840893</v>
      </c>
      <c r="B332376" s="1" t="s">
        <v>331394</v>
      </c>
      <c r="C332376" s="1" t="s">
        <v>60</v>
      </c>
    </row>
    <row r="332377" spans="1:4" x14ac:dyDescent="0.2">
      <c r="A332377" s="1">
        <v>840895</v>
      </c>
      <c r="B332377" s="1" t="s">
        <v>331395</v>
      </c>
      <c r="C332377" s="1" t="s">
        <v>5</v>
      </c>
    </row>
    <row r="332378" spans="1:4" x14ac:dyDescent="0.2">
      <c r="A332378" s="1">
        <v>840897</v>
      </c>
      <c r="B332378" s="1" t="s">
        <v>331396</v>
      </c>
      <c r="C332378" s="1" t="s">
        <v>5</v>
      </c>
    </row>
    <row r="332379" spans="1:4" x14ac:dyDescent="0.2">
      <c r="A332379" s="1">
        <v>840899</v>
      </c>
      <c r="B332379" s="1" t="s">
        <v>331397</v>
      </c>
      <c r="C332379" t="s">
        <v>60</v>
      </c>
      <c r="D332379" s="1" t="s">
        <v>61</v>
      </c>
    </row>
    <row r="332380" spans="1:4" x14ac:dyDescent="0.2">
      <c r="A332380" s="1">
        <v>840901</v>
      </c>
      <c r="B332380" s="1" t="s">
        <v>331398</v>
      </c>
      <c r="C332380" s="1" t="s">
        <v>5</v>
      </c>
    </row>
    <row r="332381" spans="1:4" x14ac:dyDescent="0.2">
      <c r="A332381" s="1">
        <v>840903</v>
      </c>
      <c r="B332381" s="1" t="s">
        <v>331399</v>
      </c>
      <c r="C332381" s="1" t="s">
        <v>5</v>
      </c>
    </row>
    <row r="332382" spans="1:4" x14ac:dyDescent="0.2">
      <c r="A332382" s="1">
        <v>840905</v>
      </c>
      <c r="B332382" s="1" t="s">
        <v>331400</v>
      </c>
      <c r="C332382" s="1" t="s">
        <v>5</v>
      </c>
    </row>
    <row r="332383" spans="1:4" x14ac:dyDescent="0.2">
      <c r="A332383" s="1">
        <v>840909</v>
      </c>
      <c r="B332383" s="1" t="s">
        <v>331401</v>
      </c>
      <c r="C332383" t="s">
        <v>60</v>
      </c>
      <c r="D332383" s="1" t="s">
        <v>61</v>
      </c>
    </row>
    <row r="332384" spans="1:4" x14ac:dyDescent="0.2">
      <c r="A332384" s="1">
        <v>840911</v>
      </c>
      <c r="B332384" s="1" t="s">
        <v>331402</v>
      </c>
      <c r="C332384" s="1" t="s">
        <v>60</v>
      </c>
    </row>
    <row r="332385" spans="1:3" x14ac:dyDescent="0.2">
      <c r="A332385" s="1">
        <v>840913</v>
      </c>
      <c r="B332385" s="1" t="s">
        <v>331403</v>
      </c>
      <c r="C332385" s="1" t="s">
        <v>5</v>
      </c>
    </row>
    <row r="332386" spans="1:3" x14ac:dyDescent="0.2">
      <c r="A332386" s="1">
        <v>840915</v>
      </c>
      <c r="B332386" s="1" t="s">
        <v>331404</v>
      </c>
      <c r="C332386" s="1" t="s">
        <v>5</v>
      </c>
    </row>
    <row r="332387" spans="1:3" x14ac:dyDescent="0.2">
      <c r="A332387" s="1">
        <v>840917</v>
      </c>
      <c r="B332387" s="1" t="s">
        <v>331405</v>
      </c>
      <c r="C332387" s="1" t="s">
        <v>5</v>
      </c>
    </row>
    <row r="332388" spans="1:3" x14ac:dyDescent="0.2">
      <c r="A332388" s="1">
        <v>840923</v>
      </c>
      <c r="B332388" s="1" t="s">
        <v>331406</v>
      </c>
      <c r="C332388" s="1" t="s">
        <v>5</v>
      </c>
    </row>
    <row r="332389" spans="1:3" x14ac:dyDescent="0.2">
      <c r="A332389" s="1">
        <v>840949</v>
      </c>
      <c r="B332389" s="1" t="s">
        <v>331407</v>
      </c>
      <c r="C332389" s="1" t="s">
        <v>60</v>
      </c>
    </row>
    <row r="332390" spans="1:3" x14ac:dyDescent="0.2">
      <c r="A332390" s="1">
        <v>840950</v>
      </c>
      <c r="B332390" s="1" t="s">
        <v>331408</v>
      </c>
      <c r="C332390" s="1" t="s">
        <v>60</v>
      </c>
    </row>
    <row r="332391" spans="1:3" x14ac:dyDescent="0.2">
      <c r="A332391" s="1">
        <v>840951</v>
      </c>
      <c r="B332391" s="1" t="s">
        <v>331409</v>
      </c>
      <c r="C332391" s="1" t="s">
        <v>60</v>
      </c>
    </row>
    <row r="332392" spans="1:3" x14ac:dyDescent="0.2">
      <c r="A332392" s="1">
        <v>840952</v>
      </c>
      <c r="B332392" s="1" t="s">
        <v>331410</v>
      </c>
      <c r="C332392" s="1" t="s">
        <v>60</v>
      </c>
    </row>
    <row r="332393" spans="1:3" x14ac:dyDescent="0.2">
      <c r="A332393" s="1">
        <v>840953</v>
      </c>
      <c r="B332393" s="1" t="s">
        <v>331411</v>
      </c>
      <c r="C332393" s="1" t="s">
        <v>60</v>
      </c>
    </row>
    <row r="332394" spans="1:3" x14ac:dyDescent="0.2">
      <c r="A332394" s="1">
        <v>840954</v>
      </c>
      <c r="B332394" s="1" t="s">
        <v>331412</v>
      </c>
      <c r="C332394" s="1" t="s">
        <v>60</v>
      </c>
    </row>
    <row r="332395" spans="1:3" x14ac:dyDescent="0.2">
      <c r="A332395" s="1">
        <v>840955</v>
      </c>
      <c r="B332395" s="1" t="s">
        <v>331413</v>
      </c>
      <c r="C332395" s="1" t="s">
        <v>60</v>
      </c>
    </row>
    <row r="332396" spans="1:3" x14ac:dyDescent="0.2">
      <c r="A332396" s="1">
        <v>840956</v>
      </c>
      <c r="B332396" s="1" t="s">
        <v>331414</v>
      </c>
      <c r="C332396" s="1" t="s">
        <v>60</v>
      </c>
    </row>
    <row r="332397" spans="1:3" x14ac:dyDescent="0.2">
      <c r="A332397" s="1">
        <v>840957</v>
      </c>
      <c r="B332397" s="1" t="s">
        <v>331415</v>
      </c>
      <c r="C332397" s="1" t="s">
        <v>60</v>
      </c>
    </row>
    <row r="332398" spans="1:3" x14ac:dyDescent="0.2">
      <c r="A332398" s="1">
        <v>840958</v>
      </c>
      <c r="B332398" s="1" t="s">
        <v>331416</v>
      </c>
      <c r="C332398" s="1" t="s">
        <v>60</v>
      </c>
    </row>
    <row r="332399" spans="1:3" x14ac:dyDescent="0.2">
      <c r="A332399" s="1">
        <v>840959</v>
      </c>
      <c r="B332399" s="1" t="s">
        <v>331417</v>
      </c>
      <c r="C332399" s="1" t="s">
        <v>5</v>
      </c>
    </row>
    <row r="332400" spans="1:3" x14ac:dyDescent="0.2">
      <c r="A332400" s="1">
        <v>840963</v>
      </c>
      <c r="B332400" s="1" t="s">
        <v>331418</v>
      </c>
      <c r="C332400" s="1" t="s">
        <v>60</v>
      </c>
    </row>
    <row r="332401" spans="1:4" x14ac:dyDescent="0.2">
      <c r="A332401" s="1">
        <v>840965</v>
      </c>
      <c r="B332401" s="1" t="s">
        <v>331419</v>
      </c>
      <c r="C332401" s="1" t="s">
        <v>5</v>
      </c>
    </row>
    <row r="332402" spans="1:4" x14ac:dyDescent="0.2">
      <c r="A332402" s="1">
        <v>840967</v>
      </c>
      <c r="B332402" s="1" t="s">
        <v>331420</v>
      </c>
      <c r="C332402" s="1" t="s">
        <v>5</v>
      </c>
    </row>
    <row r="332403" spans="1:4" x14ac:dyDescent="0.2">
      <c r="A332403" s="1">
        <v>840969</v>
      </c>
      <c r="B332403" s="1" t="s">
        <v>331421</v>
      </c>
      <c r="C332403" s="1" t="s">
        <v>60</v>
      </c>
    </row>
    <row r="332404" spans="1:4" x14ac:dyDescent="0.2">
      <c r="A332404" s="1">
        <v>840971</v>
      </c>
      <c r="B332404" s="1" t="s">
        <v>331422</v>
      </c>
      <c r="C332404" s="1" t="s">
        <v>5</v>
      </c>
    </row>
    <row r="332405" spans="1:4" x14ac:dyDescent="0.2">
      <c r="A332405" s="1">
        <v>840975</v>
      </c>
      <c r="B332405" s="1" t="s">
        <v>331423</v>
      </c>
      <c r="C332405" s="1" t="s">
        <v>60</v>
      </c>
    </row>
    <row r="332406" spans="1:4" x14ac:dyDescent="0.2">
      <c r="A332406" s="1">
        <v>840977</v>
      </c>
      <c r="B332406" s="1" t="s">
        <v>331424</v>
      </c>
      <c r="C332406" s="1" t="s">
        <v>60</v>
      </c>
    </row>
    <row r="332407" spans="1:4" x14ac:dyDescent="0.2">
      <c r="A332407" s="1">
        <v>840979</v>
      </c>
      <c r="B332407" s="1" t="s">
        <v>331425</v>
      </c>
      <c r="C332407" s="1" t="s">
        <v>60</v>
      </c>
      <c r="D332407" s="1" t="s">
        <v>61</v>
      </c>
    </row>
    <row r="332408" spans="1:4" x14ac:dyDescent="0.2">
      <c r="A332408" s="1">
        <v>840981</v>
      </c>
      <c r="B332408" s="1" t="s">
        <v>331426</v>
      </c>
      <c r="C332408" s="1" t="s">
        <v>60</v>
      </c>
    </row>
    <row r="332409" spans="1:4" x14ac:dyDescent="0.2">
      <c r="A332409" s="1">
        <v>840985</v>
      </c>
      <c r="B332409" s="1" t="s">
        <v>331427</v>
      </c>
      <c r="C332409" s="1" t="s">
        <v>60</v>
      </c>
      <c r="D332409" s="1" t="s">
        <v>61</v>
      </c>
    </row>
    <row r="332410" spans="1:4" x14ac:dyDescent="0.2">
      <c r="A332410" s="1">
        <v>840989</v>
      </c>
      <c r="B332410" s="1" t="s">
        <v>331428</v>
      </c>
      <c r="C332410" s="1" t="s">
        <v>5</v>
      </c>
    </row>
    <row r="332411" spans="1:4" x14ac:dyDescent="0.2">
      <c r="A332411" s="1">
        <v>840991</v>
      </c>
      <c r="B332411" s="1" t="s">
        <v>331429</v>
      </c>
      <c r="C332411" s="1" t="s">
        <v>60</v>
      </c>
      <c r="D332411" s="1" t="s">
        <v>49784</v>
      </c>
    </row>
    <row r="332412" spans="1:4" x14ac:dyDescent="0.2">
      <c r="A332412" s="1">
        <v>840992</v>
      </c>
      <c r="B332412" s="1" t="s">
        <v>331430</v>
      </c>
      <c r="C332412" s="1" t="s">
        <v>5</v>
      </c>
    </row>
    <row r="332413" spans="1:4" x14ac:dyDescent="0.2">
      <c r="A332413" s="1">
        <v>840993</v>
      </c>
      <c r="B332413" s="1" t="s">
        <v>331431</v>
      </c>
      <c r="C332413" s="1" t="s">
        <v>60</v>
      </c>
      <c r="D332413" s="1" t="s">
        <v>49784</v>
      </c>
    </row>
    <row r="332414" spans="1:4" x14ac:dyDescent="0.2">
      <c r="A332414" s="1">
        <v>840995</v>
      </c>
      <c r="B332414" s="1" t="s">
        <v>331432</v>
      </c>
      <c r="C332414" s="1" t="s">
        <v>60</v>
      </c>
      <c r="D332414" s="1" t="s">
        <v>49784</v>
      </c>
    </row>
    <row r="332415" spans="1:4" x14ac:dyDescent="0.2">
      <c r="A332415" s="1">
        <v>840996</v>
      </c>
      <c r="B332415" s="1" t="s">
        <v>331433</v>
      </c>
      <c r="C332415" s="1" t="s">
        <v>5</v>
      </c>
    </row>
    <row r="332416" spans="1:4" x14ac:dyDescent="0.2">
      <c r="A332416" s="1">
        <v>840997</v>
      </c>
      <c r="B332416" s="1" t="s">
        <v>331434</v>
      </c>
      <c r="C332416" s="1" t="s">
        <v>5</v>
      </c>
    </row>
    <row r="332417" spans="1:4" x14ac:dyDescent="0.2">
      <c r="A332417" s="1">
        <v>840999</v>
      </c>
      <c r="B332417" s="1" t="s">
        <v>331435</v>
      </c>
      <c r="C332417" s="1" t="s">
        <v>60</v>
      </c>
      <c r="D332417" s="1" t="s">
        <v>49784</v>
      </c>
    </row>
    <row r="332418" spans="1:4" x14ac:dyDescent="0.2">
      <c r="A332418" s="1">
        <v>841000</v>
      </c>
      <c r="B332418" s="1" t="s">
        <v>331436</v>
      </c>
      <c r="C332418" s="1" t="s">
        <v>5</v>
      </c>
    </row>
    <row r="332419" spans="1:4" x14ac:dyDescent="0.2">
      <c r="A332419" s="1">
        <v>841001</v>
      </c>
      <c r="B332419" s="1" t="s">
        <v>331437</v>
      </c>
      <c r="C332419" s="1" t="s">
        <v>60</v>
      </c>
    </row>
    <row r="332420" spans="1:4" x14ac:dyDescent="0.2">
      <c r="A332420" s="1">
        <v>841002</v>
      </c>
      <c r="B332420" s="1" t="s">
        <v>331438</v>
      </c>
      <c r="C332420" s="1" t="s">
        <v>60</v>
      </c>
    </row>
    <row r="332421" spans="1:4" x14ac:dyDescent="0.2">
      <c r="A332421" s="1">
        <v>841003</v>
      </c>
      <c r="B332421" s="1" t="s">
        <v>331439</v>
      </c>
      <c r="C332421" s="1" t="s">
        <v>60</v>
      </c>
    </row>
    <row r="332422" spans="1:4" x14ac:dyDescent="0.2">
      <c r="A332422" s="1">
        <v>841004</v>
      </c>
      <c r="B332422" s="1" t="s">
        <v>331440</v>
      </c>
      <c r="C332422" s="1" t="s">
        <v>60</v>
      </c>
    </row>
    <row r="332423" spans="1:4" x14ac:dyDescent="0.2">
      <c r="A332423" s="1">
        <v>841005</v>
      </c>
      <c r="B332423" s="1" t="s">
        <v>331441</v>
      </c>
      <c r="C332423" s="1" t="s">
        <v>60</v>
      </c>
    </row>
    <row r="332424" spans="1:4" x14ac:dyDescent="0.2">
      <c r="A332424" s="1">
        <v>841006</v>
      </c>
      <c r="B332424" s="1" t="s">
        <v>331442</v>
      </c>
      <c r="C332424" s="1" t="s">
        <v>60</v>
      </c>
    </row>
    <row r="332425" spans="1:4" x14ac:dyDescent="0.2">
      <c r="A332425" s="1">
        <v>841007</v>
      </c>
      <c r="B332425" s="1" t="s">
        <v>331443</v>
      </c>
      <c r="C332425" s="1" t="s">
        <v>60</v>
      </c>
    </row>
    <row r="332426" spans="1:4" x14ac:dyDescent="0.2">
      <c r="A332426" s="1">
        <v>841008</v>
      </c>
      <c r="B332426" s="1" t="s">
        <v>331444</v>
      </c>
      <c r="C332426" s="1" t="s">
        <v>60</v>
      </c>
    </row>
    <row r="332427" spans="1:4" x14ac:dyDescent="0.2">
      <c r="A332427" s="1">
        <v>841009</v>
      </c>
      <c r="B332427" s="1" t="s">
        <v>331445</v>
      </c>
      <c r="C332427" s="1" t="s">
        <v>60</v>
      </c>
    </row>
    <row r="332428" spans="1:4" x14ac:dyDescent="0.2">
      <c r="A332428" s="1">
        <v>841010</v>
      </c>
      <c r="B332428" s="1" t="s">
        <v>331446</v>
      </c>
      <c r="C332428" s="1" t="s">
        <v>60</v>
      </c>
    </row>
    <row r="332429" spans="1:4" x14ac:dyDescent="0.2">
      <c r="A332429" s="1">
        <v>841011</v>
      </c>
      <c r="B332429" s="1" t="s">
        <v>331447</v>
      </c>
      <c r="C332429" s="1" t="s">
        <v>60</v>
      </c>
    </row>
    <row r="332430" spans="1:4" x14ac:dyDescent="0.2">
      <c r="A332430" s="1">
        <v>841012</v>
      </c>
      <c r="B332430" s="1" t="s">
        <v>331448</v>
      </c>
      <c r="C332430" s="1" t="s">
        <v>60</v>
      </c>
    </row>
    <row r="332431" spans="1:4" x14ac:dyDescent="0.2">
      <c r="A332431" s="1">
        <v>841013</v>
      </c>
      <c r="B332431" s="1" t="s">
        <v>331449</v>
      </c>
      <c r="C332431" s="1" t="s">
        <v>60</v>
      </c>
    </row>
    <row r="332432" spans="1:4" x14ac:dyDescent="0.2">
      <c r="A332432" s="1">
        <v>841014</v>
      </c>
      <c r="B332432" s="1" t="s">
        <v>331450</v>
      </c>
      <c r="C332432" s="1" t="s">
        <v>60</v>
      </c>
    </row>
    <row r="332433" spans="1:4" x14ac:dyDescent="0.2">
      <c r="A332433" s="1">
        <v>841015</v>
      </c>
      <c r="B332433" s="1" t="s">
        <v>331451</v>
      </c>
      <c r="C332433" s="1" t="s">
        <v>60</v>
      </c>
    </row>
    <row r="332434" spans="1:4" x14ac:dyDescent="0.2">
      <c r="A332434" s="1">
        <v>841016</v>
      </c>
      <c r="B332434" s="1" t="s">
        <v>331452</v>
      </c>
      <c r="C332434" s="1" t="s">
        <v>60</v>
      </c>
    </row>
    <row r="332435" spans="1:4" x14ac:dyDescent="0.2">
      <c r="A332435" s="1">
        <v>841017</v>
      </c>
      <c r="B332435" s="1" t="s">
        <v>331453</v>
      </c>
      <c r="C332435" s="1" t="s">
        <v>60</v>
      </c>
    </row>
    <row r="332436" spans="1:4" x14ac:dyDescent="0.2">
      <c r="A332436" s="1">
        <v>841018</v>
      </c>
      <c r="B332436" s="1" t="s">
        <v>331454</v>
      </c>
      <c r="C332436" s="1" t="s">
        <v>60</v>
      </c>
    </row>
    <row r="332437" spans="1:4" x14ac:dyDescent="0.2">
      <c r="A332437" s="1">
        <v>841019</v>
      </c>
      <c r="B332437" s="1" t="s">
        <v>331455</v>
      </c>
      <c r="C332437" s="1" t="s">
        <v>60</v>
      </c>
    </row>
    <row r="332438" spans="1:4" x14ac:dyDescent="0.2">
      <c r="A332438" s="1">
        <v>841020</v>
      </c>
      <c r="B332438" s="1" t="s">
        <v>331456</v>
      </c>
      <c r="C332438" s="1" t="s">
        <v>60</v>
      </c>
    </row>
    <row r="332439" spans="1:4" x14ac:dyDescent="0.2">
      <c r="A332439" s="1">
        <v>841021</v>
      </c>
      <c r="B332439" s="1" t="s">
        <v>331457</v>
      </c>
      <c r="C332439" s="1" t="s">
        <v>5</v>
      </c>
    </row>
    <row r="332440" spans="1:4" x14ac:dyDescent="0.2">
      <c r="A332440" s="1">
        <v>841022</v>
      </c>
      <c r="B332440" s="1" t="s">
        <v>331458</v>
      </c>
      <c r="C332440" s="1" t="s">
        <v>5</v>
      </c>
    </row>
    <row r="332441" spans="1:4" x14ac:dyDescent="0.2">
      <c r="A332441" s="1">
        <v>841024</v>
      </c>
      <c r="B332441" s="1" t="s">
        <v>331459</v>
      </c>
      <c r="C332441" s="1" t="s">
        <v>60</v>
      </c>
      <c r="D332441" s="1" t="s">
        <v>49784</v>
      </c>
    </row>
    <row r="332442" spans="1:4" x14ac:dyDescent="0.2">
      <c r="A332442" s="1">
        <v>841025</v>
      </c>
      <c r="B332442" s="1" t="s">
        <v>331460</v>
      </c>
      <c r="C332442" s="1" t="s">
        <v>5</v>
      </c>
    </row>
    <row r="332443" spans="1:4" x14ac:dyDescent="0.2">
      <c r="A332443" s="1">
        <v>841026</v>
      </c>
      <c r="B332443" s="1" t="s">
        <v>331461</v>
      </c>
      <c r="C332443" s="1" t="s">
        <v>5</v>
      </c>
    </row>
    <row r="332444" spans="1:4" x14ac:dyDescent="0.2">
      <c r="A332444" s="1">
        <v>841027</v>
      </c>
      <c r="B332444" s="1" t="s">
        <v>331462</v>
      </c>
      <c r="C332444" s="1" t="s">
        <v>5</v>
      </c>
    </row>
    <row r="332445" spans="1:4" x14ac:dyDescent="0.2">
      <c r="A332445" s="1">
        <v>841028</v>
      </c>
      <c r="B332445" s="1" t="s">
        <v>331463</v>
      </c>
      <c r="C332445" s="1" t="s">
        <v>5</v>
      </c>
    </row>
    <row r="332446" spans="1:4" x14ac:dyDescent="0.2">
      <c r="A332446" s="1">
        <v>841029</v>
      </c>
      <c r="B332446" s="1" t="s">
        <v>331464</v>
      </c>
      <c r="C332446" s="1" t="s">
        <v>5</v>
      </c>
    </row>
    <row r="332447" spans="1:4" x14ac:dyDescent="0.2">
      <c r="A332447" s="1">
        <v>841030</v>
      </c>
      <c r="B332447" s="1" t="s">
        <v>331465</v>
      </c>
      <c r="C332447" s="1" t="s">
        <v>5</v>
      </c>
    </row>
    <row r="332448" spans="1:4" x14ac:dyDescent="0.2">
      <c r="A332448" s="1">
        <v>841039</v>
      </c>
      <c r="B332448" s="1" t="s">
        <v>331466</v>
      </c>
      <c r="C332448" t="s">
        <v>60</v>
      </c>
      <c r="D332448" s="1" t="s">
        <v>61</v>
      </c>
    </row>
    <row r="332449" spans="1:3" x14ac:dyDescent="0.2">
      <c r="A332449" s="1">
        <v>841041</v>
      </c>
      <c r="B332449" s="1" t="s">
        <v>331467</v>
      </c>
      <c r="C332449" s="1" t="s">
        <v>5</v>
      </c>
    </row>
    <row r="332450" spans="1:3" x14ac:dyDescent="0.2">
      <c r="A332450" s="1">
        <v>841043</v>
      </c>
      <c r="B332450" s="1" t="s">
        <v>331468</v>
      </c>
      <c r="C332450" s="1" t="s">
        <v>60</v>
      </c>
    </row>
    <row r="332451" spans="1:3" x14ac:dyDescent="0.2">
      <c r="A332451" s="1">
        <v>841047</v>
      </c>
      <c r="B332451" s="1" t="s">
        <v>331469</v>
      </c>
      <c r="C332451" s="1" t="s">
        <v>60</v>
      </c>
    </row>
    <row r="332452" spans="1:3" x14ac:dyDescent="0.2">
      <c r="A332452" s="1">
        <v>841053</v>
      </c>
      <c r="B332452" s="1" t="s">
        <v>331470</v>
      </c>
      <c r="C332452" s="1" t="s">
        <v>60</v>
      </c>
    </row>
    <row r="332453" spans="1:3" x14ac:dyDescent="0.2">
      <c r="A332453" s="1">
        <v>841059</v>
      </c>
      <c r="B332453" s="1" t="s">
        <v>331471</v>
      </c>
      <c r="C332453" s="1" t="s">
        <v>60</v>
      </c>
    </row>
    <row r="332454" spans="1:3" x14ac:dyDescent="0.2">
      <c r="A332454" s="1">
        <v>841063</v>
      </c>
      <c r="B332454" s="1" t="s">
        <v>331472</v>
      </c>
      <c r="C332454" s="1" t="s">
        <v>60</v>
      </c>
    </row>
    <row r="332455" spans="1:3" x14ac:dyDescent="0.2">
      <c r="A332455" s="1">
        <v>841065</v>
      </c>
      <c r="B332455" s="1" t="s">
        <v>331473</v>
      </c>
      <c r="C332455" s="1" t="s">
        <v>5</v>
      </c>
    </row>
    <row r="332456" spans="1:3" x14ac:dyDescent="0.2">
      <c r="A332456" s="1">
        <v>841067</v>
      </c>
      <c r="B332456" s="1" t="s">
        <v>331474</v>
      </c>
      <c r="C332456" s="1" t="s">
        <v>5</v>
      </c>
    </row>
    <row r="332457" spans="1:3" x14ac:dyDescent="0.2">
      <c r="A332457" s="1">
        <v>841069</v>
      </c>
      <c r="B332457" s="1" t="s">
        <v>331475</v>
      </c>
      <c r="C332457" s="1" t="s">
        <v>60</v>
      </c>
    </row>
    <row r="332458" spans="1:3" x14ac:dyDescent="0.2">
      <c r="A332458" s="1">
        <v>841070</v>
      </c>
      <c r="B332458" s="1" t="s">
        <v>331476</v>
      </c>
      <c r="C332458" s="1" t="s">
        <v>60</v>
      </c>
    </row>
    <row r="332459" spans="1:3" x14ac:dyDescent="0.2">
      <c r="A332459" s="1">
        <v>841071</v>
      </c>
      <c r="B332459" s="1" t="s">
        <v>331477</v>
      </c>
      <c r="C332459" s="1" t="s">
        <v>60</v>
      </c>
    </row>
    <row r="332460" spans="1:3" x14ac:dyDescent="0.2">
      <c r="A332460" s="1">
        <v>841072</v>
      </c>
      <c r="B332460" s="1" t="s">
        <v>331478</v>
      </c>
      <c r="C332460" s="1" t="s">
        <v>60</v>
      </c>
    </row>
    <row r="332461" spans="1:3" x14ac:dyDescent="0.2">
      <c r="A332461" s="1">
        <v>841073</v>
      </c>
      <c r="B332461" s="1" t="s">
        <v>331479</v>
      </c>
      <c r="C332461" s="1" t="s">
        <v>60</v>
      </c>
    </row>
    <row r="332462" spans="1:3" x14ac:dyDescent="0.2">
      <c r="A332462" s="1">
        <v>841074</v>
      </c>
      <c r="B332462" s="1" t="s">
        <v>331480</v>
      </c>
      <c r="C332462" s="1" t="s">
        <v>60</v>
      </c>
    </row>
    <row r="332463" spans="1:3" x14ac:dyDescent="0.2">
      <c r="A332463" s="1">
        <v>841075</v>
      </c>
      <c r="B332463" s="1" t="s">
        <v>331481</v>
      </c>
      <c r="C332463" s="1" t="s">
        <v>60</v>
      </c>
    </row>
    <row r="332464" spans="1:3" x14ac:dyDescent="0.2">
      <c r="A332464" s="1">
        <v>841076</v>
      </c>
      <c r="B332464" s="1" t="s">
        <v>331482</v>
      </c>
      <c r="C332464" s="1" t="s">
        <v>60</v>
      </c>
    </row>
    <row r="332465" spans="1:3" x14ac:dyDescent="0.2">
      <c r="A332465" s="1">
        <v>841077</v>
      </c>
      <c r="B332465" s="1" t="s">
        <v>331483</v>
      </c>
      <c r="C332465" s="1" t="s">
        <v>60</v>
      </c>
    </row>
    <row r="332466" spans="1:3" x14ac:dyDescent="0.2">
      <c r="A332466" s="1">
        <v>841078</v>
      </c>
      <c r="B332466" s="1" t="s">
        <v>331484</v>
      </c>
      <c r="C332466" s="1" t="s">
        <v>60</v>
      </c>
    </row>
    <row r="332467" spans="1:3" x14ac:dyDescent="0.2">
      <c r="A332467" s="1">
        <v>841079</v>
      </c>
      <c r="B332467" s="1" t="s">
        <v>331485</v>
      </c>
      <c r="C332467" s="1" t="s">
        <v>5</v>
      </c>
    </row>
    <row r="332468" spans="1:3" x14ac:dyDescent="0.2">
      <c r="A332468" s="1">
        <v>841081</v>
      </c>
      <c r="B332468" s="1" t="s">
        <v>331486</v>
      </c>
      <c r="C332468" s="1" t="s">
        <v>5</v>
      </c>
    </row>
    <row r="332469" spans="1:3" x14ac:dyDescent="0.2">
      <c r="A332469" s="1">
        <v>841083</v>
      </c>
      <c r="B332469" s="1" t="s">
        <v>331487</v>
      </c>
      <c r="C332469" s="1" t="s">
        <v>5</v>
      </c>
    </row>
    <row r="332470" spans="1:3" x14ac:dyDescent="0.2">
      <c r="A332470" s="1">
        <v>841085</v>
      </c>
      <c r="B332470" s="1" t="s">
        <v>331488</v>
      </c>
      <c r="C332470" s="1" t="s">
        <v>5</v>
      </c>
    </row>
    <row r="332471" spans="1:3" x14ac:dyDescent="0.2">
      <c r="A332471" s="1">
        <v>841087</v>
      </c>
      <c r="B332471" s="1" t="s">
        <v>331489</v>
      </c>
      <c r="C332471" s="1" t="s">
        <v>5</v>
      </c>
    </row>
    <row r="332472" spans="1:3" x14ac:dyDescent="0.2">
      <c r="A332472" s="1">
        <v>841089</v>
      </c>
      <c r="B332472" s="1" t="s">
        <v>331490</v>
      </c>
      <c r="C332472" s="1" t="s">
        <v>5</v>
      </c>
    </row>
    <row r="332473" spans="1:3" x14ac:dyDescent="0.2">
      <c r="A332473" s="1">
        <v>841091</v>
      </c>
      <c r="B332473" s="1" t="s">
        <v>331491</v>
      </c>
      <c r="C332473" s="1" t="s">
        <v>5</v>
      </c>
    </row>
    <row r="332474" spans="1:3" x14ac:dyDescent="0.2">
      <c r="A332474" s="1">
        <v>841093</v>
      </c>
      <c r="B332474" s="1" t="s">
        <v>331492</v>
      </c>
      <c r="C332474" s="1" t="s">
        <v>5</v>
      </c>
    </row>
    <row r="332475" spans="1:3" x14ac:dyDescent="0.2">
      <c r="A332475" s="1">
        <v>841097</v>
      </c>
      <c r="B332475" s="1" t="s">
        <v>331493</v>
      </c>
      <c r="C332475" s="1" t="s">
        <v>5</v>
      </c>
    </row>
    <row r="332476" spans="1:3" x14ac:dyDescent="0.2">
      <c r="A332476" s="1">
        <v>841103</v>
      </c>
      <c r="B332476" s="1" t="s">
        <v>331494</v>
      </c>
      <c r="C332476" s="1" t="s">
        <v>5</v>
      </c>
    </row>
    <row r="332477" spans="1:3" x14ac:dyDescent="0.2">
      <c r="A332477" s="1">
        <v>841105</v>
      </c>
      <c r="B332477" s="1" t="s">
        <v>331495</v>
      </c>
      <c r="C332477" s="1" t="s">
        <v>5</v>
      </c>
    </row>
    <row r="332478" spans="1:3" x14ac:dyDescent="0.2">
      <c r="A332478" s="1">
        <v>841106</v>
      </c>
      <c r="B332478" s="1" t="s">
        <v>331496</v>
      </c>
      <c r="C332478" s="1" t="s">
        <v>60</v>
      </c>
    </row>
    <row r="332479" spans="1:3" x14ac:dyDescent="0.2">
      <c r="A332479" s="1">
        <v>841107</v>
      </c>
      <c r="B332479" s="1" t="s">
        <v>331497</v>
      </c>
      <c r="C332479" s="1" t="s">
        <v>60</v>
      </c>
    </row>
    <row r="332480" spans="1:3" x14ac:dyDescent="0.2">
      <c r="A332480" s="1">
        <v>841108</v>
      </c>
      <c r="B332480" s="1" t="s">
        <v>331498</v>
      </c>
      <c r="C332480" s="1" t="s">
        <v>60</v>
      </c>
    </row>
    <row r="332481" spans="1:4" x14ac:dyDescent="0.2">
      <c r="A332481" s="1">
        <v>841179</v>
      </c>
      <c r="B332481" s="1" t="s">
        <v>331499</v>
      </c>
      <c r="C332481" s="1" t="s">
        <v>60</v>
      </c>
    </row>
    <row r="332482" spans="1:4" x14ac:dyDescent="0.2">
      <c r="A332482" s="1">
        <v>841180</v>
      </c>
      <c r="B332482" s="1" t="s">
        <v>331500</v>
      </c>
      <c r="C332482" s="1" t="s">
        <v>60</v>
      </c>
    </row>
    <row r="332483" spans="1:4" x14ac:dyDescent="0.2">
      <c r="A332483" s="1">
        <v>841181</v>
      </c>
      <c r="B332483" s="1" t="s">
        <v>331501</v>
      </c>
      <c r="C332483" s="1" t="s">
        <v>60</v>
      </c>
    </row>
    <row r="332484" spans="1:4" x14ac:dyDescent="0.2">
      <c r="A332484" s="1">
        <v>841182</v>
      </c>
      <c r="B332484" s="1" t="s">
        <v>331502</v>
      </c>
      <c r="C332484" s="1" t="s">
        <v>60</v>
      </c>
    </row>
    <row r="332485" spans="1:4" x14ac:dyDescent="0.2">
      <c r="A332485" s="1">
        <v>841183</v>
      </c>
      <c r="B332485" s="1" t="s">
        <v>331503</v>
      </c>
      <c r="C332485" s="1" t="s">
        <v>60</v>
      </c>
    </row>
    <row r="332486" spans="1:4" x14ac:dyDescent="0.2">
      <c r="A332486" s="1">
        <v>841184</v>
      </c>
      <c r="B332486" s="1" t="s">
        <v>331504</v>
      </c>
      <c r="C332486" s="1" t="s">
        <v>60</v>
      </c>
    </row>
    <row r="332487" spans="1:4" x14ac:dyDescent="0.2">
      <c r="A332487" s="1">
        <v>841185</v>
      </c>
      <c r="B332487" s="1" t="s">
        <v>331505</v>
      </c>
      <c r="C332487" s="1" t="s">
        <v>60</v>
      </c>
    </row>
    <row r="332488" spans="1:4" x14ac:dyDescent="0.2">
      <c r="A332488" s="1">
        <v>841186</v>
      </c>
      <c r="B332488" s="1" t="s">
        <v>331506</v>
      </c>
      <c r="C332488" s="1" t="s">
        <v>60</v>
      </c>
    </row>
    <row r="332489" spans="1:4" x14ac:dyDescent="0.2">
      <c r="A332489" s="1">
        <v>841187</v>
      </c>
      <c r="B332489" s="1" t="s">
        <v>331507</v>
      </c>
      <c r="C332489" s="1" t="s">
        <v>60</v>
      </c>
    </row>
    <row r="332490" spans="1:4" x14ac:dyDescent="0.2">
      <c r="A332490" s="1">
        <v>841188</v>
      </c>
      <c r="B332490" s="1" t="s">
        <v>331508</v>
      </c>
      <c r="C332490" s="1" t="s">
        <v>60</v>
      </c>
    </row>
    <row r="332491" spans="1:4" x14ac:dyDescent="0.2">
      <c r="A332491" s="1">
        <v>841189</v>
      </c>
      <c r="B332491" s="1" t="s">
        <v>331509</v>
      </c>
      <c r="C332491" s="1" t="s">
        <v>5</v>
      </c>
    </row>
    <row r="332492" spans="1:4" x14ac:dyDescent="0.2">
      <c r="A332492" s="1">
        <v>841190</v>
      </c>
      <c r="B332492" s="1" t="s">
        <v>331510</v>
      </c>
      <c r="C332492" s="1" t="s">
        <v>5</v>
      </c>
    </row>
    <row r="332493" spans="1:4" x14ac:dyDescent="0.2">
      <c r="A332493" s="1">
        <v>841191</v>
      </c>
      <c r="B332493" s="1" t="s">
        <v>331511</v>
      </c>
      <c r="C332493" s="1" t="s">
        <v>5</v>
      </c>
    </row>
    <row r="332494" spans="1:4" x14ac:dyDescent="0.2">
      <c r="A332494" s="1">
        <v>841192</v>
      </c>
      <c r="B332494" s="1" t="s">
        <v>331512</v>
      </c>
      <c r="C332494" s="1" t="s">
        <v>5</v>
      </c>
    </row>
    <row r="332495" spans="1:4" x14ac:dyDescent="0.2">
      <c r="A332495" s="1">
        <v>841193</v>
      </c>
      <c r="B332495" s="1" t="s">
        <v>331513</v>
      </c>
      <c r="C332495" s="1" t="s">
        <v>60</v>
      </c>
      <c r="D332495" s="1" t="s">
        <v>49784</v>
      </c>
    </row>
    <row r="332496" spans="1:4" x14ac:dyDescent="0.2">
      <c r="A332496" s="1">
        <v>841195</v>
      </c>
      <c r="B332496" s="1" t="s">
        <v>331514</v>
      </c>
      <c r="C332496" s="1" t="s">
        <v>5</v>
      </c>
    </row>
    <row r="332497" spans="1:3" x14ac:dyDescent="0.2">
      <c r="A332497" s="1">
        <v>841196</v>
      </c>
      <c r="B332497" s="1" t="s">
        <v>331515</v>
      </c>
      <c r="C332497" s="1" t="s">
        <v>5</v>
      </c>
    </row>
    <row r="332498" spans="1:3" x14ac:dyDescent="0.2">
      <c r="A332498" s="1">
        <v>841197</v>
      </c>
      <c r="B332498" s="1" t="s">
        <v>331516</v>
      </c>
      <c r="C332498" s="1" t="s">
        <v>5</v>
      </c>
    </row>
    <row r="332499" spans="1:3" x14ac:dyDescent="0.2">
      <c r="A332499" s="1">
        <v>841198</v>
      </c>
      <c r="B332499" s="1" t="s">
        <v>331517</v>
      </c>
      <c r="C332499" s="1" t="s">
        <v>5</v>
      </c>
    </row>
    <row r="332500" spans="1:3" x14ac:dyDescent="0.2">
      <c r="A332500" s="1">
        <v>841199</v>
      </c>
      <c r="B332500" s="1" t="s">
        <v>331518</v>
      </c>
      <c r="C332500" s="1" t="s">
        <v>5</v>
      </c>
    </row>
    <row r="332501" spans="1:3" x14ac:dyDescent="0.2">
      <c r="A332501" s="1">
        <v>841227</v>
      </c>
      <c r="B332501" s="1" t="s">
        <v>331519</v>
      </c>
      <c r="C332501" s="1" t="s">
        <v>60</v>
      </c>
    </row>
    <row r="332502" spans="1:3" x14ac:dyDescent="0.2">
      <c r="A332502" s="1">
        <v>841245</v>
      </c>
      <c r="B332502" s="1" t="s">
        <v>331520</v>
      </c>
      <c r="C332502" s="1" t="s">
        <v>5</v>
      </c>
    </row>
    <row r="332503" spans="1:3" x14ac:dyDescent="0.2">
      <c r="A332503" s="1">
        <v>841281</v>
      </c>
      <c r="B332503" s="1" t="s">
        <v>331521</v>
      </c>
      <c r="C332503" s="1" t="s">
        <v>5</v>
      </c>
    </row>
    <row r="332504" spans="1:3" x14ac:dyDescent="0.2">
      <c r="A332504" s="1">
        <v>841283</v>
      </c>
      <c r="B332504" s="1" t="s">
        <v>331522</v>
      </c>
      <c r="C332504" s="1" t="s">
        <v>5</v>
      </c>
    </row>
    <row r="332505" spans="1:3" x14ac:dyDescent="0.2">
      <c r="A332505" s="1">
        <v>841285</v>
      </c>
      <c r="B332505" s="1" t="s">
        <v>331523</v>
      </c>
      <c r="C332505" s="1" t="s">
        <v>5</v>
      </c>
    </row>
    <row r="332506" spans="1:3" x14ac:dyDescent="0.2">
      <c r="A332506" s="1">
        <v>841289</v>
      </c>
      <c r="B332506" s="1" t="s">
        <v>331524</v>
      </c>
      <c r="C332506" s="1" t="s">
        <v>5</v>
      </c>
    </row>
    <row r="332507" spans="1:3" x14ac:dyDescent="0.2">
      <c r="A332507" s="1">
        <v>841291</v>
      </c>
      <c r="B332507" s="1" t="s">
        <v>331525</v>
      </c>
      <c r="C332507" s="1" t="s">
        <v>5</v>
      </c>
    </row>
    <row r="332508" spans="1:3" x14ac:dyDescent="0.2">
      <c r="A332508" s="1">
        <v>841297</v>
      </c>
      <c r="B332508" s="1" t="s">
        <v>331526</v>
      </c>
      <c r="C332508" s="1" t="s">
        <v>5</v>
      </c>
    </row>
    <row r="332509" spans="1:3" x14ac:dyDescent="0.2">
      <c r="A332509" s="1">
        <v>841301</v>
      </c>
      <c r="B332509" s="1" t="s">
        <v>331527</v>
      </c>
      <c r="C332509" s="1" t="s">
        <v>5</v>
      </c>
    </row>
    <row r="332510" spans="1:3" x14ac:dyDescent="0.2">
      <c r="A332510" s="1">
        <v>841307</v>
      </c>
      <c r="B332510" s="1" t="s">
        <v>331528</v>
      </c>
      <c r="C332510" s="1" t="s">
        <v>5</v>
      </c>
    </row>
    <row r="332511" spans="1:3" x14ac:dyDescent="0.2">
      <c r="A332511" s="1">
        <v>841315</v>
      </c>
      <c r="B332511" s="1" t="s">
        <v>331529</v>
      </c>
      <c r="C332511" s="1" t="s">
        <v>5</v>
      </c>
    </row>
    <row r="332512" spans="1:3" x14ac:dyDescent="0.2">
      <c r="A332512" s="1">
        <v>841317</v>
      </c>
      <c r="B332512" s="1" t="s">
        <v>331530</v>
      </c>
      <c r="C332512" s="1" t="s">
        <v>5</v>
      </c>
    </row>
    <row r="332513" spans="1:3" x14ac:dyDescent="0.2">
      <c r="A332513" s="1">
        <v>841331</v>
      </c>
      <c r="B332513" s="1" t="s">
        <v>331531</v>
      </c>
      <c r="C332513" s="1" t="s">
        <v>5</v>
      </c>
    </row>
    <row r="332514" spans="1:3" x14ac:dyDescent="0.2">
      <c r="A332514" s="1">
        <v>841361</v>
      </c>
      <c r="B332514" s="1" t="s">
        <v>331532</v>
      </c>
      <c r="C332514" s="1" t="s">
        <v>60</v>
      </c>
    </row>
    <row r="332515" spans="1:3" x14ac:dyDescent="0.2">
      <c r="A332515" s="1">
        <v>841362</v>
      </c>
      <c r="B332515" s="1" t="s">
        <v>331533</v>
      </c>
      <c r="C332515" s="1" t="s">
        <v>60</v>
      </c>
    </row>
    <row r="332516" spans="1:3" x14ac:dyDescent="0.2">
      <c r="A332516" s="1">
        <v>841363</v>
      </c>
      <c r="B332516" s="1" t="s">
        <v>331534</v>
      </c>
      <c r="C332516" s="1" t="s">
        <v>60</v>
      </c>
    </row>
    <row r="332517" spans="1:3" x14ac:dyDescent="0.2">
      <c r="A332517" s="1">
        <v>841364</v>
      </c>
      <c r="B332517" s="1" t="s">
        <v>331535</v>
      </c>
      <c r="C332517" s="1" t="s">
        <v>60</v>
      </c>
    </row>
    <row r="332518" spans="1:3" x14ac:dyDescent="0.2">
      <c r="A332518" s="1">
        <v>841365</v>
      </c>
      <c r="B332518" s="1" t="s">
        <v>331536</v>
      </c>
      <c r="C332518" s="1" t="s">
        <v>60</v>
      </c>
    </row>
    <row r="332519" spans="1:3" x14ac:dyDescent="0.2">
      <c r="A332519" s="1">
        <v>841366</v>
      </c>
      <c r="B332519" s="1" t="s">
        <v>331537</v>
      </c>
      <c r="C332519" s="1" t="s">
        <v>60</v>
      </c>
    </row>
    <row r="332520" spans="1:3" x14ac:dyDescent="0.2">
      <c r="A332520" s="1">
        <v>841367</v>
      </c>
      <c r="B332520" s="1" t="s">
        <v>331538</v>
      </c>
      <c r="C332520" s="1" t="s">
        <v>60</v>
      </c>
    </row>
    <row r="332521" spans="1:3" x14ac:dyDescent="0.2">
      <c r="A332521" s="1">
        <v>841368</v>
      </c>
      <c r="B332521" s="1" t="s">
        <v>331539</v>
      </c>
      <c r="C332521" s="1" t="s">
        <v>60</v>
      </c>
    </row>
    <row r="332522" spans="1:3" x14ac:dyDescent="0.2">
      <c r="A332522" s="1">
        <v>841369</v>
      </c>
      <c r="B332522" s="1" t="s">
        <v>331540</v>
      </c>
      <c r="C332522" s="1" t="s">
        <v>60</v>
      </c>
    </row>
    <row r="332523" spans="1:3" x14ac:dyDescent="0.2">
      <c r="A332523" s="1">
        <v>841370</v>
      </c>
      <c r="B332523" s="1" t="s">
        <v>331541</v>
      </c>
      <c r="C332523" s="1" t="s">
        <v>60</v>
      </c>
    </row>
    <row r="332524" spans="1:3" x14ac:dyDescent="0.2">
      <c r="A332524" s="1">
        <v>841372</v>
      </c>
      <c r="B332524" s="1" t="s">
        <v>331542</v>
      </c>
      <c r="C332524" s="1" t="s">
        <v>5</v>
      </c>
    </row>
    <row r="332525" spans="1:3" x14ac:dyDescent="0.2">
      <c r="A332525" s="1">
        <v>841373</v>
      </c>
      <c r="B332525" s="1" t="s">
        <v>331543</v>
      </c>
      <c r="C332525" s="1" t="s">
        <v>5</v>
      </c>
    </row>
    <row r="332526" spans="1:3" x14ac:dyDescent="0.2">
      <c r="A332526" s="1">
        <v>841374</v>
      </c>
      <c r="B332526" s="1" t="s">
        <v>331544</v>
      </c>
      <c r="C332526" s="1" t="s">
        <v>5</v>
      </c>
    </row>
    <row r="332527" spans="1:3" x14ac:dyDescent="0.2">
      <c r="A332527" s="1">
        <v>841375</v>
      </c>
      <c r="B332527" s="1" t="s">
        <v>331545</v>
      </c>
      <c r="C332527" s="1" t="s">
        <v>5</v>
      </c>
    </row>
    <row r="332528" spans="1:3" x14ac:dyDescent="0.2">
      <c r="A332528" s="1">
        <v>841376</v>
      </c>
      <c r="B332528" s="1" t="s">
        <v>331546</v>
      </c>
      <c r="C332528" s="1" t="s">
        <v>60</v>
      </c>
    </row>
    <row r="332529" spans="1:3" x14ac:dyDescent="0.2">
      <c r="A332529" s="1">
        <v>841377</v>
      </c>
      <c r="B332529" s="1" t="s">
        <v>331547</v>
      </c>
      <c r="C332529" s="1" t="s">
        <v>60</v>
      </c>
    </row>
    <row r="332530" spans="1:3" x14ac:dyDescent="0.2">
      <c r="A332530" s="1">
        <v>841378</v>
      </c>
      <c r="B332530" s="1" t="s">
        <v>331548</v>
      </c>
      <c r="C332530" s="1" t="s">
        <v>60</v>
      </c>
    </row>
    <row r="332531" spans="1:3" x14ac:dyDescent="0.2">
      <c r="A332531" s="1">
        <v>841379</v>
      </c>
      <c r="B332531" s="1" t="s">
        <v>331549</v>
      </c>
      <c r="C332531" s="1" t="s">
        <v>60</v>
      </c>
    </row>
    <row r="332532" spans="1:3" x14ac:dyDescent="0.2">
      <c r="A332532" s="1">
        <v>841380</v>
      </c>
      <c r="B332532" s="1" t="s">
        <v>331550</v>
      </c>
      <c r="C332532" s="1" t="s">
        <v>60</v>
      </c>
    </row>
    <row r="332533" spans="1:3" x14ac:dyDescent="0.2">
      <c r="A332533" s="1">
        <v>841381</v>
      </c>
      <c r="B332533" s="1" t="s">
        <v>331551</v>
      </c>
      <c r="C332533" s="1" t="s">
        <v>60</v>
      </c>
    </row>
    <row r="332534" spans="1:3" x14ac:dyDescent="0.2">
      <c r="A332534" s="1">
        <v>841382</v>
      </c>
      <c r="B332534" s="1" t="s">
        <v>331552</v>
      </c>
      <c r="C332534" s="1" t="s">
        <v>60</v>
      </c>
    </row>
    <row r="332535" spans="1:3" x14ac:dyDescent="0.2">
      <c r="A332535" s="1">
        <v>841383</v>
      </c>
      <c r="B332535" s="1" t="s">
        <v>331553</v>
      </c>
      <c r="C332535" s="1" t="s">
        <v>60</v>
      </c>
    </row>
    <row r="332536" spans="1:3" x14ac:dyDescent="0.2">
      <c r="A332536" s="1">
        <v>841384</v>
      </c>
      <c r="B332536" s="1" t="s">
        <v>331554</v>
      </c>
      <c r="C332536" s="1" t="s">
        <v>60</v>
      </c>
    </row>
    <row r="332537" spans="1:3" x14ac:dyDescent="0.2">
      <c r="A332537" s="1">
        <v>841385</v>
      </c>
      <c r="B332537" s="1" t="s">
        <v>331555</v>
      </c>
      <c r="C332537" s="1" t="s">
        <v>60</v>
      </c>
    </row>
    <row r="332538" spans="1:3" x14ac:dyDescent="0.2">
      <c r="A332538" s="1">
        <v>841386</v>
      </c>
      <c r="B332538" s="1" t="s">
        <v>331556</v>
      </c>
      <c r="C332538" s="1" t="s">
        <v>5</v>
      </c>
    </row>
    <row r="332539" spans="1:3" x14ac:dyDescent="0.2">
      <c r="A332539" s="1">
        <v>841388</v>
      </c>
      <c r="B332539" s="1" t="s">
        <v>331557</v>
      </c>
      <c r="C332539" s="1" t="s">
        <v>5</v>
      </c>
    </row>
    <row r="332540" spans="1:3" x14ac:dyDescent="0.2">
      <c r="A332540" s="1">
        <v>841390</v>
      </c>
      <c r="B332540" s="1" t="s">
        <v>331558</v>
      </c>
      <c r="C332540" s="1" t="s">
        <v>60</v>
      </c>
    </row>
    <row r="332541" spans="1:3" x14ac:dyDescent="0.2">
      <c r="A332541" s="1">
        <v>841392</v>
      </c>
      <c r="B332541" s="1" t="s">
        <v>331559</v>
      </c>
      <c r="C332541" s="1" t="s">
        <v>5</v>
      </c>
    </row>
    <row r="332542" spans="1:3" x14ac:dyDescent="0.2">
      <c r="A332542" s="1">
        <v>841394</v>
      </c>
      <c r="B332542" s="1" t="s">
        <v>331560</v>
      </c>
      <c r="C332542" s="1" t="s">
        <v>60</v>
      </c>
    </row>
    <row r="332543" spans="1:3" x14ac:dyDescent="0.2">
      <c r="A332543" s="1">
        <v>841398</v>
      </c>
      <c r="B332543" s="1" t="s">
        <v>331561</v>
      </c>
      <c r="C332543" s="1" t="s">
        <v>5</v>
      </c>
    </row>
    <row r="332544" spans="1:3" x14ac:dyDescent="0.2">
      <c r="A332544" s="1">
        <v>841406</v>
      </c>
      <c r="B332544" s="1" t="s">
        <v>331562</v>
      </c>
      <c r="C332544" s="1" t="s">
        <v>60</v>
      </c>
    </row>
    <row r="332545" spans="1:4" x14ac:dyDescent="0.2">
      <c r="A332545" s="1">
        <v>841408</v>
      </c>
      <c r="B332545" s="1" t="s">
        <v>331563</v>
      </c>
      <c r="C332545" s="1" t="s">
        <v>5</v>
      </c>
    </row>
    <row r="332546" spans="1:4" x14ac:dyDescent="0.2">
      <c r="A332546" s="1">
        <v>841410</v>
      </c>
      <c r="B332546" s="1" t="s">
        <v>331564</v>
      </c>
      <c r="C332546" s="1" t="s">
        <v>5</v>
      </c>
    </row>
    <row r="332547" spans="1:4" x14ac:dyDescent="0.2">
      <c r="A332547" s="1">
        <v>841412</v>
      </c>
      <c r="B332547" s="1" t="s">
        <v>331565</v>
      </c>
      <c r="C332547" s="1" t="s">
        <v>5</v>
      </c>
    </row>
    <row r="332548" spans="1:4" x14ac:dyDescent="0.2">
      <c r="A332548" s="1">
        <v>841414</v>
      </c>
      <c r="B332548" s="1" t="s">
        <v>331566</v>
      </c>
      <c r="C332548" s="1" t="s">
        <v>5</v>
      </c>
    </row>
    <row r="332549" spans="1:4" x14ac:dyDescent="0.2">
      <c r="A332549" s="1">
        <v>841418</v>
      </c>
      <c r="B332549" s="1" t="s">
        <v>331567</v>
      </c>
      <c r="C332549" s="1" t="s">
        <v>5</v>
      </c>
    </row>
    <row r="332550" spans="1:4" x14ac:dyDescent="0.2">
      <c r="A332550" s="1">
        <v>841419</v>
      </c>
      <c r="B332550" s="1" t="s">
        <v>331568</v>
      </c>
      <c r="C332550" s="1" t="s">
        <v>60</v>
      </c>
      <c r="D332550" s="1" t="s">
        <v>49784</v>
      </c>
    </row>
    <row r="332551" spans="1:4" x14ac:dyDescent="0.2">
      <c r="A332551" s="1">
        <v>841420</v>
      </c>
      <c r="B332551" s="1" t="s">
        <v>331569</v>
      </c>
      <c r="C332551" s="1" t="s">
        <v>60</v>
      </c>
      <c r="D332551" s="1" t="s">
        <v>49784</v>
      </c>
    </row>
    <row r="332552" spans="1:4" x14ac:dyDescent="0.2">
      <c r="A332552" s="1">
        <v>841421</v>
      </c>
      <c r="B332552" s="1" t="s">
        <v>331570</v>
      </c>
      <c r="C332552" s="1" t="s">
        <v>60</v>
      </c>
      <c r="D332552" s="1" t="s">
        <v>49784</v>
      </c>
    </row>
    <row r="332553" spans="1:4" x14ac:dyDescent="0.2">
      <c r="A332553" s="1">
        <v>841422</v>
      </c>
      <c r="B332553" s="1" t="s">
        <v>331571</v>
      </c>
      <c r="C332553" s="1" t="s">
        <v>5</v>
      </c>
    </row>
    <row r="332554" spans="1:4" x14ac:dyDescent="0.2">
      <c r="A332554" s="1">
        <v>841424</v>
      </c>
      <c r="B332554" s="1" t="s">
        <v>331572</v>
      </c>
      <c r="C332554" s="1" t="s">
        <v>60</v>
      </c>
      <c r="D332554" s="1" t="s">
        <v>49784</v>
      </c>
    </row>
    <row r="332555" spans="1:4" x14ac:dyDescent="0.2">
      <c r="A332555" s="1">
        <v>841425</v>
      </c>
      <c r="B332555" s="1" t="s">
        <v>331573</v>
      </c>
      <c r="C332555" s="1" t="s">
        <v>5</v>
      </c>
    </row>
    <row r="332556" spans="1:4" x14ac:dyDescent="0.2">
      <c r="A332556" s="1">
        <v>841426</v>
      </c>
      <c r="B332556" s="1" t="s">
        <v>331574</v>
      </c>
      <c r="C332556" s="1" t="s">
        <v>5</v>
      </c>
    </row>
    <row r="332557" spans="1:4" x14ac:dyDescent="0.2">
      <c r="A332557" s="1">
        <v>841427</v>
      </c>
      <c r="B332557" s="1" t="s">
        <v>331575</v>
      </c>
      <c r="C332557" s="1" t="s">
        <v>5</v>
      </c>
    </row>
    <row r="332558" spans="1:4" x14ac:dyDescent="0.2">
      <c r="A332558" s="1">
        <v>841428</v>
      </c>
      <c r="B332558" s="1" t="s">
        <v>331576</v>
      </c>
      <c r="C332558" s="1" t="s">
        <v>5</v>
      </c>
    </row>
    <row r="332559" spans="1:4" x14ac:dyDescent="0.2">
      <c r="A332559" s="1">
        <v>841429</v>
      </c>
      <c r="B332559" s="1" t="s">
        <v>331577</v>
      </c>
      <c r="C332559" s="1" t="s">
        <v>5</v>
      </c>
    </row>
    <row r="332560" spans="1:4" x14ac:dyDescent="0.2">
      <c r="A332560" s="1">
        <v>841430</v>
      </c>
      <c r="B332560" s="1" t="s">
        <v>331578</v>
      </c>
      <c r="C332560" s="1" t="s">
        <v>5</v>
      </c>
    </row>
    <row r="332561" spans="1:4" x14ac:dyDescent="0.2">
      <c r="A332561" s="1">
        <v>841431</v>
      </c>
      <c r="B332561" s="1" t="s">
        <v>331579</v>
      </c>
      <c r="C332561" s="1" t="s">
        <v>60</v>
      </c>
    </row>
    <row r="332562" spans="1:4" x14ac:dyDescent="0.2">
      <c r="A332562" s="1">
        <v>841432</v>
      </c>
      <c r="B332562" s="1" t="s">
        <v>331580</v>
      </c>
      <c r="C332562" s="1" t="s">
        <v>5</v>
      </c>
    </row>
    <row r="332563" spans="1:4" x14ac:dyDescent="0.2">
      <c r="A332563" s="1">
        <v>841433</v>
      </c>
      <c r="B332563" s="1" t="s">
        <v>331581</v>
      </c>
      <c r="C332563" s="1" t="s">
        <v>5</v>
      </c>
    </row>
    <row r="332564" spans="1:4" x14ac:dyDescent="0.2">
      <c r="A332564" s="1">
        <v>841434</v>
      </c>
      <c r="B332564" s="1" t="s">
        <v>331582</v>
      </c>
      <c r="C332564" s="1" t="s">
        <v>60</v>
      </c>
    </row>
    <row r="332565" spans="1:4" x14ac:dyDescent="0.2">
      <c r="A332565" s="1">
        <v>841435</v>
      </c>
      <c r="B332565" s="1" t="s">
        <v>331583</v>
      </c>
      <c r="C332565" s="1" t="s">
        <v>60</v>
      </c>
    </row>
    <row r="332566" spans="1:4" x14ac:dyDescent="0.2">
      <c r="A332566" s="1">
        <v>841436</v>
      </c>
      <c r="B332566" s="1" t="s">
        <v>331584</v>
      </c>
      <c r="C332566" s="1" t="s">
        <v>5</v>
      </c>
    </row>
    <row r="332567" spans="1:4" x14ac:dyDescent="0.2">
      <c r="A332567" s="1">
        <v>841437</v>
      </c>
      <c r="B332567" s="1" t="s">
        <v>331585</v>
      </c>
      <c r="C332567" s="1" t="s">
        <v>60</v>
      </c>
    </row>
    <row r="332568" spans="1:4" x14ac:dyDescent="0.2">
      <c r="A332568" s="1">
        <v>841442</v>
      </c>
      <c r="B332568" s="1" t="s">
        <v>331586</v>
      </c>
      <c r="C332568" s="1" t="s">
        <v>60</v>
      </c>
    </row>
    <row r="332569" spans="1:4" x14ac:dyDescent="0.2">
      <c r="A332569" s="1">
        <v>841446</v>
      </c>
      <c r="B332569" s="1" t="s">
        <v>331587</v>
      </c>
      <c r="C332569" s="1" t="s">
        <v>5</v>
      </c>
    </row>
    <row r="332570" spans="1:4" x14ac:dyDescent="0.2">
      <c r="A332570" s="1">
        <v>841450</v>
      </c>
      <c r="B332570" s="1" t="s">
        <v>331588</v>
      </c>
      <c r="C332570" s="1" t="s">
        <v>60</v>
      </c>
      <c r="D332570" s="1" t="s">
        <v>61</v>
      </c>
    </row>
    <row r="332571" spans="1:4" x14ac:dyDescent="0.2">
      <c r="A332571" s="1">
        <v>841454</v>
      </c>
      <c r="B332571" s="1" t="s">
        <v>331589</v>
      </c>
      <c r="C332571" s="1" t="s">
        <v>5</v>
      </c>
    </row>
    <row r="332572" spans="1:4" x14ac:dyDescent="0.2">
      <c r="A332572" s="1">
        <v>841456</v>
      </c>
      <c r="B332572" s="1" t="s">
        <v>331590</v>
      </c>
      <c r="C332572" s="1" t="s">
        <v>5</v>
      </c>
    </row>
    <row r="332573" spans="1:4" x14ac:dyDescent="0.2">
      <c r="A332573" s="1">
        <v>841462</v>
      </c>
      <c r="B332573" s="1" t="s">
        <v>331591</v>
      </c>
      <c r="C332573" s="1" t="s">
        <v>5</v>
      </c>
    </row>
    <row r="332574" spans="1:4" x14ac:dyDescent="0.2">
      <c r="A332574" s="1">
        <v>841464</v>
      </c>
      <c r="B332574" s="1" t="s">
        <v>331592</v>
      </c>
      <c r="C332574" s="1" t="s">
        <v>5</v>
      </c>
    </row>
    <row r="332575" spans="1:4" x14ac:dyDescent="0.2">
      <c r="A332575" s="1">
        <v>841466</v>
      </c>
      <c r="B332575" s="1" t="s">
        <v>331593</v>
      </c>
      <c r="C332575" s="1" t="s">
        <v>5</v>
      </c>
    </row>
    <row r="332576" spans="1:4" x14ac:dyDescent="0.2">
      <c r="A332576" s="1">
        <v>841468</v>
      </c>
      <c r="B332576" s="1" t="s">
        <v>331594</v>
      </c>
      <c r="C332576" s="1" t="s">
        <v>60</v>
      </c>
    </row>
    <row r="332577" spans="1:4" x14ac:dyDescent="0.2">
      <c r="A332577" s="1">
        <v>841472</v>
      </c>
      <c r="B332577" s="1" t="s">
        <v>331595</v>
      </c>
      <c r="C332577" s="1" t="s">
        <v>60</v>
      </c>
    </row>
    <row r="332578" spans="1:4" x14ac:dyDescent="0.2">
      <c r="A332578" s="1">
        <v>841474</v>
      </c>
      <c r="B332578" s="1" t="s">
        <v>331596</v>
      </c>
      <c r="C332578" s="1" t="s">
        <v>60</v>
      </c>
      <c r="D332578" s="1" t="s">
        <v>61</v>
      </c>
    </row>
    <row r="332579" spans="1:4" x14ac:dyDescent="0.2">
      <c r="A332579" s="1">
        <v>841478</v>
      </c>
      <c r="B332579" s="1" t="s">
        <v>331597</v>
      </c>
      <c r="C332579" s="1" t="s">
        <v>5</v>
      </c>
    </row>
    <row r="332580" spans="1:4" x14ac:dyDescent="0.2">
      <c r="A332580" s="1">
        <v>841482</v>
      </c>
      <c r="B332580" s="1" t="s">
        <v>331598</v>
      </c>
      <c r="C332580" s="1" t="s">
        <v>60</v>
      </c>
    </row>
    <row r="332581" spans="1:4" x14ac:dyDescent="0.2">
      <c r="A332581" s="1">
        <v>841488</v>
      </c>
      <c r="B332581" s="1" t="s">
        <v>331599</v>
      </c>
      <c r="C332581" s="1" t="s">
        <v>60</v>
      </c>
    </row>
    <row r="332582" spans="1:4" x14ac:dyDescent="0.2">
      <c r="A332582" s="1">
        <v>841498</v>
      </c>
      <c r="B332582" s="1" t="s">
        <v>331600</v>
      </c>
      <c r="C332582" s="1" t="s">
        <v>5</v>
      </c>
    </row>
    <row r="332583" spans="1:4" x14ac:dyDescent="0.2">
      <c r="A332583" s="1">
        <v>841500</v>
      </c>
      <c r="B332583" s="1" t="s">
        <v>331601</v>
      </c>
      <c r="C332583" s="1" t="s">
        <v>60</v>
      </c>
    </row>
    <row r="332584" spans="1:4" x14ac:dyDescent="0.2">
      <c r="A332584" s="1">
        <v>841502</v>
      </c>
      <c r="B332584" s="1" t="s">
        <v>331602</v>
      </c>
      <c r="C332584" s="1" t="s">
        <v>60</v>
      </c>
    </row>
    <row r="332585" spans="1:4" x14ac:dyDescent="0.2">
      <c r="A332585" s="1">
        <v>841516</v>
      </c>
      <c r="B332585" s="1" t="s">
        <v>331603</v>
      </c>
      <c r="C332585" s="1" t="s">
        <v>60</v>
      </c>
    </row>
    <row r="332586" spans="1:4" x14ac:dyDescent="0.2">
      <c r="A332586" s="1">
        <v>841526</v>
      </c>
      <c r="B332586" s="1" t="s">
        <v>331604</v>
      </c>
      <c r="C332586" s="1" t="s">
        <v>60</v>
      </c>
    </row>
    <row r="332587" spans="1:4" x14ac:dyDescent="0.2">
      <c r="A332587" s="1">
        <v>841527</v>
      </c>
      <c r="B332587" s="1" t="s">
        <v>331605</v>
      </c>
      <c r="C332587" s="1" t="s">
        <v>60</v>
      </c>
    </row>
    <row r="332588" spans="1:4" x14ac:dyDescent="0.2">
      <c r="A332588" s="1">
        <v>841528</v>
      </c>
      <c r="B332588" s="1" t="s">
        <v>331606</v>
      </c>
      <c r="C332588" s="1" t="s">
        <v>60</v>
      </c>
    </row>
    <row r="332589" spans="1:4" x14ac:dyDescent="0.2">
      <c r="A332589" s="1">
        <v>841529</v>
      </c>
      <c r="B332589" s="1" t="s">
        <v>331607</v>
      </c>
      <c r="C332589" s="1" t="s">
        <v>60</v>
      </c>
    </row>
    <row r="332590" spans="1:4" x14ac:dyDescent="0.2">
      <c r="A332590" s="1">
        <v>841530</v>
      </c>
      <c r="B332590" s="1" t="s">
        <v>331608</v>
      </c>
      <c r="C332590" s="1" t="s">
        <v>60</v>
      </c>
    </row>
    <row r="332591" spans="1:4" x14ac:dyDescent="0.2">
      <c r="A332591" s="1">
        <v>841531</v>
      </c>
      <c r="B332591" s="1" t="s">
        <v>331609</v>
      </c>
      <c r="C332591" s="1" t="s">
        <v>60</v>
      </c>
    </row>
    <row r="332592" spans="1:4" x14ac:dyDescent="0.2">
      <c r="A332592" s="1">
        <v>841532</v>
      </c>
      <c r="B332592" s="1" t="s">
        <v>331610</v>
      </c>
      <c r="C332592" s="1" t="s">
        <v>60</v>
      </c>
    </row>
    <row r="332593" spans="1:3" x14ac:dyDescent="0.2">
      <c r="A332593" s="1">
        <v>841533</v>
      </c>
      <c r="B332593" s="1" t="s">
        <v>331611</v>
      </c>
      <c r="C332593" s="1" t="s">
        <v>60</v>
      </c>
    </row>
    <row r="332594" spans="1:3" x14ac:dyDescent="0.2">
      <c r="A332594" s="1">
        <v>841534</v>
      </c>
      <c r="B332594" s="1" t="s">
        <v>331612</v>
      </c>
      <c r="C332594" s="1" t="s">
        <v>60</v>
      </c>
    </row>
    <row r="332595" spans="1:3" x14ac:dyDescent="0.2">
      <c r="A332595" s="1">
        <v>841535</v>
      </c>
      <c r="B332595" s="1" t="s">
        <v>331613</v>
      </c>
      <c r="C332595" s="1" t="s">
        <v>60</v>
      </c>
    </row>
    <row r="332596" spans="1:3" x14ac:dyDescent="0.2">
      <c r="A332596" s="1">
        <v>841536</v>
      </c>
      <c r="B332596" s="1" t="s">
        <v>331614</v>
      </c>
      <c r="C332596" s="1" t="s">
        <v>5</v>
      </c>
    </row>
    <row r="332597" spans="1:3" x14ac:dyDescent="0.2">
      <c r="A332597" s="1">
        <v>841538</v>
      </c>
      <c r="B332597" s="1" t="s">
        <v>331615</v>
      </c>
      <c r="C332597" s="1" t="s">
        <v>5</v>
      </c>
    </row>
    <row r="332598" spans="1:3" x14ac:dyDescent="0.2">
      <c r="A332598" s="1">
        <v>841540</v>
      </c>
      <c r="B332598" s="1" t="s">
        <v>331616</v>
      </c>
      <c r="C332598" s="1" t="s">
        <v>5</v>
      </c>
    </row>
    <row r="332599" spans="1:3" x14ac:dyDescent="0.2">
      <c r="A332599" s="1">
        <v>841542</v>
      </c>
      <c r="B332599" s="1" t="s">
        <v>331617</v>
      </c>
      <c r="C332599" s="1" t="s">
        <v>5</v>
      </c>
    </row>
    <row r="332600" spans="1:3" x14ac:dyDescent="0.2">
      <c r="A332600" s="1">
        <v>841544</v>
      </c>
      <c r="B332600" s="1" t="s">
        <v>331618</v>
      </c>
      <c r="C332600" s="1" t="s">
        <v>5</v>
      </c>
    </row>
    <row r="332601" spans="1:3" x14ac:dyDescent="0.2">
      <c r="A332601" s="1">
        <v>841546</v>
      </c>
      <c r="B332601" s="1" t="s">
        <v>331619</v>
      </c>
      <c r="C332601" s="1" t="s">
        <v>5</v>
      </c>
    </row>
    <row r="332602" spans="1:3" x14ac:dyDescent="0.2">
      <c r="A332602" s="1">
        <v>841550</v>
      </c>
      <c r="B332602" s="1" t="s">
        <v>331620</v>
      </c>
      <c r="C332602" s="1" t="s">
        <v>5</v>
      </c>
    </row>
    <row r="332603" spans="1:3" x14ac:dyDescent="0.2">
      <c r="A332603" s="1">
        <v>841552</v>
      </c>
      <c r="B332603" s="1" t="s">
        <v>331621</v>
      </c>
      <c r="C332603" s="1" t="s">
        <v>5</v>
      </c>
    </row>
    <row r="332604" spans="1:3" x14ac:dyDescent="0.2">
      <c r="A332604" s="1">
        <v>841554</v>
      </c>
      <c r="B332604" s="1" t="s">
        <v>331622</v>
      </c>
      <c r="C332604" s="1" t="s">
        <v>5</v>
      </c>
    </row>
    <row r="332605" spans="1:3" x14ac:dyDescent="0.2">
      <c r="A332605" s="1">
        <v>841556</v>
      </c>
      <c r="B332605" s="1" t="s">
        <v>331623</v>
      </c>
      <c r="C332605" s="1" t="s">
        <v>5</v>
      </c>
    </row>
    <row r="332606" spans="1:3" x14ac:dyDescent="0.2">
      <c r="A332606" s="1">
        <v>841558</v>
      </c>
      <c r="B332606" s="1" t="s">
        <v>331624</v>
      </c>
      <c r="C332606" s="1" t="s">
        <v>5</v>
      </c>
    </row>
    <row r="332607" spans="1:3" x14ac:dyDescent="0.2">
      <c r="A332607" s="1">
        <v>841562</v>
      </c>
      <c r="B332607" s="1" t="s">
        <v>331625</v>
      </c>
      <c r="C332607" s="1" t="s">
        <v>5</v>
      </c>
    </row>
    <row r="332608" spans="1:3" x14ac:dyDescent="0.2">
      <c r="A332608" s="1">
        <v>841566</v>
      </c>
      <c r="B332608" s="1" t="s">
        <v>331626</v>
      </c>
      <c r="C332608" s="1" t="s">
        <v>5</v>
      </c>
    </row>
    <row r="332609" spans="1:4" x14ac:dyDescent="0.2">
      <c r="A332609" s="1">
        <v>841568</v>
      </c>
      <c r="B332609" s="1" t="s">
        <v>331627</v>
      </c>
      <c r="C332609" s="1" t="s">
        <v>60</v>
      </c>
      <c r="D332609" s="1" t="s">
        <v>49784</v>
      </c>
    </row>
    <row r="332610" spans="1:4" x14ac:dyDescent="0.2">
      <c r="A332610" s="1">
        <v>841569</v>
      </c>
      <c r="B332610" s="1" t="s">
        <v>331628</v>
      </c>
      <c r="C332610" s="1" t="s">
        <v>60</v>
      </c>
      <c r="D332610" s="1" t="s">
        <v>49784</v>
      </c>
    </row>
    <row r="332611" spans="1:4" x14ac:dyDescent="0.2">
      <c r="A332611" s="1">
        <v>841570</v>
      </c>
      <c r="B332611" s="1" t="s">
        <v>331629</v>
      </c>
      <c r="C332611" s="1" t="s">
        <v>60</v>
      </c>
      <c r="D332611" s="1" t="s">
        <v>49784</v>
      </c>
    </row>
    <row r="332612" spans="1:4" x14ac:dyDescent="0.2">
      <c r="A332612" s="1">
        <v>841571</v>
      </c>
      <c r="B332612" s="1" t="s">
        <v>331630</v>
      </c>
      <c r="C332612" s="1" t="s">
        <v>5</v>
      </c>
    </row>
    <row r="332613" spans="1:4" x14ac:dyDescent="0.2">
      <c r="A332613" s="1">
        <v>841572</v>
      </c>
      <c r="B332613" s="1" t="s">
        <v>331631</v>
      </c>
      <c r="C332613" s="1" t="s">
        <v>60</v>
      </c>
      <c r="D332613" s="1" t="s">
        <v>49784</v>
      </c>
    </row>
    <row r="332614" spans="1:4" x14ac:dyDescent="0.2">
      <c r="A332614" s="1">
        <v>841573</v>
      </c>
      <c r="B332614" s="1" t="s">
        <v>331632</v>
      </c>
      <c r="C332614" s="1" t="s">
        <v>60</v>
      </c>
      <c r="D332614" s="1" t="s">
        <v>49784</v>
      </c>
    </row>
    <row r="332615" spans="1:4" x14ac:dyDescent="0.2">
      <c r="A332615" s="1">
        <v>841574</v>
      </c>
      <c r="B332615" s="1" t="s">
        <v>331633</v>
      </c>
      <c r="C332615" s="1" t="s">
        <v>60</v>
      </c>
      <c r="D332615" s="1" t="s">
        <v>49784</v>
      </c>
    </row>
    <row r="332616" spans="1:4" x14ac:dyDescent="0.2">
      <c r="A332616" s="1">
        <v>841575</v>
      </c>
      <c r="B332616" s="1" t="s">
        <v>331634</v>
      </c>
      <c r="C332616" s="1" t="s">
        <v>60</v>
      </c>
      <c r="D332616" s="1" t="s">
        <v>49784</v>
      </c>
    </row>
    <row r="332617" spans="1:4" x14ac:dyDescent="0.2">
      <c r="A332617" s="1">
        <v>841576</v>
      </c>
      <c r="B332617" s="1" t="s">
        <v>331635</v>
      </c>
      <c r="C332617" s="1" t="s">
        <v>5</v>
      </c>
    </row>
    <row r="332618" spans="1:4" x14ac:dyDescent="0.2">
      <c r="A332618" s="1">
        <v>841577</v>
      </c>
      <c r="B332618" s="1" t="s">
        <v>331636</v>
      </c>
      <c r="C332618" s="1" t="s">
        <v>5</v>
      </c>
    </row>
    <row r="332619" spans="1:4" x14ac:dyDescent="0.2">
      <c r="A332619" s="1">
        <v>841578</v>
      </c>
      <c r="B332619" s="1" t="s">
        <v>331637</v>
      </c>
      <c r="C332619" s="1" t="s">
        <v>60</v>
      </c>
    </row>
    <row r="332620" spans="1:4" x14ac:dyDescent="0.2">
      <c r="A332620" s="1">
        <v>841579</v>
      </c>
      <c r="B332620" s="1" t="s">
        <v>331638</v>
      </c>
      <c r="C332620" t="s">
        <v>60</v>
      </c>
      <c r="D332620" s="1" t="s">
        <v>61</v>
      </c>
    </row>
    <row r="332621" spans="1:4" x14ac:dyDescent="0.2">
      <c r="A332621" s="1">
        <v>841580</v>
      </c>
      <c r="B332621" s="1" t="s">
        <v>331639</v>
      </c>
      <c r="C332621" s="1" t="s">
        <v>60</v>
      </c>
    </row>
    <row r="332622" spans="1:4" x14ac:dyDescent="0.2">
      <c r="A332622" s="1">
        <v>841581</v>
      </c>
      <c r="B332622" s="1" t="s">
        <v>331640</v>
      </c>
      <c r="C332622" t="s">
        <v>60</v>
      </c>
      <c r="D332622" s="1" t="s">
        <v>61</v>
      </c>
    </row>
    <row r="332623" spans="1:4" x14ac:dyDescent="0.2">
      <c r="A332623" s="1">
        <v>841582</v>
      </c>
      <c r="B332623" s="1" t="s">
        <v>331641</v>
      </c>
      <c r="C332623" s="1" t="s">
        <v>60</v>
      </c>
    </row>
    <row r="332624" spans="1:4" x14ac:dyDescent="0.2">
      <c r="A332624" s="1">
        <v>841583</v>
      </c>
      <c r="B332624" s="1" t="s">
        <v>331642</v>
      </c>
      <c r="C332624" s="1" t="s">
        <v>60</v>
      </c>
    </row>
    <row r="332625" spans="1:4" x14ac:dyDescent="0.2">
      <c r="A332625" s="1">
        <v>841584</v>
      </c>
      <c r="B332625" s="1" t="s">
        <v>331643</v>
      </c>
      <c r="C332625" t="s">
        <v>60</v>
      </c>
      <c r="D332625" s="1" t="s">
        <v>61</v>
      </c>
    </row>
    <row r="332626" spans="1:4" x14ac:dyDescent="0.2">
      <c r="A332626" s="1">
        <v>841585</v>
      </c>
      <c r="B332626" s="1" t="s">
        <v>331644</v>
      </c>
      <c r="C332626" s="1" t="s">
        <v>60</v>
      </c>
    </row>
    <row r="332627" spans="1:4" x14ac:dyDescent="0.2">
      <c r="A332627" s="1">
        <v>841586</v>
      </c>
      <c r="B332627" s="1" t="s">
        <v>331645</v>
      </c>
      <c r="C332627" s="1" t="s">
        <v>60</v>
      </c>
    </row>
    <row r="332628" spans="1:4" x14ac:dyDescent="0.2">
      <c r="A332628" s="1">
        <v>841587</v>
      </c>
      <c r="B332628" s="1" t="s">
        <v>331646</v>
      </c>
      <c r="C332628" s="1" t="s">
        <v>60</v>
      </c>
    </row>
    <row r="332629" spans="1:4" x14ac:dyDescent="0.2">
      <c r="A332629" s="1">
        <v>841610</v>
      </c>
      <c r="B332629" s="1" t="s">
        <v>331647</v>
      </c>
      <c r="C332629" s="1" t="s">
        <v>5</v>
      </c>
    </row>
    <row r="332630" spans="1:4" x14ac:dyDescent="0.2">
      <c r="A332630" s="1">
        <v>841630</v>
      </c>
      <c r="B332630" s="1" t="s">
        <v>331648</v>
      </c>
      <c r="C332630" s="1" t="s">
        <v>5</v>
      </c>
    </row>
    <row r="332631" spans="1:4" x14ac:dyDescent="0.2">
      <c r="A332631" s="1">
        <v>841660</v>
      </c>
      <c r="B332631" s="1" t="s">
        <v>331649</v>
      </c>
      <c r="C332631" s="1" t="s">
        <v>5</v>
      </c>
    </row>
    <row r="332632" spans="1:4" x14ac:dyDescent="0.2">
      <c r="A332632" s="1">
        <v>841666</v>
      </c>
      <c r="B332632" s="1" t="s">
        <v>331650</v>
      </c>
      <c r="C332632" s="1" t="s">
        <v>5</v>
      </c>
    </row>
    <row r="332633" spans="1:4" x14ac:dyDescent="0.2">
      <c r="A332633" s="1">
        <v>841686</v>
      </c>
      <c r="B332633" s="1" t="s">
        <v>331651</v>
      </c>
      <c r="C332633" s="1" t="s">
        <v>5</v>
      </c>
    </row>
    <row r="332634" spans="1:4" x14ac:dyDescent="0.2">
      <c r="A332634" s="1">
        <v>841712</v>
      </c>
      <c r="B332634" s="1" t="s">
        <v>331652</v>
      </c>
      <c r="C332634" s="1" t="s">
        <v>60</v>
      </c>
    </row>
    <row r="332635" spans="1:4" x14ac:dyDescent="0.2">
      <c r="A332635" s="1">
        <v>841713</v>
      </c>
      <c r="B332635" s="1" t="s">
        <v>331653</v>
      </c>
      <c r="C332635" s="1" t="s">
        <v>60</v>
      </c>
    </row>
    <row r="332636" spans="1:4" x14ac:dyDescent="0.2">
      <c r="A332636" s="1">
        <v>841714</v>
      </c>
      <c r="B332636" s="1" t="s">
        <v>331654</v>
      </c>
      <c r="C332636" s="1" t="s">
        <v>60</v>
      </c>
    </row>
    <row r="332637" spans="1:4" x14ac:dyDescent="0.2">
      <c r="A332637" s="1">
        <v>841715</v>
      </c>
      <c r="B332637" s="1" t="s">
        <v>331655</v>
      </c>
      <c r="C332637" s="1" t="s">
        <v>60</v>
      </c>
    </row>
    <row r="332638" spans="1:4" x14ac:dyDescent="0.2">
      <c r="A332638" s="1">
        <v>841716</v>
      </c>
      <c r="B332638" s="1" t="s">
        <v>331656</v>
      </c>
      <c r="C332638" s="1" t="s">
        <v>60</v>
      </c>
    </row>
    <row r="332639" spans="1:4" x14ac:dyDescent="0.2">
      <c r="A332639" s="1">
        <v>841717</v>
      </c>
      <c r="B332639" s="1" t="s">
        <v>331657</v>
      </c>
      <c r="C332639" s="1" t="s">
        <v>60</v>
      </c>
    </row>
    <row r="332640" spans="1:4" x14ac:dyDescent="0.2">
      <c r="A332640" s="1">
        <v>841718</v>
      </c>
      <c r="B332640" s="1" t="s">
        <v>331658</v>
      </c>
      <c r="C332640" s="1" t="s">
        <v>60</v>
      </c>
    </row>
    <row r="332641" spans="1:3" x14ac:dyDescent="0.2">
      <c r="A332641" s="1">
        <v>841719</v>
      </c>
      <c r="B332641" s="1" t="s">
        <v>331659</v>
      </c>
      <c r="C332641" s="1" t="s">
        <v>60</v>
      </c>
    </row>
    <row r="332642" spans="1:3" x14ac:dyDescent="0.2">
      <c r="A332642" s="1">
        <v>841720</v>
      </c>
      <c r="B332642" s="1" t="s">
        <v>331660</v>
      </c>
      <c r="C332642" s="1" t="s">
        <v>60</v>
      </c>
    </row>
    <row r="332643" spans="1:3" x14ac:dyDescent="0.2">
      <c r="A332643" s="1">
        <v>841721</v>
      </c>
      <c r="B332643" s="1" t="s">
        <v>331661</v>
      </c>
      <c r="C332643" s="1" t="s">
        <v>60</v>
      </c>
    </row>
    <row r="332644" spans="1:3" x14ac:dyDescent="0.2">
      <c r="A332644" s="1">
        <v>841722</v>
      </c>
      <c r="B332644" s="1" t="s">
        <v>331662</v>
      </c>
      <c r="C332644" s="1" t="s">
        <v>5</v>
      </c>
    </row>
    <row r="332645" spans="1:3" x14ac:dyDescent="0.2">
      <c r="A332645" s="1">
        <v>841726</v>
      </c>
      <c r="B332645" s="1" t="s">
        <v>331663</v>
      </c>
      <c r="C332645" s="1" t="s">
        <v>5</v>
      </c>
    </row>
    <row r="332646" spans="1:3" x14ac:dyDescent="0.2">
      <c r="A332646" s="1">
        <v>841730</v>
      </c>
      <c r="B332646" s="1" t="s">
        <v>331664</v>
      </c>
      <c r="C332646" s="1" t="s">
        <v>5</v>
      </c>
    </row>
    <row r="332647" spans="1:3" x14ac:dyDescent="0.2">
      <c r="A332647" s="1">
        <v>841734</v>
      </c>
      <c r="B332647" s="1" t="s">
        <v>331665</v>
      </c>
      <c r="C332647" s="1" t="s">
        <v>5</v>
      </c>
    </row>
    <row r="332648" spans="1:3" x14ac:dyDescent="0.2">
      <c r="A332648" s="1">
        <v>841736</v>
      </c>
      <c r="B332648" s="1" t="s">
        <v>331666</v>
      </c>
      <c r="C332648" s="1" t="s">
        <v>5</v>
      </c>
    </row>
    <row r="332649" spans="1:3" x14ac:dyDescent="0.2">
      <c r="A332649" s="1">
        <v>841742</v>
      </c>
      <c r="B332649" s="1" t="s">
        <v>331667</v>
      </c>
      <c r="C332649" s="1" t="s">
        <v>60</v>
      </c>
    </row>
    <row r="332650" spans="1:3" x14ac:dyDescent="0.2">
      <c r="A332650" s="1">
        <v>841746</v>
      </c>
      <c r="B332650" s="1" t="s">
        <v>331668</v>
      </c>
      <c r="C332650" s="1" t="s">
        <v>5</v>
      </c>
    </row>
    <row r="332651" spans="1:3" x14ac:dyDescent="0.2">
      <c r="A332651" s="1">
        <v>841748</v>
      </c>
      <c r="B332651" s="1" t="s">
        <v>331669</v>
      </c>
      <c r="C332651" s="1" t="s">
        <v>5</v>
      </c>
    </row>
    <row r="332652" spans="1:3" x14ac:dyDescent="0.2">
      <c r="A332652" s="1">
        <v>841750</v>
      </c>
      <c r="B332652" s="1" t="s">
        <v>331670</v>
      </c>
      <c r="C332652" s="1" t="s">
        <v>5</v>
      </c>
    </row>
    <row r="332653" spans="1:3" x14ac:dyDescent="0.2">
      <c r="A332653" s="1">
        <v>841760</v>
      </c>
      <c r="B332653" s="1" t="s">
        <v>331671</v>
      </c>
      <c r="C332653" s="1" t="s">
        <v>60</v>
      </c>
    </row>
    <row r="332654" spans="1:3" x14ac:dyDescent="0.2">
      <c r="A332654" s="1">
        <v>841764</v>
      </c>
      <c r="B332654" s="1" t="s">
        <v>331672</v>
      </c>
      <c r="C332654" s="1" t="s">
        <v>5</v>
      </c>
    </row>
    <row r="332655" spans="1:3" x14ac:dyDescent="0.2">
      <c r="A332655" s="1">
        <v>841772</v>
      </c>
      <c r="B332655" s="1" t="s">
        <v>331673</v>
      </c>
      <c r="C332655" s="1" t="s">
        <v>5</v>
      </c>
    </row>
    <row r="332656" spans="1:3" x14ac:dyDescent="0.2">
      <c r="A332656" s="1">
        <v>841780</v>
      </c>
      <c r="B332656" s="1" t="s">
        <v>331674</v>
      </c>
      <c r="C332656" s="1" t="s">
        <v>60</v>
      </c>
    </row>
    <row r="332657" spans="1:4" x14ac:dyDescent="0.2">
      <c r="A332657" s="1">
        <v>841782</v>
      </c>
      <c r="B332657" s="1" t="s">
        <v>331675</v>
      </c>
      <c r="C332657" s="1" t="s">
        <v>5</v>
      </c>
    </row>
    <row r="332658" spans="1:4" x14ac:dyDescent="0.2">
      <c r="A332658" s="1">
        <v>841794</v>
      </c>
      <c r="B332658" s="1" t="s">
        <v>331676</v>
      </c>
      <c r="C332658" s="1" t="s">
        <v>5</v>
      </c>
    </row>
    <row r="332659" spans="1:4" x14ac:dyDescent="0.2">
      <c r="A332659" s="1">
        <v>841802</v>
      </c>
      <c r="B332659" s="1" t="s">
        <v>331677</v>
      </c>
      <c r="C332659" s="1" t="s">
        <v>60</v>
      </c>
    </row>
    <row r="332660" spans="1:4" x14ac:dyDescent="0.2">
      <c r="A332660" s="1">
        <v>841804</v>
      </c>
      <c r="B332660" s="1" t="s">
        <v>331678</v>
      </c>
      <c r="C332660" t="s">
        <v>60</v>
      </c>
      <c r="D332660" s="1" t="s">
        <v>61</v>
      </c>
    </row>
    <row r="332661" spans="1:4" x14ac:dyDescent="0.2">
      <c r="A332661" s="1">
        <v>841805</v>
      </c>
      <c r="B332661" s="1" t="s">
        <v>331679</v>
      </c>
      <c r="C332661" s="1" t="s">
        <v>60</v>
      </c>
    </row>
    <row r="332662" spans="1:4" x14ac:dyDescent="0.2">
      <c r="A332662" s="1">
        <v>841806</v>
      </c>
      <c r="B332662" s="1" t="s">
        <v>331680</v>
      </c>
      <c r="C332662" s="1" t="s">
        <v>60</v>
      </c>
    </row>
    <row r="332663" spans="1:4" x14ac:dyDescent="0.2">
      <c r="A332663" s="1">
        <v>841807</v>
      </c>
      <c r="B332663" s="1" t="s">
        <v>331681</v>
      </c>
      <c r="C332663" s="1" t="s">
        <v>60</v>
      </c>
    </row>
    <row r="332664" spans="1:4" x14ac:dyDescent="0.2">
      <c r="A332664" s="1">
        <v>841808</v>
      </c>
      <c r="B332664" s="1" t="s">
        <v>331682</v>
      </c>
      <c r="C332664" s="1" t="s">
        <v>60</v>
      </c>
    </row>
    <row r="332665" spans="1:4" x14ac:dyDescent="0.2">
      <c r="A332665" s="1">
        <v>841809</v>
      </c>
      <c r="B332665" s="1" t="s">
        <v>331683</v>
      </c>
      <c r="C332665" s="1" t="s">
        <v>60</v>
      </c>
    </row>
    <row r="332666" spans="1:4" x14ac:dyDescent="0.2">
      <c r="A332666" s="1">
        <v>841810</v>
      </c>
      <c r="B332666" s="1" t="s">
        <v>331684</v>
      </c>
      <c r="C332666" s="1" t="s">
        <v>60</v>
      </c>
    </row>
    <row r="332667" spans="1:4" x14ac:dyDescent="0.2">
      <c r="A332667" s="1">
        <v>841811</v>
      </c>
      <c r="B332667" s="1" t="s">
        <v>331685</v>
      </c>
      <c r="C332667" s="1" t="s">
        <v>60</v>
      </c>
    </row>
    <row r="332668" spans="1:4" x14ac:dyDescent="0.2">
      <c r="A332668" s="1">
        <v>841812</v>
      </c>
      <c r="B332668" s="1" t="s">
        <v>331686</v>
      </c>
      <c r="C332668" t="s">
        <v>60</v>
      </c>
      <c r="D332668" s="1" t="s">
        <v>61</v>
      </c>
    </row>
    <row r="332669" spans="1:4" x14ac:dyDescent="0.2">
      <c r="A332669" s="1">
        <v>841813</v>
      </c>
      <c r="B332669" s="1" t="s">
        <v>331687</v>
      </c>
      <c r="C332669" s="1" t="s">
        <v>60</v>
      </c>
    </row>
    <row r="332670" spans="1:4" x14ac:dyDescent="0.2">
      <c r="A332670" s="1">
        <v>841854</v>
      </c>
      <c r="B332670" s="1" t="s">
        <v>331688</v>
      </c>
      <c r="C332670" s="1" t="s">
        <v>60</v>
      </c>
      <c r="D332670" s="1" t="s">
        <v>49784</v>
      </c>
    </row>
    <row r="332671" spans="1:4" x14ac:dyDescent="0.2">
      <c r="A332671" s="1">
        <v>841855</v>
      </c>
      <c r="B332671" s="1" t="s">
        <v>331689</v>
      </c>
      <c r="C332671" s="1" t="s">
        <v>60</v>
      </c>
      <c r="D332671" s="1" t="s">
        <v>49784</v>
      </c>
    </row>
    <row r="332672" spans="1:4" x14ac:dyDescent="0.2">
      <c r="A332672" s="1">
        <v>841857</v>
      </c>
      <c r="B332672" s="1" t="s">
        <v>331690</v>
      </c>
      <c r="C332672" s="1" t="s">
        <v>60</v>
      </c>
      <c r="D332672" s="1" t="s">
        <v>49784</v>
      </c>
    </row>
    <row r="332673" spans="1:4" x14ac:dyDescent="0.2">
      <c r="A332673" s="1">
        <v>841858</v>
      </c>
      <c r="B332673" s="1" t="s">
        <v>331691</v>
      </c>
      <c r="C332673" s="1" t="s">
        <v>60</v>
      </c>
      <c r="D332673" s="1" t="s">
        <v>49784</v>
      </c>
    </row>
    <row r="332674" spans="1:4" x14ac:dyDescent="0.2">
      <c r="A332674" s="1">
        <v>841859</v>
      </c>
      <c r="B332674" s="1" t="s">
        <v>331692</v>
      </c>
      <c r="C332674" s="1" t="s">
        <v>60</v>
      </c>
      <c r="D332674" s="1" t="s">
        <v>49784</v>
      </c>
    </row>
    <row r="332675" spans="1:4" x14ac:dyDescent="0.2">
      <c r="A332675" s="1">
        <v>841860</v>
      </c>
      <c r="B332675" s="1" t="s">
        <v>331693</v>
      </c>
      <c r="C332675" s="1" t="s">
        <v>60</v>
      </c>
      <c r="D332675" s="1" t="s">
        <v>49784</v>
      </c>
    </row>
    <row r="332676" spans="1:4" x14ac:dyDescent="0.2">
      <c r="A332676" s="1">
        <v>841861</v>
      </c>
      <c r="B332676" s="1" t="s">
        <v>331694</v>
      </c>
      <c r="C332676" s="1" t="s">
        <v>60</v>
      </c>
      <c r="D332676" s="1" t="s">
        <v>49784</v>
      </c>
    </row>
    <row r="332677" spans="1:4" x14ac:dyDescent="0.2">
      <c r="A332677" s="1">
        <v>841862</v>
      </c>
      <c r="B332677" s="1" t="s">
        <v>331695</v>
      </c>
      <c r="C332677" s="1" t="s">
        <v>60</v>
      </c>
      <c r="D332677" s="1" t="s">
        <v>49784</v>
      </c>
    </row>
    <row r="332678" spans="1:4" x14ac:dyDescent="0.2">
      <c r="A332678" s="1">
        <v>841864</v>
      </c>
      <c r="B332678" s="1" t="s">
        <v>331696</v>
      </c>
      <c r="C332678" s="1" t="s">
        <v>60</v>
      </c>
    </row>
    <row r="332679" spans="1:4" x14ac:dyDescent="0.2">
      <c r="A332679" s="1">
        <v>841865</v>
      </c>
      <c r="B332679" s="1" t="s">
        <v>331697</v>
      </c>
      <c r="C332679" s="1" t="s">
        <v>60</v>
      </c>
    </row>
    <row r="332680" spans="1:4" x14ac:dyDescent="0.2">
      <c r="A332680" s="1">
        <v>841866</v>
      </c>
      <c r="B332680" s="1" t="s">
        <v>331698</v>
      </c>
      <c r="C332680" s="1" t="s">
        <v>60</v>
      </c>
    </row>
    <row r="332681" spans="1:4" x14ac:dyDescent="0.2">
      <c r="A332681" s="1">
        <v>841867</v>
      </c>
      <c r="B332681" s="1" t="s">
        <v>331699</v>
      </c>
      <c r="C332681" s="1" t="s">
        <v>60</v>
      </c>
    </row>
    <row r="332682" spans="1:4" x14ac:dyDescent="0.2">
      <c r="A332682" s="1">
        <v>841868</v>
      </c>
      <c r="B332682" s="1" t="s">
        <v>331700</v>
      </c>
      <c r="C332682" s="1" t="s">
        <v>60</v>
      </c>
    </row>
    <row r="332683" spans="1:4" x14ac:dyDescent="0.2">
      <c r="A332683" s="1">
        <v>841869</v>
      </c>
      <c r="B332683" s="1" t="s">
        <v>331701</v>
      </c>
      <c r="C332683" s="1" t="s">
        <v>60</v>
      </c>
    </row>
    <row r="332684" spans="1:4" x14ac:dyDescent="0.2">
      <c r="A332684" s="1">
        <v>841870</v>
      </c>
      <c r="B332684" s="1" t="s">
        <v>331702</v>
      </c>
      <c r="C332684" s="1" t="s">
        <v>60</v>
      </c>
    </row>
    <row r="332685" spans="1:4" x14ac:dyDescent="0.2">
      <c r="A332685" s="1">
        <v>841871</v>
      </c>
      <c r="B332685" s="1" t="s">
        <v>331703</v>
      </c>
      <c r="C332685" s="1" t="s">
        <v>60</v>
      </c>
    </row>
    <row r="332686" spans="1:4" x14ac:dyDescent="0.2">
      <c r="A332686" s="1">
        <v>841872</v>
      </c>
      <c r="B332686" s="1" t="s">
        <v>331704</v>
      </c>
      <c r="C332686" s="1" t="s">
        <v>5</v>
      </c>
    </row>
    <row r="332687" spans="1:4" x14ac:dyDescent="0.2">
      <c r="A332687" s="1">
        <v>841873</v>
      </c>
      <c r="B332687" s="1" t="s">
        <v>331705</v>
      </c>
      <c r="C332687" s="1" t="s">
        <v>60</v>
      </c>
    </row>
    <row r="332688" spans="1:4" x14ac:dyDescent="0.2">
      <c r="A332688" s="1">
        <v>841914</v>
      </c>
      <c r="B332688" s="1" t="s">
        <v>331706</v>
      </c>
      <c r="C332688" s="1" t="s">
        <v>60</v>
      </c>
    </row>
    <row r="332689" spans="1:4" x14ac:dyDescent="0.2">
      <c r="A332689" s="1">
        <v>841915</v>
      </c>
      <c r="B332689" s="1" t="s">
        <v>331707</v>
      </c>
      <c r="C332689" s="1" t="s">
        <v>60</v>
      </c>
    </row>
    <row r="332690" spans="1:4" x14ac:dyDescent="0.2">
      <c r="A332690" s="1">
        <v>841916</v>
      </c>
      <c r="B332690" s="1" t="s">
        <v>331708</v>
      </c>
      <c r="C332690" s="1" t="s">
        <v>60</v>
      </c>
    </row>
    <row r="332691" spans="1:4" x14ac:dyDescent="0.2">
      <c r="A332691" s="1">
        <v>841917</v>
      </c>
      <c r="B332691" s="1" t="s">
        <v>331709</v>
      </c>
      <c r="C332691" s="1" t="s">
        <v>60</v>
      </c>
    </row>
    <row r="332692" spans="1:4" x14ac:dyDescent="0.2">
      <c r="A332692" s="1">
        <v>841918</v>
      </c>
      <c r="B332692" s="1" t="s">
        <v>331710</v>
      </c>
      <c r="C332692" s="1" t="s">
        <v>60</v>
      </c>
    </row>
    <row r="332693" spans="1:4" x14ac:dyDescent="0.2">
      <c r="A332693" s="1">
        <v>841919</v>
      </c>
      <c r="B332693" s="1" t="s">
        <v>331711</v>
      </c>
      <c r="C332693" s="1" t="s">
        <v>60</v>
      </c>
    </row>
    <row r="332694" spans="1:4" x14ac:dyDescent="0.2">
      <c r="A332694" s="1">
        <v>841920</v>
      </c>
      <c r="B332694" s="1" t="s">
        <v>331712</v>
      </c>
      <c r="C332694" s="1" t="s">
        <v>60</v>
      </c>
    </row>
    <row r="332695" spans="1:4" x14ac:dyDescent="0.2">
      <c r="A332695" s="1">
        <v>841921</v>
      </c>
      <c r="B332695" s="1" t="s">
        <v>331713</v>
      </c>
      <c r="C332695" s="1" t="s">
        <v>60</v>
      </c>
    </row>
    <row r="332696" spans="1:4" x14ac:dyDescent="0.2">
      <c r="A332696" s="1">
        <v>841922</v>
      </c>
      <c r="B332696" s="1" t="s">
        <v>331714</v>
      </c>
      <c r="C332696" s="1" t="s">
        <v>60</v>
      </c>
    </row>
    <row r="332697" spans="1:4" x14ac:dyDescent="0.2">
      <c r="A332697" s="1">
        <v>841923</v>
      </c>
      <c r="B332697" s="1" t="s">
        <v>331715</v>
      </c>
      <c r="C332697" s="1" t="s">
        <v>60</v>
      </c>
    </row>
    <row r="332698" spans="1:4" x14ac:dyDescent="0.2">
      <c r="A332698" s="1">
        <v>841924</v>
      </c>
      <c r="B332698" s="1" t="s">
        <v>331716</v>
      </c>
      <c r="C332698" s="1" t="s">
        <v>60</v>
      </c>
      <c r="D332698" s="1" t="s">
        <v>49784</v>
      </c>
    </row>
    <row r="332699" spans="1:4" x14ac:dyDescent="0.2">
      <c r="A332699" s="1">
        <v>841925</v>
      </c>
      <c r="B332699" s="1" t="s">
        <v>331717</v>
      </c>
      <c r="C332699" s="1" t="s">
        <v>60</v>
      </c>
      <c r="D332699" s="1" t="s">
        <v>49784</v>
      </c>
    </row>
    <row r="332700" spans="1:4" x14ac:dyDescent="0.2">
      <c r="A332700" s="1">
        <v>841927</v>
      </c>
      <c r="B332700" s="1" t="s">
        <v>331718</v>
      </c>
      <c r="C332700" s="1" t="s">
        <v>60</v>
      </c>
      <c r="D332700" s="1" t="s">
        <v>49784</v>
      </c>
    </row>
    <row r="332701" spans="1:4" x14ac:dyDescent="0.2">
      <c r="A332701" s="1">
        <v>841928</v>
      </c>
      <c r="B332701" s="1" t="s">
        <v>331719</v>
      </c>
      <c r="C332701" s="1" t="s">
        <v>5</v>
      </c>
    </row>
    <row r="332702" spans="1:4" x14ac:dyDescent="0.2">
      <c r="A332702" s="1">
        <v>841929</v>
      </c>
      <c r="B332702" s="1" t="s">
        <v>331720</v>
      </c>
      <c r="C332702" s="1" t="s">
        <v>60</v>
      </c>
      <c r="D332702" s="1" t="s">
        <v>49784</v>
      </c>
    </row>
    <row r="332703" spans="1:4" x14ac:dyDescent="0.2">
      <c r="A332703" s="1">
        <v>841930</v>
      </c>
      <c r="B332703" s="1" t="s">
        <v>331721</v>
      </c>
      <c r="C332703" s="1" t="s">
        <v>60</v>
      </c>
      <c r="D332703" s="1" t="s">
        <v>49784</v>
      </c>
    </row>
    <row r="332704" spans="1:4" x14ac:dyDescent="0.2">
      <c r="A332704" s="1">
        <v>841931</v>
      </c>
      <c r="B332704" s="1" t="s">
        <v>331722</v>
      </c>
      <c r="C332704" s="1" t="s">
        <v>60</v>
      </c>
      <c r="D332704" s="1" t="s">
        <v>49784</v>
      </c>
    </row>
    <row r="332705" spans="1:4" x14ac:dyDescent="0.2">
      <c r="A332705" s="1">
        <v>841932</v>
      </c>
      <c r="B332705" s="1" t="s">
        <v>331723</v>
      </c>
      <c r="C332705" s="1" t="s">
        <v>60</v>
      </c>
      <c r="D332705" s="1" t="s">
        <v>49784</v>
      </c>
    </row>
    <row r="332706" spans="1:4" x14ac:dyDescent="0.2">
      <c r="A332706" s="1">
        <v>841933</v>
      </c>
      <c r="B332706" s="1" t="s">
        <v>331724</v>
      </c>
      <c r="C332706" s="1" t="s">
        <v>60</v>
      </c>
      <c r="D332706" s="1" t="s">
        <v>49784</v>
      </c>
    </row>
    <row r="332707" spans="1:4" x14ac:dyDescent="0.2">
      <c r="A332707" s="1">
        <v>841936</v>
      </c>
      <c r="B332707" s="1" t="s">
        <v>331725</v>
      </c>
      <c r="C332707" s="1" t="s">
        <v>5</v>
      </c>
    </row>
    <row r="332708" spans="1:4" x14ac:dyDescent="0.2">
      <c r="A332708" s="1">
        <v>841940</v>
      </c>
      <c r="B332708" s="1" t="s">
        <v>331726</v>
      </c>
      <c r="C332708" s="1" t="s">
        <v>5</v>
      </c>
    </row>
    <row r="332709" spans="1:4" x14ac:dyDescent="0.2">
      <c r="A332709" s="1">
        <v>841942</v>
      </c>
      <c r="B332709" s="1" t="s">
        <v>331727</v>
      </c>
      <c r="C332709" s="1" t="s">
        <v>5</v>
      </c>
    </row>
    <row r="332710" spans="1:4" x14ac:dyDescent="0.2">
      <c r="A332710" s="1">
        <v>841944</v>
      </c>
      <c r="B332710" s="1" t="s">
        <v>331728</v>
      </c>
      <c r="C332710" s="1" t="s">
        <v>5</v>
      </c>
    </row>
    <row r="332711" spans="1:4" x14ac:dyDescent="0.2">
      <c r="A332711" s="1">
        <v>841946</v>
      </c>
      <c r="B332711" s="1" t="s">
        <v>331729</v>
      </c>
      <c r="C332711" s="1" t="s">
        <v>60</v>
      </c>
    </row>
    <row r="332712" spans="1:4" x14ac:dyDescent="0.2">
      <c r="A332712" s="1">
        <v>841947</v>
      </c>
      <c r="B332712" s="1" t="s">
        <v>331730</v>
      </c>
      <c r="C332712" s="1" t="s">
        <v>5</v>
      </c>
    </row>
    <row r="332713" spans="1:4" x14ac:dyDescent="0.2">
      <c r="A332713" s="1">
        <v>841948</v>
      </c>
      <c r="B332713" s="1" t="s">
        <v>331731</v>
      </c>
      <c r="C332713" s="1" t="s">
        <v>60</v>
      </c>
    </row>
    <row r="332714" spans="1:4" x14ac:dyDescent="0.2">
      <c r="A332714" s="1">
        <v>841949</v>
      </c>
      <c r="B332714" s="1" t="s">
        <v>331732</v>
      </c>
      <c r="C332714" s="1" t="s">
        <v>60</v>
      </c>
    </row>
    <row r="332715" spans="1:4" x14ac:dyDescent="0.2">
      <c r="A332715" s="1">
        <v>841951</v>
      </c>
      <c r="B332715" s="1" t="s">
        <v>331733</v>
      </c>
      <c r="C332715" s="1" t="s">
        <v>60</v>
      </c>
    </row>
    <row r="332716" spans="1:4" x14ac:dyDescent="0.2">
      <c r="A332716" s="1">
        <v>841952</v>
      </c>
      <c r="B332716" s="1" t="s">
        <v>331734</v>
      </c>
      <c r="C332716" s="1" t="s">
        <v>60</v>
      </c>
    </row>
    <row r="332717" spans="1:4" x14ac:dyDescent="0.2">
      <c r="A332717" s="1">
        <v>841953</v>
      </c>
      <c r="B332717" s="1" t="s">
        <v>331735</v>
      </c>
      <c r="C332717" s="1" t="s">
        <v>60</v>
      </c>
    </row>
    <row r="332718" spans="1:4" x14ac:dyDescent="0.2">
      <c r="A332718" s="1">
        <v>841954</v>
      </c>
      <c r="B332718" s="1" t="s">
        <v>331736</v>
      </c>
      <c r="C332718" s="1" t="s">
        <v>60</v>
      </c>
    </row>
    <row r="332719" spans="1:4" x14ac:dyDescent="0.2">
      <c r="A332719" s="1">
        <v>841959</v>
      </c>
      <c r="B332719" s="1" t="s">
        <v>331737</v>
      </c>
      <c r="C332719" s="1" t="s">
        <v>60</v>
      </c>
    </row>
    <row r="332720" spans="1:4" x14ac:dyDescent="0.2">
      <c r="A332720" s="1">
        <v>841961</v>
      </c>
      <c r="B332720" s="1" t="s">
        <v>331738</v>
      </c>
      <c r="C332720" s="1" t="s">
        <v>60</v>
      </c>
    </row>
    <row r="332721" spans="1:4" x14ac:dyDescent="0.2">
      <c r="A332721" s="1">
        <v>841962</v>
      </c>
      <c r="B332721" s="1" t="s">
        <v>331739</v>
      </c>
      <c r="C332721" s="1" t="s">
        <v>60</v>
      </c>
    </row>
    <row r="332722" spans="1:4" x14ac:dyDescent="0.2">
      <c r="A332722" s="1">
        <v>841963</v>
      </c>
      <c r="B332722" s="1" t="s">
        <v>331740</v>
      </c>
      <c r="C332722" s="1" t="s">
        <v>60</v>
      </c>
    </row>
    <row r="332723" spans="1:4" x14ac:dyDescent="0.2">
      <c r="A332723" s="1">
        <v>841964</v>
      </c>
      <c r="B332723" s="1" t="s">
        <v>331741</v>
      </c>
      <c r="C332723" s="1" t="s">
        <v>60</v>
      </c>
    </row>
    <row r="332724" spans="1:4" x14ac:dyDescent="0.2">
      <c r="A332724" s="1">
        <v>841968</v>
      </c>
      <c r="B332724" s="1" t="s">
        <v>331742</v>
      </c>
      <c r="C332724" s="1" t="s">
        <v>5</v>
      </c>
    </row>
    <row r="332725" spans="1:4" x14ac:dyDescent="0.2">
      <c r="A332725" s="1">
        <v>841972</v>
      </c>
      <c r="B332725" s="1" t="s">
        <v>331743</v>
      </c>
      <c r="C332725" s="1" t="s">
        <v>60</v>
      </c>
    </row>
    <row r="332726" spans="1:4" x14ac:dyDescent="0.2">
      <c r="A332726" s="1">
        <v>841978</v>
      </c>
      <c r="B332726" s="1" t="s">
        <v>331744</v>
      </c>
      <c r="C332726" s="1" t="s">
        <v>60</v>
      </c>
    </row>
    <row r="332727" spans="1:4" x14ac:dyDescent="0.2">
      <c r="A332727" s="1">
        <v>841980</v>
      </c>
      <c r="B332727" s="1" t="s">
        <v>331745</v>
      </c>
      <c r="C332727" t="s">
        <v>60</v>
      </c>
      <c r="D332727" s="1" t="s">
        <v>61</v>
      </c>
    </row>
    <row r="332728" spans="1:4" x14ac:dyDescent="0.2">
      <c r="A332728" s="1">
        <v>841981</v>
      </c>
      <c r="B332728" s="1" t="s">
        <v>331746</v>
      </c>
      <c r="C332728" s="1" t="s">
        <v>60</v>
      </c>
    </row>
    <row r="332729" spans="1:4" x14ac:dyDescent="0.2">
      <c r="A332729" s="1">
        <v>841982</v>
      </c>
      <c r="B332729" s="1" t="s">
        <v>331747</v>
      </c>
      <c r="C332729" t="s">
        <v>60</v>
      </c>
      <c r="D332729" s="1" t="s">
        <v>61</v>
      </c>
    </row>
    <row r="332730" spans="1:4" x14ac:dyDescent="0.2">
      <c r="A332730" s="1">
        <v>841983</v>
      </c>
      <c r="B332730" s="1" t="s">
        <v>331748</v>
      </c>
      <c r="C332730" t="s">
        <v>60</v>
      </c>
      <c r="D332730" s="1" t="s">
        <v>61</v>
      </c>
    </row>
    <row r="332731" spans="1:4" x14ac:dyDescent="0.2">
      <c r="A332731" s="1">
        <v>841984</v>
      </c>
      <c r="B332731" s="1" t="s">
        <v>331749</v>
      </c>
      <c r="C332731" s="1" t="s">
        <v>60</v>
      </c>
    </row>
    <row r="332732" spans="1:4" x14ac:dyDescent="0.2">
      <c r="A332732" s="1">
        <v>841985</v>
      </c>
      <c r="B332732" s="1" t="s">
        <v>331750</v>
      </c>
      <c r="C332732" s="1" t="s">
        <v>60</v>
      </c>
    </row>
    <row r="332733" spans="1:4" x14ac:dyDescent="0.2">
      <c r="A332733" s="1">
        <v>841986</v>
      </c>
      <c r="B332733" s="1" t="s">
        <v>331751</v>
      </c>
      <c r="C332733" s="1" t="s">
        <v>60</v>
      </c>
    </row>
    <row r="332734" spans="1:4" x14ac:dyDescent="0.2">
      <c r="A332734" s="1">
        <v>841987</v>
      </c>
      <c r="B332734" s="1" t="s">
        <v>331752</v>
      </c>
      <c r="C332734" s="1" t="s">
        <v>60</v>
      </c>
    </row>
    <row r="332735" spans="1:4" x14ac:dyDescent="0.2">
      <c r="A332735" s="1">
        <v>841988</v>
      </c>
      <c r="B332735" s="1" t="s">
        <v>331753</v>
      </c>
      <c r="C332735" s="1" t="s">
        <v>60</v>
      </c>
    </row>
    <row r="332736" spans="1:4" x14ac:dyDescent="0.2">
      <c r="A332736" s="1">
        <v>841989</v>
      </c>
      <c r="B332736" s="1" t="s">
        <v>331754</v>
      </c>
      <c r="C332736" s="1" t="s">
        <v>5</v>
      </c>
    </row>
    <row r="332737" spans="1:3" x14ac:dyDescent="0.2">
      <c r="A332737" s="1">
        <v>841991</v>
      </c>
      <c r="B332737" s="1" t="s">
        <v>331755</v>
      </c>
      <c r="C332737" s="1" t="s">
        <v>5</v>
      </c>
    </row>
    <row r="332738" spans="1:3" x14ac:dyDescent="0.2">
      <c r="A332738" s="1">
        <v>841993</v>
      </c>
      <c r="B332738" s="1" t="s">
        <v>331756</v>
      </c>
      <c r="C332738" s="1" t="s">
        <v>5</v>
      </c>
    </row>
    <row r="332739" spans="1:3" x14ac:dyDescent="0.2">
      <c r="A332739" s="1">
        <v>841995</v>
      </c>
      <c r="B332739" s="1" t="s">
        <v>331757</v>
      </c>
      <c r="C332739" s="1" t="s">
        <v>5</v>
      </c>
    </row>
    <row r="332740" spans="1:3" x14ac:dyDescent="0.2">
      <c r="A332740" s="1">
        <v>841997</v>
      </c>
      <c r="B332740" s="1" t="s">
        <v>331758</v>
      </c>
      <c r="C332740" s="1" t="s">
        <v>5</v>
      </c>
    </row>
    <row r="332741" spans="1:3" x14ac:dyDescent="0.2">
      <c r="A332741" s="1">
        <v>841999</v>
      </c>
      <c r="B332741" s="1" t="s">
        <v>331759</v>
      </c>
      <c r="C332741" s="1" t="s">
        <v>5</v>
      </c>
    </row>
    <row r="332742" spans="1:3" x14ac:dyDescent="0.2">
      <c r="A332742" s="1">
        <v>842005</v>
      </c>
      <c r="B332742" s="1" t="s">
        <v>331760</v>
      </c>
      <c r="C332742" s="1" t="s">
        <v>5</v>
      </c>
    </row>
    <row r="332743" spans="1:3" x14ac:dyDescent="0.2">
      <c r="A332743" s="1">
        <v>842011</v>
      </c>
      <c r="B332743" s="1" t="s">
        <v>331761</v>
      </c>
      <c r="C332743" s="1" t="s">
        <v>60</v>
      </c>
    </row>
    <row r="332744" spans="1:3" x14ac:dyDescent="0.2">
      <c r="A332744" s="1">
        <v>842013</v>
      </c>
      <c r="B332744" s="1" t="s">
        <v>331762</v>
      </c>
      <c r="C332744" s="1" t="s">
        <v>60</v>
      </c>
    </row>
    <row r="332745" spans="1:3" x14ac:dyDescent="0.2">
      <c r="A332745" s="1">
        <v>842015</v>
      </c>
      <c r="B332745" s="1" t="s">
        <v>331763</v>
      </c>
      <c r="C332745" s="1" t="s">
        <v>5</v>
      </c>
    </row>
    <row r="332746" spans="1:3" x14ac:dyDescent="0.2">
      <c r="A332746" s="1">
        <v>842017</v>
      </c>
      <c r="B332746" s="1" t="s">
        <v>331764</v>
      </c>
      <c r="C332746" s="1" t="s">
        <v>5</v>
      </c>
    </row>
    <row r="332747" spans="1:3" x14ac:dyDescent="0.2">
      <c r="A332747" s="1">
        <v>842019</v>
      </c>
      <c r="B332747" s="1" t="s">
        <v>331765</v>
      </c>
      <c r="C332747" s="1" t="s">
        <v>5</v>
      </c>
    </row>
    <row r="332748" spans="1:3" x14ac:dyDescent="0.2">
      <c r="A332748" s="1">
        <v>842023</v>
      </c>
      <c r="B332748" s="1" t="s">
        <v>331766</v>
      </c>
      <c r="C332748" s="1" t="s">
        <v>5</v>
      </c>
    </row>
    <row r="332749" spans="1:3" x14ac:dyDescent="0.2">
      <c r="A332749" s="1">
        <v>842029</v>
      </c>
      <c r="B332749" s="1" t="s">
        <v>331767</v>
      </c>
      <c r="C332749" s="1" t="s">
        <v>60</v>
      </c>
    </row>
    <row r="332750" spans="1:3" x14ac:dyDescent="0.2">
      <c r="A332750" s="1">
        <v>842030</v>
      </c>
      <c r="B332750" s="1" t="s">
        <v>331768</v>
      </c>
      <c r="C332750" s="1" t="s">
        <v>60</v>
      </c>
    </row>
    <row r="332751" spans="1:3" x14ac:dyDescent="0.2">
      <c r="A332751" s="1">
        <v>842031</v>
      </c>
      <c r="B332751" s="1" t="s">
        <v>331769</v>
      </c>
      <c r="C332751" s="1" t="s">
        <v>60</v>
      </c>
    </row>
    <row r="332752" spans="1:3" x14ac:dyDescent="0.2">
      <c r="A332752" s="1">
        <v>842032</v>
      </c>
      <c r="B332752" s="1" t="s">
        <v>331770</v>
      </c>
      <c r="C332752" s="1" t="s">
        <v>60</v>
      </c>
    </row>
    <row r="332753" spans="1:4" x14ac:dyDescent="0.2">
      <c r="A332753" s="1">
        <v>842033</v>
      </c>
      <c r="B332753" s="1" t="s">
        <v>331771</v>
      </c>
      <c r="C332753" s="1" t="s">
        <v>60</v>
      </c>
    </row>
    <row r="332754" spans="1:4" x14ac:dyDescent="0.2">
      <c r="A332754" s="1">
        <v>842034</v>
      </c>
      <c r="B332754" s="1" t="s">
        <v>331772</v>
      </c>
      <c r="C332754" s="1" t="s">
        <v>60</v>
      </c>
    </row>
    <row r="332755" spans="1:4" x14ac:dyDescent="0.2">
      <c r="A332755" s="1">
        <v>842035</v>
      </c>
      <c r="B332755" s="1" t="s">
        <v>331773</v>
      </c>
      <c r="C332755" s="1" t="s">
        <v>60</v>
      </c>
    </row>
    <row r="332756" spans="1:4" x14ac:dyDescent="0.2">
      <c r="A332756" s="1">
        <v>842036</v>
      </c>
      <c r="B332756" s="1" t="s">
        <v>331774</v>
      </c>
      <c r="C332756" s="1" t="s">
        <v>60</v>
      </c>
    </row>
    <row r="332757" spans="1:4" x14ac:dyDescent="0.2">
      <c r="A332757" s="1">
        <v>842037</v>
      </c>
      <c r="B332757" s="1" t="s">
        <v>331775</v>
      </c>
      <c r="C332757" s="1" t="s">
        <v>60</v>
      </c>
    </row>
    <row r="332758" spans="1:4" x14ac:dyDescent="0.2">
      <c r="A332758" s="1">
        <v>842038</v>
      </c>
      <c r="B332758" s="1" t="s">
        <v>331776</v>
      </c>
      <c r="C332758" s="1" t="s">
        <v>60</v>
      </c>
    </row>
    <row r="332759" spans="1:4" x14ac:dyDescent="0.2">
      <c r="A332759" s="1">
        <v>842039</v>
      </c>
      <c r="B332759" s="1" t="s">
        <v>331777</v>
      </c>
      <c r="C332759" s="1" t="s">
        <v>5</v>
      </c>
    </row>
    <row r="332760" spans="1:4" x14ac:dyDescent="0.2">
      <c r="A332760" s="1">
        <v>842049</v>
      </c>
      <c r="B332760" s="1" t="s">
        <v>331778</v>
      </c>
      <c r="C332760" s="1" t="s">
        <v>5</v>
      </c>
    </row>
    <row r="332761" spans="1:4" x14ac:dyDescent="0.2">
      <c r="A332761" s="1">
        <v>842055</v>
      </c>
      <c r="B332761" s="1" t="s">
        <v>331779</v>
      </c>
      <c r="C332761" s="1" t="s">
        <v>5</v>
      </c>
    </row>
    <row r="332762" spans="1:4" x14ac:dyDescent="0.2">
      <c r="A332762" s="1">
        <v>842057</v>
      </c>
      <c r="B332762" s="1" t="s">
        <v>331780</v>
      </c>
      <c r="C332762" s="1" t="s">
        <v>60</v>
      </c>
      <c r="D332762" s="1" t="s">
        <v>61</v>
      </c>
    </row>
    <row r="332763" spans="1:4" x14ac:dyDescent="0.2">
      <c r="A332763" s="1">
        <v>842059</v>
      </c>
      <c r="B332763" s="1" t="s">
        <v>331781</v>
      </c>
      <c r="C332763" s="1" t="s">
        <v>5</v>
      </c>
    </row>
    <row r="332764" spans="1:4" x14ac:dyDescent="0.2">
      <c r="A332764" s="1">
        <v>842061</v>
      </c>
      <c r="B332764" s="1" t="s">
        <v>331782</v>
      </c>
      <c r="C332764" s="1" t="s">
        <v>60</v>
      </c>
      <c r="D332764" s="1" t="s">
        <v>61</v>
      </c>
    </row>
    <row r="332765" spans="1:4" x14ac:dyDescent="0.2">
      <c r="A332765" s="1">
        <v>842063</v>
      </c>
      <c r="B332765" s="1" t="s">
        <v>331783</v>
      </c>
      <c r="C332765" s="1" t="s">
        <v>60</v>
      </c>
      <c r="D332765" s="1" t="s">
        <v>61</v>
      </c>
    </row>
    <row r="332766" spans="1:4" x14ac:dyDescent="0.2">
      <c r="A332766" s="1">
        <v>842065</v>
      </c>
      <c r="B332766" s="1" t="s">
        <v>331784</v>
      </c>
      <c r="C332766" s="1" t="s">
        <v>5</v>
      </c>
    </row>
    <row r="332767" spans="1:4" x14ac:dyDescent="0.2">
      <c r="A332767" s="1">
        <v>842067</v>
      </c>
      <c r="B332767" s="1" t="s">
        <v>331785</v>
      </c>
      <c r="C332767" s="1" t="s">
        <v>5</v>
      </c>
    </row>
    <row r="332768" spans="1:4" x14ac:dyDescent="0.2">
      <c r="A332768" s="1">
        <v>842073</v>
      </c>
      <c r="B332768" s="1" t="s">
        <v>331786</v>
      </c>
      <c r="C332768" s="1" t="s">
        <v>60</v>
      </c>
    </row>
    <row r="332769" spans="1:4" x14ac:dyDescent="0.2">
      <c r="A332769" s="1">
        <v>842155</v>
      </c>
      <c r="B332769" s="1" t="s">
        <v>331787</v>
      </c>
      <c r="C332769" s="1" t="s">
        <v>60</v>
      </c>
    </row>
    <row r="332770" spans="1:4" x14ac:dyDescent="0.2">
      <c r="A332770" s="1">
        <v>842156</v>
      </c>
      <c r="B332770" s="1" t="s">
        <v>331788</v>
      </c>
      <c r="C332770" s="1" t="s">
        <v>60</v>
      </c>
    </row>
    <row r="332771" spans="1:4" x14ac:dyDescent="0.2">
      <c r="A332771" s="1">
        <v>842157</v>
      </c>
      <c r="B332771" s="1" t="s">
        <v>331789</v>
      </c>
      <c r="C332771" s="1" t="s">
        <v>60</v>
      </c>
    </row>
    <row r="332772" spans="1:4" x14ac:dyDescent="0.2">
      <c r="A332772" s="1">
        <v>842158</v>
      </c>
      <c r="B332772" s="1" t="s">
        <v>331790</v>
      </c>
      <c r="C332772" s="1" t="s">
        <v>60</v>
      </c>
    </row>
    <row r="332773" spans="1:4" x14ac:dyDescent="0.2">
      <c r="A332773" s="1">
        <v>842159</v>
      </c>
      <c r="B332773" s="1" t="s">
        <v>331791</v>
      </c>
      <c r="C332773" t="s">
        <v>60</v>
      </c>
      <c r="D332773" s="1" t="s">
        <v>61</v>
      </c>
    </row>
    <row r="332774" spans="1:4" x14ac:dyDescent="0.2">
      <c r="A332774" s="1">
        <v>842160</v>
      </c>
      <c r="B332774" s="1" t="s">
        <v>331792</v>
      </c>
      <c r="C332774" t="s">
        <v>60</v>
      </c>
      <c r="D332774" s="1" t="s">
        <v>61</v>
      </c>
    </row>
    <row r="332775" spans="1:4" x14ac:dyDescent="0.2">
      <c r="A332775" s="1">
        <v>842161</v>
      </c>
      <c r="B332775" s="1" t="s">
        <v>331793</v>
      </c>
      <c r="C332775" s="1" t="s">
        <v>60</v>
      </c>
    </row>
    <row r="332776" spans="1:4" x14ac:dyDescent="0.2">
      <c r="A332776" s="1">
        <v>842162</v>
      </c>
      <c r="B332776" s="1" t="s">
        <v>331794</v>
      </c>
      <c r="C332776" s="1" t="s">
        <v>60</v>
      </c>
    </row>
    <row r="332777" spans="1:4" x14ac:dyDescent="0.2">
      <c r="A332777" s="1">
        <v>842163</v>
      </c>
      <c r="B332777" s="1" t="s">
        <v>331795</v>
      </c>
      <c r="C332777" s="1" t="s">
        <v>60</v>
      </c>
    </row>
    <row r="332778" spans="1:4" x14ac:dyDescent="0.2">
      <c r="A332778" s="1">
        <v>842164</v>
      </c>
      <c r="B332778" s="1" t="s">
        <v>331796</v>
      </c>
      <c r="C332778" s="1" t="s">
        <v>60</v>
      </c>
    </row>
    <row r="332779" spans="1:4" x14ac:dyDescent="0.2">
      <c r="A332779" s="1">
        <v>842165</v>
      </c>
      <c r="B332779" s="1" t="s">
        <v>331797</v>
      </c>
      <c r="C332779" s="1" t="s">
        <v>60</v>
      </c>
    </row>
    <row r="332780" spans="1:4" x14ac:dyDescent="0.2">
      <c r="A332780" s="1">
        <v>842166</v>
      </c>
      <c r="B332780" s="1" t="s">
        <v>331798</v>
      </c>
      <c r="C332780" s="1" t="s">
        <v>60</v>
      </c>
    </row>
    <row r="332781" spans="1:4" x14ac:dyDescent="0.2">
      <c r="A332781" s="1">
        <v>842167</v>
      </c>
      <c r="B332781" s="1" t="s">
        <v>331799</v>
      </c>
      <c r="C332781" s="1" t="s">
        <v>60</v>
      </c>
    </row>
    <row r="332782" spans="1:4" x14ac:dyDescent="0.2">
      <c r="A332782" s="1">
        <v>842168</v>
      </c>
      <c r="B332782" s="1" t="s">
        <v>331800</v>
      </c>
      <c r="C332782" s="1" t="s">
        <v>60</v>
      </c>
    </row>
    <row r="332783" spans="1:4" x14ac:dyDescent="0.2">
      <c r="A332783" s="1">
        <v>842169</v>
      </c>
      <c r="B332783" s="1" t="s">
        <v>331801</v>
      </c>
      <c r="C332783" s="1" t="s">
        <v>60</v>
      </c>
    </row>
    <row r="332784" spans="1:4" x14ac:dyDescent="0.2">
      <c r="A332784" s="1">
        <v>842170</v>
      </c>
      <c r="B332784" s="1" t="s">
        <v>331802</v>
      </c>
      <c r="C332784" s="1" t="s">
        <v>60</v>
      </c>
    </row>
    <row r="332785" spans="1:4" x14ac:dyDescent="0.2">
      <c r="A332785" s="1">
        <v>842171</v>
      </c>
      <c r="B332785" s="1" t="s">
        <v>331803</v>
      </c>
      <c r="C332785" s="1" t="s">
        <v>60</v>
      </c>
    </row>
    <row r="332786" spans="1:4" x14ac:dyDescent="0.2">
      <c r="A332786" s="1">
        <v>842172</v>
      </c>
      <c r="B332786" s="1" t="s">
        <v>331804</v>
      </c>
      <c r="C332786" s="1" t="s">
        <v>60</v>
      </c>
    </row>
    <row r="332787" spans="1:4" x14ac:dyDescent="0.2">
      <c r="A332787" s="1">
        <v>842173</v>
      </c>
      <c r="B332787" s="1" t="s">
        <v>331805</v>
      </c>
      <c r="C332787" s="1" t="s">
        <v>60</v>
      </c>
    </row>
    <row r="332788" spans="1:4" x14ac:dyDescent="0.2">
      <c r="A332788" s="1">
        <v>842174</v>
      </c>
      <c r="B332788" s="1" t="s">
        <v>331806</v>
      </c>
      <c r="C332788" s="1" t="s">
        <v>60</v>
      </c>
    </row>
    <row r="332789" spans="1:4" x14ac:dyDescent="0.2">
      <c r="A332789" s="1">
        <v>842175</v>
      </c>
      <c r="B332789" s="1" t="s">
        <v>331807</v>
      </c>
      <c r="C332789" s="1" t="s">
        <v>60</v>
      </c>
      <c r="D332789" s="1" t="s">
        <v>49784</v>
      </c>
    </row>
    <row r="332790" spans="1:4" x14ac:dyDescent="0.2">
      <c r="A332790" s="1">
        <v>842176</v>
      </c>
      <c r="B332790" s="1" t="s">
        <v>331808</v>
      </c>
      <c r="C332790" s="1" t="s">
        <v>60</v>
      </c>
      <c r="D332790" s="1" t="s">
        <v>49784</v>
      </c>
    </row>
    <row r="332791" spans="1:4" x14ac:dyDescent="0.2">
      <c r="A332791" s="1">
        <v>842177</v>
      </c>
      <c r="B332791" s="1" t="s">
        <v>331809</v>
      </c>
      <c r="C332791" s="1" t="s">
        <v>60</v>
      </c>
      <c r="D332791" s="1" t="s">
        <v>49784</v>
      </c>
    </row>
    <row r="332792" spans="1:4" x14ac:dyDescent="0.2">
      <c r="A332792" s="1">
        <v>842179</v>
      </c>
      <c r="B332792" s="1" t="s">
        <v>331810</v>
      </c>
      <c r="C332792" s="1" t="s">
        <v>60</v>
      </c>
      <c r="D332792" s="1" t="s">
        <v>49784</v>
      </c>
    </row>
    <row r="332793" spans="1:4" x14ac:dyDescent="0.2">
      <c r="A332793" s="1">
        <v>842180</v>
      </c>
      <c r="B332793" s="1" t="s">
        <v>331811</v>
      </c>
      <c r="C332793" s="1" t="s">
        <v>60</v>
      </c>
      <c r="D332793" s="1" t="s">
        <v>49784</v>
      </c>
    </row>
    <row r="332794" spans="1:4" x14ac:dyDescent="0.2">
      <c r="A332794" s="1">
        <v>842181</v>
      </c>
      <c r="B332794" s="1" t="s">
        <v>331812</v>
      </c>
      <c r="C332794" s="1" t="s">
        <v>60</v>
      </c>
      <c r="D332794" s="1" t="s">
        <v>49784</v>
      </c>
    </row>
    <row r="332795" spans="1:4" x14ac:dyDescent="0.2">
      <c r="A332795" s="1">
        <v>842182</v>
      </c>
      <c r="B332795" s="1" t="s">
        <v>331813</v>
      </c>
      <c r="C332795" s="1" t="s">
        <v>60</v>
      </c>
      <c r="D332795" s="1" t="s">
        <v>49784</v>
      </c>
    </row>
    <row r="332796" spans="1:4" x14ac:dyDescent="0.2">
      <c r="A332796" s="1">
        <v>842183</v>
      </c>
      <c r="B332796" s="1" t="s">
        <v>331814</v>
      </c>
      <c r="C332796" s="1" t="s">
        <v>60</v>
      </c>
      <c r="D332796" s="1" t="s">
        <v>49784</v>
      </c>
    </row>
    <row r="332797" spans="1:4" x14ac:dyDescent="0.2">
      <c r="A332797" s="1">
        <v>842184</v>
      </c>
      <c r="B332797" s="1" t="s">
        <v>331815</v>
      </c>
      <c r="C332797" s="1" t="s">
        <v>60</v>
      </c>
      <c r="D332797" s="1" t="s">
        <v>49784</v>
      </c>
    </row>
    <row r="332798" spans="1:4" x14ac:dyDescent="0.2">
      <c r="A332798" s="1">
        <v>842185</v>
      </c>
      <c r="B332798" s="1" t="s">
        <v>331816</v>
      </c>
      <c r="C332798" s="1" t="s">
        <v>60</v>
      </c>
    </row>
    <row r="332799" spans="1:4" x14ac:dyDescent="0.2">
      <c r="A332799" s="1">
        <v>842186</v>
      </c>
      <c r="B332799" s="1" t="s">
        <v>331817</v>
      </c>
      <c r="C332799" s="1" t="s">
        <v>60</v>
      </c>
    </row>
    <row r="332800" spans="1:4" x14ac:dyDescent="0.2">
      <c r="A332800" s="1">
        <v>842187</v>
      </c>
      <c r="B332800" s="1" t="s">
        <v>331818</v>
      </c>
      <c r="C332800" s="1" t="s">
        <v>60</v>
      </c>
    </row>
    <row r="332801" spans="1:3" x14ac:dyDescent="0.2">
      <c r="A332801" s="1">
        <v>842188</v>
      </c>
      <c r="B332801" s="1" t="s">
        <v>331819</v>
      </c>
      <c r="C332801" s="1" t="s">
        <v>60</v>
      </c>
    </row>
    <row r="332802" spans="1:3" x14ac:dyDescent="0.2">
      <c r="A332802" s="1">
        <v>842189</v>
      </c>
      <c r="B332802" s="1" t="s">
        <v>331820</v>
      </c>
      <c r="C332802" s="1" t="s">
        <v>60</v>
      </c>
    </row>
    <row r="332803" spans="1:3" x14ac:dyDescent="0.2">
      <c r="A332803" s="1">
        <v>842190</v>
      </c>
      <c r="B332803" s="1" t="s">
        <v>331821</v>
      </c>
      <c r="C332803" s="1" t="s">
        <v>60</v>
      </c>
    </row>
    <row r="332804" spans="1:3" x14ac:dyDescent="0.2">
      <c r="A332804" s="1">
        <v>842191</v>
      </c>
      <c r="B332804" s="1" t="s">
        <v>331822</v>
      </c>
      <c r="C332804" s="1" t="s">
        <v>60</v>
      </c>
    </row>
    <row r="332805" spans="1:3" x14ac:dyDescent="0.2">
      <c r="A332805" s="1">
        <v>842192</v>
      </c>
      <c r="B332805" s="1" t="s">
        <v>331823</v>
      </c>
      <c r="C332805" s="1" t="s">
        <v>60</v>
      </c>
    </row>
    <row r="332806" spans="1:3" x14ac:dyDescent="0.2">
      <c r="A332806" s="1">
        <v>842193</v>
      </c>
      <c r="B332806" s="1" t="s">
        <v>331824</v>
      </c>
      <c r="C332806" s="1" t="s">
        <v>60</v>
      </c>
    </row>
    <row r="332807" spans="1:3" x14ac:dyDescent="0.2">
      <c r="A332807" s="1">
        <v>842194</v>
      </c>
      <c r="B332807" s="1" t="s">
        <v>331825</v>
      </c>
      <c r="C332807" s="1" t="s">
        <v>60</v>
      </c>
    </row>
    <row r="332808" spans="1:3" x14ac:dyDescent="0.2">
      <c r="A332808" s="1">
        <v>842275</v>
      </c>
      <c r="B332808" s="1" t="s">
        <v>331826</v>
      </c>
      <c r="C332808" s="1" t="s">
        <v>60</v>
      </c>
    </row>
    <row r="332809" spans="1:3" x14ac:dyDescent="0.2">
      <c r="A332809" s="1">
        <v>842276</v>
      </c>
      <c r="B332809" s="1" t="s">
        <v>331827</v>
      </c>
      <c r="C332809" s="1" t="s">
        <v>60</v>
      </c>
    </row>
    <row r="332810" spans="1:3" x14ac:dyDescent="0.2">
      <c r="A332810" s="1">
        <v>842277</v>
      </c>
      <c r="B332810" s="1" t="s">
        <v>331828</v>
      </c>
      <c r="C332810" s="1" t="s">
        <v>60</v>
      </c>
    </row>
    <row r="332811" spans="1:3" x14ac:dyDescent="0.2">
      <c r="A332811" s="1">
        <v>842278</v>
      </c>
      <c r="B332811" s="1" t="s">
        <v>331829</v>
      </c>
      <c r="C332811" s="1" t="s">
        <v>60</v>
      </c>
    </row>
    <row r="332812" spans="1:3" x14ac:dyDescent="0.2">
      <c r="A332812" s="1">
        <v>842279</v>
      </c>
      <c r="B332812" s="1" t="s">
        <v>331830</v>
      </c>
      <c r="C332812" s="1" t="s">
        <v>60</v>
      </c>
    </row>
    <row r="332813" spans="1:3" x14ac:dyDescent="0.2">
      <c r="A332813" s="1">
        <v>842280</v>
      </c>
      <c r="B332813" s="1" t="s">
        <v>331831</v>
      </c>
      <c r="C332813" s="1" t="s">
        <v>60</v>
      </c>
    </row>
    <row r="332814" spans="1:3" x14ac:dyDescent="0.2">
      <c r="A332814" s="1">
        <v>842281</v>
      </c>
      <c r="B332814" s="1" t="s">
        <v>331832</v>
      </c>
      <c r="C332814" s="1" t="s">
        <v>60</v>
      </c>
    </row>
    <row r="332815" spans="1:3" x14ac:dyDescent="0.2">
      <c r="A332815" s="1">
        <v>842282</v>
      </c>
      <c r="B332815" s="1" t="s">
        <v>331833</v>
      </c>
      <c r="C332815" s="1" t="s">
        <v>60</v>
      </c>
    </row>
    <row r="332816" spans="1:3" x14ac:dyDescent="0.2">
      <c r="A332816" s="1">
        <v>842283</v>
      </c>
      <c r="B332816" s="1" t="s">
        <v>331834</v>
      </c>
      <c r="C332816" s="1" t="s">
        <v>60</v>
      </c>
    </row>
    <row r="332817" spans="1:3" x14ac:dyDescent="0.2">
      <c r="A332817" s="1">
        <v>842284</v>
      </c>
      <c r="B332817" s="1" t="s">
        <v>331835</v>
      </c>
      <c r="C332817" s="1" t="s">
        <v>60</v>
      </c>
    </row>
    <row r="332818" spans="1:3" x14ac:dyDescent="0.2">
      <c r="A332818" s="1">
        <v>842337</v>
      </c>
      <c r="B332818" s="1" t="s">
        <v>331836</v>
      </c>
      <c r="C332818" s="1" t="s">
        <v>60</v>
      </c>
    </row>
    <row r="332819" spans="1:3" x14ac:dyDescent="0.2">
      <c r="A332819" s="1">
        <v>842338</v>
      </c>
      <c r="B332819" s="1" t="s">
        <v>331837</v>
      </c>
      <c r="C332819" s="1" t="s">
        <v>60</v>
      </c>
    </row>
    <row r="332820" spans="1:3" x14ac:dyDescent="0.2">
      <c r="A332820" s="1">
        <v>842339</v>
      </c>
      <c r="B332820" s="1" t="s">
        <v>331838</v>
      </c>
      <c r="C332820" s="1" t="s">
        <v>60</v>
      </c>
    </row>
    <row r="332821" spans="1:3" x14ac:dyDescent="0.2">
      <c r="A332821" s="1">
        <v>842340</v>
      </c>
      <c r="B332821" s="1" t="s">
        <v>331839</v>
      </c>
      <c r="C332821" s="1" t="s">
        <v>60</v>
      </c>
    </row>
    <row r="332822" spans="1:3" x14ac:dyDescent="0.2">
      <c r="A332822" s="1">
        <v>842341</v>
      </c>
      <c r="B332822" s="1" t="s">
        <v>331840</v>
      </c>
      <c r="C332822" s="1" t="s">
        <v>60</v>
      </c>
    </row>
    <row r="332823" spans="1:3" x14ac:dyDescent="0.2">
      <c r="A332823" s="1">
        <v>842342</v>
      </c>
      <c r="B332823" s="1" t="s">
        <v>331841</v>
      </c>
      <c r="C332823" s="1" t="s">
        <v>60</v>
      </c>
    </row>
    <row r="332824" spans="1:3" x14ac:dyDescent="0.2">
      <c r="A332824" s="1">
        <v>842343</v>
      </c>
      <c r="B332824" s="1" t="s">
        <v>331842</v>
      </c>
      <c r="C332824" s="1" t="s">
        <v>60</v>
      </c>
    </row>
    <row r="332825" spans="1:3" x14ac:dyDescent="0.2">
      <c r="A332825" s="1">
        <v>842344</v>
      </c>
      <c r="B332825" s="1" t="s">
        <v>331843</v>
      </c>
      <c r="C332825" s="1" t="s">
        <v>60</v>
      </c>
    </row>
    <row r="332826" spans="1:3" x14ac:dyDescent="0.2">
      <c r="A332826" s="1">
        <v>842345</v>
      </c>
      <c r="B332826" s="1" t="s">
        <v>331844</v>
      </c>
      <c r="C332826" s="1" t="s">
        <v>60</v>
      </c>
    </row>
    <row r="332827" spans="1:3" x14ac:dyDescent="0.2">
      <c r="A332827" s="1">
        <v>842346</v>
      </c>
      <c r="B332827" s="1" t="s">
        <v>331845</v>
      </c>
      <c r="C332827" s="1" t="s">
        <v>60</v>
      </c>
    </row>
    <row r="332828" spans="1:3" x14ac:dyDescent="0.2">
      <c r="A332828" s="1">
        <v>842348</v>
      </c>
      <c r="B332828" s="1" t="s">
        <v>331846</v>
      </c>
      <c r="C332828" s="1" t="s">
        <v>5</v>
      </c>
    </row>
    <row r="332829" spans="1:3" x14ac:dyDescent="0.2">
      <c r="A332829" s="1">
        <v>842352</v>
      </c>
      <c r="B332829" s="1" t="s">
        <v>331847</v>
      </c>
      <c r="C332829" s="1" t="s">
        <v>60</v>
      </c>
    </row>
    <row r="332830" spans="1:3" x14ac:dyDescent="0.2">
      <c r="A332830" s="1">
        <v>842354</v>
      </c>
      <c r="B332830" s="1" t="s">
        <v>331848</v>
      </c>
      <c r="C332830" s="1" t="s">
        <v>60</v>
      </c>
    </row>
    <row r="332831" spans="1:3" x14ac:dyDescent="0.2">
      <c r="A332831" s="1">
        <v>842356</v>
      </c>
      <c r="B332831" s="1" t="s">
        <v>331849</v>
      </c>
      <c r="C332831" s="1" t="s">
        <v>60</v>
      </c>
    </row>
    <row r="332832" spans="1:3" x14ac:dyDescent="0.2">
      <c r="A332832" s="1">
        <v>842358</v>
      </c>
      <c r="B332832" s="1" t="s">
        <v>331850</v>
      </c>
      <c r="C332832" s="1" t="s">
        <v>60</v>
      </c>
    </row>
    <row r="332833" spans="1:4" x14ac:dyDescent="0.2">
      <c r="A332833" s="1">
        <v>842362</v>
      </c>
      <c r="B332833" s="1" t="s">
        <v>331851</v>
      </c>
      <c r="C332833" s="1" t="s">
        <v>60</v>
      </c>
    </row>
    <row r="332834" spans="1:4" x14ac:dyDescent="0.2">
      <c r="A332834" s="1">
        <v>842364</v>
      </c>
      <c r="B332834" s="1" t="s">
        <v>331852</v>
      </c>
      <c r="C332834" s="1" t="s">
        <v>5</v>
      </c>
    </row>
    <row r="332835" spans="1:4" x14ac:dyDescent="0.2">
      <c r="A332835" s="1">
        <v>842366</v>
      </c>
      <c r="B332835" s="1" t="s">
        <v>331853</v>
      </c>
      <c r="C332835" s="1" t="s">
        <v>5</v>
      </c>
    </row>
    <row r="332836" spans="1:4" x14ac:dyDescent="0.2">
      <c r="A332836" s="1">
        <v>842368</v>
      </c>
      <c r="B332836" s="1" t="s">
        <v>331854</v>
      </c>
      <c r="C332836" s="1" t="s">
        <v>5</v>
      </c>
    </row>
    <row r="332837" spans="1:4" x14ac:dyDescent="0.2">
      <c r="A332837" s="1">
        <v>842374</v>
      </c>
      <c r="B332837" s="1" t="s">
        <v>331855</v>
      </c>
      <c r="C332837" s="1" t="s">
        <v>60</v>
      </c>
    </row>
    <row r="332838" spans="1:4" x14ac:dyDescent="0.2">
      <c r="A332838" s="1">
        <v>842378</v>
      </c>
      <c r="B332838" s="1" t="s">
        <v>331856</v>
      </c>
      <c r="C332838" s="1" t="s">
        <v>60</v>
      </c>
    </row>
    <row r="332839" spans="1:4" x14ac:dyDescent="0.2">
      <c r="A332839" s="1">
        <v>842380</v>
      </c>
      <c r="B332839" s="1" t="s">
        <v>331857</v>
      </c>
      <c r="C332839" s="1" t="s">
        <v>5</v>
      </c>
    </row>
    <row r="332840" spans="1:4" x14ac:dyDescent="0.2">
      <c r="A332840" s="1">
        <v>842384</v>
      </c>
      <c r="B332840" s="1" t="s">
        <v>331858</v>
      </c>
      <c r="C332840" s="1" t="s">
        <v>60</v>
      </c>
      <c r="D332840" s="1" t="s">
        <v>49784</v>
      </c>
    </row>
    <row r="332841" spans="1:4" x14ac:dyDescent="0.2">
      <c r="A332841" s="1">
        <v>842385</v>
      </c>
      <c r="B332841" s="1" t="s">
        <v>331859</v>
      </c>
      <c r="C332841" s="1" t="s">
        <v>60</v>
      </c>
      <c r="D332841" s="1" t="s">
        <v>49784</v>
      </c>
    </row>
    <row r="332842" spans="1:4" x14ac:dyDescent="0.2">
      <c r="A332842" s="1">
        <v>842386</v>
      </c>
      <c r="B332842" s="1" t="s">
        <v>331860</v>
      </c>
      <c r="C332842" s="1" t="s">
        <v>60</v>
      </c>
      <c r="D332842" s="1" t="s">
        <v>49784</v>
      </c>
    </row>
    <row r="332843" spans="1:4" x14ac:dyDescent="0.2">
      <c r="A332843" s="1">
        <v>842387</v>
      </c>
      <c r="B332843" s="1" t="s">
        <v>331861</v>
      </c>
      <c r="C332843" s="1" t="s">
        <v>60</v>
      </c>
      <c r="D332843" s="1" t="s">
        <v>49784</v>
      </c>
    </row>
    <row r="332844" spans="1:4" x14ac:dyDescent="0.2">
      <c r="A332844" s="1">
        <v>842388</v>
      </c>
      <c r="B332844" s="1" t="s">
        <v>331862</v>
      </c>
      <c r="C332844" s="1" t="s">
        <v>5</v>
      </c>
    </row>
    <row r="332845" spans="1:4" x14ac:dyDescent="0.2">
      <c r="A332845" s="1">
        <v>842389</v>
      </c>
      <c r="B332845" s="1" t="s">
        <v>331863</v>
      </c>
      <c r="C332845" s="1" t="s">
        <v>60</v>
      </c>
      <c r="D332845" s="1" t="s">
        <v>49784</v>
      </c>
    </row>
    <row r="332846" spans="1:4" x14ac:dyDescent="0.2">
      <c r="A332846" s="1">
        <v>842390</v>
      </c>
      <c r="B332846" s="1" t="s">
        <v>331864</v>
      </c>
      <c r="C332846" s="1" t="s">
        <v>60</v>
      </c>
      <c r="D332846" s="1" t="s">
        <v>49784</v>
      </c>
    </row>
    <row r="332847" spans="1:4" x14ac:dyDescent="0.2">
      <c r="A332847" s="1">
        <v>842391</v>
      </c>
      <c r="B332847" s="1" t="s">
        <v>331865</v>
      </c>
      <c r="C332847" s="1" t="s">
        <v>60</v>
      </c>
      <c r="D332847" s="1" t="s">
        <v>49784</v>
      </c>
    </row>
    <row r="332848" spans="1:4" x14ac:dyDescent="0.2">
      <c r="A332848" s="1">
        <v>842392</v>
      </c>
      <c r="B332848" s="1" t="s">
        <v>331866</v>
      </c>
      <c r="C332848" s="1" t="s">
        <v>60</v>
      </c>
      <c r="D332848" s="1" t="s">
        <v>49784</v>
      </c>
    </row>
    <row r="332849" spans="1:4" x14ac:dyDescent="0.2">
      <c r="A332849" s="1">
        <v>842393</v>
      </c>
      <c r="B332849" s="1" t="s">
        <v>331867</v>
      </c>
      <c r="C332849" s="1" t="s">
        <v>60</v>
      </c>
      <c r="D332849" s="1" t="s">
        <v>49784</v>
      </c>
    </row>
    <row r="332850" spans="1:4" x14ac:dyDescent="0.2">
      <c r="A332850" s="1">
        <v>842394</v>
      </c>
      <c r="B332850" s="1" t="s">
        <v>331868</v>
      </c>
      <c r="C332850" s="1" t="s">
        <v>60</v>
      </c>
    </row>
    <row r="332851" spans="1:4" x14ac:dyDescent="0.2">
      <c r="A332851" s="1">
        <v>842395</v>
      </c>
      <c r="B332851" s="1" t="s">
        <v>331869</v>
      </c>
      <c r="C332851" s="1" t="s">
        <v>60</v>
      </c>
    </row>
    <row r="332852" spans="1:4" x14ac:dyDescent="0.2">
      <c r="A332852" s="1">
        <v>842396</v>
      </c>
      <c r="B332852" s="1" t="s">
        <v>331870</v>
      </c>
      <c r="C332852" s="1" t="s">
        <v>60</v>
      </c>
    </row>
    <row r="332853" spans="1:4" x14ac:dyDescent="0.2">
      <c r="A332853" s="1">
        <v>842397</v>
      </c>
      <c r="B332853" s="1" t="s">
        <v>331871</v>
      </c>
      <c r="C332853" s="1" t="s">
        <v>60</v>
      </c>
    </row>
    <row r="332854" spans="1:4" x14ac:dyDescent="0.2">
      <c r="A332854" s="1">
        <v>842398</v>
      </c>
      <c r="B332854" s="1" t="s">
        <v>331872</v>
      </c>
      <c r="C332854" s="1" t="s">
        <v>60</v>
      </c>
    </row>
    <row r="332855" spans="1:4" x14ac:dyDescent="0.2">
      <c r="A332855" s="1">
        <v>842399</v>
      </c>
      <c r="B332855" s="1" t="s">
        <v>331873</v>
      </c>
      <c r="C332855" s="1" t="s">
        <v>60</v>
      </c>
    </row>
    <row r="332856" spans="1:4" x14ac:dyDescent="0.2">
      <c r="A332856" s="1">
        <v>842400</v>
      </c>
      <c r="B332856" s="1" t="s">
        <v>331874</v>
      </c>
      <c r="C332856" s="1" t="s">
        <v>60</v>
      </c>
    </row>
    <row r="332857" spans="1:4" x14ac:dyDescent="0.2">
      <c r="A332857" s="1">
        <v>842401</v>
      </c>
      <c r="B332857" s="1" t="s">
        <v>331875</v>
      </c>
      <c r="C332857" s="1" t="s">
        <v>60</v>
      </c>
    </row>
    <row r="332858" spans="1:4" x14ac:dyDescent="0.2">
      <c r="A332858" s="1">
        <v>842402</v>
      </c>
      <c r="B332858" s="1" t="s">
        <v>331876</v>
      </c>
      <c r="C332858" s="1" t="s">
        <v>60</v>
      </c>
    </row>
    <row r="332859" spans="1:4" x14ac:dyDescent="0.2">
      <c r="A332859" s="1">
        <v>842403</v>
      </c>
      <c r="B332859" s="1" t="s">
        <v>331877</v>
      </c>
      <c r="C332859" s="1" t="s">
        <v>60</v>
      </c>
    </row>
    <row r="332860" spans="1:4" x14ac:dyDescent="0.2">
      <c r="A332860" s="1">
        <v>842404</v>
      </c>
      <c r="B332860" s="1" t="s">
        <v>331878</v>
      </c>
      <c r="C332860" s="1" t="s">
        <v>60</v>
      </c>
    </row>
    <row r="332861" spans="1:4" x14ac:dyDescent="0.2">
      <c r="A332861" s="1">
        <v>842405</v>
      </c>
      <c r="B332861" s="1" t="s">
        <v>331879</v>
      </c>
      <c r="C332861" s="1" t="s">
        <v>60</v>
      </c>
    </row>
    <row r="332862" spans="1:4" x14ac:dyDescent="0.2">
      <c r="A332862" s="1">
        <v>842406</v>
      </c>
      <c r="B332862" s="1" t="s">
        <v>331880</v>
      </c>
      <c r="C332862" s="1" t="s">
        <v>60</v>
      </c>
    </row>
    <row r="332863" spans="1:4" x14ac:dyDescent="0.2">
      <c r="A332863" s="1">
        <v>842407</v>
      </c>
      <c r="B332863" s="1" t="s">
        <v>331881</v>
      </c>
      <c r="C332863" s="1" t="s">
        <v>60</v>
      </c>
    </row>
    <row r="332864" spans="1:4" x14ac:dyDescent="0.2">
      <c r="A332864" s="1">
        <v>842408</v>
      </c>
      <c r="B332864" s="1" t="s">
        <v>331882</v>
      </c>
      <c r="C332864" s="1" t="s">
        <v>60</v>
      </c>
    </row>
    <row r="332865" spans="1:4" x14ac:dyDescent="0.2">
      <c r="A332865" s="1">
        <v>842409</v>
      </c>
      <c r="B332865" s="1" t="s">
        <v>331883</v>
      </c>
      <c r="C332865" s="1" t="s">
        <v>60</v>
      </c>
    </row>
    <row r="332866" spans="1:4" x14ac:dyDescent="0.2">
      <c r="A332866" s="1">
        <v>842410</v>
      </c>
      <c r="B332866" s="1" t="s">
        <v>331884</v>
      </c>
      <c r="C332866" s="1" t="s">
        <v>60</v>
      </c>
    </row>
    <row r="332867" spans="1:4" x14ac:dyDescent="0.2">
      <c r="A332867" s="1">
        <v>842411</v>
      </c>
      <c r="B332867" s="1" t="s">
        <v>331885</v>
      </c>
      <c r="C332867" s="1" t="s">
        <v>60</v>
      </c>
    </row>
    <row r="332868" spans="1:4" x14ac:dyDescent="0.2">
      <c r="A332868" s="1">
        <v>842412</v>
      </c>
      <c r="B332868" s="1" t="s">
        <v>331886</v>
      </c>
      <c r="C332868" s="1" t="s">
        <v>60</v>
      </c>
    </row>
    <row r="332869" spans="1:4" x14ac:dyDescent="0.2">
      <c r="A332869" s="1">
        <v>842413</v>
      </c>
      <c r="B332869" s="1" t="s">
        <v>331887</v>
      </c>
      <c r="C332869" s="1" t="s">
        <v>60</v>
      </c>
    </row>
    <row r="332870" spans="1:4" x14ac:dyDescent="0.2">
      <c r="A332870" s="1">
        <v>842414</v>
      </c>
      <c r="B332870" s="1" t="s">
        <v>331888</v>
      </c>
      <c r="C332870" s="1" t="s">
        <v>5</v>
      </c>
    </row>
    <row r="332871" spans="1:4" x14ac:dyDescent="0.2">
      <c r="A332871" s="1">
        <v>842416</v>
      </c>
      <c r="B332871" s="1" t="s">
        <v>331889</v>
      </c>
      <c r="C332871" s="1" t="s">
        <v>5</v>
      </c>
    </row>
    <row r="332872" spans="1:4" x14ac:dyDescent="0.2">
      <c r="A332872" s="1">
        <v>842418</v>
      </c>
      <c r="B332872" s="1" t="s">
        <v>331890</v>
      </c>
      <c r="C332872" s="1" t="s">
        <v>5</v>
      </c>
    </row>
    <row r="332873" spans="1:4" x14ac:dyDescent="0.2">
      <c r="A332873" s="1">
        <v>842420</v>
      </c>
      <c r="B332873" s="1" t="s">
        <v>331891</v>
      </c>
      <c r="C332873" s="1" t="s">
        <v>5</v>
      </c>
    </row>
    <row r="332874" spans="1:4" x14ac:dyDescent="0.2">
      <c r="A332874" s="1">
        <v>842422</v>
      </c>
      <c r="B332874" s="1" t="s">
        <v>331892</v>
      </c>
      <c r="C332874" s="1" t="s">
        <v>5</v>
      </c>
    </row>
    <row r="332875" spans="1:4" x14ac:dyDescent="0.2">
      <c r="A332875" s="1">
        <v>842424</v>
      </c>
      <c r="B332875" s="1" t="s">
        <v>331893</v>
      </c>
      <c r="C332875" s="1" t="s">
        <v>5</v>
      </c>
    </row>
    <row r="332876" spans="1:4" x14ac:dyDescent="0.2">
      <c r="A332876" s="1">
        <v>842428</v>
      </c>
      <c r="B332876" s="1" t="s">
        <v>331894</v>
      </c>
      <c r="C332876" t="s">
        <v>60</v>
      </c>
      <c r="D332876" s="1" t="s">
        <v>61</v>
      </c>
    </row>
    <row r="332877" spans="1:4" x14ac:dyDescent="0.2">
      <c r="A332877" s="1">
        <v>842432</v>
      </c>
      <c r="B332877" s="1" t="s">
        <v>331895</v>
      </c>
      <c r="C332877" s="1" t="s">
        <v>5</v>
      </c>
    </row>
    <row r="332878" spans="1:4" x14ac:dyDescent="0.2">
      <c r="A332878" s="1">
        <v>842436</v>
      </c>
      <c r="B332878" s="1" t="s">
        <v>331896</v>
      </c>
      <c r="C332878" s="1" t="s">
        <v>5</v>
      </c>
    </row>
    <row r="332879" spans="1:4" x14ac:dyDescent="0.2">
      <c r="A332879" s="1">
        <v>842442</v>
      </c>
      <c r="B332879" s="1" t="s">
        <v>331897</v>
      </c>
      <c r="C332879" s="1" t="s">
        <v>60</v>
      </c>
    </row>
    <row r="332880" spans="1:4" x14ac:dyDescent="0.2">
      <c r="A332880" s="1">
        <v>842446</v>
      </c>
      <c r="B332880" s="1" t="s">
        <v>331898</v>
      </c>
      <c r="C332880" s="1" t="s">
        <v>5</v>
      </c>
    </row>
    <row r="332881" spans="1:4" x14ac:dyDescent="0.2">
      <c r="A332881" s="1">
        <v>842450</v>
      </c>
      <c r="B332881" s="1" t="s">
        <v>331899</v>
      </c>
      <c r="C332881" s="1" t="s">
        <v>5</v>
      </c>
    </row>
    <row r="332882" spans="1:4" x14ac:dyDescent="0.2">
      <c r="A332882" s="1">
        <v>842452</v>
      </c>
      <c r="B332882" s="1" t="s">
        <v>331900</v>
      </c>
      <c r="C332882" s="1" t="s">
        <v>5</v>
      </c>
    </row>
    <row r="332883" spans="1:4" x14ac:dyDescent="0.2">
      <c r="A332883" s="1">
        <v>842456</v>
      </c>
      <c r="B332883" s="1" t="s">
        <v>331901</v>
      </c>
      <c r="C332883" s="1" t="s">
        <v>60</v>
      </c>
    </row>
    <row r="332884" spans="1:4" x14ac:dyDescent="0.2">
      <c r="A332884" s="1">
        <v>842462</v>
      </c>
      <c r="B332884" s="1" t="s">
        <v>331902</v>
      </c>
      <c r="C332884" s="1" t="s">
        <v>60</v>
      </c>
    </row>
    <row r="332885" spans="1:4" x14ac:dyDescent="0.2">
      <c r="A332885" s="1">
        <v>842468</v>
      </c>
      <c r="B332885" s="1" t="s">
        <v>331903</v>
      </c>
      <c r="C332885" s="1" t="s">
        <v>60</v>
      </c>
    </row>
    <row r="332886" spans="1:4" x14ac:dyDescent="0.2">
      <c r="A332886" s="1">
        <v>842472</v>
      </c>
      <c r="B332886" s="1" t="s">
        <v>331904</v>
      </c>
      <c r="C332886" s="1" t="s">
        <v>5</v>
      </c>
    </row>
    <row r="332887" spans="1:4" x14ac:dyDescent="0.2">
      <c r="A332887" s="1">
        <v>842480</v>
      </c>
      <c r="B332887" s="1" t="s">
        <v>331905</v>
      </c>
      <c r="C332887" t="s">
        <v>60</v>
      </c>
      <c r="D332887" s="1" t="s">
        <v>61</v>
      </c>
    </row>
    <row r="332888" spans="1:4" x14ac:dyDescent="0.2">
      <c r="A332888" s="1">
        <v>842482</v>
      </c>
      <c r="B332888" s="1" t="s">
        <v>331906</v>
      </c>
      <c r="C332888" s="1" t="s">
        <v>5</v>
      </c>
    </row>
    <row r="332889" spans="1:4" x14ac:dyDescent="0.2">
      <c r="A332889" s="1">
        <v>842484</v>
      </c>
      <c r="B332889" s="1" t="s">
        <v>331907</v>
      </c>
      <c r="C332889" s="1" t="s">
        <v>5</v>
      </c>
    </row>
    <row r="332890" spans="1:4" x14ac:dyDescent="0.2">
      <c r="A332890" s="1">
        <v>842488</v>
      </c>
      <c r="B332890" s="1" t="s">
        <v>331908</v>
      </c>
      <c r="C332890" s="1" t="s">
        <v>60</v>
      </c>
    </row>
    <row r="332891" spans="1:4" x14ac:dyDescent="0.2">
      <c r="A332891" s="1">
        <v>842492</v>
      </c>
      <c r="B332891" s="1" t="s">
        <v>331909</v>
      </c>
      <c r="C332891" s="1" t="s">
        <v>5</v>
      </c>
    </row>
    <row r="332892" spans="1:4" x14ac:dyDescent="0.2">
      <c r="A332892" s="1">
        <v>842500</v>
      </c>
      <c r="B332892" s="1" t="s">
        <v>331910</v>
      </c>
      <c r="C332892" s="1" t="s">
        <v>5</v>
      </c>
    </row>
    <row r="332893" spans="1:4" x14ac:dyDescent="0.2">
      <c r="A332893" s="1">
        <v>842502</v>
      </c>
      <c r="B332893" s="1" t="s">
        <v>331911</v>
      </c>
      <c r="C332893" s="1" t="s">
        <v>5</v>
      </c>
    </row>
    <row r="332894" spans="1:4" x14ac:dyDescent="0.2">
      <c r="A332894" s="1">
        <v>842504</v>
      </c>
      <c r="B332894" s="1" t="s">
        <v>331912</v>
      </c>
      <c r="C332894" s="1" t="s">
        <v>60</v>
      </c>
    </row>
    <row r="332895" spans="1:4" x14ac:dyDescent="0.2">
      <c r="A332895" s="1">
        <v>842506</v>
      </c>
      <c r="B332895" s="1" t="s">
        <v>331913</v>
      </c>
      <c r="C332895" s="1" t="s">
        <v>60</v>
      </c>
    </row>
    <row r="332896" spans="1:4" x14ac:dyDescent="0.2">
      <c r="A332896" s="1">
        <v>842512</v>
      </c>
      <c r="B332896" s="1" t="s">
        <v>331914</v>
      </c>
      <c r="C332896" s="1" t="s">
        <v>5</v>
      </c>
    </row>
    <row r="332897" spans="1:4" x14ac:dyDescent="0.2">
      <c r="A332897" s="1">
        <v>842514</v>
      </c>
      <c r="B332897" s="1" t="s">
        <v>331915</v>
      </c>
      <c r="C332897" t="s">
        <v>60</v>
      </c>
      <c r="D332897" s="1" t="s">
        <v>61</v>
      </c>
    </row>
    <row r="332898" spans="1:4" x14ac:dyDescent="0.2">
      <c r="A332898" s="1">
        <v>842515</v>
      </c>
      <c r="B332898" s="1" t="s">
        <v>331916</v>
      </c>
      <c r="C332898" s="1" t="s">
        <v>60</v>
      </c>
    </row>
    <row r="332899" spans="1:4" x14ac:dyDescent="0.2">
      <c r="A332899" s="1">
        <v>842516</v>
      </c>
      <c r="B332899" s="1" t="s">
        <v>331917</v>
      </c>
      <c r="C332899" s="1" t="s">
        <v>60</v>
      </c>
    </row>
    <row r="332900" spans="1:4" x14ac:dyDescent="0.2">
      <c r="A332900" s="1">
        <v>842517</v>
      </c>
      <c r="B332900" s="1" t="s">
        <v>331918</v>
      </c>
      <c r="C332900" s="1" t="s">
        <v>60</v>
      </c>
    </row>
    <row r="332901" spans="1:4" x14ac:dyDescent="0.2">
      <c r="A332901" s="1">
        <v>842518</v>
      </c>
      <c r="B332901" s="1" t="s">
        <v>331919</v>
      </c>
      <c r="C332901" s="1" t="s">
        <v>60</v>
      </c>
    </row>
    <row r="332902" spans="1:4" x14ac:dyDescent="0.2">
      <c r="A332902" s="1">
        <v>842519</v>
      </c>
      <c r="B332902" s="1" t="s">
        <v>331920</v>
      </c>
      <c r="C332902" s="1" t="s">
        <v>60</v>
      </c>
    </row>
    <row r="332903" spans="1:4" x14ac:dyDescent="0.2">
      <c r="A332903" s="1">
        <v>842520</v>
      </c>
      <c r="B332903" s="1" t="s">
        <v>331921</v>
      </c>
      <c r="C332903" t="s">
        <v>60</v>
      </c>
      <c r="D332903" s="1" t="s">
        <v>61</v>
      </c>
    </row>
    <row r="332904" spans="1:4" x14ac:dyDescent="0.2">
      <c r="A332904" s="1">
        <v>842521</v>
      </c>
      <c r="B332904" s="1" t="s">
        <v>331922</v>
      </c>
      <c r="C332904" t="s">
        <v>60</v>
      </c>
      <c r="D332904" s="1" t="s">
        <v>61</v>
      </c>
    </row>
    <row r="332905" spans="1:4" x14ac:dyDescent="0.2">
      <c r="A332905" s="1">
        <v>842522</v>
      </c>
      <c r="B332905" s="1" t="s">
        <v>331923</v>
      </c>
      <c r="C332905" t="s">
        <v>60</v>
      </c>
      <c r="D332905" s="1" t="s">
        <v>61</v>
      </c>
    </row>
    <row r="332906" spans="1:4" x14ac:dyDescent="0.2">
      <c r="A332906" s="1">
        <v>842523</v>
      </c>
      <c r="B332906" s="1" t="s">
        <v>331924</v>
      </c>
      <c r="C332906" t="s">
        <v>60</v>
      </c>
      <c r="D332906" s="1" t="s">
        <v>61</v>
      </c>
    </row>
    <row r="332907" spans="1:4" x14ac:dyDescent="0.2">
      <c r="A332907" s="1">
        <v>842524</v>
      </c>
      <c r="B332907" s="1" t="s">
        <v>331925</v>
      </c>
      <c r="C332907" s="1" t="s">
        <v>60</v>
      </c>
      <c r="D332907" s="1" t="s">
        <v>49784</v>
      </c>
    </row>
    <row r="332908" spans="1:4" x14ac:dyDescent="0.2">
      <c r="A332908" s="1">
        <v>842525</v>
      </c>
      <c r="B332908" s="1" t="s">
        <v>331926</v>
      </c>
      <c r="C332908" s="1" t="s">
        <v>60</v>
      </c>
      <c r="D332908" s="1" t="s">
        <v>49784</v>
      </c>
    </row>
    <row r="332909" spans="1:4" x14ac:dyDescent="0.2">
      <c r="A332909" s="1">
        <v>842526</v>
      </c>
      <c r="B332909" s="1" t="s">
        <v>331927</v>
      </c>
      <c r="C332909" s="1" t="s">
        <v>60</v>
      </c>
      <c r="D332909" s="1" t="s">
        <v>49784</v>
      </c>
    </row>
    <row r="332910" spans="1:4" x14ac:dyDescent="0.2">
      <c r="A332910" s="1">
        <v>842527</v>
      </c>
      <c r="B332910" s="1" t="s">
        <v>331928</v>
      </c>
      <c r="C332910" s="1" t="s">
        <v>60</v>
      </c>
      <c r="D332910" s="1" t="s">
        <v>49784</v>
      </c>
    </row>
    <row r="332911" spans="1:4" x14ac:dyDescent="0.2">
      <c r="A332911" s="1">
        <v>842528</v>
      </c>
      <c r="B332911" s="1" t="s">
        <v>331929</v>
      </c>
      <c r="C332911" s="1" t="s">
        <v>60</v>
      </c>
      <c r="D332911" s="1" t="s">
        <v>49784</v>
      </c>
    </row>
    <row r="332912" spans="1:4" x14ac:dyDescent="0.2">
      <c r="A332912" s="1">
        <v>842529</v>
      </c>
      <c r="B332912" s="1" t="s">
        <v>331930</v>
      </c>
      <c r="C332912" s="1" t="s">
        <v>60</v>
      </c>
      <c r="D332912" s="1" t="s">
        <v>49784</v>
      </c>
    </row>
    <row r="332913" spans="1:4" x14ac:dyDescent="0.2">
      <c r="A332913" s="1">
        <v>842530</v>
      </c>
      <c r="B332913" s="1" t="s">
        <v>331931</v>
      </c>
      <c r="C332913" s="1" t="s">
        <v>60</v>
      </c>
      <c r="D332913" s="1" t="s">
        <v>49784</v>
      </c>
    </row>
    <row r="332914" spans="1:4" x14ac:dyDescent="0.2">
      <c r="A332914" s="1">
        <v>842531</v>
      </c>
      <c r="B332914" s="1" t="s">
        <v>331932</v>
      </c>
      <c r="C332914" s="1" t="s">
        <v>60</v>
      </c>
      <c r="D332914" s="1" t="s">
        <v>49784</v>
      </c>
    </row>
    <row r="332915" spans="1:4" x14ac:dyDescent="0.2">
      <c r="A332915" s="1">
        <v>842532</v>
      </c>
      <c r="B332915" s="1" t="s">
        <v>331933</v>
      </c>
      <c r="C332915" s="1" t="s">
        <v>60</v>
      </c>
      <c r="D332915" s="1" t="s">
        <v>49784</v>
      </c>
    </row>
    <row r="332916" spans="1:4" x14ac:dyDescent="0.2">
      <c r="A332916" s="1">
        <v>842533</v>
      </c>
      <c r="B332916" s="1" t="s">
        <v>331934</v>
      </c>
      <c r="C332916" s="1" t="s">
        <v>60</v>
      </c>
      <c r="D332916" s="1" t="s">
        <v>49784</v>
      </c>
    </row>
    <row r="332917" spans="1:4" x14ac:dyDescent="0.2">
      <c r="A332917" s="1">
        <v>842544</v>
      </c>
      <c r="B332917" s="1" t="s">
        <v>331935</v>
      </c>
      <c r="C332917" s="1" t="s">
        <v>60</v>
      </c>
      <c r="D332917" s="1" t="s">
        <v>61</v>
      </c>
    </row>
    <row r="332918" spans="1:4" x14ac:dyDescent="0.2">
      <c r="A332918" s="1">
        <v>842546</v>
      </c>
      <c r="B332918" s="1" t="s">
        <v>331936</v>
      </c>
      <c r="C332918" s="1" t="s">
        <v>60</v>
      </c>
    </row>
    <row r="332919" spans="1:4" x14ac:dyDescent="0.2">
      <c r="A332919" s="1">
        <v>842548</v>
      </c>
      <c r="B332919" s="1" t="s">
        <v>331937</v>
      </c>
      <c r="C332919" s="1" t="s">
        <v>60</v>
      </c>
    </row>
    <row r="332920" spans="1:4" x14ac:dyDescent="0.2">
      <c r="A332920" s="1">
        <v>842550</v>
      </c>
      <c r="B332920" s="1" t="s">
        <v>331938</v>
      </c>
      <c r="C332920" s="1" t="s">
        <v>60</v>
      </c>
      <c r="D332920" s="1" t="s">
        <v>61</v>
      </c>
    </row>
    <row r="332921" spans="1:4" x14ac:dyDescent="0.2">
      <c r="A332921" s="1">
        <v>842556</v>
      </c>
      <c r="B332921" s="1" t="s">
        <v>331939</v>
      </c>
      <c r="C332921" s="1" t="s">
        <v>60</v>
      </c>
      <c r="D332921" s="1" t="s">
        <v>61</v>
      </c>
    </row>
    <row r="332922" spans="1:4" x14ac:dyDescent="0.2">
      <c r="A332922" s="1">
        <v>842560</v>
      </c>
      <c r="B332922" s="1" t="s">
        <v>331940</v>
      </c>
      <c r="C332922" s="1" t="s">
        <v>60</v>
      </c>
    </row>
    <row r="332923" spans="1:4" x14ac:dyDescent="0.2">
      <c r="A332923" s="1">
        <v>842564</v>
      </c>
      <c r="B332923" s="1" t="s">
        <v>331941</v>
      </c>
      <c r="C332923" s="1" t="s">
        <v>60</v>
      </c>
      <c r="D332923" s="1" t="s">
        <v>61</v>
      </c>
    </row>
    <row r="332924" spans="1:4" x14ac:dyDescent="0.2">
      <c r="A332924" s="1">
        <v>842568</v>
      </c>
      <c r="B332924" s="1" t="s">
        <v>331942</v>
      </c>
      <c r="C332924" s="1" t="s">
        <v>60</v>
      </c>
      <c r="D332924" s="1" t="s">
        <v>61</v>
      </c>
    </row>
    <row r="332925" spans="1:4" x14ac:dyDescent="0.2">
      <c r="A332925" s="1">
        <v>842570</v>
      </c>
      <c r="B332925" s="1" t="s">
        <v>331943</v>
      </c>
      <c r="C332925" s="1" t="s">
        <v>5</v>
      </c>
    </row>
    <row r="332926" spans="1:4" x14ac:dyDescent="0.2">
      <c r="A332926" s="1">
        <v>842571</v>
      </c>
      <c r="B332926" s="1" t="s">
        <v>331944</v>
      </c>
      <c r="C332926" s="1" t="s">
        <v>5</v>
      </c>
    </row>
    <row r="332927" spans="1:4" x14ac:dyDescent="0.2">
      <c r="A332927" s="1">
        <v>842572</v>
      </c>
      <c r="B332927" s="1" t="s">
        <v>331945</v>
      </c>
      <c r="C332927" s="1" t="s">
        <v>5</v>
      </c>
    </row>
    <row r="332928" spans="1:4" x14ac:dyDescent="0.2">
      <c r="A332928" s="1">
        <v>842573</v>
      </c>
      <c r="B332928" s="1" t="s">
        <v>331946</v>
      </c>
      <c r="C332928" s="1" t="s">
        <v>60</v>
      </c>
    </row>
    <row r="332929" spans="1:4" x14ac:dyDescent="0.2">
      <c r="A332929" s="1">
        <v>842574</v>
      </c>
      <c r="B332929" s="1" t="s">
        <v>331947</v>
      </c>
      <c r="C332929" s="1" t="s">
        <v>60</v>
      </c>
    </row>
    <row r="332930" spans="1:4" x14ac:dyDescent="0.2">
      <c r="A332930" s="1">
        <v>842575</v>
      </c>
      <c r="B332930" s="1" t="s">
        <v>331948</v>
      </c>
      <c r="C332930" s="1" t="s">
        <v>60</v>
      </c>
    </row>
    <row r="332931" spans="1:4" x14ac:dyDescent="0.2">
      <c r="A332931" s="1">
        <v>842576</v>
      </c>
      <c r="B332931" s="1" t="s">
        <v>331949</v>
      </c>
      <c r="C332931" s="1" t="s">
        <v>60</v>
      </c>
    </row>
    <row r="332932" spans="1:4" x14ac:dyDescent="0.2">
      <c r="A332932" s="1">
        <v>842577</v>
      </c>
      <c r="B332932" s="1" t="s">
        <v>331950</v>
      </c>
      <c r="C332932" s="1" t="s">
        <v>60</v>
      </c>
    </row>
    <row r="332933" spans="1:4" x14ac:dyDescent="0.2">
      <c r="A332933" s="1">
        <v>842578</v>
      </c>
      <c r="B332933" s="1" t="s">
        <v>331951</v>
      </c>
      <c r="C332933" s="1" t="s">
        <v>60</v>
      </c>
    </row>
    <row r="332934" spans="1:4" x14ac:dyDescent="0.2">
      <c r="A332934" s="1">
        <v>842579</v>
      </c>
      <c r="B332934" s="1" t="s">
        <v>331952</v>
      </c>
      <c r="C332934" t="s">
        <v>60</v>
      </c>
      <c r="D332934" s="1" t="s">
        <v>61</v>
      </c>
    </row>
    <row r="332935" spans="1:4" x14ac:dyDescent="0.2">
      <c r="A332935" s="1">
        <v>842580</v>
      </c>
      <c r="B332935" s="1" t="s">
        <v>331953</v>
      </c>
      <c r="C332935" s="1" t="s">
        <v>60</v>
      </c>
    </row>
    <row r="332936" spans="1:4" x14ac:dyDescent="0.2">
      <c r="A332936" s="1">
        <v>842581</v>
      </c>
      <c r="B332936" s="1" t="s">
        <v>331954</v>
      </c>
      <c r="C332936" s="1" t="s">
        <v>60</v>
      </c>
    </row>
    <row r="332937" spans="1:4" x14ac:dyDescent="0.2">
      <c r="A332937" s="1">
        <v>842582</v>
      </c>
      <c r="B332937" s="1" t="s">
        <v>331955</v>
      </c>
      <c r="C332937" s="1" t="s">
        <v>60</v>
      </c>
    </row>
    <row r="332938" spans="1:4" x14ac:dyDescent="0.2">
      <c r="A332938" s="1">
        <v>842583</v>
      </c>
      <c r="B332938" s="1" t="s">
        <v>331956</v>
      </c>
      <c r="C332938" s="1" t="s">
        <v>60</v>
      </c>
    </row>
    <row r="332939" spans="1:4" x14ac:dyDescent="0.2">
      <c r="A332939" s="1">
        <v>842584</v>
      </c>
      <c r="B332939" s="1" t="s">
        <v>331957</v>
      </c>
      <c r="C332939" s="1" t="s">
        <v>60</v>
      </c>
    </row>
    <row r="332940" spans="1:4" x14ac:dyDescent="0.2">
      <c r="A332940" s="1">
        <v>842585</v>
      </c>
      <c r="B332940" s="1" t="s">
        <v>331958</v>
      </c>
      <c r="C332940" s="1" t="s">
        <v>60</v>
      </c>
    </row>
    <row r="332941" spans="1:4" x14ac:dyDescent="0.2">
      <c r="A332941" s="1">
        <v>842586</v>
      </c>
      <c r="B332941" s="1" t="s">
        <v>331959</v>
      </c>
      <c r="C332941" s="1" t="s">
        <v>60</v>
      </c>
    </row>
    <row r="332942" spans="1:4" x14ac:dyDescent="0.2">
      <c r="A332942" s="1">
        <v>842587</v>
      </c>
      <c r="B332942" s="1" t="s">
        <v>331960</v>
      </c>
      <c r="C332942" s="1" t="s">
        <v>60</v>
      </c>
    </row>
    <row r="332943" spans="1:4" x14ac:dyDescent="0.2">
      <c r="A332943" s="1">
        <v>842588</v>
      </c>
      <c r="B332943" s="1" t="s">
        <v>331961</v>
      </c>
      <c r="C332943" s="1" t="s">
        <v>60</v>
      </c>
    </row>
    <row r="332944" spans="1:4" x14ac:dyDescent="0.2">
      <c r="A332944" s="1">
        <v>842589</v>
      </c>
      <c r="B332944" s="1" t="s">
        <v>331962</v>
      </c>
      <c r="C332944" s="1" t="s">
        <v>60</v>
      </c>
    </row>
    <row r="332945" spans="1:3" x14ac:dyDescent="0.2">
      <c r="A332945" s="1">
        <v>842590</v>
      </c>
      <c r="B332945" s="1" t="s">
        <v>331963</v>
      </c>
      <c r="C332945" s="1" t="s">
        <v>60</v>
      </c>
    </row>
    <row r="332946" spans="1:3" x14ac:dyDescent="0.2">
      <c r="A332946" s="1">
        <v>842591</v>
      </c>
      <c r="B332946" s="1" t="s">
        <v>331964</v>
      </c>
      <c r="C332946" s="1" t="s">
        <v>60</v>
      </c>
    </row>
    <row r="332947" spans="1:3" x14ac:dyDescent="0.2">
      <c r="A332947" s="1">
        <v>842592</v>
      </c>
      <c r="B332947" s="1" t="s">
        <v>331965</v>
      </c>
      <c r="C332947" s="1" t="s">
        <v>60</v>
      </c>
    </row>
    <row r="332948" spans="1:3" x14ac:dyDescent="0.2">
      <c r="A332948" s="1">
        <v>842595</v>
      </c>
      <c r="B332948" s="1" t="s">
        <v>331966</v>
      </c>
      <c r="C332948" s="1" t="s">
        <v>60</v>
      </c>
    </row>
    <row r="332949" spans="1:3" x14ac:dyDescent="0.2">
      <c r="A332949" s="1">
        <v>842603</v>
      </c>
      <c r="B332949" s="1" t="s">
        <v>331967</v>
      </c>
      <c r="C332949" s="1" t="s">
        <v>5</v>
      </c>
    </row>
    <row r="332950" spans="1:3" x14ac:dyDescent="0.2">
      <c r="A332950" s="1">
        <v>842605</v>
      </c>
      <c r="B332950" s="1" t="s">
        <v>331968</v>
      </c>
      <c r="C332950" s="1" t="s">
        <v>60</v>
      </c>
    </row>
    <row r="332951" spans="1:3" x14ac:dyDescent="0.2">
      <c r="A332951" s="1">
        <v>842611</v>
      </c>
      <c r="B332951" s="1" t="s">
        <v>331969</v>
      </c>
      <c r="C332951" s="1" t="s">
        <v>60</v>
      </c>
    </row>
    <row r="332952" spans="1:3" x14ac:dyDescent="0.2">
      <c r="A332952" s="1">
        <v>842615</v>
      </c>
      <c r="B332952" s="1" t="s">
        <v>331970</v>
      </c>
      <c r="C332952" s="1" t="s">
        <v>60</v>
      </c>
    </row>
    <row r="332953" spans="1:3" x14ac:dyDescent="0.2">
      <c r="A332953" s="1">
        <v>842619</v>
      </c>
      <c r="B332953" s="1" t="s">
        <v>331971</v>
      </c>
      <c r="C332953" s="1" t="s">
        <v>5</v>
      </c>
    </row>
    <row r="332954" spans="1:3" x14ac:dyDescent="0.2">
      <c r="A332954" s="1">
        <v>842625</v>
      </c>
      <c r="B332954" s="1" t="s">
        <v>331972</v>
      </c>
      <c r="C332954" s="1" t="s">
        <v>60</v>
      </c>
    </row>
    <row r="332955" spans="1:3" x14ac:dyDescent="0.2">
      <c r="A332955" s="1">
        <v>842629</v>
      </c>
      <c r="B332955" s="1" t="s">
        <v>331973</v>
      </c>
      <c r="C332955" s="1" t="s">
        <v>5</v>
      </c>
    </row>
    <row r="332956" spans="1:3" x14ac:dyDescent="0.2">
      <c r="A332956" s="1">
        <v>842630</v>
      </c>
      <c r="B332956" s="1" t="s">
        <v>331974</v>
      </c>
      <c r="C332956" s="1" t="s">
        <v>5</v>
      </c>
    </row>
    <row r="332957" spans="1:3" x14ac:dyDescent="0.2">
      <c r="A332957" s="1">
        <v>842631</v>
      </c>
      <c r="B332957" s="1" t="s">
        <v>331975</v>
      </c>
      <c r="C332957" s="1" t="s">
        <v>5</v>
      </c>
    </row>
    <row r="332958" spans="1:3" x14ac:dyDescent="0.2">
      <c r="A332958" s="1">
        <v>842632</v>
      </c>
      <c r="B332958" s="1" t="s">
        <v>331976</v>
      </c>
      <c r="C332958" s="1" t="s">
        <v>5</v>
      </c>
    </row>
    <row r="332959" spans="1:3" x14ac:dyDescent="0.2">
      <c r="A332959" s="1">
        <v>842633</v>
      </c>
      <c r="B332959" s="1" t="s">
        <v>331977</v>
      </c>
      <c r="C332959" s="1" t="s">
        <v>5</v>
      </c>
    </row>
    <row r="332960" spans="1:3" x14ac:dyDescent="0.2">
      <c r="A332960" s="1">
        <v>842634</v>
      </c>
      <c r="B332960" s="1" t="s">
        <v>331978</v>
      </c>
      <c r="C332960" s="1" t="s">
        <v>5</v>
      </c>
    </row>
    <row r="332961" spans="1:4" x14ac:dyDescent="0.2">
      <c r="A332961" s="1">
        <v>842669</v>
      </c>
      <c r="B332961" s="1" t="s">
        <v>331979</v>
      </c>
      <c r="C332961" s="1" t="s">
        <v>60</v>
      </c>
    </row>
    <row r="332962" spans="1:4" x14ac:dyDescent="0.2">
      <c r="A332962" s="1">
        <v>842673</v>
      </c>
      <c r="B332962" s="1" t="s">
        <v>331980</v>
      </c>
      <c r="C332962" s="1" t="s">
        <v>60</v>
      </c>
    </row>
    <row r="332963" spans="1:4" x14ac:dyDescent="0.2">
      <c r="A332963" s="1">
        <v>842675</v>
      </c>
      <c r="B332963" s="1" t="s">
        <v>331981</v>
      </c>
      <c r="C332963" s="1" t="s">
        <v>5</v>
      </c>
    </row>
    <row r="332964" spans="1:4" x14ac:dyDescent="0.2">
      <c r="A332964" s="1">
        <v>842677</v>
      </c>
      <c r="B332964" s="1" t="s">
        <v>331982</v>
      </c>
      <c r="C332964" s="1" t="s">
        <v>60</v>
      </c>
    </row>
    <row r="332965" spans="1:4" x14ac:dyDescent="0.2">
      <c r="A332965" s="1">
        <v>842679</v>
      </c>
      <c r="B332965" s="1" t="s">
        <v>331983</v>
      </c>
      <c r="C332965" s="1" t="s">
        <v>60</v>
      </c>
    </row>
    <row r="332966" spans="1:4" x14ac:dyDescent="0.2">
      <c r="A332966" s="1">
        <v>842687</v>
      </c>
      <c r="B332966" s="1" t="s">
        <v>331984</v>
      </c>
      <c r="C332966" s="1" t="s">
        <v>60</v>
      </c>
    </row>
    <row r="332967" spans="1:4" x14ac:dyDescent="0.2">
      <c r="A332967" s="1">
        <v>842689</v>
      </c>
      <c r="B332967" s="1" t="s">
        <v>331985</v>
      </c>
      <c r="C332967" s="1" t="s">
        <v>5</v>
      </c>
    </row>
    <row r="332968" spans="1:4" x14ac:dyDescent="0.2">
      <c r="A332968" s="1">
        <v>842693</v>
      </c>
      <c r="B332968" s="1" t="s">
        <v>331986</v>
      </c>
      <c r="C332968" s="1" t="s">
        <v>5</v>
      </c>
    </row>
    <row r="332969" spans="1:4" x14ac:dyDescent="0.2">
      <c r="A332969" s="1">
        <v>842695</v>
      </c>
      <c r="B332969" s="1" t="s">
        <v>331987</v>
      </c>
      <c r="C332969" s="1" t="s">
        <v>5</v>
      </c>
    </row>
    <row r="332970" spans="1:4" x14ac:dyDescent="0.2">
      <c r="A332970" s="1">
        <v>842697</v>
      </c>
      <c r="B332970" s="1" t="s">
        <v>331988</v>
      </c>
      <c r="C332970" s="1" t="s">
        <v>5</v>
      </c>
    </row>
    <row r="332971" spans="1:4" x14ac:dyDescent="0.2">
      <c r="A332971" s="1">
        <v>842699</v>
      </c>
      <c r="B332971" s="1" t="s">
        <v>331989</v>
      </c>
      <c r="C332971" s="1" t="s">
        <v>5</v>
      </c>
    </row>
    <row r="332972" spans="1:4" x14ac:dyDescent="0.2">
      <c r="A332972" s="1">
        <v>842701</v>
      </c>
      <c r="B332972" s="1" t="s">
        <v>331990</v>
      </c>
      <c r="C332972" s="1" t="s">
        <v>5</v>
      </c>
    </row>
    <row r="332973" spans="1:4" x14ac:dyDescent="0.2">
      <c r="A332973" s="1">
        <v>842705</v>
      </c>
      <c r="B332973" s="1" t="s">
        <v>331991</v>
      </c>
      <c r="C332973" s="1" t="s">
        <v>60</v>
      </c>
      <c r="D332973" s="1" t="s">
        <v>49784</v>
      </c>
    </row>
    <row r="332974" spans="1:4" x14ac:dyDescent="0.2">
      <c r="A332974" s="1">
        <v>842706</v>
      </c>
      <c r="B332974" s="1" t="s">
        <v>331992</v>
      </c>
      <c r="C332974" s="1" t="s">
        <v>60</v>
      </c>
      <c r="D332974" s="1" t="s">
        <v>49784</v>
      </c>
    </row>
    <row r="332975" spans="1:4" x14ac:dyDescent="0.2">
      <c r="A332975" s="1">
        <v>842707</v>
      </c>
      <c r="B332975" s="1" t="s">
        <v>331993</v>
      </c>
      <c r="C332975" s="1" t="s">
        <v>60</v>
      </c>
      <c r="D332975" s="1" t="s">
        <v>49784</v>
      </c>
    </row>
    <row r="332976" spans="1:4" x14ac:dyDescent="0.2">
      <c r="A332976" s="1">
        <v>842708</v>
      </c>
      <c r="B332976" s="1" t="s">
        <v>331994</v>
      </c>
      <c r="C332976" s="1" t="s">
        <v>60</v>
      </c>
      <c r="D332976" s="1" t="s">
        <v>49784</v>
      </c>
    </row>
    <row r="332977" spans="1:4" x14ac:dyDescent="0.2">
      <c r="A332977" s="1">
        <v>842709</v>
      </c>
      <c r="B332977" s="1" t="s">
        <v>331995</v>
      </c>
      <c r="C332977" s="1" t="s">
        <v>60</v>
      </c>
      <c r="D332977" s="1" t="s">
        <v>49784</v>
      </c>
    </row>
    <row r="332978" spans="1:4" x14ac:dyDescent="0.2">
      <c r="A332978" s="1">
        <v>842710</v>
      </c>
      <c r="B332978" s="1" t="s">
        <v>331996</v>
      </c>
      <c r="C332978" s="1" t="s">
        <v>60</v>
      </c>
      <c r="D332978" s="1" t="s">
        <v>49784</v>
      </c>
    </row>
    <row r="332979" spans="1:4" x14ac:dyDescent="0.2">
      <c r="A332979" s="1">
        <v>842711</v>
      </c>
      <c r="B332979" s="1" t="s">
        <v>331997</v>
      </c>
      <c r="C332979" s="1" t="s">
        <v>60</v>
      </c>
      <c r="D332979" s="1" t="s">
        <v>49784</v>
      </c>
    </row>
    <row r="332980" spans="1:4" x14ac:dyDescent="0.2">
      <c r="A332980" s="1">
        <v>842712</v>
      </c>
      <c r="B332980" s="1" t="s">
        <v>331998</v>
      </c>
      <c r="C332980" s="1" t="s">
        <v>60</v>
      </c>
      <c r="D332980" s="1" t="s">
        <v>49784</v>
      </c>
    </row>
    <row r="332981" spans="1:4" x14ac:dyDescent="0.2">
      <c r="A332981" s="1">
        <v>842713</v>
      </c>
      <c r="B332981" s="1" t="s">
        <v>331999</v>
      </c>
      <c r="C332981" s="1" t="s">
        <v>60</v>
      </c>
      <c r="D332981" s="1" t="s">
        <v>49784</v>
      </c>
    </row>
    <row r="332982" spans="1:4" x14ac:dyDescent="0.2">
      <c r="A332982" s="1">
        <v>842714</v>
      </c>
      <c r="B332982" s="1" t="s">
        <v>332000</v>
      </c>
      <c r="C332982" s="1" t="s">
        <v>60</v>
      </c>
      <c r="D332982" s="1" t="s">
        <v>49784</v>
      </c>
    </row>
    <row r="332983" spans="1:4" x14ac:dyDescent="0.2">
      <c r="A332983" s="1">
        <v>842755</v>
      </c>
      <c r="B332983" s="1" t="s">
        <v>332001</v>
      </c>
      <c r="C332983" t="s">
        <v>60</v>
      </c>
      <c r="D332983" s="1" t="s">
        <v>61</v>
      </c>
    </row>
    <row r="332984" spans="1:4" x14ac:dyDescent="0.2">
      <c r="A332984" s="1">
        <v>842756</v>
      </c>
      <c r="B332984" s="1" t="s">
        <v>332002</v>
      </c>
      <c r="C332984" t="s">
        <v>60</v>
      </c>
      <c r="D332984" s="1" t="s">
        <v>61</v>
      </c>
    </row>
    <row r="332985" spans="1:4" x14ac:dyDescent="0.2">
      <c r="A332985" s="1">
        <v>842757</v>
      </c>
      <c r="B332985" s="1" t="s">
        <v>332003</v>
      </c>
      <c r="C332985" s="1" t="s">
        <v>60</v>
      </c>
    </row>
    <row r="332986" spans="1:4" x14ac:dyDescent="0.2">
      <c r="A332986" s="1">
        <v>842758</v>
      </c>
      <c r="B332986" s="1" t="s">
        <v>332004</v>
      </c>
      <c r="C332986" t="s">
        <v>60</v>
      </c>
      <c r="D332986" s="1" t="s">
        <v>61</v>
      </c>
    </row>
    <row r="332987" spans="1:4" x14ac:dyDescent="0.2">
      <c r="A332987" s="1">
        <v>842759</v>
      </c>
      <c r="B332987" s="1" t="s">
        <v>332005</v>
      </c>
      <c r="C332987" s="1" t="s">
        <v>60</v>
      </c>
    </row>
    <row r="332988" spans="1:4" x14ac:dyDescent="0.2">
      <c r="A332988" s="1">
        <v>842760</v>
      </c>
      <c r="B332988" s="1" t="s">
        <v>332006</v>
      </c>
      <c r="C332988" s="1" t="s">
        <v>60</v>
      </c>
    </row>
    <row r="332989" spans="1:4" x14ac:dyDescent="0.2">
      <c r="A332989" s="1">
        <v>842761</v>
      </c>
      <c r="B332989" s="1" t="s">
        <v>332007</v>
      </c>
      <c r="C332989" s="1" t="s">
        <v>60</v>
      </c>
    </row>
    <row r="332990" spans="1:4" x14ac:dyDescent="0.2">
      <c r="A332990" s="1">
        <v>842762</v>
      </c>
      <c r="B332990" s="1" t="s">
        <v>332008</v>
      </c>
      <c r="C332990" s="1" t="s">
        <v>60</v>
      </c>
    </row>
    <row r="332991" spans="1:4" x14ac:dyDescent="0.2">
      <c r="A332991" s="1">
        <v>842763</v>
      </c>
      <c r="B332991" s="1" t="s">
        <v>332009</v>
      </c>
      <c r="C332991" t="s">
        <v>60</v>
      </c>
      <c r="D332991" s="1" t="s">
        <v>61</v>
      </c>
    </row>
    <row r="332992" spans="1:4" x14ac:dyDescent="0.2">
      <c r="A332992" s="1">
        <v>842764</v>
      </c>
      <c r="B332992" s="1" t="s">
        <v>332010</v>
      </c>
      <c r="C332992" s="1" t="s">
        <v>60</v>
      </c>
    </row>
    <row r="332993" spans="1:3" x14ac:dyDescent="0.2">
      <c r="A332993" s="1">
        <v>842765</v>
      </c>
      <c r="B332993" s="1" t="s">
        <v>332011</v>
      </c>
      <c r="C332993" s="1" t="s">
        <v>60</v>
      </c>
    </row>
    <row r="332994" spans="1:3" x14ac:dyDescent="0.2">
      <c r="A332994" s="1">
        <v>842766</v>
      </c>
      <c r="B332994" s="1" t="s">
        <v>332012</v>
      </c>
      <c r="C332994" s="1" t="s">
        <v>60</v>
      </c>
    </row>
    <row r="332995" spans="1:3" x14ac:dyDescent="0.2">
      <c r="A332995" s="1">
        <v>842767</v>
      </c>
      <c r="B332995" s="1" t="s">
        <v>332013</v>
      </c>
      <c r="C332995" s="1" t="s">
        <v>60</v>
      </c>
    </row>
    <row r="332996" spans="1:3" x14ac:dyDescent="0.2">
      <c r="A332996" s="1">
        <v>842768</v>
      </c>
      <c r="B332996" s="1" t="s">
        <v>332014</v>
      </c>
      <c r="C332996" s="1" t="s">
        <v>60</v>
      </c>
    </row>
    <row r="332997" spans="1:3" x14ac:dyDescent="0.2">
      <c r="A332997" s="1">
        <v>842769</v>
      </c>
      <c r="B332997" s="1" t="s">
        <v>332015</v>
      </c>
      <c r="C332997" s="1" t="s">
        <v>60</v>
      </c>
    </row>
    <row r="332998" spans="1:3" x14ac:dyDescent="0.2">
      <c r="A332998" s="1">
        <v>842770</v>
      </c>
      <c r="B332998" s="1" t="s">
        <v>332016</v>
      </c>
      <c r="C332998" s="1" t="s">
        <v>60</v>
      </c>
    </row>
    <row r="332999" spans="1:3" x14ac:dyDescent="0.2">
      <c r="A332999" s="1">
        <v>842771</v>
      </c>
      <c r="B332999" s="1" t="s">
        <v>332017</v>
      </c>
      <c r="C332999" s="1" t="s">
        <v>60</v>
      </c>
    </row>
    <row r="333000" spans="1:3" x14ac:dyDescent="0.2">
      <c r="A333000" s="1">
        <v>842772</v>
      </c>
      <c r="B333000" s="1" t="s">
        <v>332018</v>
      </c>
      <c r="C333000" s="1" t="s">
        <v>60</v>
      </c>
    </row>
    <row r="333001" spans="1:3" x14ac:dyDescent="0.2">
      <c r="A333001" s="1">
        <v>842773</v>
      </c>
      <c r="B333001" s="1" t="s">
        <v>332019</v>
      </c>
      <c r="C333001" s="1" t="s">
        <v>60</v>
      </c>
    </row>
    <row r="333002" spans="1:3" x14ac:dyDescent="0.2">
      <c r="A333002" s="1">
        <v>842774</v>
      </c>
      <c r="B333002" s="1" t="s">
        <v>332020</v>
      </c>
      <c r="C333002" s="1" t="s">
        <v>60</v>
      </c>
    </row>
    <row r="333003" spans="1:3" x14ac:dyDescent="0.2">
      <c r="A333003" s="1">
        <v>842775</v>
      </c>
      <c r="B333003" s="1" t="s">
        <v>332021</v>
      </c>
      <c r="C333003" s="1" t="s">
        <v>5</v>
      </c>
    </row>
    <row r="333004" spans="1:3" x14ac:dyDescent="0.2">
      <c r="A333004" s="1">
        <v>842776</v>
      </c>
      <c r="B333004" s="1" t="s">
        <v>332022</v>
      </c>
      <c r="C333004" s="1" t="s">
        <v>60</v>
      </c>
    </row>
    <row r="333005" spans="1:3" x14ac:dyDescent="0.2">
      <c r="A333005" s="1">
        <v>842777</v>
      </c>
      <c r="B333005" s="1" t="s">
        <v>332023</v>
      </c>
      <c r="C333005" s="1" t="s">
        <v>60</v>
      </c>
    </row>
    <row r="333006" spans="1:3" x14ac:dyDescent="0.2">
      <c r="A333006" s="1">
        <v>842778</v>
      </c>
      <c r="B333006" s="1" t="s">
        <v>332024</v>
      </c>
      <c r="C333006" s="1" t="s">
        <v>60</v>
      </c>
    </row>
    <row r="333007" spans="1:3" x14ac:dyDescent="0.2">
      <c r="A333007" s="1">
        <v>842779</v>
      </c>
      <c r="B333007" s="1" t="s">
        <v>332025</v>
      </c>
      <c r="C333007" s="1" t="s">
        <v>60</v>
      </c>
    </row>
    <row r="333008" spans="1:3" x14ac:dyDescent="0.2">
      <c r="A333008" s="1">
        <v>842780</v>
      </c>
      <c r="B333008" s="1" t="s">
        <v>332026</v>
      </c>
      <c r="C333008" s="1" t="s">
        <v>5</v>
      </c>
    </row>
    <row r="333009" spans="1:3" x14ac:dyDescent="0.2">
      <c r="A333009" s="1">
        <v>842786</v>
      </c>
      <c r="B333009" s="1" t="s">
        <v>332027</v>
      </c>
      <c r="C333009" s="1" t="s">
        <v>5</v>
      </c>
    </row>
    <row r="333010" spans="1:3" x14ac:dyDescent="0.2">
      <c r="A333010" s="1">
        <v>842788</v>
      </c>
      <c r="B333010" s="1" t="s">
        <v>332028</v>
      </c>
      <c r="C333010" s="1" t="s">
        <v>5</v>
      </c>
    </row>
    <row r="333011" spans="1:3" x14ac:dyDescent="0.2">
      <c r="A333011" s="1">
        <v>842794</v>
      </c>
      <c r="B333011" s="1" t="s">
        <v>332029</v>
      </c>
      <c r="C333011" s="1" t="s">
        <v>5</v>
      </c>
    </row>
    <row r="333012" spans="1:3" x14ac:dyDescent="0.2">
      <c r="A333012" s="1">
        <v>842798</v>
      </c>
      <c r="B333012" s="1" t="s">
        <v>332030</v>
      </c>
      <c r="C333012" s="1" t="s">
        <v>5</v>
      </c>
    </row>
    <row r="333013" spans="1:3" x14ac:dyDescent="0.2">
      <c r="A333013" s="1">
        <v>842802</v>
      </c>
      <c r="B333013" s="1" t="s">
        <v>332031</v>
      </c>
      <c r="C333013" s="1" t="s">
        <v>5</v>
      </c>
    </row>
    <row r="333014" spans="1:3" x14ac:dyDescent="0.2">
      <c r="A333014" s="1">
        <v>842804</v>
      </c>
      <c r="B333014" s="1" t="s">
        <v>332032</v>
      </c>
      <c r="C333014" s="1" t="s">
        <v>5</v>
      </c>
    </row>
    <row r="333015" spans="1:3" x14ac:dyDescent="0.2">
      <c r="A333015" s="1">
        <v>842806</v>
      </c>
      <c r="B333015" s="1" t="s">
        <v>332033</v>
      </c>
      <c r="C333015" s="1" t="s">
        <v>5</v>
      </c>
    </row>
    <row r="333016" spans="1:3" x14ac:dyDescent="0.2">
      <c r="A333016" s="1">
        <v>842808</v>
      </c>
      <c r="B333016" s="1" t="s">
        <v>332034</v>
      </c>
      <c r="C333016" s="1" t="s">
        <v>5</v>
      </c>
    </row>
    <row r="333017" spans="1:3" x14ac:dyDescent="0.2">
      <c r="A333017" s="1">
        <v>842818</v>
      </c>
      <c r="B333017" s="1" t="s">
        <v>332035</v>
      </c>
      <c r="C333017" s="1" t="s">
        <v>5</v>
      </c>
    </row>
    <row r="333018" spans="1:3" x14ac:dyDescent="0.2">
      <c r="A333018" s="1">
        <v>842820</v>
      </c>
      <c r="B333018" s="1" t="s">
        <v>332036</v>
      </c>
      <c r="C333018" s="1" t="s">
        <v>5</v>
      </c>
    </row>
    <row r="333019" spans="1:3" x14ac:dyDescent="0.2">
      <c r="A333019" s="1">
        <v>842824</v>
      </c>
      <c r="B333019" s="1" t="s">
        <v>332037</v>
      </c>
      <c r="C333019" s="1" t="s">
        <v>5</v>
      </c>
    </row>
    <row r="333020" spans="1:3" x14ac:dyDescent="0.2">
      <c r="A333020" s="1">
        <v>842826</v>
      </c>
      <c r="B333020" s="1" t="s">
        <v>332038</v>
      </c>
      <c r="C333020" s="1" t="s">
        <v>60</v>
      </c>
    </row>
    <row r="333021" spans="1:3" x14ac:dyDescent="0.2">
      <c r="A333021" s="1">
        <v>842828</v>
      </c>
      <c r="B333021" s="1" t="s">
        <v>332039</v>
      </c>
      <c r="C333021" s="1" t="s">
        <v>5</v>
      </c>
    </row>
    <row r="333022" spans="1:3" x14ac:dyDescent="0.2">
      <c r="A333022" s="1">
        <v>842830</v>
      </c>
      <c r="B333022" s="1" t="s">
        <v>332040</v>
      </c>
      <c r="C333022" s="1" t="s">
        <v>5</v>
      </c>
    </row>
    <row r="333023" spans="1:3" x14ac:dyDescent="0.2">
      <c r="A333023" s="1">
        <v>842832</v>
      </c>
      <c r="B333023" s="1" t="s">
        <v>332041</v>
      </c>
      <c r="C333023" s="1" t="s">
        <v>5</v>
      </c>
    </row>
    <row r="333024" spans="1:3" x14ac:dyDescent="0.2">
      <c r="A333024" s="1">
        <v>842834</v>
      </c>
      <c r="B333024" s="1" t="s">
        <v>332042</v>
      </c>
      <c r="C333024" s="1" t="s">
        <v>5</v>
      </c>
    </row>
    <row r="333025" spans="1:4" x14ac:dyDescent="0.2">
      <c r="A333025" s="1">
        <v>842836</v>
      </c>
      <c r="B333025" s="1" t="s">
        <v>332043</v>
      </c>
      <c r="C333025" s="1" t="s">
        <v>5</v>
      </c>
    </row>
    <row r="333026" spans="1:4" x14ac:dyDescent="0.2">
      <c r="A333026" s="1">
        <v>842838</v>
      </c>
      <c r="B333026" s="1" t="s">
        <v>332044</v>
      </c>
      <c r="C333026" t="s">
        <v>60</v>
      </c>
      <c r="D333026" s="1" t="s">
        <v>61</v>
      </c>
    </row>
    <row r="333027" spans="1:4" x14ac:dyDescent="0.2">
      <c r="A333027" s="1">
        <v>842839</v>
      </c>
      <c r="B333027" s="1" t="s">
        <v>332045</v>
      </c>
      <c r="C333027" t="s">
        <v>60</v>
      </c>
      <c r="D333027" s="1" t="s">
        <v>61</v>
      </c>
    </row>
    <row r="333028" spans="1:4" x14ac:dyDescent="0.2">
      <c r="A333028" s="1">
        <v>842840</v>
      </c>
      <c r="B333028" s="1" t="s">
        <v>332046</v>
      </c>
      <c r="C333028" s="1" t="s">
        <v>60</v>
      </c>
    </row>
    <row r="333029" spans="1:4" x14ac:dyDescent="0.2">
      <c r="A333029" s="1">
        <v>842841</v>
      </c>
      <c r="B333029" s="1" t="s">
        <v>332047</v>
      </c>
      <c r="C333029" s="1" t="s">
        <v>60</v>
      </c>
    </row>
    <row r="333030" spans="1:4" x14ac:dyDescent="0.2">
      <c r="A333030" s="1">
        <v>842842</v>
      </c>
      <c r="B333030" s="1" t="s">
        <v>332048</v>
      </c>
      <c r="C333030" s="1" t="s">
        <v>60</v>
      </c>
    </row>
    <row r="333031" spans="1:4" x14ac:dyDescent="0.2">
      <c r="A333031" s="1">
        <v>842843</v>
      </c>
      <c r="B333031" s="1" t="s">
        <v>332049</v>
      </c>
      <c r="C333031" t="s">
        <v>60</v>
      </c>
      <c r="D333031" s="1" t="s">
        <v>61</v>
      </c>
    </row>
    <row r="333032" spans="1:4" x14ac:dyDescent="0.2">
      <c r="A333032" s="1">
        <v>842844</v>
      </c>
      <c r="B333032" s="1" t="s">
        <v>332050</v>
      </c>
      <c r="C333032" s="1" t="s">
        <v>60</v>
      </c>
    </row>
    <row r="333033" spans="1:4" x14ac:dyDescent="0.2">
      <c r="A333033" s="1">
        <v>842845</v>
      </c>
      <c r="B333033" s="1" t="s">
        <v>332051</v>
      </c>
      <c r="C333033" s="1" t="s">
        <v>60</v>
      </c>
    </row>
    <row r="333034" spans="1:4" x14ac:dyDescent="0.2">
      <c r="A333034" s="1">
        <v>842846</v>
      </c>
      <c r="B333034" s="1" t="s">
        <v>332052</v>
      </c>
      <c r="C333034" s="1" t="s">
        <v>60</v>
      </c>
    </row>
    <row r="333035" spans="1:4" x14ac:dyDescent="0.2">
      <c r="A333035" s="1">
        <v>842847</v>
      </c>
      <c r="B333035" s="1" t="s">
        <v>332053</v>
      </c>
      <c r="C333035" s="1" t="s">
        <v>60</v>
      </c>
    </row>
    <row r="333036" spans="1:4" x14ac:dyDescent="0.2">
      <c r="A333036" s="1">
        <v>842848</v>
      </c>
      <c r="B333036" s="1" t="s">
        <v>332054</v>
      </c>
      <c r="C333036" s="1" t="s">
        <v>60</v>
      </c>
      <c r="D333036" s="1" t="s">
        <v>49784</v>
      </c>
    </row>
    <row r="333037" spans="1:4" x14ac:dyDescent="0.2">
      <c r="A333037" s="1">
        <v>842849</v>
      </c>
      <c r="B333037" s="1" t="s">
        <v>332055</v>
      </c>
      <c r="C333037" s="1" t="s">
        <v>60</v>
      </c>
      <c r="D333037" s="1" t="s">
        <v>49784</v>
      </c>
    </row>
    <row r="333038" spans="1:4" x14ac:dyDescent="0.2">
      <c r="A333038" s="1">
        <v>842850</v>
      </c>
      <c r="B333038" s="1" t="s">
        <v>332056</v>
      </c>
      <c r="C333038" s="1" t="s">
        <v>60</v>
      </c>
      <c r="D333038" s="1" t="s">
        <v>49784</v>
      </c>
    </row>
    <row r="333039" spans="1:4" x14ac:dyDescent="0.2">
      <c r="A333039" s="1">
        <v>842851</v>
      </c>
      <c r="B333039" s="1" t="s">
        <v>332057</v>
      </c>
      <c r="C333039" s="1" t="s">
        <v>60</v>
      </c>
      <c r="D333039" s="1" t="s">
        <v>49784</v>
      </c>
    </row>
    <row r="333040" spans="1:4" x14ac:dyDescent="0.2">
      <c r="A333040" s="1">
        <v>842852</v>
      </c>
      <c r="B333040" s="1" t="s">
        <v>332058</v>
      </c>
      <c r="C333040" s="1" t="s">
        <v>60</v>
      </c>
      <c r="D333040" s="1" t="s">
        <v>49784</v>
      </c>
    </row>
    <row r="333041" spans="1:4" x14ac:dyDescent="0.2">
      <c r="A333041" s="1">
        <v>842853</v>
      </c>
      <c r="B333041" s="1" t="s">
        <v>332059</v>
      </c>
      <c r="C333041" s="1" t="s">
        <v>60</v>
      </c>
      <c r="D333041" s="1" t="s">
        <v>49784</v>
      </c>
    </row>
    <row r="333042" spans="1:4" x14ac:dyDescent="0.2">
      <c r="A333042" s="1">
        <v>842854</v>
      </c>
      <c r="B333042" s="1" t="s">
        <v>332060</v>
      </c>
      <c r="C333042" s="1" t="s">
        <v>60</v>
      </c>
      <c r="D333042" s="1" t="s">
        <v>49784</v>
      </c>
    </row>
    <row r="333043" spans="1:4" x14ac:dyDescent="0.2">
      <c r="A333043" s="1">
        <v>842855</v>
      </c>
      <c r="B333043" s="1" t="s">
        <v>332061</v>
      </c>
      <c r="C333043" s="1" t="s">
        <v>60</v>
      </c>
      <c r="D333043" s="1" t="s">
        <v>49784</v>
      </c>
    </row>
    <row r="333044" spans="1:4" x14ac:dyDescent="0.2">
      <c r="A333044" s="1">
        <v>842856</v>
      </c>
      <c r="B333044" s="1" t="s">
        <v>332062</v>
      </c>
      <c r="C333044" s="1" t="s">
        <v>60</v>
      </c>
      <c r="D333044" s="1" t="s">
        <v>49784</v>
      </c>
    </row>
    <row r="333045" spans="1:4" x14ac:dyDescent="0.2">
      <c r="A333045" s="1">
        <v>842857</v>
      </c>
      <c r="B333045" s="1" t="s">
        <v>332063</v>
      </c>
      <c r="C333045" s="1" t="s">
        <v>60</v>
      </c>
      <c r="D333045" s="1" t="s">
        <v>49784</v>
      </c>
    </row>
    <row r="333046" spans="1:4" x14ac:dyDescent="0.2">
      <c r="A333046" s="1">
        <v>842858</v>
      </c>
      <c r="B333046" s="1" t="s">
        <v>332064</v>
      </c>
      <c r="C333046" s="1" t="s">
        <v>60</v>
      </c>
    </row>
    <row r="333047" spans="1:4" x14ac:dyDescent="0.2">
      <c r="A333047" s="1">
        <v>842859</v>
      </c>
      <c r="B333047" s="1" t="s">
        <v>332065</v>
      </c>
      <c r="C333047" s="1" t="s">
        <v>60</v>
      </c>
    </row>
    <row r="333048" spans="1:4" x14ac:dyDescent="0.2">
      <c r="A333048" s="1">
        <v>842860</v>
      </c>
      <c r="B333048" s="1" t="s">
        <v>332066</v>
      </c>
      <c r="C333048" s="1" t="s">
        <v>60</v>
      </c>
    </row>
    <row r="333049" spans="1:4" x14ac:dyDescent="0.2">
      <c r="A333049" s="1">
        <v>842861</v>
      </c>
      <c r="B333049" s="1" t="s">
        <v>332067</v>
      </c>
      <c r="C333049" s="1" t="s">
        <v>60</v>
      </c>
    </row>
    <row r="333050" spans="1:4" x14ac:dyDescent="0.2">
      <c r="A333050" s="1">
        <v>842862</v>
      </c>
      <c r="B333050" s="1" t="s">
        <v>332068</v>
      </c>
      <c r="C333050" s="1" t="s">
        <v>60</v>
      </c>
    </row>
    <row r="333051" spans="1:4" x14ac:dyDescent="0.2">
      <c r="A333051" s="1">
        <v>842863</v>
      </c>
      <c r="B333051" s="1" t="s">
        <v>332069</v>
      </c>
      <c r="C333051" s="1" t="s">
        <v>60</v>
      </c>
    </row>
    <row r="333052" spans="1:4" x14ac:dyDescent="0.2">
      <c r="A333052" s="1">
        <v>842864</v>
      </c>
      <c r="B333052" s="1" t="s">
        <v>332070</v>
      </c>
      <c r="C333052" s="1" t="s">
        <v>60</v>
      </c>
    </row>
    <row r="333053" spans="1:4" x14ac:dyDescent="0.2">
      <c r="A333053" s="1">
        <v>842865</v>
      </c>
      <c r="B333053" s="1" t="s">
        <v>332071</v>
      </c>
      <c r="C333053" s="1" t="s">
        <v>60</v>
      </c>
    </row>
    <row r="333054" spans="1:4" x14ac:dyDescent="0.2">
      <c r="A333054" s="1">
        <v>842866</v>
      </c>
      <c r="B333054" s="1" t="s">
        <v>332072</v>
      </c>
      <c r="C333054" s="1" t="s">
        <v>60</v>
      </c>
    </row>
    <row r="333055" spans="1:4" x14ac:dyDescent="0.2">
      <c r="A333055" s="1">
        <v>842867</v>
      </c>
      <c r="B333055" s="1" t="s">
        <v>332073</v>
      </c>
      <c r="C333055" s="1" t="s">
        <v>60</v>
      </c>
    </row>
    <row r="333056" spans="1:4" x14ac:dyDescent="0.2">
      <c r="A333056" s="1">
        <v>842868</v>
      </c>
      <c r="B333056" s="1" t="s">
        <v>332074</v>
      </c>
      <c r="C333056" s="1" t="s">
        <v>60</v>
      </c>
    </row>
    <row r="333057" spans="1:4" x14ac:dyDescent="0.2">
      <c r="A333057" s="1">
        <v>842869</v>
      </c>
      <c r="B333057" s="1" t="s">
        <v>332075</v>
      </c>
      <c r="C333057" s="1" t="s">
        <v>60</v>
      </c>
    </row>
    <row r="333058" spans="1:4" x14ac:dyDescent="0.2">
      <c r="A333058" s="1">
        <v>842870</v>
      </c>
      <c r="B333058" s="1" t="s">
        <v>332076</v>
      </c>
      <c r="C333058" s="1" t="s">
        <v>60</v>
      </c>
    </row>
    <row r="333059" spans="1:4" x14ac:dyDescent="0.2">
      <c r="A333059" s="1">
        <v>842871</v>
      </c>
      <c r="B333059" s="1" t="s">
        <v>332077</v>
      </c>
      <c r="C333059" s="1" t="s">
        <v>60</v>
      </c>
      <c r="D333059" s="1" t="s">
        <v>61</v>
      </c>
    </row>
    <row r="333060" spans="1:4" x14ac:dyDescent="0.2">
      <c r="A333060" s="1">
        <v>842875</v>
      </c>
      <c r="B333060" s="1" t="s">
        <v>332078</v>
      </c>
      <c r="C333060" s="1" t="s">
        <v>60</v>
      </c>
    </row>
    <row r="333061" spans="1:4" x14ac:dyDescent="0.2">
      <c r="A333061" s="1">
        <v>842877</v>
      </c>
      <c r="B333061" s="1" t="s">
        <v>332079</v>
      </c>
      <c r="C333061" s="1" t="s">
        <v>60</v>
      </c>
    </row>
    <row r="333062" spans="1:4" x14ac:dyDescent="0.2">
      <c r="A333062" s="1">
        <v>842879</v>
      </c>
      <c r="B333062" s="1" t="s">
        <v>332080</v>
      </c>
      <c r="C333062" s="1" t="s">
        <v>60</v>
      </c>
      <c r="D333062" s="1" t="s">
        <v>61</v>
      </c>
    </row>
    <row r="333063" spans="1:4" x14ac:dyDescent="0.2">
      <c r="A333063" s="1">
        <v>842887</v>
      </c>
      <c r="B333063" s="1" t="s">
        <v>332081</v>
      </c>
      <c r="C333063" s="1" t="s">
        <v>60</v>
      </c>
      <c r="D333063" s="1" t="s">
        <v>61</v>
      </c>
    </row>
    <row r="333064" spans="1:4" x14ac:dyDescent="0.2">
      <c r="A333064" s="1">
        <v>842889</v>
      </c>
      <c r="B333064" s="1" t="s">
        <v>332082</v>
      </c>
      <c r="C333064" s="1" t="s">
        <v>60</v>
      </c>
      <c r="D333064" s="1" t="s">
        <v>61</v>
      </c>
    </row>
    <row r="333065" spans="1:4" x14ac:dyDescent="0.2">
      <c r="A333065" s="1">
        <v>842891</v>
      </c>
      <c r="B333065" s="1" t="s">
        <v>332083</v>
      </c>
      <c r="C333065" s="1" t="s">
        <v>5</v>
      </c>
    </row>
    <row r="333066" spans="1:4" x14ac:dyDescent="0.2">
      <c r="A333066" s="1">
        <v>842899</v>
      </c>
      <c r="B333066" s="1" t="s">
        <v>332084</v>
      </c>
      <c r="C333066" s="1" t="s">
        <v>60</v>
      </c>
      <c r="D333066" s="1" t="s">
        <v>61</v>
      </c>
    </row>
    <row r="333067" spans="1:4" x14ac:dyDescent="0.2">
      <c r="A333067" s="1">
        <v>842901</v>
      </c>
      <c r="B333067" s="1" t="s">
        <v>332085</v>
      </c>
      <c r="C333067" s="1" t="s">
        <v>60</v>
      </c>
      <c r="D333067" s="1" t="s">
        <v>61</v>
      </c>
    </row>
    <row r="333068" spans="1:4" x14ac:dyDescent="0.2">
      <c r="A333068" s="1">
        <v>842903</v>
      </c>
      <c r="B333068" s="1" t="s">
        <v>332086</v>
      </c>
      <c r="C333068" s="1" t="s">
        <v>60</v>
      </c>
    </row>
    <row r="333069" spans="1:4" x14ac:dyDescent="0.2">
      <c r="A333069" s="1">
        <v>842905</v>
      </c>
      <c r="B333069" s="1" t="s">
        <v>332087</v>
      </c>
      <c r="C333069" s="1" t="s">
        <v>60</v>
      </c>
      <c r="D333069" s="1" t="s">
        <v>61</v>
      </c>
    </row>
    <row r="333070" spans="1:4" x14ac:dyDescent="0.2">
      <c r="A333070" s="1">
        <v>842907</v>
      </c>
      <c r="B333070" s="1" t="s">
        <v>332088</v>
      </c>
      <c r="C333070" s="1" t="s">
        <v>5</v>
      </c>
    </row>
    <row r="333071" spans="1:4" x14ac:dyDescent="0.2">
      <c r="A333071" s="1">
        <v>842909</v>
      </c>
      <c r="B333071" s="1" t="s">
        <v>332089</v>
      </c>
      <c r="C333071" s="1" t="s">
        <v>5</v>
      </c>
    </row>
    <row r="333072" spans="1:4" x14ac:dyDescent="0.2">
      <c r="A333072" s="1">
        <v>842910</v>
      </c>
      <c r="B333072" s="1" t="s">
        <v>332090</v>
      </c>
      <c r="C333072" s="1" t="s">
        <v>60</v>
      </c>
    </row>
    <row r="333073" spans="1:4" x14ac:dyDescent="0.2">
      <c r="A333073" s="1">
        <v>842912</v>
      </c>
      <c r="B333073" s="1" t="s">
        <v>332091</v>
      </c>
      <c r="C333073" s="1" t="s">
        <v>60</v>
      </c>
    </row>
    <row r="333074" spans="1:4" x14ac:dyDescent="0.2">
      <c r="A333074" s="1">
        <v>842913</v>
      </c>
      <c r="B333074" s="1" t="s">
        <v>332092</v>
      </c>
      <c r="C333074" s="1" t="s">
        <v>5</v>
      </c>
    </row>
    <row r="333075" spans="1:4" x14ac:dyDescent="0.2">
      <c r="A333075" s="1">
        <v>842914</v>
      </c>
      <c r="B333075" s="1" t="s">
        <v>332093</v>
      </c>
      <c r="C333075" s="1" t="s">
        <v>60</v>
      </c>
    </row>
    <row r="333076" spans="1:4" x14ac:dyDescent="0.2">
      <c r="A333076" s="1">
        <v>842915</v>
      </c>
      <c r="B333076" s="1" t="s">
        <v>332094</v>
      </c>
      <c r="C333076" s="1" t="s">
        <v>5</v>
      </c>
    </row>
    <row r="333077" spans="1:4" x14ac:dyDescent="0.2">
      <c r="A333077" s="1">
        <v>842916</v>
      </c>
      <c r="B333077" s="1" t="s">
        <v>332095</v>
      </c>
      <c r="C333077" s="1" t="s">
        <v>60</v>
      </c>
    </row>
    <row r="333078" spans="1:4" x14ac:dyDescent="0.2">
      <c r="A333078" s="1">
        <v>842917</v>
      </c>
      <c r="B333078" s="1" t="s">
        <v>332096</v>
      </c>
      <c r="C333078" s="1" t="s">
        <v>60</v>
      </c>
    </row>
    <row r="333079" spans="1:4" x14ac:dyDescent="0.2">
      <c r="A333079" s="1">
        <v>842918</v>
      </c>
      <c r="B333079" s="1" t="s">
        <v>332097</v>
      </c>
      <c r="C333079" s="1" t="s">
        <v>5</v>
      </c>
    </row>
    <row r="333080" spans="1:4" x14ac:dyDescent="0.2">
      <c r="A333080" s="1">
        <v>842919</v>
      </c>
      <c r="B333080" s="1" t="s">
        <v>332098</v>
      </c>
      <c r="C333080" s="1" t="s">
        <v>60</v>
      </c>
    </row>
    <row r="333081" spans="1:4" x14ac:dyDescent="0.2">
      <c r="A333081" s="1">
        <v>842920</v>
      </c>
      <c r="B333081" s="1" t="s">
        <v>332099</v>
      </c>
      <c r="C333081" s="1" t="s">
        <v>60</v>
      </c>
    </row>
    <row r="333082" spans="1:4" x14ac:dyDescent="0.2">
      <c r="A333082" s="1">
        <v>842921</v>
      </c>
      <c r="B333082" s="1" t="s">
        <v>332100</v>
      </c>
      <c r="C333082" s="1" t="s">
        <v>60</v>
      </c>
    </row>
    <row r="333083" spans="1:4" x14ac:dyDescent="0.2">
      <c r="A333083" s="1">
        <v>842922</v>
      </c>
      <c r="B333083" s="1" t="s">
        <v>332101</v>
      </c>
      <c r="C333083" s="1" t="s">
        <v>60</v>
      </c>
    </row>
    <row r="333084" spans="1:4" x14ac:dyDescent="0.2">
      <c r="A333084" s="1">
        <v>842923</v>
      </c>
      <c r="B333084" s="1" t="s">
        <v>332102</v>
      </c>
      <c r="C333084" t="s">
        <v>60</v>
      </c>
      <c r="D333084" s="1" t="s">
        <v>61</v>
      </c>
    </row>
    <row r="333085" spans="1:4" x14ac:dyDescent="0.2">
      <c r="A333085" s="1">
        <v>842924</v>
      </c>
      <c r="B333085" s="1" t="s">
        <v>332103</v>
      </c>
      <c r="C333085" s="1" t="s">
        <v>60</v>
      </c>
    </row>
    <row r="333086" spans="1:4" x14ac:dyDescent="0.2">
      <c r="A333086" s="1">
        <v>842925</v>
      </c>
      <c r="B333086" s="1" t="s">
        <v>332104</v>
      </c>
      <c r="C333086" t="s">
        <v>60</v>
      </c>
      <c r="D333086" s="1" t="s">
        <v>61</v>
      </c>
    </row>
    <row r="333087" spans="1:4" x14ac:dyDescent="0.2">
      <c r="A333087" s="1">
        <v>842926</v>
      </c>
      <c r="B333087" s="1" t="s">
        <v>332105</v>
      </c>
      <c r="C333087" s="1" t="s">
        <v>60</v>
      </c>
    </row>
    <row r="333088" spans="1:4" x14ac:dyDescent="0.2">
      <c r="A333088" s="1">
        <v>842927</v>
      </c>
      <c r="B333088" s="1" t="s">
        <v>332106</v>
      </c>
      <c r="C333088" s="1" t="s">
        <v>60</v>
      </c>
    </row>
    <row r="333089" spans="1:4" x14ac:dyDescent="0.2">
      <c r="A333089" s="1">
        <v>842928</v>
      </c>
      <c r="B333089" s="1" t="s">
        <v>332107</v>
      </c>
      <c r="C333089" t="s">
        <v>60</v>
      </c>
      <c r="D333089" s="1" t="s">
        <v>61</v>
      </c>
    </row>
    <row r="333090" spans="1:4" x14ac:dyDescent="0.2">
      <c r="A333090" s="1">
        <v>842929</v>
      </c>
      <c r="B333090" s="1" t="s">
        <v>332108</v>
      </c>
      <c r="C333090" s="1" t="s">
        <v>5</v>
      </c>
    </row>
    <row r="333091" spans="1:4" x14ac:dyDescent="0.2">
      <c r="A333091" s="1">
        <v>842930</v>
      </c>
      <c r="B333091" s="1" t="s">
        <v>332109</v>
      </c>
      <c r="C333091" s="1" t="s">
        <v>5</v>
      </c>
    </row>
    <row r="333092" spans="1:4" x14ac:dyDescent="0.2">
      <c r="A333092" s="1">
        <v>842931</v>
      </c>
      <c r="B333092" s="1" t="s">
        <v>332110</v>
      </c>
      <c r="C333092" s="1" t="s">
        <v>5</v>
      </c>
    </row>
    <row r="333093" spans="1:4" x14ac:dyDescent="0.2">
      <c r="A333093" s="1">
        <v>842932</v>
      </c>
      <c r="B333093" s="1" t="s">
        <v>332111</v>
      </c>
      <c r="C333093" s="1" t="s">
        <v>5</v>
      </c>
    </row>
    <row r="333094" spans="1:4" x14ac:dyDescent="0.2">
      <c r="A333094" s="1">
        <v>842933</v>
      </c>
      <c r="B333094" s="1" t="s">
        <v>332112</v>
      </c>
      <c r="C333094" s="1" t="s">
        <v>5</v>
      </c>
    </row>
    <row r="333095" spans="1:4" x14ac:dyDescent="0.2">
      <c r="A333095" s="1">
        <v>842934</v>
      </c>
      <c r="B333095" s="1" t="s">
        <v>332113</v>
      </c>
      <c r="C333095" s="1" t="s">
        <v>5</v>
      </c>
    </row>
    <row r="333096" spans="1:4" x14ac:dyDescent="0.2">
      <c r="A333096" s="1">
        <v>842935</v>
      </c>
      <c r="B333096" s="1" t="s">
        <v>332114</v>
      </c>
      <c r="C333096" s="1" t="s">
        <v>5</v>
      </c>
    </row>
    <row r="333097" spans="1:4" x14ac:dyDescent="0.2">
      <c r="A333097" s="1">
        <v>842936</v>
      </c>
      <c r="B333097" s="1" t="s">
        <v>332115</v>
      </c>
      <c r="C333097" s="1" t="s">
        <v>5</v>
      </c>
    </row>
    <row r="333098" spans="1:4" x14ac:dyDescent="0.2">
      <c r="A333098" s="1">
        <v>842937</v>
      </c>
      <c r="B333098" s="1" t="s">
        <v>332116</v>
      </c>
      <c r="C333098" s="1" t="s">
        <v>5</v>
      </c>
    </row>
    <row r="333099" spans="1:4" x14ac:dyDescent="0.2">
      <c r="A333099" s="1">
        <v>842938</v>
      </c>
      <c r="B333099" s="1" t="s">
        <v>332117</v>
      </c>
      <c r="C333099" s="1" t="s">
        <v>5</v>
      </c>
    </row>
    <row r="333100" spans="1:4" x14ac:dyDescent="0.2">
      <c r="A333100" s="1">
        <v>842965</v>
      </c>
      <c r="B333100" s="1" t="s">
        <v>332118</v>
      </c>
      <c r="C333100" s="1" t="s">
        <v>5</v>
      </c>
    </row>
    <row r="333101" spans="1:4" x14ac:dyDescent="0.2">
      <c r="A333101" s="1">
        <v>842973</v>
      </c>
      <c r="B333101" s="1" t="s">
        <v>332119</v>
      </c>
      <c r="C333101" s="1" t="s">
        <v>307</v>
      </c>
    </row>
    <row r="333102" spans="1:4" x14ac:dyDescent="0.2">
      <c r="A333102" s="1">
        <v>843017</v>
      </c>
      <c r="B333102" s="1" t="s">
        <v>332120</v>
      </c>
      <c r="C333102" s="1" t="s">
        <v>5</v>
      </c>
    </row>
    <row r="333103" spans="1:4" x14ac:dyDescent="0.2">
      <c r="A333103" s="1">
        <v>843033</v>
      </c>
      <c r="B333103" s="1" t="s">
        <v>332121</v>
      </c>
      <c r="C333103" s="1" t="s">
        <v>60</v>
      </c>
      <c r="D333103" s="1" t="s">
        <v>49784</v>
      </c>
    </row>
    <row r="333104" spans="1:4" x14ac:dyDescent="0.2">
      <c r="A333104" s="1">
        <v>843034</v>
      </c>
      <c r="B333104" s="1" t="s">
        <v>332122</v>
      </c>
      <c r="C333104" s="1" t="s">
        <v>60</v>
      </c>
      <c r="D333104" s="1" t="s">
        <v>49784</v>
      </c>
    </row>
    <row r="333105" spans="1:4" x14ac:dyDescent="0.2">
      <c r="A333105" s="1">
        <v>843035</v>
      </c>
      <c r="B333105" s="1" t="s">
        <v>332123</v>
      </c>
      <c r="C333105" s="1" t="s">
        <v>60</v>
      </c>
      <c r="D333105" s="1" t="s">
        <v>49784</v>
      </c>
    </row>
    <row r="333106" spans="1:4" x14ac:dyDescent="0.2">
      <c r="A333106" s="1">
        <v>843036</v>
      </c>
      <c r="B333106" s="1" t="s">
        <v>332124</v>
      </c>
      <c r="C333106" s="1" t="s">
        <v>60</v>
      </c>
      <c r="D333106" s="1" t="s">
        <v>49784</v>
      </c>
    </row>
    <row r="333107" spans="1:4" x14ac:dyDescent="0.2">
      <c r="A333107" s="1">
        <v>843037</v>
      </c>
      <c r="B333107" s="1" t="s">
        <v>332125</v>
      </c>
      <c r="C333107" s="1" t="s">
        <v>60</v>
      </c>
      <c r="D333107" s="1" t="s">
        <v>49784</v>
      </c>
    </row>
    <row r="333108" spans="1:4" x14ac:dyDescent="0.2">
      <c r="A333108" s="1">
        <v>843038</v>
      </c>
      <c r="B333108" s="1" t="s">
        <v>332126</v>
      </c>
      <c r="C333108" s="1" t="s">
        <v>60</v>
      </c>
      <c r="D333108" s="1" t="s">
        <v>49784</v>
      </c>
    </row>
    <row r="333109" spans="1:4" x14ac:dyDescent="0.2">
      <c r="A333109" s="1">
        <v>843039</v>
      </c>
      <c r="B333109" s="1" t="s">
        <v>332127</v>
      </c>
      <c r="C333109" s="1" t="s">
        <v>60</v>
      </c>
      <c r="D333109" s="1" t="s">
        <v>49784</v>
      </c>
    </row>
    <row r="333110" spans="1:4" x14ac:dyDescent="0.2">
      <c r="A333110" s="1">
        <v>843040</v>
      </c>
      <c r="B333110" s="1" t="s">
        <v>332128</v>
      </c>
      <c r="C333110" s="1" t="s">
        <v>60</v>
      </c>
      <c r="D333110" s="1" t="s">
        <v>49784</v>
      </c>
    </row>
    <row r="333111" spans="1:4" x14ac:dyDescent="0.2">
      <c r="A333111" s="1">
        <v>843041</v>
      </c>
      <c r="B333111" s="1" t="s">
        <v>332129</v>
      </c>
      <c r="C333111" s="1" t="s">
        <v>60</v>
      </c>
      <c r="D333111" s="1" t="s">
        <v>49784</v>
      </c>
    </row>
    <row r="333112" spans="1:4" x14ac:dyDescent="0.2">
      <c r="A333112" s="1">
        <v>843042</v>
      </c>
      <c r="B333112" s="1" t="s">
        <v>332130</v>
      </c>
      <c r="C333112" s="1" t="s">
        <v>60</v>
      </c>
      <c r="D333112" s="1" t="s">
        <v>49784</v>
      </c>
    </row>
    <row r="333113" spans="1:4" x14ac:dyDescent="0.2">
      <c r="A333113" s="1">
        <v>843043</v>
      </c>
      <c r="B333113" s="1" t="s">
        <v>332131</v>
      </c>
      <c r="C333113" s="1" t="s">
        <v>5</v>
      </c>
    </row>
    <row r="333114" spans="1:4" x14ac:dyDescent="0.2">
      <c r="A333114" s="1">
        <v>843045</v>
      </c>
      <c r="B333114" s="1" t="s">
        <v>332132</v>
      </c>
      <c r="C333114" s="1" t="s">
        <v>5</v>
      </c>
    </row>
    <row r="333115" spans="1:4" x14ac:dyDescent="0.2">
      <c r="A333115" s="1">
        <v>843047</v>
      </c>
      <c r="B333115" s="1" t="s">
        <v>332133</v>
      </c>
      <c r="C333115" s="1" t="s">
        <v>60</v>
      </c>
    </row>
    <row r="333116" spans="1:4" x14ac:dyDescent="0.2">
      <c r="A333116" s="1">
        <v>843049</v>
      </c>
      <c r="B333116" s="1" t="s">
        <v>332134</v>
      </c>
      <c r="C333116" s="1" t="s">
        <v>60</v>
      </c>
    </row>
    <row r="333117" spans="1:4" x14ac:dyDescent="0.2">
      <c r="A333117" s="1">
        <v>843051</v>
      </c>
      <c r="B333117" s="1" t="s">
        <v>332135</v>
      </c>
      <c r="C333117" s="1" t="s">
        <v>60</v>
      </c>
    </row>
    <row r="333118" spans="1:4" x14ac:dyDescent="0.2">
      <c r="A333118" s="1">
        <v>843053</v>
      </c>
      <c r="B333118" s="1" t="s">
        <v>332136</v>
      </c>
      <c r="C333118" s="1" t="s">
        <v>60</v>
      </c>
    </row>
    <row r="333119" spans="1:4" x14ac:dyDescent="0.2">
      <c r="A333119" s="1">
        <v>843055</v>
      </c>
      <c r="B333119" s="1" t="s">
        <v>332137</v>
      </c>
      <c r="C333119" s="1" t="s">
        <v>60</v>
      </c>
    </row>
    <row r="333120" spans="1:4" x14ac:dyDescent="0.2">
      <c r="A333120" s="1">
        <v>843059</v>
      </c>
      <c r="B333120" s="1" t="s">
        <v>332138</v>
      </c>
      <c r="C333120" s="1" t="s">
        <v>5</v>
      </c>
    </row>
    <row r="333121" spans="1:3" x14ac:dyDescent="0.2">
      <c r="A333121" s="1">
        <v>843063</v>
      </c>
      <c r="B333121" s="1" t="s">
        <v>332139</v>
      </c>
      <c r="C333121" s="1" t="s">
        <v>60</v>
      </c>
    </row>
    <row r="333122" spans="1:3" x14ac:dyDescent="0.2">
      <c r="A333122" s="1">
        <v>843065</v>
      </c>
      <c r="B333122" s="1" t="s">
        <v>332140</v>
      </c>
      <c r="C333122" s="1" t="s">
        <v>5</v>
      </c>
    </row>
    <row r="333123" spans="1:3" x14ac:dyDescent="0.2">
      <c r="A333123" s="1">
        <v>843071</v>
      </c>
      <c r="B333123" s="1" t="s">
        <v>332141</v>
      </c>
      <c r="C333123" s="1" t="s">
        <v>60</v>
      </c>
    </row>
    <row r="333124" spans="1:3" x14ac:dyDescent="0.2">
      <c r="A333124" s="1">
        <v>843073</v>
      </c>
      <c r="B333124" s="1" t="s">
        <v>332142</v>
      </c>
      <c r="C333124" s="1" t="s">
        <v>5</v>
      </c>
    </row>
    <row r="333125" spans="1:3" x14ac:dyDescent="0.2">
      <c r="A333125" s="1">
        <v>843075</v>
      </c>
      <c r="B333125" s="1" t="s">
        <v>332143</v>
      </c>
      <c r="C333125" s="1" t="s">
        <v>5</v>
      </c>
    </row>
    <row r="333126" spans="1:3" x14ac:dyDescent="0.2">
      <c r="A333126" s="1">
        <v>843077</v>
      </c>
      <c r="B333126" s="1" t="s">
        <v>332144</v>
      </c>
      <c r="C333126" s="1" t="s">
        <v>60</v>
      </c>
    </row>
    <row r="333127" spans="1:3" x14ac:dyDescent="0.2">
      <c r="A333127" s="1">
        <v>843103</v>
      </c>
      <c r="B333127" s="1" t="s">
        <v>332145</v>
      </c>
      <c r="C333127" s="1" t="s">
        <v>5</v>
      </c>
    </row>
    <row r="333128" spans="1:3" x14ac:dyDescent="0.2">
      <c r="A333128" s="1">
        <v>843104</v>
      </c>
      <c r="B333128" s="1" t="s">
        <v>332146</v>
      </c>
      <c r="C333128" s="1" t="s">
        <v>5</v>
      </c>
    </row>
    <row r="333129" spans="1:3" x14ac:dyDescent="0.2">
      <c r="A333129" s="1">
        <v>843105</v>
      </c>
      <c r="B333129" s="1" t="s">
        <v>332147</v>
      </c>
      <c r="C333129" s="1" t="s">
        <v>60</v>
      </c>
    </row>
    <row r="333130" spans="1:3" x14ac:dyDescent="0.2">
      <c r="A333130" s="1">
        <v>843107</v>
      </c>
      <c r="B333130" s="1" t="s">
        <v>332148</v>
      </c>
      <c r="C333130" s="1" t="s">
        <v>60</v>
      </c>
    </row>
    <row r="333131" spans="1:3" x14ac:dyDescent="0.2">
      <c r="A333131" s="1">
        <v>843108</v>
      </c>
      <c r="B333131" s="1" t="s">
        <v>332149</v>
      </c>
      <c r="C333131" s="1" t="s">
        <v>5</v>
      </c>
    </row>
    <row r="333132" spans="1:3" x14ac:dyDescent="0.2">
      <c r="A333132" s="1">
        <v>843109</v>
      </c>
      <c r="B333132" s="1" t="s">
        <v>332150</v>
      </c>
      <c r="C333132" s="1" t="s">
        <v>5</v>
      </c>
    </row>
    <row r="333133" spans="1:3" x14ac:dyDescent="0.2">
      <c r="A333133" s="1">
        <v>843110</v>
      </c>
      <c r="B333133" s="1" t="s">
        <v>332151</v>
      </c>
      <c r="C333133" s="1" t="s">
        <v>60</v>
      </c>
    </row>
    <row r="333134" spans="1:3" x14ac:dyDescent="0.2">
      <c r="A333134" s="1">
        <v>843111</v>
      </c>
      <c r="B333134" s="1" t="s">
        <v>332152</v>
      </c>
      <c r="C333134" s="1" t="s">
        <v>60</v>
      </c>
    </row>
    <row r="333135" spans="1:3" x14ac:dyDescent="0.2">
      <c r="A333135" s="1">
        <v>843114</v>
      </c>
      <c r="B333135" s="1" t="s">
        <v>332153</v>
      </c>
      <c r="C333135" s="1" t="s">
        <v>5</v>
      </c>
    </row>
    <row r="333136" spans="1:3" x14ac:dyDescent="0.2">
      <c r="A333136" s="1">
        <v>843116</v>
      </c>
      <c r="B333136" s="1" t="s">
        <v>332154</v>
      </c>
      <c r="C333136" s="1" t="s">
        <v>60</v>
      </c>
    </row>
    <row r="333137" spans="1:4" x14ac:dyDescent="0.2">
      <c r="A333137" s="1">
        <v>843118</v>
      </c>
      <c r="B333137" s="1" t="s">
        <v>332155</v>
      </c>
      <c r="C333137" s="1" t="s">
        <v>5</v>
      </c>
    </row>
    <row r="333138" spans="1:4" x14ac:dyDescent="0.2">
      <c r="A333138" s="1">
        <v>843120</v>
      </c>
      <c r="B333138" s="1" t="s">
        <v>332156</v>
      </c>
      <c r="C333138" s="1" t="s">
        <v>5</v>
      </c>
    </row>
    <row r="333139" spans="1:4" x14ac:dyDescent="0.2">
      <c r="A333139" s="1">
        <v>843124</v>
      </c>
      <c r="B333139" s="1" t="s">
        <v>332157</v>
      </c>
      <c r="C333139" s="1" t="s">
        <v>5</v>
      </c>
    </row>
    <row r="333140" spans="1:4" x14ac:dyDescent="0.2">
      <c r="A333140" s="1">
        <v>843125</v>
      </c>
      <c r="B333140" s="1" t="s">
        <v>332158</v>
      </c>
      <c r="C333140" s="1" t="s">
        <v>5</v>
      </c>
    </row>
    <row r="333141" spans="1:4" x14ac:dyDescent="0.2">
      <c r="A333141" s="1">
        <v>843126</v>
      </c>
      <c r="B333141" s="1" t="s">
        <v>332159</v>
      </c>
      <c r="C333141" s="1" t="s">
        <v>5</v>
      </c>
    </row>
    <row r="333142" spans="1:4" x14ac:dyDescent="0.2">
      <c r="A333142" s="1">
        <v>843127</v>
      </c>
      <c r="B333142" s="1" t="s">
        <v>332160</v>
      </c>
      <c r="C333142" s="1" t="s">
        <v>5</v>
      </c>
    </row>
    <row r="333143" spans="1:4" x14ac:dyDescent="0.2">
      <c r="A333143" s="1">
        <v>843128</v>
      </c>
      <c r="B333143" s="1" t="s">
        <v>332161</v>
      </c>
      <c r="C333143" s="1" t="s">
        <v>5</v>
      </c>
    </row>
    <row r="333144" spans="1:4" x14ac:dyDescent="0.2">
      <c r="A333144" s="1">
        <v>843129</v>
      </c>
      <c r="B333144" s="1" t="s">
        <v>332162</v>
      </c>
      <c r="C333144" s="1" t="s">
        <v>5</v>
      </c>
    </row>
    <row r="333145" spans="1:4" x14ac:dyDescent="0.2">
      <c r="A333145" s="1">
        <v>843130</v>
      </c>
      <c r="B333145" s="1" t="s">
        <v>332163</v>
      </c>
      <c r="C333145" s="1" t="s">
        <v>5</v>
      </c>
    </row>
    <row r="333146" spans="1:4" x14ac:dyDescent="0.2">
      <c r="A333146" s="1">
        <v>843131</v>
      </c>
      <c r="B333146" s="1" t="s">
        <v>332164</v>
      </c>
      <c r="C333146" s="1" t="s">
        <v>5</v>
      </c>
    </row>
    <row r="333147" spans="1:4" x14ac:dyDescent="0.2">
      <c r="A333147" s="1">
        <v>843132</v>
      </c>
      <c r="B333147" s="1" t="s">
        <v>332165</v>
      </c>
      <c r="C333147" s="1" t="s">
        <v>5</v>
      </c>
    </row>
    <row r="333148" spans="1:4" x14ac:dyDescent="0.2">
      <c r="A333148" s="1">
        <v>843133</v>
      </c>
      <c r="B333148" s="1" t="s">
        <v>332166</v>
      </c>
      <c r="C333148" s="1" t="s">
        <v>5</v>
      </c>
    </row>
    <row r="333149" spans="1:4" x14ac:dyDescent="0.2">
      <c r="A333149" s="1">
        <v>843220</v>
      </c>
      <c r="B333149" s="1" t="s">
        <v>332167</v>
      </c>
      <c r="C333149" s="1" t="s">
        <v>60</v>
      </c>
    </row>
    <row r="333150" spans="1:4" x14ac:dyDescent="0.2">
      <c r="A333150" s="1">
        <v>843221</v>
      </c>
      <c r="B333150" s="1" t="s">
        <v>332168</v>
      </c>
      <c r="C333150" s="1" t="s">
        <v>60</v>
      </c>
    </row>
    <row r="333151" spans="1:4" x14ac:dyDescent="0.2">
      <c r="A333151" s="1">
        <v>843222</v>
      </c>
      <c r="B333151" s="1" t="s">
        <v>332169</v>
      </c>
      <c r="C333151" s="1" t="s">
        <v>60</v>
      </c>
    </row>
    <row r="333152" spans="1:4" x14ac:dyDescent="0.2">
      <c r="A333152" s="1">
        <v>843223</v>
      </c>
      <c r="B333152" s="1" t="s">
        <v>332170</v>
      </c>
      <c r="C333152" t="s">
        <v>60</v>
      </c>
      <c r="D333152" s="1" t="s">
        <v>61</v>
      </c>
    </row>
    <row r="333153" spans="1:4" x14ac:dyDescent="0.2">
      <c r="A333153" s="1">
        <v>843224</v>
      </c>
      <c r="B333153" s="1" t="s">
        <v>332171</v>
      </c>
      <c r="C333153" s="1" t="s">
        <v>60</v>
      </c>
    </row>
    <row r="333154" spans="1:4" x14ac:dyDescent="0.2">
      <c r="A333154" s="1">
        <v>843225</v>
      </c>
      <c r="B333154" s="1" t="s">
        <v>332172</v>
      </c>
      <c r="C333154" s="1" t="s">
        <v>60</v>
      </c>
    </row>
    <row r="333155" spans="1:4" x14ac:dyDescent="0.2">
      <c r="A333155" s="1">
        <v>843226</v>
      </c>
      <c r="B333155" s="1" t="s">
        <v>332173</v>
      </c>
      <c r="C333155" s="1" t="s">
        <v>60</v>
      </c>
    </row>
    <row r="333156" spans="1:4" x14ac:dyDescent="0.2">
      <c r="A333156" s="1">
        <v>843227</v>
      </c>
      <c r="B333156" s="1" t="s">
        <v>332174</v>
      </c>
      <c r="C333156" s="1" t="s">
        <v>60</v>
      </c>
    </row>
    <row r="333157" spans="1:4" x14ac:dyDescent="0.2">
      <c r="A333157" s="1">
        <v>843228</v>
      </c>
      <c r="B333157" s="1" t="s">
        <v>332175</v>
      </c>
      <c r="C333157" s="1" t="s">
        <v>60</v>
      </c>
    </row>
    <row r="333158" spans="1:4" x14ac:dyDescent="0.2">
      <c r="A333158" s="1">
        <v>843229</v>
      </c>
      <c r="B333158" s="1" t="s">
        <v>332176</v>
      </c>
      <c r="C333158" s="1" t="s">
        <v>60</v>
      </c>
    </row>
    <row r="333159" spans="1:4" x14ac:dyDescent="0.2">
      <c r="A333159" s="1">
        <v>843230</v>
      </c>
      <c r="B333159" s="1" t="s">
        <v>332177</v>
      </c>
      <c r="C333159" s="1" t="s">
        <v>5</v>
      </c>
    </row>
    <row r="333160" spans="1:4" x14ac:dyDescent="0.2">
      <c r="A333160" s="1">
        <v>843238</v>
      </c>
      <c r="B333160" s="1" t="s">
        <v>332178</v>
      </c>
      <c r="C333160" s="1" t="s">
        <v>60</v>
      </c>
    </row>
    <row r="333161" spans="1:4" x14ac:dyDescent="0.2">
      <c r="A333161" s="1">
        <v>843244</v>
      </c>
      <c r="B333161" s="1" t="s">
        <v>332179</v>
      </c>
      <c r="C333161" s="1" t="s">
        <v>60</v>
      </c>
    </row>
    <row r="333162" spans="1:4" x14ac:dyDescent="0.2">
      <c r="A333162" s="1">
        <v>843252</v>
      </c>
      <c r="B333162" s="1" t="s">
        <v>332180</v>
      </c>
      <c r="C333162" s="1" t="s">
        <v>5</v>
      </c>
    </row>
    <row r="333163" spans="1:4" x14ac:dyDescent="0.2">
      <c r="A333163" s="1">
        <v>843256</v>
      </c>
      <c r="B333163" s="1" t="s">
        <v>332181</v>
      </c>
      <c r="C333163" t="s">
        <v>60</v>
      </c>
      <c r="D333163" s="1" t="s">
        <v>61</v>
      </c>
    </row>
    <row r="333164" spans="1:4" x14ac:dyDescent="0.2">
      <c r="A333164" s="1">
        <v>843262</v>
      </c>
      <c r="B333164" s="1" t="s">
        <v>332182</v>
      </c>
      <c r="C333164" s="1" t="s">
        <v>60</v>
      </c>
    </row>
    <row r="333165" spans="1:4" x14ac:dyDescent="0.2">
      <c r="A333165" s="1">
        <v>843266</v>
      </c>
      <c r="B333165" s="1" t="s">
        <v>332183</v>
      </c>
      <c r="C333165" s="1" t="s">
        <v>60</v>
      </c>
    </row>
    <row r="333166" spans="1:4" x14ac:dyDescent="0.2">
      <c r="A333166" s="1">
        <v>843268</v>
      </c>
      <c r="B333166" s="1" t="s">
        <v>332184</v>
      </c>
      <c r="C333166" s="1" t="s">
        <v>60</v>
      </c>
    </row>
    <row r="333167" spans="1:4" x14ac:dyDescent="0.2">
      <c r="A333167" s="1">
        <v>843278</v>
      </c>
      <c r="B333167" s="1" t="s">
        <v>332185</v>
      </c>
      <c r="C333167" s="1" t="s">
        <v>5</v>
      </c>
    </row>
    <row r="333168" spans="1:4" x14ac:dyDescent="0.2">
      <c r="A333168" s="1">
        <v>843290</v>
      </c>
      <c r="B333168" s="1" t="s">
        <v>332186</v>
      </c>
      <c r="C333168" s="1" t="s">
        <v>60</v>
      </c>
    </row>
    <row r="333169" spans="1:3" x14ac:dyDescent="0.2">
      <c r="A333169" s="1">
        <v>843292</v>
      </c>
      <c r="B333169" s="1" t="s">
        <v>332187</v>
      </c>
      <c r="C333169" s="1" t="s">
        <v>5</v>
      </c>
    </row>
    <row r="333170" spans="1:3" x14ac:dyDescent="0.2">
      <c r="A333170" s="1">
        <v>843376</v>
      </c>
      <c r="B333170" s="1" t="s">
        <v>332188</v>
      </c>
      <c r="C333170" s="1" t="s">
        <v>60</v>
      </c>
    </row>
    <row r="333171" spans="1:3" x14ac:dyDescent="0.2">
      <c r="A333171" s="1">
        <v>843380</v>
      </c>
      <c r="B333171" s="1" t="s">
        <v>332189</v>
      </c>
      <c r="C333171" s="1" t="s">
        <v>5</v>
      </c>
    </row>
    <row r="333172" spans="1:3" x14ac:dyDescent="0.2">
      <c r="A333172" s="1">
        <v>843388</v>
      </c>
      <c r="B333172" s="1" t="s">
        <v>332190</v>
      </c>
      <c r="C333172" s="1" t="s">
        <v>60</v>
      </c>
    </row>
    <row r="333173" spans="1:3" x14ac:dyDescent="0.2">
      <c r="A333173" s="1">
        <v>843390</v>
      </c>
      <c r="B333173" s="1" t="s">
        <v>332191</v>
      </c>
      <c r="C333173" s="1" t="s">
        <v>60</v>
      </c>
    </row>
    <row r="333174" spans="1:3" x14ac:dyDescent="0.2">
      <c r="A333174" s="1">
        <v>843394</v>
      </c>
      <c r="B333174" s="1" t="s">
        <v>332192</v>
      </c>
      <c r="C333174" s="1" t="s">
        <v>60</v>
      </c>
    </row>
    <row r="333175" spans="1:3" x14ac:dyDescent="0.2">
      <c r="A333175" s="1">
        <v>843402</v>
      </c>
      <c r="B333175" s="1" t="s">
        <v>332193</v>
      </c>
      <c r="C333175" s="1" t="s">
        <v>5</v>
      </c>
    </row>
    <row r="333176" spans="1:3" x14ac:dyDescent="0.2">
      <c r="A333176" s="1">
        <v>843404</v>
      </c>
      <c r="B333176" s="1" t="s">
        <v>332194</v>
      </c>
      <c r="C333176" s="1" t="s">
        <v>5</v>
      </c>
    </row>
    <row r="333177" spans="1:3" x14ac:dyDescent="0.2">
      <c r="A333177" s="1">
        <v>843406</v>
      </c>
      <c r="B333177" s="1" t="s">
        <v>332195</v>
      </c>
      <c r="C333177" s="1" t="s">
        <v>60</v>
      </c>
    </row>
    <row r="333178" spans="1:3" x14ac:dyDescent="0.2">
      <c r="A333178" s="1">
        <v>843410</v>
      </c>
      <c r="B333178" s="1" t="s">
        <v>332196</v>
      </c>
      <c r="C333178" s="1" t="s">
        <v>60</v>
      </c>
    </row>
    <row r="333179" spans="1:3" x14ac:dyDescent="0.2">
      <c r="A333179" s="1">
        <v>843412</v>
      </c>
      <c r="B333179" s="1" t="s">
        <v>332197</v>
      </c>
      <c r="C333179" s="1" t="s">
        <v>5</v>
      </c>
    </row>
    <row r="333180" spans="1:3" x14ac:dyDescent="0.2">
      <c r="A333180" s="1">
        <v>843413</v>
      </c>
      <c r="B333180" s="1" t="s">
        <v>332198</v>
      </c>
      <c r="C333180" s="1" t="s">
        <v>5</v>
      </c>
    </row>
    <row r="333181" spans="1:3" x14ac:dyDescent="0.2">
      <c r="A333181" s="1">
        <v>843414</v>
      </c>
      <c r="B333181" s="1" t="s">
        <v>332199</v>
      </c>
      <c r="C333181" s="1" t="s">
        <v>5</v>
      </c>
    </row>
    <row r="333182" spans="1:3" x14ac:dyDescent="0.2">
      <c r="A333182" s="1">
        <v>843416</v>
      </c>
      <c r="B333182" s="1" t="s">
        <v>332200</v>
      </c>
      <c r="C333182" s="1" t="s">
        <v>5</v>
      </c>
    </row>
    <row r="333183" spans="1:3" x14ac:dyDescent="0.2">
      <c r="A333183" s="1">
        <v>843417</v>
      </c>
      <c r="B333183" s="1" t="s">
        <v>332201</v>
      </c>
      <c r="C333183" s="1" t="s">
        <v>5</v>
      </c>
    </row>
    <row r="333184" spans="1:3" x14ac:dyDescent="0.2">
      <c r="A333184" s="1">
        <v>843418</v>
      </c>
      <c r="B333184" s="1" t="s">
        <v>332202</v>
      </c>
      <c r="C333184" s="1" t="s">
        <v>5</v>
      </c>
    </row>
    <row r="333185" spans="1:4" x14ac:dyDescent="0.2">
      <c r="A333185" s="1">
        <v>843419</v>
      </c>
      <c r="B333185" s="1" t="s">
        <v>332203</v>
      </c>
      <c r="C333185" s="1" t="s">
        <v>5</v>
      </c>
    </row>
    <row r="333186" spans="1:4" x14ac:dyDescent="0.2">
      <c r="A333186" s="1">
        <v>843420</v>
      </c>
      <c r="B333186" s="1" t="s">
        <v>332204</v>
      </c>
      <c r="C333186" s="1" t="s">
        <v>5</v>
      </c>
    </row>
    <row r="333187" spans="1:4" x14ac:dyDescent="0.2">
      <c r="A333187" s="1">
        <v>843421</v>
      </c>
      <c r="B333187" s="1" t="s">
        <v>332205</v>
      </c>
      <c r="C333187" s="1" t="s">
        <v>5</v>
      </c>
    </row>
    <row r="333188" spans="1:4" x14ac:dyDescent="0.2">
      <c r="A333188" s="1">
        <v>843422</v>
      </c>
      <c r="B333188" s="1" t="s">
        <v>332206</v>
      </c>
      <c r="C333188" s="1" t="s">
        <v>5</v>
      </c>
    </row>
    <row r="333189" spans="1:4" x14ac:dyDescent="0.2">
      <c r="A333189" s="1">
        <v>843423</v>
      </c>
      <c r="B333189" s="1" t="s">
        <v>332207</v>
      </c>
      <c r="C333189" s="1" t="s">
        <v>60</v>
      </c>
    </row>
    <row r="333190" spans="1:4" x14ac:dyDescent="0.2">
      <c r="A333190" s="1">
        <v>843424</v>
      </c>
      <c r="B333190" s="1" t="s">
        <v>332208</v>
      </c>
      <c r="C333190" s="1" t="s">
        <v>60</v>
      </c>
    </row>
    <row r="333191" spans="1:4" x14ac:dyDescent="0.2">
      <c r="A333191" s="1">
        <v>843425</v>
      </c>
      <c r="B333191" s="1" t="s">
        <v>332209</v>
      </c>
      <c r="C333191" s="1" t="s">
        <v>60</v>
      </c>
    </row>
    <row r="333192" spans="1:4" x14ac:dyDescent="0.2">
      <c r="A333192" s="1">
        <v>843426</v>
      </c>
      <c r="B333192" s="1" t="s">
        <v>332210</v>
      </c>
      <c r="C333192" s="1" t="s">
        <v>60</v>
      </c>
    </row>
    <row r="333193" spans="1:4" x14ac:dyDescent="0.2">
      <c r="A333193" s="1">
        <v>843427</v>
      </c>
      <c r="B333193" s="1" t="s">
        <v>332211</v>
      </c>
      <c r="C333193" s="1" t="s">
        <v>5</v>
      </c>
    </row>
    <row r="333194" spans="1:4" x14ac:dyDescent="0.2">
      <c r="A333194" s="1">
        <v>843428</v>
      </c>
      <c r="B333194" s="1" t="s">
        <v>332212</v>
      </c>
      <c r="C333194" s="1" t="s">
        <v>5</v>
      </c>
    </row>
    <row r="333195" spans="1:4" x14ac:dyDescent="0.2">
      <c r="A333195" s="1">
        <v>843429</v>
      </c>
      <c r="B333195" s="1" t="s">
        <v>332213</v>
      </c>
      <c r="C333195" s="1" t="s">
        <v>5</v>
      </c>
    </row>
    <row r="333196" spans="1:4" x14ac:dyDescent="0.2">
      <c r="A333196" s="1">
        <v>843430</v>
      </c>
      <c r="B333196" s="1" t="s">
        <v>332214</v>
      </c>
      <c r="C333196" s="1" t="s">
        <v>60</v>
      </c>
    </row>
    <row r="333197" spans="1:4" x14ac:dyDescent="0.2">
      <c r="A333197" s="1">
        <v>843431</v>
      </c>
      <c r="B333197" s="1" t="s">
        <v>332215</v>
      </c>
      <c r="C333197" s="1" t="s">
        <v>60</v>
      </c>
    </row>
    <row r="333198" spans="1:4" x14ac:dyDescent="0.2">
      <c r="A333198" s="1">
        <v>843432</v>
      </c>
      <c r="B333198" s="1" t="s">
        <v>332216</v>
      </c>
      <c r="C333198" s="1" t="s">
        <v>60</v>
      </c>
      <c r="D333198" s="1" t="s">
        <v>49784</v>
      </c>
    </row>
    <row r="333199" spans="1:4" x14ac:dyDescent="0.2">
      <c r="A333199" s="1">
        <v>843433</v>
      </c>
      <c r="B333199" s="1" t="s">
        <v>332217</v>
      </c>
      <c r="C333199" s="1" t="s">
        <v>60</v>
      </c>
      <c r="D333199" s="1" t="s">
        <v>49784</v>
      </c>
    </row>
    <row r="333200" spans="1:4" x14ac:dyDescent="0.2">
      <c r="A333200" s="1">
        <v>843434</v>
      </c>
      <c r="B333200" s="1" t="s">
        <v>332218</v>
      </c>
      <c r="C333200" s="1" t="s">
        <v>60</v>
      </c>
      <c r="D333200" s="1" t="s">
        <v>49784</v>
      </c>
    </row>
    <row r="333201" spans="1:4" x14ac:dyDescent="0.2">
      <c r="A333201" s="1">
        <v>843435</v>
      </c>
      <c r="B333201" s="1" t="s">
        <v>332219</v>
      </c>
      <c r="C333201" s="1" t="s">
        <v>60</v>
      </c>
      <c r="D333201" s="1" t="s">
        <v>49784</v>
      </c>
    </row>
    <row r="333202" spans="1:4" x14ac:dyDescent="0.2">
      <c r="A333202" s="1">
        <v>843436</v>
      </c>
      <c r="B333202" s="1" t="s">
        <v>332220</v>
      </c>
      <c r="C333202" s="1" t="s">
        <v>60</v>
      </c>
      <c r="D333202" s="1" t="s">
        <v>49784</v>
      </c>
    </row>
    <row r="333203" spans="1:4" x14ac:dyDescent="0.2">
      <c r="A333203" s="1">
        <v>843437</v>
      </c>
      <c r="B333203" s="1" t="s">
        <v>332221</v>
      </c>
      <c r="C333203" s="1" t="s">
        <v>60</v>
      </c>
    </row>
    <row r="333204" spans="1:4" x14ac:dyDescent="0.2">
      <c r="A333204" s="1">
        <v>843438</v>
      </c>
      <c r="B333204" s="1" t="s">
        <v>332222</v>
      </c>
      <c r="C333204" s="1" t="s">
        <v>60</v>
      </c>
    </row>
    <row r="333205" spans="1:4" x14ac:dyDescent="0.2">
      <c r="A333205" s="1">
        <v>843439</v>
      </c>
      <c r="B333205" s="1" t="s">
        <v>332223</v>
      </c>
      <c r="C333205" s="1" t="s">
        <v>60</v>
      </c>
    </row>
    <row r="333206" spans="1:4" x14ac:dyDescent="0.2">
      <c r="A333206" s="1">
        <v>843440</v>
      </c>
      <c r="B333206" s="1" t="s">
        <v>332224</v>
      </c>
      <c r="C333206" s="1" t="s">
        <v>60</v>
      </c>
    </row>
    <row r="333207" spans="1:4" x14ac:dyDescent="0.2">
      <c r="A333207" s="1">
        <v>843441</v>
      </c>
      <c r="B333207" s="1" t="s">
        <v>332225</v>
      </c>
      <c r="C333207" t="s">
        <v>60</v>
      </c>
      <c r="D333207" s="1" t="s">
        <v>61</v>
      </c>
    </row>
    <row r="333208" spans="1:4" x14ac:dyDescent="0.2">
      <c r="A333208" s="1">
        <v>843442</v>
      </c>
      <c r="B333208" s="1" t="s">
        <v>332226</v>
      </c>
      <c r="C333208" s="1" t="s">
        <v>60</v>
      </c>
    </row>
    <row r="333209" spans="1:4" x14ac:dyDescent="0.2">
      <c r="A333209" s="1">
        <v>843443</v>
      </c>
      <c r="B333209" s="1" t="s">
        <v>332227</v>
      </c>
      <c r="C333209" s="1" t="s">
        <v>60</v>
      </c>
    </row>
    <row r="333210" spans="1:4" x14ac:dyDescent="0.2">
      <c r="A333210" s="1">
        <v>843444</v>
      </c>
      <c r="B333210" s="1" t="s">
        <v>332228</v>
      </c>
      <c r="C333210" s="1" t="s">
        <v>60</v>
      </c>
    </row>
    <row r="333211" spans="1:4" x14ac:dyDescent="0.2">
      <c r="A333211" s="1">
        <v>843445</v>
      </c>
      <c r="B333211" s="1" t="s">
        <v>332229</v>
      </c>
      <c r="C333211" s="1" t="s">
        <v>60</v>
      </c>
    </row>
    <row r="333212" spans="1:4" x14ac:dyDescent="0.2">
      <c r="A333212" s="1">
        <v>843446</v>
      </c>
      <c r="B333212" s="1" t="s">
        <v>332230</v>
      </c>
      <c r="C333212" s="1" t="s">
        <v>60</v>
      </c>
    </row>
    <row r="333213" spans="1:4" x14ac:dyDescent="0.2">
      <c r="A333213" s="1">
        <v>843447</v>
      </c>
      <c r="B333213" s="1" t="s">
        <v>332231</v>
      </c>
      <c r="C333213" s="1" t="s">
        <v>5</v>
      </c>
    </row>
    <row r="333214" spans="1:4" x14ac:dyDescent="0.2">
      <c r="A333214" s="1">
        <v>843448</v>
      </c>
      <c r="B333214" s="1" t="s">
        <v>332232</v>
      </c>
      <c r="C333214" s="1" t="s">
        <v>5</v>
      </c>
    </row>
    <row r="333215" spans="1:4" x14ac:dyDescent="0.2">
      <c r="A333215" s="1">
        <v>843449</v>
      </c>
      <c r="B333215" s="1" t="s">
        <v>332233</v>
      </c>
      <c r="C333215" s="1" t="s">
        <v>5</v>
      </c>
    </row>
    <row r="333216" spans="1:4" x14ac:dyDescent="0.2">
      <c r="A333216" s="1">
        <v>843450</v>
      </c>
      <c r="B333216" s="1" t="s">
        <v>332234</v>
      </c>
      <c r="C333216" s="1" t="s">
        <v>5</v>
      </c>
    </row>
    <row r="333217" spans="1:3" x14ac:dyDescent="0.2">
      <c r="A333217" s="1">
        <v>843451</v>
      </c>
      <c r="B333217" s="1" t="s">
        <v>332235</v>
      </c>
      <c r="C333217" s="1" t="s">
        <v>5</v>
      </c>
    </row>
    <row r="333218" spans="1:3" x14ac:dyDescent="0.2">
      <c r="A333218" s="1">
        <v>843452</v>
      </c>
      <c r="B333218" s="1" t="s">
        <v>332236</v>
      </c>
      <c r="C333218" s="1" t="s">
        <v>5</v>
      </c>
    </row>
    <row r="333219" spans="1:3" x14ac:dyDescent="0.2">
      <c r="A333219" s="1">
        <v>843453</v>
      </c>
      <c r="B333219" s="1" t="s">
        <v>332237</v>
      </c>
      <c r="C333219" s="1" t="s">
        <v>5</v>
      </c>
    </row>
    <row r="333220" spans="1:3" x14ac:dyDescent="0.2">
      <c r="A333220" s="1">
        <v>843454</v>
      </c>
      <c r="B333220" s="1" t="s">
        <v>332238</v>
      </c>
      <c r="C333220" s="1" t="s">
        <v>5</v>
      </c>
    </row>
    <row r="333221" spans="1:3" x14ac:dyDescent="0.2">
      <c r="A333221" s="1">
        <v>843455</v>
      </c>
      <c r="B333221" s="1" t="s">
        <v>332239</v>
      </c>
      <c r="C333221" s="1" t="s">
        <v>5</v>
      </c>
    </row>
    <row r="333222" spans="1:3" x14ac:dyDescent="0.2">
      <c r="A333222" s="1">
        <v>843456</v>
      </c>
      <c r="B333222" s="1" t="s">
        <v>332240</v>
      </c>
      <c r="C333222" s="1" t="s">
        <v>60</v>
      </c>
    </row>
    <row r="333223" spans="1:3" x14ac:dyDescent="0.2">
      <c r="A333223" s="1">
        <v>843457</v>
      </c>
      <c r="B333223" s="1" t="s">
        <v>332241</v>
      </c>
      <c r="C333223" s="1" t="s">
        <v>60</v>
      </c>
    </row>
    <row r="333224" spans="1:3" x14ac:dyDescent="0.2">
      <c r="A333224" s="1">
        <v>843458</v>
      </c>
      <c r="B333224" s="1" t="s">
        <v>332242</v>
      </c>
      <c r="C333224" s="1" t="s">
        <v>5</v>
      </c>
    </row>
    <row r="333225" spans="1:3" x14ac:dyDescent="0.2">
      <c r="A333225" s="1">
        <v>843459</v>
      </c>
      <c r="B333225" s="1" t="s">
        <v>332243</v>
      </c>
      <c r="C333225" s="1" t="s">
        <v>5</v>
      </c>
    </row>
    <row r="333226" spans="1:3" x14ac:dyDescent="0.2">
      <c r="A333226" s="1">
        <v>843460</v>
      </c>
      <c r="B333226" s="1" t="s">
        <v>332244</v>
      </c>
      <c r="C333226" s="1" t="s">
        <v>60</v>
      </c>
    </row>
    <row r="333227" spans="1:3" x14ac:dyDescent="0.2">
      <c r="A333227" s="1">
        <v>843461</v>
      </c>
      <c r="B333227" s="1" t="s">
        <v>332245</v>
      </c>
      <c r="C333227" s="1" t="s">
        <v>60</v>
      </c>
    </row>
    <row r="333228" spans="1:3" x14ac:dyDescent="0.2">
      <c r="A333228" s="1">
        <v>843462</v>
      </c>
      <c r="B333228" s="1" t="s">
        <v>332246</v>
      </c>
      <c r="C333228" s="1" t="s">
        <v>60</v>
      </c>
    </row>
    <row r="333229" spans="1:3" x14ac:dyDescent="0.2">
      <c r="A333229" s="1">
        <v>843463</v>
      </c>
      <c r="B333229" s="1" t="s">
        <v>332247</v>
      </c>
      <c r="C333229" s="1" t="s">
        <v>5</v>
      </c>
    </row>
    <row r="333230" spans="1:3" x14ac:dyDescent="0.2">
      <c r="A333230" s="1">
        <v>843464</v>
      </c>
      <c r="B333230" s="1" t="s">
        <v>332248</v>
      </c>
      <c r="C333230" s="1" t="s">
        <v>60</v>
      </c>
    </row>
    <row r="333231" spans="1:3" x14ac:dyDescent="0.2">
      <c r="A333231" s="1">
        <v>843465</v>
      </c>
      <c r="B333231" s="1" t="s">
        <v>332249</v>
      </c>
      <c r="C333231" s="1" t="s">
        <v>5</v>
      </c>
    </row>
    <row r="333232" spans="1:3" x14ac:dyDescent="0.2">
      <c r="A333232" s="1">
        <v>843482</v>
      </c>
      <c r="B333232" s="1" t="s">
        <v>332250</v>
      </c>
      <c r="C333232" s="1" t="s">
        <v>60</v>
      </c>
    </row>
    <row r="333233" spans="1:4" x14ac:dyDescent="0.2">
      <c r="A333233" s="1">
        <v>843483</v>
      </c>
      <c r="B333233" s="1" t="s">
        <v>332251</v>
      </c>
      <c r="C333233" t="s">
        <v>60</v>
      </c>
      <c r="D333233" s="1" t="s">
        <v>61</v>
      </c>
    </row>
    <row r="333234" spans="1:4" x14ac:dyDescent="0.2">
      <c r="A333234" s="1">
        <v>843484</v>
      </c>
      <c r="B333234" s="1" t="s">
        <v>332252</v>
      </c>
      <c r="C333234" s="1" t="s">
        <v>60</v>
      </c>
    </row>
    <row r="333235" spans="1:4" x14ac:dyDescent="0.2">
      <c r="A333235" s="1">
        <v>843485</v>
      </c>
      <c r="B333235" s="1" t="s">
        <v>332253</v>
      </c>
      <c r="C333235" t="s">
        <v>60</v>
      </c>
      <c r="D333235" s="1" t="s">
        <v>61</v>
      </c>
    </row>
    <row r="333236" spans="1:4" x14ac:dyDescent="0.2">
      <c r="A333236" s="1">
        <v>843486</v>
      </c>
      <c r="B333236" s="1" t="s">
        <v>332254</v>
      </c>
      <c r="C333236" s="1" t="s">
        <v>60</v>
      </c>
    </row>
    <row r="333237" spans="1:4" x14ac:dyDescent="0.2">
      <c r="A333237" s="1">
        <v>843487</v>
      </c>
      <c r="B333237" s="1" t="s">
        <v>332255</v>
      </c>
      <c r="C333237" s="1" t="s">
        <v>60</v>
      </c>
    </row>
    <row r="333238" spans="1:4" x14ac:dyDescent="0.2">
      <c r="A333238" s="1">
        <v>843488</v>
      </c>
      <c r="B333238" s="1" t="s">
        <v>332256</v>
      </c>
      <c r="C333238" s="1" t="s">
        <v>60</v>
      </c>
    </row>
    <row r="333239" spans="1:4" x14ac:dyDescent="0.2">
      <c r="A333239" s="1">
        <v>843489</v>
      </c>
      <c r="B333239" s="1" t="s">
        <v>332257</v>
      </c>
      <c r="C333239" s="1" t="s">
        <v>60</v>
      </c>
    </row>
    <row r="333240" spans="1:4" x14ac:dyDescent="0.2">
      <c r="A333240" s="1">
        <v>843490</v>
      </c>
      <c r="B333240" s="1" t="s">
        <v>332258</v>
      </c>
      <c r="C333240" s="1" t="s">
        <v>60</v>
      </c>
    </row>
    <row r="333241" spans="1:4" x14ac:dyDescent="0.2">
      <c r="A333241" s="1">
        <v>843491</v>
      </c>
      <c r="B333241" s="1" t="s">
        <v>332259</v>
      </c>
      <c r="C333241" s="1" t="s">
        <v>60</v>
      </c>
    </row>
    <row r="333242" spans="1:4" x14ac:dyDescent="0.2">
      <c r="A333242" s="1">
        <v>843492</v>
      </c>
      <c r="B333242" s="1" t="s">
        <v>332260</v>
      </c>
      <c r="C333242" s="1" t="s">
        <v>5</v>
      </c>
    </row>
    <row r="333243" spans="1:4" x14ac:dyDescent="0.2">
      <c r="A333243" s="1">
        <v>843493</v>
      </c>
      <c r="B333243" s="1" t="s">
        <v>332261</v>
      </c>
      <c r="C333243" s="1" t="s">
        <v>5</v>
      </c>
    </row>
    <row r="333244" spans="1:4" x14ac:dyDescent="0.2">
      <c r="A333244" s="1">
        <v>843494</v>
      </c>
      <c r="B333244" s="1" t="s">
        <v>332262</v>
      </c>
      <c r="C333244" s="1" t="s">
        <v>5</v>
      </c>
    </row>
    <row r="333245" spans="1:4" x14ac:dyDescent="0.2">
      <c r="A333245" s="1">
        <v>843495</v>
      </c>
      <c r="B333245" s="1" t="s">
        <v>332263</v>
      </c>
      <c r="C333245" s="1" t="s">
        <v>5</v>
      </c>
    </row>
    <row r="333246" spans="1:4" x14ac:dyDescent="0.2">
      <c r="A333246" s="1">
        <v>843496</v>
      </c>
      <c r="B333246" s="1" t="s">
        <v>332264</v>
      </c>
      <c r="C333246" s="1" t="s">
        <v>5</v>
      </c>
    </row>
    <row r="333247" spans="1:4" x14ac:dyDescent="0.2">
      <c r="A333247" s="1">
        <v>843497</v>
      </c>
      <c r="B333247" s="1" t="s">
        <v>332265</v>
      </c>
      <c r="C333247" s="1" t="s">
        <v>5</v>
      </c>
    </row>
    <row r="333248" spans="1:4" x14ac:dyDescent="0.2">
      <c r="A333248" s="1">
        <v>843498</v>
      </c>
      <c r="B333248" s="1" t="s">
        <v>332266</v>
      </c>
      <c r="C333248" s="1" t="s">
        <v>5</v>
      </c>
    </row>
    <row r="333249" spans="1:4" x14ac:dyDescent="0.2">
      <c r="A333249" s="1">
        <v>843499</v>
      </c>
      <c r="B333249" s="1" t="s">
        <v>332267</v>
      </c>
      <c r="C333249" s="1" t="s">
        <v>60</v>
      </c>
    </row>
    <row r="333250" spans="1:4" x14ac:dyDescent="0.2">
      <c r="A333250" s="1">
        <v>843500</v>
      </c>
      <c r="B333250" s="1" t="s">
        <v>332268</v>
      </c>
      <c r="C333250" s="1" t="s">
        <v>60</v>
      </c>
    </row>
    <row r="333251" spans="1:4" x14ac:dyDescent="0.2">
      <c r="A333251" s="1">
        <v>843501</v>
      </c>
      <c r="B333251" s="1" t="s">
        <v>332269</v>
      </c>
      <c r="C333251" s="1" t="s">
        <v>60</v>
      </c>
    </row>
    <row r="333252" spans="1:4" x14ac:dyDescent="0.2">
      <c r="A333252" s="1">
        <v>843506</v>
      </c>
      <c r="B333252" s="1" t="s">
        <v>332270</v>
      </c>
      <c r="C333252" s="1" t="s">
        <v>5</v>
      </c>
    </row>
    <row r="333253" spans="1:4" x14ac:dyDescent="0.2">
      <c r="A333253" s="1">
        <v>843508</v>
      </c>
      <c r="B333253" s="1" t="s">
        <v>332271</v>
      </c>
      <c r="C333253" s="1" t="s">
        <v>60</v>
      </c>
      <c r="D333253" s="1" t="s">
        <v>61</v>
      </c>
    </row>
    <row r="333254" spans="1:4" x14ac:dyDescent="0.2">
      <c r="A333254" s="1">
        <v>843510</v>
      </c>
      <c r="B333254" s="1" t="s">
        <v>332272</v>
      </c>
      <c r="C333254" s="1" t="s">
        <v>5</v>
      </c>
    </row>
    <row r="333255" spans="1:4" x14ac:dyDescent="0.2">
      <c r="A333255" s="1">
        <v>843514</v>
      </c>
      <c r="B333255" s="1" t="s">
        <v>332273</v>
      </c>
      <c r="C333255" s="1" t="s">
        <v>60</v>
      </c>
      <c r="D333255" s="1" t="s">
        <v>61</v>
      </c>
    </row>
    <row r="333256" spans="1:4" x14ac:dyDescent="0.2">
      <c r="A333256" s="1">
        <v>843516</v>
      </c>
      <c r="B333256" s="1" t="s">
        <v>332274</v>
      </c>
      <c r="C333256" s="1" t="s">
        <v>60</v>
      </c>
      <c r="D333256" s="1" t="s">
        <v>61</v>
      </c>
    </row>
    <row r="333257" spans="1:4" x14ac:dyDescent="0.2">
      <c r="A333257" s="1">
        <v>843518</v>
      </c>
      <c r="B333257" s="1" t="s">
        <v>332275</v>
      </c>
      <c r="C333257" s="1" t="s">
        <v>60</v>
      </c>
      <c r="D333257" s="1" t="s">
        <v>61</v>
      </c>
    </row>
    <row r="333258" spans="1:4" x14ac:dyDescent="0.2">
      <c r="A333258" s="1">
        <v>843522</v>
      </c>
      <c r="B333258" s="1" t="s">
        <v>332276</v>
      </c>
      <c r="C333258" s="1" t="s">
        <v>60</v>
      </c>
    </row>
    <row r="333259" spans="1:4" x14ac:dyDescent="0.2">
      <c r="A333259" s="1">
        <v>843524</v>
      </c>
      <c r="B333259" s="1" t="s">
        <v>332277</v>
      </c>
      <c r="C333259" s="1" t="s">
        <v>5</v>
      </c>
    </row>
    <row r="333260" spans="1:4" x14ac:dyDescent="0.2">
      <c r="A333260" s="1">
        <v>843526</v>
      </c>
      <c r="B333260" s="1" t="s">
        <v>332278</v>
      </c>
      <c r="C333260" s="1" t="s">
        <v>5</v>
      </c>
    </row>
    <row r="333261" spans="1:4" x14ac:dyDescent="0.2">
      <c r="A333261" s="1">
        <v>843528</v>
      </c>
      <c r="B333261" s="1" t="s">
        <v>332279</v>
      </c>
      <c r="C333261" s="1" t="s">
        <v>60</v>
      </c>
      <c r="D333261" s="1" t="s">
        <v>61</v>
      </c>
    </row>
    <row r="333262" spans="1:4" x14ac:dyDescent="0.2">
      <c r="A333262" s="1">
        <v>843530</v>
      </c>
      <c r="B333262" s="1" t="s">
        <v>332280</v>
      </c>
      <c r="C333262" s="1" t="s">
        <v>60</v>
      </c>
      <c r="D333262" s="1" t="s">
        <v>61</v>
      </c>
    </row>
    <row r="333263" spans="1:4" x14ac:dyDescent="0.2">
      <c r="A333263" s="1">
        <v>843532</v>
      </c>
      <c r="B333263" s="1" t="s">
        <v>332281</v>
      </c>
      <c r="C333263" s="1" t="s">
        <v>60</v>
      </c>
      <c r="D333263" s="1" t="s">
        <v>61</v>
      </c>
    </row>
    <row r="333264" spans="1:4" x14ac:dyDescent="0.2">
      <c r="A333264" s="1">
        <v>843534</v>
      </c>
      <c r="B333264" s="1" t="s">
        <v>332282</v>
      </c>
      <c r="C333264" s="1" t="s">
        <v>5</v>
      </c>
    </row>
    <row r="333265" spans="1:3" x14ac:dyDescent="0.2">
      <c r="A333265" s="1">
        <v>843536</v>
      </c>
      <c r="B333265" s="1" t="s">
        <v>332283</v>
      </c>
      <c r="C333265" s="1" t="s">
        <v>5</v>
      </c>
    </row>
    <row r="333266" spans="1:3" x14ac:dyDescent="0.2">
      <c r="A333266" s="1">
        <v>843538</v>
      </c>
      <c r="B333266" s="1" t="s">
        <v>332284</v>
      </c>
      <c r="C333266" s="1" t="s">
        <v>60</v>
      </c>
    </row>
    <row r="333267" spans="1:3" x14ac:dyDescent="0.2">
      <c r="A333267" s="1">
        <v>843540</v>
      </c>
      <c r="B333267" s="1" t="s">
        <v>332285</v>
      </c>
      <c r="C333267" s="1" t="s">
        <v>5</v>
      </c>
    </row>
    <row r="333268" spans="1:3" x14ac:dyDescent="0.2">
      <c r="A333268" s="1">
        <v>843542</v>
      </c>
      <c r="B333268" s="1" t="s">
        <v>332286</v>
      </c>
      <c r="C333268" s="1" t="s">
        <v>5</v>
      </c>
    </row>
    <row r="333269" spans="1:3" x14ac:dyDescent="0.2">
      <c r="A333269" s="1">
        <v>843546</v>
      </c>
      <c r="B333269" s="1" t="s">
        <v>332287</v>
      </c>
      <c r="C333269" s="1" t="s">
        <v>5</v>
      </c>
    </row>
    <row r="333270" spans="1:3" x14ac:dyDescent="0.2">
      <c r="A333270" s="1">
        <v>843550</v>
      </c>
      <c r="B333270" s="1" t="s">
        <v>332288</v>
      </c>
      <c r="C333270" s="1" t="s">
        <v>5</v>
      </c>
    </row>
    <row r="333271" spans="1:3" x14ac:dyDescent="0.2">
      <c r="A333271" s="1">
        <v>843556</v>
      </c>
      <c r="B333271" s="1" t="s">
        <v>332289</v>
      </c>
      <c r="C333271" s="1" t="s">
        <v>5</v>
      </c>
    </row>
    <row r="333272" spans="1:3" x14ac:dyDescent="0.2">
      <c r="A333272" s="1">
        <v>843558</v>
      </c>
      <c r="B333272" s="1" t="s">
        <v>332290</v>
      </c>
      <c r="C333272" s="1" t="s">
        <v>60</v>
      </c>
    </row>
    <row r="333273" spans="1:3" x14ac:dyDescent="0.2">
      <c r="A333273" s="1">
        <v>843564</v>
      </c>
      <c r="B333273" s="1" t="s">
        <v>332291</v>
      </c>
      <c r="C333273" s="1" t="s">
        <v>60</v>
      </c>
    </row>
    <row r="333274" spans="1:3" x14ac:dyDescent="0.2">
      <c r="A333274" s="1">
        <v>843568</v>
      </c>
      <c r="B333274" s="1" t="s">
        <v>332292</v>
      </c>
      <c r="C333274" s="1" t="s">
        <v>60</v>
      </c>
    </row>
    <row r="333275" spans="1:3" x14ac:dyDescent="0.2">
      <c r="A333275" s="1">
        <v>843570</v>
      </c>
      <c r="B333275" s="1" t="s">
        <v>332293</v>
      </c>
      <c r="C333275" s="1" t="s">
        <v>5</v>
      </c>
    </row>
    <row r="333276" spans="1:3" x14ac:dyDescent="0.2">
      <c r="A333276" s="1">
        <v>843574</v>
      </c>
      <c r="B333276" s="1" t="s">
        <v>332294</v>
      </c>
      <c r="C333276" s="1" t="s">
        <v>5</v>
      </c>
    </row>
    <row r="333277" spans="1:3" x14ac:dyDescent="0.2">
      <c r="A333277" s="1">
        <v>843576</v>
      </c>
      <c r="B333277" s="1" t="s">
        <v>332295</v>
      </c>
      <c r="C333277" s="1" t="s">
        <v>60</v>
      </c>
    </row>
    <row r="333278" spans="1:3" x14ac:dyDescent="0.2">
      <c r="A333278" s="1">
        <v>843578</v>
      </c>
      <c r="B333278" s="1" t="s">
        <v>332296</v>
      </c>
      <c r="C333278" s="1" t="s">
        <v>5</v>
      </c>
    </row>
    <row r="333279" spans="1:3" x14ac:dyDescent="0.2">
      <c r="A333279" s="1">
        <v>843580</v>
      </c>
      <c r="B333279" s="1" t="s">
        <v>332297</v>
      </c>
      <c r="C333279" s="1" t="s">
        <v>60</v>
      </c>
    </row>
    <row r="333280" spans="1:3" x14ac:dyDescent="0.2">
      <c r="A333280" s="1">
        <v>843582</v>
      </c>
      <c r="B333280" s="1" t="s">
        <v>332298</v>
      </c>
      <c r="C333280" s="1" t="s">
        <v>60</v>
      </c>
    </row>
    <row r="333281" spans="1:3" x14ac:dyDescent="0.2">
      <c r="A333281" s="1">
        <v>843584</v>
      </c>
      <c r="B333281" s="1" t="s">
        <v>332299</v>
      </c>
      <c r="C333281" s="1" t="s">
        <v>5</v>
      </c>
    </row>
    <row r="333282" spans="1:3" x14ac:dyDescent="0.2">
      <c r="A333282" s="1">
        <v>843586</v>
      </c>
      <c r="B333282" s="1" t="s">
        <v>332300</v>
      </c>
      <c r="C333282" s="1" t="s">
        <v>60</v>
      </c>
    </row>
    <row r="333283" spans="1:3" x14ac:dyDescent="0.2">
      <c r="A333283" s="1">
        <v>843590</v>
      </c>
      <c r="B333283" s="1" t="s">
        <v>332301</v>
      </c>
      <c r="C333283" s="1" t="s">
        <v>5</v>
      </c>
    </row>
    <row r="333284" spans="1:3" x14ac:dyDescent="0.2">
      <c r="A333284" s="1">
        <v>843591</v>
      </c>
      <c r="B333284" s="1" t="s">
        <v>332302</v>
      </c>
      <c r="C333284" s="1" t="s">
        <v>5</v>
      </c>
    </row>
    <row r="333285" spans="1:3" x14ac:dyDescent="0.2">
      <c r="A333285" s="1">
        <v>843592</v>
      </c>
      <c r="B333285" s="1" t="s">
        <v>332303</v>
      </c>
      <c r="C333285" s="1" t="s">
        <v>5</v>
      </c>
    </row>
    <row r="333286" spans="1:3" x14ac:dyDescent="0.2">
      <c r="A333286" s="1">
        <v>843593</v>
      </c>
      <c r="B333286" s="1" t="s">
        <v>332304</v>
      </c>
      <c r="C333286" s="1" t="s">
        <v>60</v>
      </c>
    </row>
    <row r="333287" spans="1:3" x14ac:dyDescent="0.2">
      <c r="A333287" s="1">
        <v>843594</v>
      </c>
      <c r="B333287" s="1" t="s">
        <v>332305</v>
      </c>
      <c r="C333287" s="1" t="s">
        <v>5</v>
      </c>
    </row>
    <row r="333288" spans="1:3" x14ac:dyDescent="0.2">
      <c r="A333288" s="1">
        <v>843595</v>
      </c>
      <c r="B333288" s="1" t="s">
        <v>332306</v>
      </c>
      <c r="C333288" s="1" t="s">
        <v>5</v>
      </c>
    </row>
    <row r="333289" spans="1:3" x14ac:dyDescent="0.2">
      <c r="A333289" s="1">
        <v>843596</v>
      </c>
      <c r="B333289" s="1" t="s">
        <v>332307</v>
      </c>
      <c r="C333289" s="1" t="s">
        <v>60</v>
      </c>
    </row>
    <row r="333290" spans="1:3" x14ac:dyDescent="0.2">
      <c r="A333290" s="1">
        <v>843597</v>
      </c>
      <c r="B333290" s="1" t="s">
        <v>332308</v>
      </c>
      <c r="C333290" s="1" t="s">
        <v>5</v>
      </c>
    </row>
    <row r="333291" spans="1:3" x14ac:dyDescent="0.2">
      <c r="A333291" s="1">
        <v>843598</v>
      </c>
      <c r="B333291" s="1" t="s">
        <v>332309</v>
      </c>
      <c r="C333291" s="1" t="s">
        <v>5</v>
      </c>
    </row>
    <row r="333292" spans="1:3" x14ac:dyDescent="0.2">
      <c r="A333292" s="1">
        <v>843599</v>
      </c>
      <c r="B333292" s="1" t="s">
        <v>332310</v>
      </c>
      <c r="C333292" s="1" t="s">
        <v>60</v>
      </c>
    </row>
    <row r="333293" spans="1:3" x14ac:dyDescent="0.2">
      <c r="A333293" s="1">
        <v>843600</v>
      </c>
      <c r="B333293" s="1" t="s">
        <v>332311</v>
      </c>
      <c r="C333293" s="1" t="s">
        <v>60</v>
      </c>
    </row>
    <row r="333294" spans="1:3" x14ac:dyDescent="0.2">
      <c r="A333294" s="1">
        <v>843601</v>
      </c>
      <c r="B333294" s="1" t="s">
        <v>332312</v>
      </c>
      <c r="C333294" s="1" t="s">
        <v>60</v>
      </c>
    </row>
    <row r="333295" spans="1:3" x14ac:dyDescent="0.2">
      <c r="A333295" s="1">
        <v>843602</v>
      </c>
      <c r="B333295" s="1" t="s">
        <v>332313</v>
      </c>
      <c r="C333295" s="1" t="s">
        <v>60</v>
      </c>
    </row>
    <row r="333296" spans="1:3" x14ac:dyDescent="0.2">
      <c r="A333296" s="1">
        <v>843603</v>
      </c>
      <c r="B333296" s="1" t="s">
        <v>332314</v>
      </c>
      <c r="C333296" s="1" t="s">
        <v>60</v>
      </c>
    </row>
    <row r="333297" spans="1:3" x14ac:dyDescent="0.2">
      <c r="A333297" s="1">
        <v>843604</v>
      </c>
      <c r="B333297" s="1" t="s">
        <v>332315</v>
      </c>
      <c r="C333297" s="1" t="s">
        <v>60</v>
      </c>
    </row>
    <row r="333298" spans="1:3" x14ac:dyDescent="0.2">
      <c r="A333298" s="1">
        <v>843605</v>
      </c>
      <c r="B333298" s="1" t="s">
        <v>332316</v>
      </c>
      <c r="C333298" s="1" t="s">
        <v>60</v>
      </c>
    </row>
    <row r="333299" spans="1:3" x14ac:dyDescent="0.2">
      <c r="A333299" s="1">
        <v>843606</v>
      </c>
      <c r="B333299" s="1" t="s">
        <v>332317</v>
      </c>
      <c r="C333299" s="1" t="s">
        <v>60</v>
      </c>
    </row>
    <row r="333300" spans="1:3" x14ac:dyDescent="0.2">
      <c r="A333300" s="1">
        <v>843641</v>
      </c>
      <c r="B333300" s="1" t="s">
        <v>332318</v>
      </c>
      <c r="C333300" s="1" t="s">
        <v>60</v>
      </c>
    </row>
    <row r="333301" spans="1:3" x14ac:dyDescent="0.2">
      <c r="A333301" s="1">
        <v>843642</v>
      </c>
      <c r="B333301" s="1" t="s">
        <v>332319</v>
      </c>
      <c r="C333301" s="1" t="s">
        <v>60</v>
      </c>
    </row>
    <row r="333302" spans="1:3" x14ac:dyDescent="0.2">
      <c r="A333302" s="1">
        <v>843643</v>
      </c>
      <c r="B333302" s="1" t="s">
        <v>332320</v>
      </c>
      <c r="C333302" s="1" t="s">
        <v>60</v>
      </c>
    </row>
    <row r="333303" spans="1:3" x14ac:dyDescent="0.2">
      <c r="A333303" s="1">
        <v>843644</v>
      </c>
      <c r="B333303" s="1" t="s">
        <v>332321</v>
      </c>
      <c r="C333303" s="1" t="s">
        <v>60</v>
      </c>
    </row>
    <row r="333304" spans="1:3" x14ac:dyDescent="0.2">
      <c r="A333304" s="1">
        <v>843645</v>
      </c>
      <c r="B333304" s="1" t="s">
        <v>332322</v>
      </c>
      <c r="C333304" s="1" t="s">
        <v>60</v>
      </c>
    </row>
    <row r="333305" spans="1:3" x14ac:dyDescent="0.2">
      <c r="A333305" s="1">
        <v>843646</v>
      </c>
      <c r="B333305" s="1" t="s">
        <v>332323</v>
      </c>
      <c r="C333305" s="1" t="s">
        <v>60</v>
      </c>
    </row>
    <row r="333306" spans="1:3" x14ac:dyDescent="0.2">
      <c r="A333306" s="1">
        <v>843647</v>
      </c>
      <c r="B333306" s="1" t="s">
        <v>332324</v>
      </c>
      <c r="C333306" s="1" t="s">
        <v>60</v>
      </c>
    </row>
    <row r="333307" spans="1:3" x14ac:dyDescent="0.2">
      <c r="A333307" s="1">
        <v>843648</v>
      </c>
      <c r="B333307" s="1" t="s">
        <v>332325</v>
      </c>
      <c r="C333307" s="1" t="s">
        <v>60</v>
      </c>
    </row>
    <row r="333308" spans="1:3" x14ac:dyDescent="0.2">
      <c r="A333308" s="1">
        <v>843649</v>
      </c>
      <c r="B333308" s="1" t="s">
        <v>332326</v>
      </c>
      <c r="C333308" s="1" t="s">
        <v>60</v>
      </c>
    </row>
    <row r="333309" spans="1:3" x14ac:dyDescent="0.2">
      <c r="A333309" s="1">
        <v>843650</v>
      </c>
      <c r="B333309" s="1" t="s">
        <v>332327</v>
      </c>
      <c r="C333309" s="1" t="s">
        <v>60</v>
      </c>
    </row>
    <row r="333310" spans="1:3" x14ac:dyDescent="0.2">
      <c r="A333310" s="1">
        <v>843659</v>
      </c>
      <c r="B333310" s="1" t="s">
        <v>332328</v>
      </c>
      <c r="C333310" s="1" t="s">
        <v>60</v>
      </c>
    </row>
    <row r="333311" spans="1:3" x14ac:dyDescent="0.2">
      <c r="A333311" s="1">
        <v>843671</v>
      </c>
      <c r="B333311" s="1" t="s">
        <v>332329</v>
      </c>
      <c r="C333311" s="1" t="s">
        <v>5</v>
      </c>
    </row>
    <row r="333312" spans="1:3" x14ac:dyDescent="0.2">
      <c r="A333312" s="1">
        <v>843673</v>
      </c>
      <c r="B333312" s="1" t="s">
        <v>332330</v>
      </c>
      <c r="C333312" s="1" t="s">
        <v>5</v>
      </c>
    </row>
    <row r="333313" spans="1:3" x14ac:dyDescent="0.2">
      <c r="A333313" s="1">
        <v>843679</v>
      </c>
      <c r="B333313" s="1" t="s">
        <v>332331</v>
      </c>
      <c r="C333313" s="1" t="s">
        <v>5</v>
      </c>
    </row>
    <row r="333314" spans="1:3" x14ac:dyDescent="0.2">
      <c r="A333314" s="1">
        <v>843693</v>
      </c>
      <c r="B333314" s="1" t="s">
        <v>332332</v>
      </c>
      <c r="C333314" s="1" t="s">
        <v>5</v>
      </c>
    </row>
    <row r="333315" spans="1:3" x14ac:dyDescent="0.2">
      <c r="A333315" s="1">
        <v>843697</v>
      </c>
      <c r="B333315" s="1" t="s">
        <v>332333</v>
      </c>
      <c r="C333315" s="1" t="s">
        <v>5</v>
      </c>
    </row>
    <row r="333316" spans="1:3" x14ac:dyDescent="0.2">
      <c r="A333316" s="1">
        <v>843725</v>
      </c>
      <c r="B333316" s="1" t="s">
        <v>332334</v>
      </c>
      <c r="C333316" s="1" t="s">
        <v>5</v>
      </c>
    </row>
    <row r="333317" spans="1:3" x14ac:dyDescent="0.2">
      <c r="A333317" s="1">
        <v>843729</v>
      </c>
      <c r="B333317" s="1" t="s">
        <v>332335</v>
      </c>
      <c r="C333317" s="1" t="s">
        <v>5</v>
      </c>
    </row>
    <row r="333318" spans="1:3" x14ac:dyDescent="0.2">
      <c r="A333318" s="1">
        <v>843736</v>
      </c>
      <c r="B333318" s="1" t="s">
        <v>332336</v>
      </c>
      <c r="C333318" s="1" t="s">
        <v>5</v>
      </c>
    </row>
    <row r="333319" spans="1:3" x14ac:dyDescent="0.2">
      <c r="A333319" s="1">
        <v>843737</v>
      </c>
      <c r="B333319" s="1" t="s">
        <v>332337</v>
      </c>
      <c r="C333319" s="1" t="s">
        <v>5</v>
      </c>
    </row>
    <row r="333320" spans="1:3" x14ac:dyDescent="0.2">
      <c r="A333320" s="1">
        <v>843738</v>
      </c>
      <c r="B333320" s="1" t="s">
        <v>332338</v>
      </c>
      <c r="C333320" s="1" t="s">
        <v>5</v>
      </c>
    </row>
    <row r="333321" spans="1:3" x14ac:dyDescent="0.2">
      <c r="A333321" s="1">
        <v>843739</v>
      </c>
      <c r="B333321" s="1" t="s">
        <v>332339</v>
      </c>
      <c r="C333321" s="1" t="s">
        <v>5</v>
      </c>
    </row>
    <row r="333322" spans="1:3" x14ac:dyDescent="0.2">
      <c r="A333322" s="1">
        <v>843740</v>
      </c>
      <c r="B333322" s="1" t="s">
        <v>332340</v>
      </c>
      <c r="C333322" s="1" t="s">
        <v>5</v>
      </c>
    </row>
    <row r="333323" spans="1:3" x14ac:dyDescent="0.2">
      <c r="A333323" s="1">
        <v>843741</v>
      </c>
      <c r="B333323" s="1" t="s">
        <v>332341</v>
      </c>
      <c r="C333323" s="1" t="s">
        <v>5</v>
      </c>
    </row>
    <row r="333324" spans="1:3" x14ac:dyDescent="0.2">
      <c r="A333324" s="1">
        <v>843742</v>
      </c>
      <c r="B333324" s="1" t="s">
        <v>332342</v>
      </c>
      <c r="C333324" s="1" t="s">
        <v>5</v>
      </c>
    </row>
    <row r="333325" spans="1:3" x14ac:dyDescent="0.2">
      <c r="A333325" s="1">
        <v>843743</v>
      </c>
      <c r="B333325" s="1" t="s">
        <v>332343</v>
      </c>
      <c r="C333325" s="1" t="s">
        <v>5</v>
      </c>
    </row>
    <row r="333326" spans="1:3" x14ac:dyDescent="0.2">
      <c r="A333326" s="1">
        <v>843744</v>
      </c>
      <c r="B333326" s="1" t="s">
        <v>332344</v>
      </c>
      <c r="C333326" s="1" t="s">
        <v>60</v>
      </c>
    </row>
    <row r="333327" spans="1:3" x14ac:dyDescent="0.2">
      <c r="A333327" s="1">
        <v>843745</v>
      </c>
      <c r="B333327" s="1" t="s">
        <v>332345</v>
      </c>
      <c r="C333327" s="1" t="s">
        <v>60</v>
      </c>
    </row>
    <row r="333328" spans="1:3" x14ac:dyDescent="0.2">
      <c r="A333328" s="1">
        <v>843747</v>
      </c>
      <c r="B333328" s="1" t="s">
        <v>332346</v>
      </c>
      <c r="C333328" s="1" t="s">
        <v>60</v>
      </c>
    </row>
    <row r="333329" spans="1:3" x14ac:dyDescent="0.2">
      <c r="A333329" s="1">
        <v>843748</v>
      </c>
      <c r="B333329" s="1" t="s">
        <v>332347</v>
      </c>
      <c r="C333329" s="1" t="s">
        <v>5</v>
      </c>
    </row>
    <row r="333330" spans="1:3" x14ac:dyDescent="0.2">
      <c r="A333330" s="1">
        <v>843749</v>
      </c>
      <c r="B333330" s="1" t="s">
        <v>332348</v>
      </c>
      <c r="C333330" s="1" t="s">
        <v>60</v>
      </c>
    </row>
    <row r="333331" spans="1:3" x14ac:dyDescent="0.2">
      <c r="A333331" s="1">
        <v>843750</v>
      </c>
      <c r="B333331" s="1" t="s">
        <v>332349</v>
      </c>
      <c r="C333331" s="1" t="s">
        <v>5</v>
      </c>
    </row>
    <row r="333332" spans="1:3" x14ac:dyDescent="0.2">
      <c r="A333332" s="1">
        <v>843751</v>
      </c>
      <c r="B333332" s="1" t="s">
        <v>332350</v>
      </c>
      <c r="C333332" s="1" t="s">
        <v>60</v>
      </c>
    </row>
    <row r="333333" spans="1:3" x14ac:dyDescent="0.2">
      <c r="A333333" s="1">
        <v>843752</v>
      </c>
      <c r="B333333" s="1" t="s">
        <v>332351</v>
      </c>
      <c r="C333333" s="1" t="s">
        <v>5</v>
      </c>
    </row>
    <row r="333334" spans="1:3" x14ac:dyDescent="0.2">
      <c r="A333334" s="1">
        <v>843753</v>
      </c>
      <c r="B333334" s="1" t="s">
        <v>332352</v>
      </c>
      <c r="C333334" s="1" t="s">
        <v>5</v>
      </c>
    </row>
    <row r="333335" spans="1:3" x14ac:dyDescent="0.2">
      <c r="A333335" s="1">
        <v>843754</v>
      </c>
      <c r="B333335" s="1" t="s">
        <v>332353</v>
      </c>
      <c r="C333335" s="1" t="s">
        <v>60</v>
      </c>
    </row>
    <row r="333336" spans="1:3" x14ac:dyDescent="0.2">
      <c r="A333336" s="1">
        <v>843755</v>
      </c>
      <c r="B333336" s="1" t="s">
        <v>332354</v>
      </c>
      <c r="C333336" s="1" t="s">
        <v>60</v>
      </c>
    </row>
    <row r="333337" spans="1:3" x14ac:dyDescent="0.2">
      <c r="A333337" s="1">
        <v>843756</v>
      </c>
      <c r="B333337" s="1" t="s">
        <v>332355</v>
      </c>
      <c r="C333337" s="1" t="s">
        <v>60</v>
      </c>
    </row>
    <row r="333338" spans="1:3" x14ac:dyDescent="0.2">
      <c r="A333338" s="1">
        <v>843757</v>
      </c>
      <c r="B333338" s="1" t="s">
        <v>332356</v>
      </c>
      <c r="C333338" s="1" t="s">
        <v>60</v>
      </c>
    </row>
    <row r="333339" spans="1:3" x14ac:dyDescent="0.2">
      <c r="A333339" s="1">
        <v>843758</v>
      </c>
      <c r="B333339" s="1" t="s">
        <v>332357</v>
      </c>
      <c r="C333339" s="1" t="s">
        <v>60</v>
      </c>
    </row>
    <row r="333340" spans="1:3" x14ac:dyDescent="0.2">
      <c r="A333340" s="1">
        <v>843759</v>
      </c>
      <c r="B333340" s="1" t="s">
        <v>332358</v>
      </c>
      <c r="C333340" s="1" t="s">
        <v>60</v>
      </c>
    </row>
    <row r="333341" spans="1:3" x14ac:dyDescent="0.2">
      <c r="A333341" s="1">
        <v>843760</v>
      </c>
      <c r="B333341" s="1" t="s">
        <v>332359</v>
      </c>
      <c r="C333341" s="1" t="s">
        <v>60</v>
      </c>
    </row>
    <row r="333342" spans="1:3" x14ac:dyDescent="0.2">
      <c r="A333342" s="1">
        <v>843761</v>
      </c>
      <c r="B333342" s="1" t="s">
        <v>332360</v>
      </c>
      <c r="C333342" s="1" t="s">
        <v>60</v>
      </c>
    </row>
    <row r="333343" spans="1:3" x14ac:dyDescent="0.2">
      <c r="A333343" s="1">
        <v>843762</v>
      </c>
      <c r="B333343" s="1" t="s">
        <v>332361</v>
      </c>
      <c r="C333343" s="1" t="s">
        <v>60</v>
      </c>
    </row>
    <row r="333344" spans="1:3" x14ac:dyDescent="0.2">
      <c r="A333344" s="1">
        <v>843763</v>
      </c>
      <c r="B333344" s="1" t="s">
        <v>332362</v>
      </c>
      <c r="C333344" s="1" t="s">
        <v>60</v>
      </c>
    </row>
    <row r="333345" spans="1:3" x14ac:dyDescent="0.2">
      <c r="A333345" s="1">
        <v>843764</v>
      </c>
      <c r="B333345" s="1" t="s">
        <v>332363</v>
      </c>
      <c r="C333345" s="1" t="s">
        <v>60</v>
      </c>
    </row>
    <row r="333346" spans="1:3" x14ac:dyDescent="0.2">
      <c r="A333346" s="1">
        <v>843765</v>
      </c>
      <c r="B333346" s="1" t="s">
        <v>332364</v>
      </c>
      <c r="C333346" s="1" t="s">
        <v>60</v>
      </c>
    </row>
    <row r="333347" spans="1:3" x14ac:dyDescent="0.2">
      <c r="A333347" s="1">
        <v>843769</v>
      </c>
      <c r="B333347" s="1" t="s">
        <v>332365</v>
      </c>
      <c r="C333347" s="1" t="s">
        <v>60</v>
      </c>
    </row>
    <row r="333348" spans="1:3" x14ac:dyDescent="0.2">
      <c r="A333348" s="1">
        <v>843771</v>
      </c>
      <c r="B333348" s="1" t="s">
        <v>332366</v>
      </c>
      <c r="C333348" s="1" t="s">
        <v>60</v>
      </c>
    </row>
    <row r="333349" spans="1:3" x14ac:dyDescent="0.2">
      <c r="A333349" s="1">
        <v>843775</v>
      </c>
      <c r="B333349" s="1" t="s">
        <v>332367</v>
      </c>
      <c r="C333349" s="1" t="s">
        <v>60</v>
      </c>
    </row>
    <row r="333350" spans="1:3" x14ac:dyDescent="0.2">
      <c r="A333350" s="1">
        <v>843777</v>
      </c>
      <c r="B333350" s="1" t="s">
        <v>332368</v>
      </c>
      <c r="C333350" s="1" t="s">
        <v>5</v>
      </c>
    </row>
    <row r="333351" spans="1:3" x14ac:dyDescent="0.2">
      <c r="A333351" s="1">
        <v>843779</v>
      </c>
      <c r="B333351" s="1" t="s">
        <v>332369</v>
      </c>
      <c r="C333351" s="1" t="s">
        <v>60</v>
      </c>
    </row>
    <row r="333352" spans="1:3" x14ac:dyDescent="0.2">
      <c r="A333352" s="1">
        <v>843781</v>
      </c>
      <c r="B333352" s="1" t="s">
        <v>332370</v>
      </c>
      <c r="C333352" s="1" t="s">
        <v>60</v>
      </c>
    </row>
    <row r="333353" spans="1:3" x14ac:dyDescent="0.2">
      <c r="A333353" s="1">
        <v>843783</v>
      </c>
      <c r="B333353" s="1" t="s">
        <v>332371</v>
      </c>
      <c r="C333353" s="1" t="s">
        <v>5</v>
      </c>
    </row>
    <row r="333354" spans="1:3" x14ac:dyDescent="0.2">
      <c r="A333354" s="1">
        <v>843793</v>
      </c>
      <c r="B333354" s="1" t="s">
        <v>332372</v>
      </c>
      <c r="C333354" s="1" t="s">
        <v>60</v>
      </c>
    </row>
    <row r="333355" spans="1:3" x14ac:dyDescent="0.2">
      <c r="A333355" s="1">
        <v>843803</v>
      </c>
      <c r="B333355" s="1" t="s">
        <v>332373</v>
      </c>
      <c r="C333355" s="1" t="s">
        <v>5</v>
      </c>
    </row>
    <row r="333356" spans="1:3" x14ac:dyDescent="0.2">
      <c r="A333356" s="1">
        <v>843804</v>
      </c>
      <c r="B333356" s="1" t="s">
        <v>332374</v>
      </c>
      <c r="C333356" s="1" t="s">
        <v>5</v>
      </c>
    </row>
    <row r="333357" spans="1:3" x14ac:dyDescent="0.2">
      <c r="A333357" s="1">
        <v>843806</v>
      </c>
      <c r="B333357" s="1" t="s">
        <v>332375</v>
      </c>
      <c r="C333357" s="1" t="s">
        <v>5</v>
      </c>
    </row>
    <row r="333358" spans="1:3" x14ac:dyDescent="0.2">
      <c r="A333358" s="1">
        <v>843807</v>
      </c>
      <c r="B333358" s="1" t="s">
        <v>332376</v>
      </c>
      <c r="C333358" s="1" t="s">
        <v>5</v>
      </c>
    </row>
    <row r="333359" spans="1:3" x14ac:dyDescent="0.2">
      <c r="A333359" s="1">
        <v>843808</v>
      </c>
      <c r="B333359" s="1" t="s">
        <v>332377</v>
      </c>
      <c r="C333359" s="1" t="s">
        <v>5</v>
      </c>
    </row>
    <row r="333360" spans="1:3" x14ac:dyDescent="0.2">
      <c r="A333360" s="1">
        <v>843809</v>
      </c>
      <c r="B333360" s="1" t="s">
        <v>332378</v>
      </c>
      <c r="C333360" s="1" t="s">
        <v>5</v>
      </c>
    </row>
    <row r="333361" spans="1:3" x14ac:dyDescent="0.2">
      <c r="A333361" s="1">
        <v>843810</v>
      </c>
      <c r="B333361" s="1" t="s">
        <v>332379</v>
      </c>
      <c r="C333361" s="1" t="s">
        <v>5</v>
      </c>
    </row>
    <row r="333362" spans="1:3" x14ac:dyDescent="0.2">
      <c r="A333362" s="1">
        <v>843811</v>
      </c>
      <c r="B333362" s="1" t="s">
        <v>332380</v>
      </c>
      <c r="C333362" s="1" t="s">
        <v>60</v>
      </c>
    </row>
    <row r="333363" spans="1:3" x14ac:dyDescent="0.2">
      <c r="A333363" s="1">
        <v>843812</v>
      </c>
      <c r="B333363" s="1" t="s">
        <v>332381</v>
      </c>
      <c r="C333363" s="1" t="s">
        <v>5</v>
      </c>
    </row>
    <row r="333364" spans="1:3" x14ac:dyDescent="0.2">
      <c r="A333364" s="1">
        <v>843813</v>
      </c>
      <c r="B333364" s="1" t="s">
        <v>332382</v>
      </c>
      <c r="C333364" s="1" t="s">
        <v>5</v>
      </c>
    </row>
    <row r="333365" spans="1:3" x14ac:dyDescent="0.2">
      <c r="A333365" s="1">
        <v>843815</v>
      </c>
      <c r="B333365" s="1" t="s">
        <v>332383</v>
      </c>
      <c r="C333365" s="1" t="s">
        <v>60</v>
      </c>
    </row>
    <row r="333366" spans="1:3" x14ac:dyDescent="0.2">
      <c r="A333366" s="1">
        <v>843817</v>
      </c>
      <c r="B333366" s="1" t="s">
        <v>332384</v>
      </c>
      <c r="C333366" s="1" t="s">
        <v>5</v>
      </c>
    </row>
    <row r="333367" spans="1:3" x14ac:dyDescent="0.2">
      <c r="A333367" s="1">
        <v>843819</v>
      </c>
      <c r="B333367" s="1" t="s">
        <v>332385</v>
      </c>
      <c r="C333367" s="1" t="s">
        <v>60</v>
      </c>
    </row>
    <row r="333368" spans="1:3" x14ac:dyDescent="0.2">
      <c r="A333368" s="1">
        <v>843837</v>
      </c>
      <c r="B333368" s="1" t="s">
        <v>332386</v>
      </c>
      <c r="C333368" s="1" t="s">
        <v>60</v>
      </c>
    </row>
    <row r="333369" spans="1:3" x14ac:dyDescent="0.2">
      <c r="A333369" s="1">
        <v>843839</v>
      </c>
      <c r="B333369" s="1" t="s">
        <v>332387</v>
      </c>
      <c r="C333369" s="1" t="s">
        <v>5</v>
      </c>
    </row>
    <row r="333370" spans="1:3" x14ac:dyDescent="0.2">
      <c r="A333370" s="1">
        <v>843843</v>
      </c>
      <c r="B333370" s="1" t="s">
        <v>332388</v>
      </c>
      <c r="C333370" s="1" t="s">
        <v>5</v>
      </c>
    </row>
    <row r="333371" spans="1:3" x14ac:dyDescent="0.2">
      <c r="A333371" s="1">
        <v>843845</v>
      </c>
      <c r="B333371" s="1" t="s">
        <v>332389</v>
      </c>
      <c r="C333371" s="1" t="s">
        <v>60</v>
      </c>
    </row>
    <row r="333372" spans="1:3" x14ac:dyDescent="0.2">
      <c r="A333372" s="1">
        <v>843846</v>
      </c>
      <c r="B333372" s="1" t="s">
        <v>332390</v>
      </c>
      <c r="C333372" s="1" t="s">
        <v>60</v>
      </c>
    </row>
    <row r="333373" spans="1:3" x14ac:dyDescent="0.2">
      <c r="A333373" s="1">
        <v>843847</v>
      </c>
      <c r="B333373" s="1" t="s">
        <v>332391</v>
      </c>
      <c r="C333373" s="1" t="s">
        <v>60</v>
      </c>
    </row>
    <row r="333374" spans="1:3" x14ac:dyDescent="0.2">
      <c r="A333374" s="1">
        <v>843848</v>
      </c>
      <c r="B333374" s="1" t="s">
        <v>332392</v>
      </c>
      <c r="C333374" s="1" t="s">
        <v>60</v>
      </c>
    </row>
    <row r="333375" spans="1:3" x14ac:dyDescent="0.2">
      <c r="A333375" s="1">
        <v>843849</v>
      </c>
      <c r="B333375" s="1" t="s">
        <v>332393</v>
      </c>
      <c r="C333375" s="1" t="s">
        <v>5</v>
      </c>
    </row>
    <row r="333376" spans="1:3" x14ac:dyDescent="0.2">
      <c r="A333376" s="1">
        <v>843850</v>
      </c>
      <c r="B333376" s="1" t="s">
        <v>332394</v>
      </c>
      <c r="C333376" s="1" t="s">
        <v>60</v>
      </c>
    </row>
    <row r="333377" spans="1:3" x14ac:dyDescent="0.2">
      <c r="A333377" s="1">
        <v>843851</v>
      </c>
      <c r="B333377" s="1" t="s">
        <v>332395</v>
      </c>
      <c r="C333377" s="1" t="s">
        <v>5</v>
      </c>
    </row>
    <row r="333378" spans="1:3" x14ac:dyDescent="0.2">
      <c r="A333378" s="1">
        <v>843852</v>
      </c>
      <c r="B333378" s="1" t="s">
        <v>332396</v>
      </c>
      <c r="C333378" s="1" t="s">
        <v>60</v>
      </c>
    </row>
    <row r="333379" spans="1:3" x14ac:dyDescent="0.2">
      <c r="A333379" s="1">
        <v>843853</v>
      </c>
      <c r="B333379" s="1" t="s">
        <v>332397</v>
      </c>
      <c r="C333379" s="1" t="s">
        <v>5</v>
      </c>
    </row>
    <row r="333380" spans="1:3" x14ac:dyDescent="0.2">
      <c r="A333380" s="1">
        <v>843854</v>
      </c>
      <c r="B333380" s="1" t="s">
        <v>332398</v>
      </c>
      <c r="C333380" s="1" t="s">
        <v>5</v>
      </c>
    </row>
    <row r="333381" spans="1:3" x14ac:dyDescent="0.2">
      <c r="A333381" s="1">
        <v>843857</v>
      </c>
      <c r="B333381" s="1" t="s">
        <v>332399</v>
      </c>
      <c r="C333381" s="1" t="s">
        <v>5</v>
      </c>
    </row>
    <row r="333382" spans="1:3" x14ac:dyDescent="0.2">
      <c r="A333382" s="1">
        <v>843858</v>
      </c>
      <c r="B333382" s="1" t="s">
        <v>332400</v>
      </c>
      <c r="C333382" s="1" t="s">
        <v>60</v>
      </c>
    </row>
    <row r="333383" spans="1:3" x14ac:dyDescent="0.2">
      <c r="A333383" s="1">
        <v>843859</v>
      </c>
      <c r="B333383" s="1" t="s">
        <v>332401</v>
      </c>
      <c r="C333383" s="1" t="s">
        <v>5</v>
      </c>
    </row>
    <row r="333384" spans="1:3" x14ac:dyDescent="0.2">
      <c r="A333384" s="1">
        <v>843860</v>
      </c>
      <c r="B333384" s="1" t="s">
        <v>332402</v>
      </c>
      <c r="C333384" s="1" t="s">
        <v>60</v>
      </c>
    </row>
    <row r="333385" spans="1:3" x14ac:dyDescent="0.2">
      <c r="A333385" s="1">
        <v>843862</v>
      </c>
      <c r="B333385" s="1" t="s">
        <v>332403</v>
      </c>
      <c r="C333385" s="1" t="s">
        <v>5</v>
      </c>
    </row>
    <row r="333386" spans="1:3" x14ac:dyDescent="0.2">
      <c r="A333386" s="1">
        <v>843863</v>
      </c>
      <c r="B333386" s="1" t="s">
        <v>332404</v>
      </c>
      <c r="C333386" s="1" t="s">
        <v>60</v>
      </c>
    </row>
    <row r="333387" spans="1:3" x14ac:dyDescent="0.2">
      <c r="A333387" s="1">
        <v>843864</v>
      </c>
      <c r="B333387" s="1" t="s">
        <v>332405</v>
      </c>
      <c r="C333387" s="1" t="s">
        <v>60</v>
      </c>
    </row>
    <row r="333388" spans="1:3" x14ac:dyDescent="0.2">
      <c r="A333388" s="1">
        <v>843865</v>
      </c>
      <c r="B333388" s="1" t="s">
        <v>332406</v>
      </c>
      <c r="C333388" s="1" t="s">
        <v>5</v>
      </c>
    </row>
    <row r="333389" spans="1:3" x14ac:dyDescent="0.2">
      <c r="A333389" s="1">
        <v>843867</v>
      </c>
      <c r="B333389" s="1" t="s">
        <v>332407</v>
      </c>
      <c r="C333389" s="1" t="s">
        <v>5</v>
      </c>
    </row>
    <row r="333390" spans="1:3" x14ac:dyDescent="0.2">
      <c r="A333390" s="1">
        <v>843869</v>
      </c>
      <c r="B333390" s="1" t="s">
        <v>332408</v>
      </c>
      <c r="C333390" s="1" t="s">
        <v>5</v>
      </c>
    </row>
    <row r="333391" spans="1:3" x14ac:dyDescent="0.2">
      <c r="A333391" s="1">
        <v>843871</v>
      </c>
      <c r="B333391" s="1" t="s">
        <v>332409</v>
      </c>
      <c r="C333391" s="1" t="s">
        <v>5</v>
      </c>
    </row>
    <row r="333392" spans="1:3" x14ac:dyDescent="0.2">
      <c r="A333392" s="1">
        <v>843873</v>
      </c>
      <c r="B333392" s="1" t="s">
        <v>332410</v>
      </c>
      <c r="C333392" s="1" t="s">
        <v>5</v>
      </c>
    </row>
    <row r="333393" spans="1:3" x14ac:dyDescent="0.2">
      <c r="A333393" s="1">
        <v>843875</v>
      </c>
      <c r="B333393" s="1" t="s">
        <v>332411</v>
      </c>
      <c r="C333393" s="1" t="s">
        <v>5</v>
      </c>
    </row>
    <row r="333394" spans="1:3" x14ac:dyDescent="0.2">
      <c r="A333394" s="1">
        <v>843877</v>
      </c>
      <c r="B333394" s="1" t="s">
        <v>332412</v>
      </c>
      <c r="C333394" s="1" t="s">
        <v>5</v>
      </c>
    </row>
    <row r="333395" spans="1:3" x14ac:dyDescent="0.2">
      <c r="A333395" s="1">
        <v>843879</v>
      </c>
      <c r="B333395" s="1" t="s">
        <v>332413</v>
      </c>
      <c r="C333395" s="1" t="s">
        <v>5</v>
      </c>
    </row>
    <row r="333396" spans="1:3" x14ac:dyDescent="0.2">
      <c r="A333396" s="1">
        <v>843881</v>
      </c>
      <c r="B333396" s="1" t="s">
        <v>332414</v>
      </c>
      <c r="C333396" s="1" t="s">
        <v>5</v>
      </c>
    </row>
    <row r="333397" spans="1:3" x14ac:dyDescent="0.2">
      <c r="A333397" s="1">
        <v>843883</v>
      </c>
      <c r="B333397" s="1" t="s">
        <v>332415</v>
      </c>
      <c r="C333397" s="1" t="s">
        <v>5</v>
      </c>
    </row>
    <row r="333398" spans="1:3" x14ac:dyDescent="0.2">
      <c r="A333398" s="1">
        <v>843885</v>
      </c>
      <c r="B333398" s="1" t="s">
        <v>332416</v>
      </c>
      <c r="C333398" s="1" t="s">
        <v>5</v>
      </c>
    </row>
    <row r="333399" spans="1:3" x14ac:dyDescent="0.2">
      <c r="A333399" s="1">
        <v>843886</v>
      </c>
      <c r="B333399" s="1" t="s">
        <v>332417</v>
      </c>
      <c r="C333399" s="1" t="s">
        <v>5</v>
      </c>
    </row>
    <row r="333400" spans="1:3" x14ac:dyDescent="0.2">
      <c r="A333400" s="1">
        <v>843887</v>
      </c>
      <c r="B333400" s="1" t="s">
        <v>332418</v>
      </c>
      <c r="C333400" s="1" t="s">
        <v>5</v>
      </c>
    </row>
    <row r="333401" spans="1:3" x14ac:dyDescent="0.2">
      <c r="A333401" s="1">
        <v>843888</v>
      </c>
      <c r="B333401" s="1" t="s">
        <v>332419</v>
      </c>
      <c r="C333401" s="1" t="s">
        <v>5</v>
      </c>
    </row>
    <row r="333402" spans="1:3" x14ac:dyDescent="0.2">
      <c r="A333402" s="1">
        <v>843889</v>
      </c>
      <c r="B333402" s="1" t="s">
        <v>332420</v>
      </c>
      <c r="C333402" s="1" t="s">
        <v>5</v>
      </c>
    </row>
    <row r="333403" spans="1:3" x14ac:dyDescent="0.2">
      <c r="A333403" s="1">
        <v>843890</v>
      </c>
      <c r="B333403" s="1" t="s">
        <v>332421</v>
      </c>
      <c r="C333403" s="1" t="s">
        <v>5</v>
      </c>
    </row>
    <row r="333404" spans="1:3" x14ac:dyDescent="0.2">
      <c r="A333404" s="1">
        <v>843891</v>
      </c>
      <c r="B333404" s="1" t="s">
        <v>332422</v>
      </c>
      <c r="C333404" s="1" t="s">
        <v>60</v>
      </c>
    </row>
    <row r="333405" spans="1:3" x14ac:dyDescent="0.2">
      <c r="A333405" s="1">
        <v>843892</v>
      </c>
      <c r="B333405" s="1" t="s">
        <v>332423</v>
      </c>
      <c r="C333405" s="1" t="s">
        <v>5</v>
      </c>
    </row>
    <row r="333406" spans="1:3" x14ac:dyDescent="0.2">
      <c r="A333406" s="1">
        <v>843893</v>
      </c>
      <c r="B333406" s="1" t="s">
        <v>332424</v>
      </c>
      <c r="C333406" s="1" t="s">
        <v>60</v>
      </c>
    </row>
    <row r="333407" spans="1:3" x14ac:dyDescent="0.2">
      <c r="A333407" s="1">
        <v>843894</v>
      </c>
      <c r="B333407" s="1" t="s">
        <v>332425</v>
      </c>
      <c r="C333407" s="1" t="s">
        <v>60</v>
      </c>
    </row>
    <row r="333408" spans="1:3" x14ac:dyDescent="0.2">
      <c r="A333408" s="1">
        <v>843895</v>
      </c>
      <c r="B333408" s="1" t="s">
        <v>332426</v>
      </c>
      <c r="C333408" s="1" t="s">
        <v>60</v>
      </c>
    </row>
    <row r="333409" spans="1:3" x14ac:dyDescent="0.2">
      <c r="A333409" s="1">
        <v>843896</v>
      </c>
      <c r="B333409" s="1" t="s">
        <v>332427</v>
      </c>
      <c r="C333409" s="1" t="s">
        <v>60</v>
      </c>
    </row>
    <row r="333410" spans="1:3" x14ac:dyDescent="0.2">
      <c r="A333410" s="1">
        <v>843897</v>
      </c>
      <c r="B333410" s="1" t="s">
        <v>332428</v>
      </c>
      <c r="C333410" s="1" t="s">
        <v>60</v>
      </c>
    </row>
    <row r="333411" spans="1:3" x14ac:dyDescent="0.2">
      <c r="A333411" s="1">
        <v>843898</v>
      </c>
      <c r="B333411" s="1" t="s">
        <v>332429</v>
      </c>
      <c r="C333411" s="1" t="s">
        <v>60</v>
      </c>
    </row>
    <row r="333412" spans="1:3" x14ac:dyDescent="0.2">
      <c r="A333412" s="1">
        <v>843899</v>
      </c>
      <c r="B333412" s="1" t="s">
        <v>332430</v>
      </c>
      <c r="C333412" s="1" t="s">
        <v>60</v>
      </c>
    </row>
    <row r="333413" spans="1:3" x14ac:dyDescent="0.2">
      <c r="A333413" s="1">
        <v>843900</v>
      </c>
      <c r="B333413" s="1" t="s">
        <v>332431</v>
      </c>
      <c r="C333413" s="1" t="s">
        <v>60</v>
      </c>
    </row>
    <row r="333414" spans="1:3" x14ac:dyDescent="0.2">
      <c r="A333414" s="1">
        <v>843901</v>
      </c>
      <c r="B333414" s="1" t="s">
        <v>332432</v>
      </c>
      <c r="C333414" s="1" t="s">
        <v>60</v>
      </c>
    </row>
    <row r="333415" spans="1:3" x14ac:dyDescent="0.2">
      <c r="A333415" s="1">
        <v>843902</v>
      </c>
      <c r="B333415" s="1" t="s">
        <v>332433</v>
      </c>
      <c r="C333415" s="1" t="s">
        <v>60</v>
      </c>
    </row>
    <row r="333416" spans="1:3" x14ac:dyDescent="0.2">
      <c r="A333416" s="1">
        <v>843903</v>
      </c>
      <c r="B333416" s="1" t="s">
        <v>332434</v>
      </c>
      <c r="C333416" s="1" t="s">
        <v>60</v>
      </c>
    </row>
    <row r="333417" spans="1:3" x14ac:dyDescent="0.2">
      <c r="A333417" s="1">
        <v>843904</v>
      </c>
      <c r="B333417" s="1" t="s">
        <v>332435</v>
      </c>
      <c r="C333417" s="1" t="s">
        <v>60</v>
      </c>
    </row>
    <row r="333418" spans="1:3" x14ac:dyDescent="0.2">
      <c r="A333418" s="1">
        <v>843905</v>
      </c>
      <c r="B333418" s="1" t="s">
        <v>332436</v>
      </c>
      <c r="C333418" s="1" t="s">
        <v>60</v>
      </c>
    </row>
    <row r="333419" spans="1:3" x14ac:dyDescent="0.2">
      <c r="A333419" s="1">
        <v>843911</v>
      </c>
      <c r="B333419" s="1" t="s">
        <v>332437</v>
      </c>
      <c r="C333419" s="1" t="s">
        <v>60</v>
      </c>
    </row>
    <row r="333420" spans="1:3" x14ac:dyDescent="0.2">
      <c r="A333420" s="1">
        <v>843915</v>
      </c>
      <c r="B333420" s="1" t="s">
        <v>332438</v>
      </c>
      <c r="C333420" s="1" t="s">
        <v>5</v>
      </c>
    </row>
    <row r="333421" spans="1:3" x14ac:dyDescent="0.2">
      <c r="A333421" s="1">
        <v>843933</v>
      </c>
      <c r="B333421" s="1" t="s">
        <v>332439</v>
      </c>
      <c r="C333421" s="1" t="s">
        <v>5</v>
      </c>
    </row>
    <row r="333422" spans="1:3" x14ac:dyDescent="0.2">
      <c r="A333422" s="1">
        <v>843935</v>
      </c>
      <c r="B333422" s="1" t="s">
        <v>332440</v>
      </c>
      <c r="C333422" s="1" t="s">
        <v>5</v>
      </c>
    </row>
    <row r="333423" spans="1:3" x14ac:dyDescent="0.2">
      <c r="A333423" s="1">
        <v>843939</v>
      </c>
      <c r="B333423" s="1" t="s">
        <v>332441</v>
      </c>
      <c r="C333423" s="1" t="s">
        <v>5</v>
      </c>
    </row>
    <row r="333424" spans="1:3" x14ac:dyDescent="0.2">
      <c r="A333424" s="1">
        <v>843953</v>
      </c>
      <c r="B333424" s="1" t="s">
        <v>332442</v>
      </c>
      <c r="C333424" s="1" t="s">
        <v>5</v>
      </c>
    </row>
    <row r="333425" spans="1:4" x14ac:dyDescent="0.2">
      <c r="A333425" s="1">
        <v>843957</v>
      </c>
      <c r="B333425" s="1" t="s">
        <v>332443</v>
      </c>
      <c r="C333425" s="1" t="s">
        <v>60</v>
      </c>
    </row>
    <row r="333426" spans="1:4" x14ac:dyDescent="0.2">
      <c r="A333426" s="1">
        <v>843961</v>
      </c>
      <c r="B333426" s="1" t="s">
        <v>332444</v>
      </c>
      <c r="C333426" s="1" t="s">
        <v>60</v>
      </c>
    </row>
    <row r="333427" spans="1:4" x14ac:dyDescent="0.2">
      <c r="A333427" s="1">
        <v>843969</v>
      </c>
      <c r="B333427" s="1" t="s">
        <v>332445</v>
      </c>
      <c r="C333427" s="1" t="s">
        <v>60</v>
      </c>
    </row>
    <row r="333428" spans="1:4" x14ac:dyDescent="0.2">
      <c r="A333428" s="1">
        <v>843976</v>
      </c>
      <c r="B333428" s="1" t="s">
        <v>332446</v>
      </c>
      <c r="C333428" s="1" t="s">
        <v>5</v>
      </c>
    </row>
    <row r="333429" spans="1:4" x14ac:dyDescent="0.2">
      <c r="A333429" s="1">
        <v>843979</v>
      </c>
      <c r="B333429" s="1" t="s">
        <v>332447</v>
      </c>
      <c r="C333429" s="1" t="s">
        <v>60</v>
      </c>
    </row>
    <row r="333430" spans="1:4" x14ac:dyDescent="0.2">
      <c r="A333430" s="1">
        <v>843983</v>
      </c>
      <c r="B333430" s="1" t="s">
        <v>332448</v>
      </c>
      <c r="C333430" s="1" t="s">
        <v>5</v>
      </c>
    </row>
    <row r="333431" spans="1:4" x14ac:dyDescent="0.2">
      <c r="A333431" s="1">
        <v>843996</v>
      </c>
      <c r="B333431" s="1" t="s">
        <v>332449</v>
      </c>
      <c r="C333431" s="1" t="s">
        <v>60</v>
      </c>
    </row>
    <row r="333432" spans="1:4" x14ac:dyDescent="0.2">
      <c r="A333432" s="1">
        <v>843999</v>
      </c>
      <c r="B333432" s="1" t="s">
        <v>332450</v>
      </c>
      <c r="C333432" s="1" t="s">
        <v>60</v>
      </c>
    </row>
    <row r="333433" spans="1:4" x14ac:dyDescent="0.2">
      <c r="A333433" s="1">
        <v>844013</v>
      </c>
      <c r="B333433" s="1" t="s">
        <v>332451</v>
      </c>
      <c r="C333433" s="1" t="s">
        <v>5</v>
      </c>
    </row>
    <row r="333434" spans="1:4" x14ac:dyDescent="0.2">
      <c r="A333434" s="1">
        <v>844021</v>
      </c>
      <c r="B333434" s="1" t="s">
        <v>332452</v>
      </c>
      <c r="C333434" s="1" t="s">
        <v>5</v>
      </c>
    </row>
    <row r="333435" spans="1:4" x14ac:dyDescent="0.2">
      <c r="A333435" s="1">
        <v>844045</v>
      </c>
      <c r="B333435" s="1" t="s">
        <v>332453</v>
      </c>
      <c r="C333435" s="1" t="s">
        <v>60</v>
      </c>
      <c r="D333435" s="1" t="s">
        <v>61</v>
      </c>
    </row>
    <row r="333436" spans="1:4" x14ac:dyDescent="0.2">
      <c r="A333436" s="1">
        <v>844047</v>
      </c>
      <c r="B333436" s="1" t="s">
        <v>332454</v>
      </c>
      <c r="C333436" s="1" t="s">
        <v>60</v>
      </c>
      <c r="D333436" s="1" t="s">
        <v>61</v>
      </c>
    </row>
    <row r="333437" spans="1:4" x14ac:dyDescent="0.2">
      <c r="A333437" s="1">
        <v>844049</v>
      </c>
      <c r="B333437" s="1" t="s">
        <v>332455</v>
      </c>
      <c r="C333437" s="1" t="s">
        <v>60</v>
      </c>
      <c r="D333437" s="1" t="s">
        <v>61</v>
      </c>
    </row>
    <row r="333438" spans="1:4" x14ac:dyDescent="0.2">
      <c r="A333438" s="1">
        <v>844051</v>
      </c>
      <c r="B333438" s="1" t="s">
        <v>332456</v>
      </c>
      <c r="C333438" s="1" t="s">
        <v>60</v>
      </c>
      <c r="D333438" s="1" t="s">
        <v>61</v>
      </c>
    </row>
    <row r="333439" spans="1:4" x14ac:dyDescent="0.2">
      <c r="A333439" s="1">
        <v>844053</v>
      </c>
      <c r="B333439" s="1" t="s">
        <v>332457</v>
      </c>
      <c r="C333439" s="1" t="s">
        <v>60</v>
      </c>
      <c r="D333439" s="1" t="s">
        <v>61</v>
      </c>
    </row>
    <row r="333440" spans="1:4" x14ac:dyDescent="0.2">
      <c r="A333440" s="1">
        <v>844055</v>
      </c>
      <c r="B333440" s="1" t="s">
        <v>332458</v>
      </c>
      <c r="C333440" s="1" t="s">
        <v>60</v>
      </c>
      <c r="D333440" s="1" t="s">
        <v>61</v>
      </c>
    </row>
    <row r="333441" spans="1:4" x14ac:dyDescent="0.2">
      <c r="A333441" s="1">
        <v>844057</v>
      </c>
      <c r="B333441" s="1" t="s">
        <v>332459</v>
      </c>
      <c r="C333441" s="1" t="s">
        <v>60</v>
      </c>
      <c r="D333441" s="1" t="s">
        <v>61</v>
      </c>
    </row>
    <row r="333442" spans="1:4" x14ac:dyDescent="0.2">
      <c r="A333442" s="1">
        <v>844059</v>
      </c>
      <c r="B333442" s="1" t="s">
        <v>332460</v>
      </c>
      <c r="C333442" s="1" t="s">
        <v>60</v>
      </c>
      <c r="D333442" s="1" t="s">
        <v>61</v>
      </c>
    </row>
    <row r="333443" spans="1:4" x14ac:dyDescent="0.2">
      <c r="A333443" s="1">
        <v>844061</v>
      </c>
      <c r="B333443" s="1" t="s">
        <v>332461</v>
      </c>
      <c r="C333443" s="1" t="s">
        <v>60</v>
      </c>
      <c r="D333443" s="1" t="s">
        <v>61</v>
      </c>
    </row>
    <row r="333444" spans="1:4" x14ac:dyDescent="0.2">
      <c r="A333444" s="1">
        <v>844063</v>
      </c>
      <c r="B333444" s="1" t="s">
        <v>332462</v>
      </c>
      <c r="C333444" s="1" t="s">
        <v>5</v>
      </c>
    </row>
    <row r="333445" spans="1:4" x14ac:dyDescent="0.2">
      <c r="A333445" s="1">
        <v>844065</v>
      </c>
      <c r="B333445" s="1" t="s">
        <v>332463</v>
      </c>
      <c r="C333445" s="1" t="s">
        <v>5</v>
      </c>
    </row>
    <row r="333446" spans="1:4" x14ac:dyDescent="0.2">
      <c r="A333446" s="1">
        <v>844069</v>
      </c>
      <c r="B333446" s="1" t="s">
        <v>332464</v>
      </c>
      <c r="C333446" s="1" t="s">
        <v>60</v>
      </c>
      <c r="D333446" s="1" t="s">
        <v>61</v>
      </c>
    </row>
    <row r="333447" spans="1:4" x14ac:dyDescent="0.2">
      <c r="A333447" s="1">
        <v>844075</v>
      </c>
      <c r="B333447" s="1" t="s">
        <v>332465</v>
      </c>
      <c r="C333447" s="1" t="s">
        <v>60</v>
      </c>
    </row>
    <row r="333448" spans="1:4" x14ac:dyDescent="0.2">
      <c r="A333448" s="1">
        <v>844076</v>
      </c>
      <c r="B333448" s="1" t="s">
        <v>332466</v>
      </c>
      <c r="C333448" s="1" t="s">
        <v>60</v>
      </c>
    </row>
    <row r="333449" spans="1:4" x14ac:dyDescent="0.2">
      <c r="A333449" s="1">
        <v>844077</v>
      </c>
      <c r="B333449" s="1" t="s">
        <v>332467</v>
      </c>
      <c r="C333449" s="1" t="s">
        <v>5</v>
      </c>
    </row>
    <row r="333450" spans="1:4" x14ac:dyDescent="0.2">
      <c r="A333450" s="1">
        <v>844078</v>
      </c>
      <c r="B333450" s="1" t="s">
        <v>332468</v>
      </c>
      <c r="C333450" s="1" t="s">
        <v>60</v>
      </c>
    </row>
    <row r="333451" spans="1:4" x14ac:dyDescent="0.2">
      <c r="A333451" s="1">
        <v>844079</v>
      </c>
      <c r="B333451" s="1" t="s">
        <v>332469</v>
      </c>
      <c r="C333451" s="1" t="s">
        <v>60</v>
      </c>
    </row>
    <row r="333452" spans="1:4" x14ac:dyDescent="0.2">
      <c r="A333452" s="1">
        <v>844080</v>
      </c>
      <c r="B333452" s="1" t="s">
        <v>332470</v>
      </c>
      <c r="C333452" s="1" t="s">
        <v>60</v>
      </c>
    </row>
    <row r="333453" spans="1:4" x14ac:dyDescent="0.2">
      <c r="A333453" s="1">
        <v>844081</v>
      </c>
      <c r="B333453" s="1" t="s">
        <v>332471</v>
      </c>
      <c r="C333453" s="1" t="s">
        <v>60</v>
      </c>
    </row>
    <row r="333454" spans="1:4" x14ac:dyDescent="0.2">
      <c r="A333454" s="1">
        <v>844082</v>
      </c>
      <c r="B333454" s="1" t="s">
        <v>332472</v>
      </c>
      <c r="C333454" s="1" t="s">
        <v>60</v>
      </c>
    </row>
    <row r="333455" spans="1:4" x14ac:dyDescent="0.2">
      <c r="A333455" s="1">
        <v>844083</v>
      </c>
      <c r="B333455" s="1" t="s">
        <v>332473</v>
      </c>
      <c r="C333455" s="1" t="s">
        <v>5</v>
      </c>
    </row>
    <row r="333456" spans="1:4" x14ac:dyDescent="0.2">
      <c r="A333456" s="1">
        <v>844084</v>
      </c>
      <c r="B333456" s="1" t="s">
        <v>332474</v>
      </c>
      <c r="C333456" s="1" t="s">
        <v>5</v>
      </c>
    </row>
    <row r="333457" spans="1:3" x14ac:dyDescent="0.2">
      <c r="A333457" s="1">
        <v>844085</v>
      </c>
      <c r="B333457" s="1" t="s">
        <v>332475</v>
      </c>
      <c r="C333457" s="1" t="s">
        <v>60</v>
      </c>
    </row>
    <row r="333458" spans="1:3" x14ac:dyDescent="0.2">
      <c r="A333458" s="1">
        <v>844086</v>
      </c>
      <c r="B333458" s="1" t="s">
        <v>332476</v>
      </c>
      <c r="C333458" s="1" t="s">
        <v>60</v>
      </c>
    </row>
    <row r="333459" spans="1:3" x14ac:dyDescent="0.2">
      <c r="A333459" s="1">
        <v>844087</v>
      </c>
      <c r="B333459" s="1" t="s">
        <v>332477</v>
      </c>
      <c r="C333459" s="1" t="s">
        <v>60</v>
      </c>
    </row>
    <row r="333460" spans="1:3" x14ac:dyDescent="0.2">
      <c r="A333460" s="1">
        <v>844088</v>
      </c>
      <c r="B333460" s="1" t="s">
        <v>332478</v>
      </c>
      <c r="C333460" s="1" t="s">
        <v>60</v>
      </c>
    </row>
    <row r="333461" spans="1:3" x14ac:dyDescent="0.2">
      <c r="A333461" s="1">
        <v>844089</v>
      </c>
      <c r="B333461" s="1" t="s">
        <v>332479</v>
      </c>
      <c r="C333461" s="1" t="s">
        <v>60</v>
      </c>
    </row>
    <row r="333462" spans="1:3" x14ac:dyDescent="0.2">
      <c r="A333462" s="1">
        <v>844090</v>
      </c>
      <c r="B333462" s="1" t="s">
        <v>332480</v>
      </c>
      <c r="C333462" s="1" t="s">
        <v>60</v>
      </c>
    </row>
    <row r="333463" spans="1:3" x14ac:dyDescent="0.2">
      <c r="A333463" s="1">
        <v>844091</v>
      </c>
      <c r="B333463" s="1" t="s">
        <v>332481</v>
      </c>
      <c r="C333463" s="1" t="s">
        <v>60</v>
      </c>
    </row>
    <row r="333464" spans="1:3" x14ac:dyDescent="0.2">
      <c r="A333464" s="1">
        <v>844092</v>
      </c>
      <c r="B333464" s="1" t="s">
        <v>332482</v>
      </c>
      <c r="C333464" s="1" t="s">
        <v>60</v>
      </c>
    </row>
    <row r="333465" spans="1:3" x14ac:dyDescent="0.2">
      <c r="A333465" s="1">
        <v>844093</v>
      </c>
      <c r="B333465" s="1" t="s">
        <v>332483</v>
      </c>
      <c r="C333465" s="1" t="s">
        <v>60</v>
      </c>
    </row>
    <row r="333466" spans="1:3" x14ac:dyDescent="0.2">
      <c r="A333466" s="1">
        <v>844094</v>
      </c>
      <c r="B333466" s="1" t="s">
        <v>332484</v>
      </c>
      <c r="C333466" s="1" t="s">
        <v>60</v>
      </c>
    </row>
    <row r="333467" spans="1:3" x14ac:dyDescent="0.2">
      <c r="A333467" s="1">
        <v>844149</v>
      </c>
      <c r="B333467" s="1" t="s">
        <v>332485</v>
      </c>
      <c r="C333467" s="1" t="s">
        <v>5</v>
      </c>
    </row>
    <row r="333468" spans="1:3" x14ac:dyDescent="0.2">
      <c r="A333468" s="1">
        <v>844151</v>
      </c>
      <c r="B333468" s="1" t="s">
        <v>332486</v>
      </c>
      <c r="C333468" s="1" t="s">
        <v>5</v>
      </c>
    </row>
    <row r="333469" spans="1:3" x14ac:dyDescent="0.2">
      <c r="A333469" s="1">
        <v>844153</v>
      </c>
      <c r="B333469" s="1" t="s">
        <v>332487</v>
      </c>
      <c r="C333469" s="1" t="s">
        <v>5</v>
      </c>
    </row>
    <row r="333470" spans="1:3" x14ac:dyDescent="0.2">
      <c r="A333470" s="1">
        <v>844189</v>
      </c>
      <c r="B333470" s="1" t="s">
        <v>332488</v>
      </c>
      <c r="C333470" s="1" t="s">
        <v>60</v>
      </c>
    </row>
    <row r="333471" spans="1:3" x14ac:dyDescent="0.2">
      <c r="A333471" s="1">
        <v>844190</v>
      </c>
      <c r="B333471" s="1" t="s">
        <v>332489</v>
      </c>
      <c r="C333471" s="1" t="s">
        <v>60</v>
      </c>
    </row>
    <row r="333472" spans="1:3" x14ac:dyDescent="0.2">
      <c r="A333472" s="1">
        <v>844191</v>
      </c>
      <c r="B333472" s="1" t="s">
        <v>332490</v>
      </c>
      <c r="C333472" s="1" t="s">
        <v>60</v>
      </c>
    </row>
    <row r="333473" spans="1:3" x14ac:dyDescent="0.2">
      <c r="A333473" s="1">
        <v>844192</v>
      </c>
      <c r="B333473" s="1" t="s">
        <v>332491</v>
      </c>
      <c r="C333473" s="1" t="s">
        <v>5</v>
      </c>
    </row>
    <row r="333474" spans="1:3" x14ac:dyDescent="0.2">
      <c r="A333474" s="1">
        <v>844193</v>
      </c>
      <c r="B333474" s="1" t="s">
        <v>332492</v>
      </c>
      <c r="C333474" s="1" t="s">
        <v>60</v>
      </c>
    </row>
    <row r="333475" spans="1:3" x14ac:dyDescent="0.2">
      <c r="A333475" s="1">
        <v>844194</v>
      </c>
      <c r="B333475" s="1" t="s">
        <v>332493</v>
      </c>
      <c r="C333475" s="1" t="s">
        <v>60</v>
      </c>
    </row>
    <row r="333476" spans="1:3" x14ac:dyDescent="0.2">
      <c r="A333476" s="1">
        <v>844195</v>
      </c>
      <c r="B333476" s="1" t="s">
        <v>332494</v>
      </c>
      <c r="C333476" s="1" t="s">
        <v>5</v>
      </c>
    </row>
    <row r="333477" spans="1:3" x14ac:dyDescent="0.2">
      <c r="A333477" s="1">
        <v>844196</v>
      </c>
      <c r="B333477" s="1" t="s">
        <v>332495</v>
      </c>
      <c r="C333477" s="1" t="s">
        <v>5</v>
      </c>
    </row>
    <row r="333478" spans="1:3" x14ac:dyDescent="0.2">
      <c r="A333478" s="1">
        <v>844197</v>
      </c>
      <c r="B333478" s="1" t="s">
        <v>332496</v>
      </c>
      <c r="C333478" s="1" t="s">
        <v>60</v>
      </c>
    </row>
    <row r="333479" spans="1:3" x14ac:dyDescent="0.2">
      <c r="A333479" s="1">
        <v>844198</v>
      </c>
      <c r="B333479" s="1" t="s">
        <v>332497</v>
      </c>
      <c r="C333479" s="1" t="s">
        <v>60</v>
      </c>
    </row>
    <row r="333480" spans="1:3" x14ac:dyDescent="0.2">
      <c r="A333480" s="1">
        <v>844199</v>
      </c>
      <c r="B333480" s="1" t="s">
        <v>332498</v>
      </c>
      <c r="C333480" s="1" t="s">
        <v>60</v>
      </c>
    </row>
    <row r="333481" spans="1:3" x14ac:dyDescent="0.2">
      <c r="A333481" s="1">
        <v>844200</v>
      </c>
      <c r="B333481" s="1" t="s">
        <v>332499</v>
      </c>
      <c r="C333481" s="1" t="s">
        <v>60</v>
      </c>
    </row>
    <row r="333482" spans="1:3" x14ac:dyDescent="0.2">
      <c r="A333482" s="1">
        <v>844201</v>
      </c>
      <c r="B333482" s="1" t="s">
        <v>332500</v>
      </c>
      <c r="C333482" s="1" t="s">
        <v>60</v>
      </c>
    </row>
    <row r="333483" spans="1:3" x14ac:dyDescent="0.2">
      <c r="A333483" s="1">
        <v>844202</v>
      </c>
      <c r="B333483" s="1" t="s">
        <v>332501</v>
      </c>
      <c r="C333483" s="1" t="s">
        <v>60</v>
      </c>
    </row>
    <row r="333484" spans="1:3" x14ac:dyDescent="0.2">
      <c r="A333484" s="1">
        <v>844203</v>
      </c>
      <c r="B333484" s="1" t="s">
        <v>332502</v>
      </c>
      <c r="C333484" s="1" t="s">
        <v>60</v>
      </c>
    </row>
    <row r="333485" spans="1:3" x14ac:dyDescent="0.2">
      <c r="A333485" s="1">
        <v>844204</v>
      </c>
      <c r="B333485" s="1" t="s">
        <v>332503</v>
      </c>
      <c r="C333485" s="1" t="s">
        <v>60</v>
      </c>
    </row>
    <row r="333486" spans="1:3" x14ac:dyDescent="0.2">
      <c r="A333486" s="1">
        <v>844205</v>
      </c>
      <c r="B333486" s="1" t="s">
        <v>332504</v>
      </c>
      <c r="C333486" s="1" t="s">
        <v>60</v>
      </c>
    </row>
    <row r="333487" spans="1:3" x14ac:dyDescent="0.2">
      <c r="A333487" s="1">
        <v>844206</v>
      </c>
      <c r="B333487" s="1" t="s">
        <v>332505</v>
      </c>
      <c r="C333487" s="1" t="s">
        <v>60</v>
      </c>
    </row>
    <row r="333488" spans="1:3" x14ac:dyDescent="0.2">
      <c r="A333488" s="1">
        <v>844207</v>
      </c>
      <c r="B333488" s="1" t="s">
        <v>332506</v>
      </c>
      <c r="C333488" s="1" t="s">
        <v>60</v>
      </c>
    </row>
    <row r="333489" spans="1:3" x14ac:dyDescent="0.2">
      <c r="A333489" s="1">
        <v>844208</v>
      </c>
      <c r="B333489" s="1" t="s">
        <v>332507</v>
      </c>
      <c r="C333489" s="1" t="s">
        <v>60</v>
      </c>
    </row>
    <row r="333490" spans="1:3" x14ac:dyDescent="0.2">
      <c r="A333490" s="1">
        <v>844209</v>
      </c>
      <c r="B333490" s="1" t="s">
        <v>332508</v>
      </c>
      <c r="C333490" s="1" t="s">
        <v>60</v>
      </c>
    </row>
    <row r="333491" spans="1:3" x14ac:dyDescent="0.2">
      <c r="A333491" s="1">
        <v>844210</v>
      </c>
      <c r="B333491" s="1" t="s">
        <v>332509</v>
      </c>
      <c r="C333491" s="1" t="s">
        <v>60</v>
      </c>
    </row>
    <row r="333492" spans="1:3" x14ac:dyDescent="0.2">
      <c r="A333492" s="1">
        <v>844211</v>
      </c>
      <c r="B333492" s="1" t="s">
        <v>332510</v>
      </c>
      <c r="C333492" s="1" t="s">
        <v>60</v>
      </c>
    </row>
    <row r="333493" spans="1:3" x14ac:dyDescent="0.2">
      <c r="A333493" s="1">
        <v>844212</v>
      </c>
      <c r="B333493" s="1" t="s">
        <v>332511</v>
      </c>
      <c r="C333493" s="1" t="s">
        <v>60</v>
      </c>
    </row>
    <row r="333494" spans="1:3" x14ac:dyDescent="0.2">
      <c r="A333494" s="1">
        <v>844213</v>
      </c>
      <c r="B333494" s="1" t="s">
        <v>332512</v>
      </c>
      <c r="C333494" s="1" t="s">
        <v>60</v>
      </c>
    </row>
    <row r="333495" spans="1:3" x14ac:dyDescent="0.2">
      <c r="A333495" s="1">
        <v>844214</v>
      </c>
      <c r="B333495" s="1" t="s">
        <v>332513</v>
      </c>
      <c r="C333495" s="1" t="s">
        <v>60</v>
      </c>
    </row>
    <row r="333496" spans="1:3" x14ac:dyDescent="0.2">
      <c r="A333496" s="1">
        <v>844216</v>
      </c>
      <c r="B333496" s="1" t="s">
        <v>332514</v>
      </c>
      <c r="C333496" s="1" t="s">
        <v>60</v>
      </c>
    </row>
    <row r="333497" spans="1:3" x14ac:dyDescent="0.2">
      <c r="A333497" s="1">
        <v>844217</v>
      </c>
      <c r="B333497" s="1" t="s">
        <v>332515</v>
      </c>
      <c r="C333497" s="1" t="s">
        <v>60</v>
      </c>
    </row>
    <row r="333498" spans="1:3" x14ac:dyDescent="0.2">
      <c r="A333498" s="1">
        <v>844218</v>
      </c>
      <c r="B333498" s="1" t="s">
        <v>332516</v>
      </c>
      <c r="C333498" s="1" t="s">
        <v>5</v>
      </c>
    </row>
    <row r="333499" spans="1:3" x14ac:dyDescent="0.2">
      <c r="A333499" s="1">
        <v>844219</v>
      </c>
      <c r="B333499" s="1" t="s">
        <v>332517</v>
      </c>
      <c r="C333499" s="1" t="s">
        <v>60</v>
      </c>
    </row>
    <row r="333500" spans="1:3" x14ac:dyDescent="0.2">
      <c r="A333500" s="1">
        <v>844220</v>
      </c>
      <c r="B333500" s="1" t="s">
        <v>332518</v>
      </c>
      <c r="C333500" s="1" t="s">
        <v>5</v>
      </c>
    </row>
    <row r="333501" spans="1:3" x14ac:dyDescent="0.2">
      <c r="A333501" s="1">
        <v>844221</v>
      </c>
      <c r="B333501" s="1" t="s">
        <v>332519</v>
      </c>
      <c r="C333501" s="1" t="s">
        <v>60</v>
      </c>
    </row>
    <row r="333502" spans="1:3" x14ac:dyDescent="0.2">
      <c r="A333502" s="1">
        <v>844222</v>
      </c>
      <c r="B333502" s="1" t="s">
        <v>332520</v>
      </c>
      <c r="C333502" s="1" t="s">
        <v>60</v>
      </c>
    </row>
    <row r="333503" spans="1:3" x14ac:dyDescent="0.2">
      <c r="A333503" s="1">
        <v>844223</v>
      </c>
      <c r="B333503" s="1" t="s">
        <v>332521</v>
      </c>
      <c r="C333503" s="1" t="s">
        <v>60</v>
      </c>
    </row>
    <row r="333504" spans="1:3" x14ac:dyDescent="0.2">
      <c r="A333504" s="1">
        <v>844224</v>
      </c>
      <c r="B333504" s="1" t="s">
        <v>332522</v>
      </c>
      <c r="C333504" s="1" t="s">
        <v>60</v>
      </c>
    </row>
    <row r="333505" spans="1:3" x14ac:dyDescent="0.2">
      <c r="A333505" s="1">
        <v>844225</v>
      </c>
      <c r="B333505" s="1" t="s">
        <v>332523</v>
      </c>
      <c r="C333505" s="1" t="s">
        <v>60</v>
      </c>
    </row>
    <row r="333506" spans="1:3" x14ac:dyDescent="0.2">
      <c r="A333506" s="1">
        <v>844226</v>
      </c>
      <c r="B333506" s="1" t="s">
        <v>332524</v>
      </c>
      <c r="C333506" s="1" t="s">
        <v>60</v>
      </c>
    </row>
    <row r="333507" spans="1:3" x14ac:dyDescent="0.2">
      <c r="A333507" s="1">
        <v>844227</v>
      </c>
      <c r="B333507" s="1" t="s">
        <v>332525</v>
      </c>
      <c r="C333507" s="1" t="s">
        <v>60</v>
      </c>
    </row>
    <row r="333508" spans="1:3" x14ac:dyDescent="0.2">
      <c r="A333508" s="1">
        <v>844228</v>
      </c>
      <c r="B333508" s="1" t="s">
        <v>332526</v>
      </c>
      <c r="C333508" s="1" t="s">
        <v>60</v>
      </c>
    </row>
    <row r="333509" spans="1:3" x14ac:dyDescent="0.2">
      <c r="A333509" s="1">
        <v>844229</v>
      </c>
      <c r="B333509" s="1" t="s">
        <v>332527</v>
      </c>
      <c r="C333509" s="1" t="s">
        <v>60</v>
      </c>
    </row>
    <row r="333510" spans="1:3" x14ac:dyDescent="0.2">
      <c r="A333510" s="1">
        <v>844230</v>
      </c>
      <c r="B333510" s="1" t="s">
        <v>332528</v>
      </c>
      <c r="C333510" s="1" t="s">
        <v>60</v>
      </c>
    </row>
    <row r="333511" spans="1:3" x14ac:dyDescent="0.2">
      <c r="A333511" s="1">
        <v>844231</v>
      </c>
      <c r="B333511" s="1" t="s">
        <v>332529</v>
      </c>
      <c r="C333511" s="1" t="s">
        <v>60</v>
      </c>
    </row>
    <row r="333512" spans="1:3" x14ac:dyDescent="0.2">
      <c r="A333512" s="1">
        <v>844232</v>
      </c>
      <c r="B333512" s="1" t="s">
        <v>332530</v>
      </c>
      <c r="C333512" s="1" t="s">
        <v>60</v>
      </c>
    </row>
    <row r="333513" spans="1:3" x14ac:dyDescent="0.2">
      <c r="A333513" s="1">
        <v>844233</v>
      </c>
      <c r="B333513" s="1" t="s">
        <v>332531</v>
      </c>
      <c r="C333513" s="1" t="s">
        <v>60</v>
      </c>
    </row>
    <row r="333514" spans="1:3" x14ac:dyDescent="0.2">
      <c r="A333514" s="1">
        <v>844234</v>
      </c>
      <c r="B333514" s="1" t="s">
        <v>332532</v>
      </c>
      <c r="C333514" s="1" t="s">
        <v>60</v>
      </c>
    </row>
    <row r="333515" spans="1:3" x14ac:dyDescent="0.2">
      <c r="A333515" s="1">
        <v>844235</v>
      </c>
      <c r="B333515" s="1" t="s">
        <v>332533</v>
      </c>
      <c r="C333515" s="1" t="s">
        <v>60</v>
      </c>
    </row>
    <row r="333516" spans="1:3" x14ac:dyDescent="0.2">
      <c r="A333516" s="1">
        <v>844236</v>
      </c>
      <c r="B333516" s="1" t="s">
        <v>332534</v>
      </c>
      <c r="C333516" s="1" t="s">
        <v>60</v>
      </c>
    </row>
    <row r="333517" spans="1:3" x14ac:dyDescent="0.2">
      <c r="A333517" s="1">
        <v>844237</v>
      </c>
      <c r="B333517" s="1" t="s">
        <v>332535</v>
      </c>
      <c r="C333517" s="1" t="s">
        <v>5</v>
      </c>
    </row>
    <row r="333518" spans="1:3" x14ac:dyDescent="0.2">
      <c r="A333518" s="1">
        <v>844239</v>
      </c>
      <c r="B333518" s="1" t="s">
        <v>332536</v>
      </c>
      <c r="C333518" s="1" t="s">
        <v>5</v>
      </c>
    </row>
    <row r="333519" spans="1:3" x14ac:dyDescent="0.2">
      <c r="A333519" s="1">
        <v>844241</v>
      </c>
      <c r="B333519" s="1" t="s">
        <v>332537</v>
      </c>
      <c r="C333519" s="1" t="s">
        <v>5</v>
      </c>
    </row>
    <row r="333520" spans="1:3" x14ac:dyDescent="0.2">
      <c r="A333520" s="1">
        <v>844243</v>
      </c>
      <c r="B333520" s="1" t="s">
        <v>332538</v>
      </c>
      <c r="C333520" s="1" t="s">
        <v>5</v>
      </c>
    </row>
    <row r="333521" spans="1:3" x14ac:dyDescent="0.2">
      <c r="A333521" s="1">
        <v>844245</v>
      </c>
      <c r="B333521" s="1" t="s">
        <v>332539</v>
      </c>
      <c r="C333521" s="1" t="s">
        <v>5</v>
      </c>
    </row>
    <row r="333522" spans="1:3" x14ac:dyDescent="0.2">
      <c r="A333522" s="1">
        <v>844247</v>
      </c>
      <c r="B333522" s="1" t="s">
        <v>332540</v>
      </c>
      <c r="C333522" s="1" t="s">
        <v>5</v>
      </c>
    </row>
    <row r="333523" spans="1:3" x14ac:dyDescent="0.2">
      <c r="A333523" s="1">
        <v>844249</v>
      </c>
      <c r="B333523" s="1" t="s">
        <v>332541</v>
      </c>
      <c r="C333523" s="1" t="s">
        <v>5</v>
      </c>
    </row>
    <row r="333524" spans="1:3" x14ac:dyDescent="0.2">
      <c r="A333524" s="1">
        <v>844251</v>
      </c>
      <c r="B333524" s="1" t="s">
        <v>332542</v>
      </c>
      <c r="C333524" s="1" t="s">
        <v>5</v>
      </c>
    </row>
    <row r="333525" spans="1:3" x14ac:dyDescent="0.2">
      <c r="A333525" s="1">
        <v>844253</v>
      </c>
      <c r="B333525" s="1" t="s">
        <v>332543</v>
      </c>
      <c r="C333525" s="1" t="s">
        <v>5</v>
      </c>
    </row>
    <row r="333526" spans="1:3" x14ac:dyDescent="0.2">
      <c r="A333526" s="1">
        <v>844257</v>
      </c>
      <c r="B333526" s="1" t="s">
        <v>332544</v>
      </c>
      <c r="C333526" s="1" t="s">
        <v>5</v>
      </c>
    </row>
    <row r="333527" spans="1:3" x14ac:dyDescent="0.2">
      <c r="A333527" s="1">
        <v>844259</v>
      </c>
      <c r="B333527" s="1" t="s">
        <v>332545</v>
      </c>
      <c r="C333527" s="1" t="s">
        <v>5</v>
      </c>
    </row>
    <row r="333528" spans="1:3" x14ac:dyDescent="0.2">
      <c r="A333528" s="1">
        <v>844261</v>
      </c>
      <c r="B333528" s="1" t="s">
        <v>332546</v>
      </c>
      <c r="C333528" s="1" t="s">
        <v>5</v>
      </c>
    </row>
    <row r="333529" spans="1:3" x14ac:dyDescent="0.2">
      <c r="A333529" s="1">
        <v>844263</v>
      </c>
      <c r="B333529" s="1" t="s">
        <v>332547</v>
      </c>
      <c r="C333529" s="1" t="s">
        <v>5</v>
      </c>
    </row>
    <row r="333530" spans="1:3" x14ac:dyDescent="0.2">
      <c r="A333530" s="1">
        <v>844267</v>
      </c>
      <c r="B333530" s="1" t="s">
        <v>332548</v>
      </c>
      <c r="C333530" s="1" t="s">
        <v>5</v>
      </c>
    </row>
    <row r="333531" spans="1:3" x14ac:dyDescent="0.2">
      <c r="A333531" s="1">
        <v>844269</v>
      </c>
      <c r="B333531" s="1" t="s">
        <v>332549</v>
      </c>
      <c r="C333531" s="1" t="s">
        <v>5</v>
      </c>
    </row>
    <row r="333532" spans="1:3" x14ac:dyDescent="0.2">
      <c r="A333532" s="1">
        <v>844271</v>
      </c>
      <c r="B333532" s="1" t="s">
        <v>332550</v>
      </c>
      <c r="C333532" s="1" t="s">
        <v>5</v>
      </c>
    </row>
    <row r="333533" spans="1:3" x14ac:dyDescent="0.2">
      <c r="A333533" s="1">
        <v>844273</v>
      </c>
      <c r="B333533" s="1" t="s">
        <v>332551</v>
      </c>
      <c r="C333533" s="1" t="s">
        <v>5</v>
      </c>
    </row>
    <row r="333534" spans="1:3" x14ac:dyDescent="0.2">
      <c r="A333534" s="1">
        <v>844275</v>
      </c>
      <c r="B333534" s="1" t="s">
        <v>332552</v>
      </c>
      <c r="C333534" s="1" t="s">
        <v>5</v>
      </c>
    </row>
    <row r="333535" spans="1:3" x14ac:dyDescent="0.2">
      <c r="A333535" s="1">
        <v>844277</v>
      </c>
      <c r="B333535" s="1" t="s">
        <v>332553</v>
      </c>
      <c r="C333535" s="1" t="s">
        <v>5</v>
      </c>
    </row>
    <row r="333536" spans="1:3" x14ac:dyDescent="0.2">
      <c r="A333536" s="1">
        <v>844279</v>
      </c>
      <c r="B333536" s="1" t="s">
        <v>332554</v>
      </c>
      <c r="C333536" s="1" t="s">
        <v>5</v>
      </c>
    </row>
    <row r="333537" spans="1:3" x14ac:dyDescent="0.2">
      <c r="A333537" s="1">
        <v>844281</v>
      </c>
      <c r="B333537" s="1" t="s">
        <v>332555</v>
      </c>
      <c r="C333537" s="1" t="s">
        <v>5</v>
      </c>
    </row>
    <row r="333538" spans="1:3" x14ac:dyDescent="0.2">
      <c r="A333538" s="1">
        <v>844297</v>
      </c>
      <c r="B333538" s="1" t="s">
        <v>332556</v>
      </c>
      <c r="C333538" s="1" t="s">
        <v>5</v>
      </c>
    </row>
    <row r="333539" spans="1:3" x14ac:dyDescent="0.2">
      <c r="A333539" s="1">
        <v>844311</v>
      </c>
      <c r="B333539" s="1" t="s">
        <v>332557</v>
      </c>
      <c r="C333539" s="1" t="s">
        <v>5</v>
      </c>
    </row>
    <row r="333540" spans="1:3" x14ac:dyDescent="0.2">
      <c r="A333540" s="1">
        <v>844313</v>
      </c>
      <c r="B333540" s="1" t="s">
        <v>332558</v>
      </c>
      <c r="C333540" s="1" t="s">
        <v>5</v>
      </c>
    </row>
    <row r="333541" spans="1:3" x14ac:dyDescent="0.2">
      <c r="A333541" s="1">
        <v>844315</v>
      </c>
      <c r="B333541" s="1" t="s">
        <v>332559</v>
      </c>
      <c r="C333541" s="1" t="s">
        <v>60</v>
      </c>
    </row>
    <row r="333542" spans="1:3" x14ac:dyDescent="0.2">
      <c r="A333542" s="1">
        <v>844317</v>
      </c>
      <c r="B333542" s="1" t="s">
        <v>332560</v>
      </c>
      <c r="C333542" s="1" t="s">
        <v>5</v>
      </c>
    </row>
    <row r="333543" spans="1:3" x14ac:dyDescent="0.2">
      <c r="A333543" s="1">
        <v>844321</v>
      </c>
      <c r="B333543" s="1" t="s">
        <v>332561</v>
      </c>
      <c r="C333543" s="1" t="s">
        <v>60</v>
      </c>
    </row>
    <row r="333544" spans="1:3" x14ac:dyDescent="0.2">
      <c r="A333544" s="1">
        <v>844325</v>
      </c>
      <c r="B333544" s="1" t="s">
        <v>332562</v>
      </c>
      <c r="C333544" s="1" t="s">
        <v>5</v>
      </c>
    </row>
    <row r="333545" spans="1:3" x14ac:dyDescent="0.2">
      <c r="A333545" s="1">
        <v>844329</v>
      </c>
      <c r="B333545" s="1" t="s">
        <v>332563</v>
      </c>
      <c r="C333545" s="1" t="s">
        <v>5</v>
      </c>
    </row>
    <row r="333546" spans="1:3" x14ac:dyDescent="0.2">
      <c r="A333546" s="1">
        <v>844333</v>
      </c>
      <c r="B333546" s="1" t="s">
        <v>332564</v>
      </c>
      <c r="C333546" s="1" t="s">
        <v>5</v>
      </c>
    </row>
    <row r="333547" spans="1:3" x14ac:dyDescent="0.2">
      <c r="A333547" s="1">
        <v>844337</v>
      </c>
      <c r="B333547" s="1" t="s">
        <v>332565</v>
      </c>
      <c r="C333547" s="1" t="s">
        <v>5</v>
      </c>
    </row>
    <row r="333548" spans="1:3" x14ac:dyDescent="0.2">
      <c r="A333548" s="1">
        <v>844339</v>
      </c>
      <c r="B333548" s="1" t="s">
        <v>332566</v>
      </c>
      <c r="C333548" s="1" t="s">
        <v>5</v>
      </c>
    </row>
    <row r="333549" spans="1:3" x14ac:dyDescent="0.2">
      <c r="A333549" s="1">
        <v>844345</v>
      </c>
      <c r="B333549" s="1" t="s">
        <v>332567</v>
      </c>
      <c r="C333549" s="1" t="s">
        <v>60</v>
      </c>
    </row>
    <row r="333550" spans="1:3" x14ac:dyDescent="0.2">
      <c r="A333550" s="1">
        <v>844349</v>
      </c>
      <c r="B333550" s="1" t="s">
        <v>332568</v>
      </c>
      <c r="C333550" s="1" t="s">
        <v>5</v>
      </c>
    </row>
    <row r="333551" spans="1:3" x14ac:dyDescent="0.2">
      <c r="A333551" s="1">
        <v>844351</v>
      </c>
      <c r="B333551" s="1" t="s">
        <v>332569</v>
      </c>
      <c r="C333551" s="1" t="s">
        <v>60</v>
      </c>
    </row>
    <row r="333552" spans="1:3" x14ac:dyDescent="0.2">
      <c r="A333552" s="1">
        <v>844352</v>
      </c>
      <c r="B333552" s="1" t="s">
        <v>332570</v>
      </c>
      <c r="C333552" s="1" t="s">
        <v>60</v>
      </c>
    </row>
    <row r="333553" spans="1:3" x14ac:dyDescent="0.2">
      <c r="A333553" s="1">
        <v>844353</v>
      </c>
      <c r="B333553" s="1" t="s">
        <v>332571</v>
      </c>
      <c r="C333553" s="1" t="s">
        <v>60</v>
      </c>
    </row>
    <row r="333554" spans="1:3" x14ac:dyDescent="0.2">
      <c r="A333554" s="1">
        <v>844354</v>
      </c>
      <c r="B333554" s="1" t="s">
        <v>332572</v>
      </c>
      <c r="C333554" s="1" t="s">
        <v>60</v>
      </c>
    </row>
    <row r="333555" spans="1:3" x14ac:dyDescent="0.2">
      <c r="A333555" s="1">
        <v>844355</v>
      </c>
      <c r="B333555" s="1" t="s">
        <v>332573</v>
      </c>
      <c r="C333555" s="1" t="s">
        <v>60</v>
      </c>
    </row>
    <row r="333556" spans="1:3" x14ac:dyDescent="0.2">
      <c r="A333556" s="1">
        <v>844356</v>
      </c>
      <c r="B333556" s="1" t="s">
        <v>332574</v>
      </c>
      <c r="C333556" s="1" t="s">
        <v>60</v>
      </c>
    </row>
    <row r="333557" spans="1:3" x14ac:dyDescent="0.2">
      <c r="A333557" s="1">
        <v>844357</v>
      </c>
      <c r="B333557" s="1" t="s">
        <v>332575</v>
      </c>
      <c r="C333557" s="1" t="s">
        <v>60</v>
      </c>
    </row>
    <row r="333558" spans="1:3" x14ac:dyDescent="0.2">
      <c r="A333558" s="1">
        <v>844358</v>
      </c>
      <c r="B333558" s="1" t="s">
        <v>332576</v>
      </c>
      <c r="C333558" s="1" t="s">
        <v>60</v>
      </c>
    </row>
    <row r="333559" spans="1:3" x14ac:dyDescent="0.2">
      <c r="A333559" s="1">
        <v>844359</v>
      </c>
      <c r="B333559" s="1" t="s">
        <v>332577</v>
      </c>
      <c r="C333559" s="1" t="s">
        <v>60</v>
      </c>
    </row>
    <row r="333560" spans="1:3" x14ac:dyDescent="0.2">
      <c r="A333560" s="1">
        <v>844360</v>
      </c>
      <c r="B333560" s="1" t="s">
        <v>332578</v>
      </c>
      <c r="C333560" s="1" t="s">
        <v>60</v>
      </c>
    </row>
    <row r="333561" spans="1:3" x14ac:dyDescent="0.2">
      <c r="A333561" s="1">
        <v>844361</v>
      </c>
      <c r="B333561" s="1" t="s">
        <v>332579</v>
      </c>
      <c r="C333561" s="1" t="s">
        <v>60</v>
      </c>
    </row>
    <row r="333562" spans="1:3" x14ac:dyDescent="0.2">
      <c r="A333562" s="1">
        <v>844362</v>
      </c>
      <c r="B333562" s="1" t="s">
        <v>332580</v>
      </c>
      <c r="C333562" s="1" t="s">
        <v>60</v>
      </c>
    </row>
    <row r="333563" spans="1:3" x14ac:dyDescent="0.2">
      <c r="A333563" s="1">
        <v>844363</v>
      </c>
      <c r="B333563" s="1" t="s">
        <v>332581</v>
      </c>
      <c r="C333563" s="1" t="s">
        <v>5</v>
      </c>
    </row>
    <row r="333564" spans="1:3" x14ac:dyDescent="0.2">
      <c r="A333564" s="1">
        <v>844364</v>
      </c>
      <c r="B333564" s="1" t="s">
        <v>332582</v>
      </c>
      <c r="C333564" s="1" t="s">
        <v>60</v>
      </c>
    </row>
    <row r="333565" spans="1:3" x14ac:dyDescent="0.2">
      <c r="A333565" s="1">
        <v>844365</v>
      </c>
      <c r="B333565" s="1" t="s">
        <v>332583</v>
      </c>
      <c r="C333565" s="1" t="s">
        <v>5</v>
      </c>
    </row>
    <row r="333566" spans="1:3" x14ac:dyDescent="0.2">
      <c r="A333566" s="1">
        <v>844366</v>
      </c>
      <c r="B333566" s="1" t="s">
        <v>332584</v>
      </c>
      <c r="C333566" s="1" t="s">
        <v>60</v>
      </c>
    </row>
    <row r="333567" spans="1:3" x14ac:dyDescent="0.2">
      <c r="A333567" s="1">
        <v>844367</v>
      </c>
      <c r="B333567" s="1" t="s">
        <v>332585</v>
      </c>
      <c r="C333567" s="1" t="s">
        <v>60</v>
      </c>
    </row>
    <row r="333568" spans="1:3" x14ac:dyDescent="0.2">
      <c r="A333568" s="1">
        <v>844368</v>
      </c>
      <c r="B333568" s="1" t="s">
        <v>332586</v>
      </c>
      <c r="C333568" s="1" t="s">
        <v>60</v>
      </c>
    </row>
    <row r="333569" spans="1:3" x14ac:dyDescent="0.2">
      <c r="A333569" s="1">
        <v>844369</v>
      </c>
      <c r="B333569" s="1" t="s">
        <v>332587</v>
      </c>
      <c r="C333569" s="1" t="s">
        <v>60</v>
      </c>
    </row>
    <row r="333570" spans="1:3" x14ac:dyDescent="0.2">
      <c r="A333570" s="1">
        <v>844370</v>
      </c>
      <c r="B333570" s="1" t="s">
        <v>332588</v>
      </c>
      <c r="C333570" s="1" t="s">
        <v>60</v>
      </c>
    </row>
    <row r="333571" spans="1:3" x14ac:dyDescent="0.2">
      <c r="A333571" s="1">
        <v>844371</v>
      </c>
      <c r="B333571" s="1" t="s">
        <v>332589</v>
      </c>
      <c r="C333571" s="1" t="s">
        <v>60</v>
      </c>
    </row>
    <row r="333572" spans="1:3" x14ac:dyDescent="0.2">
      <c r="A333572" s="1">
        <v>844372</v>
      </c>
      <c r="B333572" s="1" t="s">
        <v>332590</v>
      </c>
      <c r="C333572" s="1" t="s">
        <v>5</v>
      </c>
    </row>
    <row r="333573" spans="1:3" x14ac:dyDescent="0.2">
      <c r="A333573" s="1">
        <v>844373</v>
      </c>
      <c r="B333573" s="1" t="s">
        <v>332591</v>
      </c>
      <c r="C333573" s="1" t="s">
        <v>60</v>
      </c>
    </row>
    <row r="333574" spans="1:3" x14ac:dyDescent="0.2">
      <c r="A333574" s="1">
        <v>844374</v>
      </c>
      <c r="B333574" s="1" t="s">
        <v>332592</v>
      </c>
      <c r="C333574" s="1" t="s">
        <v>60</v>
      </c>
    </row>
    <row r="333575" spans="1:3" x14ac:dyDescent="0.2">
      <c r="A333575" s="1">
        <v>844375</v>
      </c>
      <c r="B333575" s="1" t="s">
        <v>332593</v>
      </c>
      <c r="C333575" s="1" t="s">
        <v>60</v>
      </c>
    </row>
    <row r="333576" spans="1:3" x14ac:dyDescent="0.2">
      <c r="A333576" s="1">
        <v>844376</v>
      </c>
      <c r="B333576" s="1" t="s">
        <v>332594</v>
      </c>
      <c r="C333576" s="1" t="s">
        <v>60</v>
      </c>
    </row>
    <row r="333577" spans="1:3" x14ac:dyDescent="0.2">
      <c r="A333577" s="1">
        <v>844377</v>
      </c>
      <c r="B333577" s="1" t="s">
        <v>332595</v>
      </c>
      <c r="C333577" s="1" t="s">
        <v>60</v>
      </c>
    </row>
    <row r="333578" spans="1:3" x14ac:dyDescent="0.2">
      <c r="A333578" s="1">
        <v>844378</v>
      </c>
      <c r="B333578" s="1" t="s">
        <v>332596</v>
      </c>
      <c r="C333578" s="1" t="s">
        <v>60</v>
      </c>
    </row>
    <row r="333579" spans="1:3" x14ac:dyDescent="0.2">
      <c r="A333579" s="1">
        <v>844379</v>
      </c>
      <c r="B333579" s="1" t="s">
        <v>332597</v>
      </c>
      <c r="C333579" s="1" t="s">
        <v>5</v>
      </c>
    </row>
    <row r="333580" spans="1:3" x14ac:dyDescent="0.2">
      <c r="A333580" s="1">
        <v>844380</v>
      </c>
      <c r="B333580" s="1" t="s">
        <v>332598</v>
      </c>
      <c r="C333580" s="1" t="s">
        <v>60</v>
      </c>
    </row>
    <row r="333581" spans="1:3" x14ac:dyDescent="0.2">
      <c r="A333581" s="1">
        <v>844449</v>
      </c>
      <c r="B333581" s="1" t="s">
        <v>332599</v>
      </c>
      <c r="C333581" s="1" t="s">
        <v>60</v>
      </c>
    </row>
    <row r="333582" spans="1:3" x14ac:dyDescent="0.2">
      <c r="A333582" s="1">
        <v>844459</v>
      </c>
      <c r="B333582" s="1" t="s">
        <v>332600</v>
      </c>
      <c r="C333582" s="1" t="s">
        <v>60</v>
      </c>
    </row>
    <row r="333583" spans="1:3" x14ac:dyDescent="0.2">
      <c r="A333583" s="1">
        <v>844461</v>
      </c>
      <c r="B333583" s="1" t="s">
        <v>332601</v>
      </c>
      <c r="C333583" s="1" t="s">
        <v>5</v>
      </c>
    </row>
    <row r="333584" spans="1:3" x14ac:dyDescent="0.2">
      <c r="A333584" s="1">
        <v>844463</v>
      </c>
      <c r="B333584" s="1" t="s">
        <v>332602</v>
      </c>
      <c r="C333584" s="1" t="s">
        <v>60</v>
      </c>
    </row>
    <row r="333585" spans="1:3" x14ac:dyDescent="0.2">
      <c r="A333585" s="1">
        <v>844465</v>
      </c>
      <c r="B333585" s="1" t="s">
        <v>332603</v>
      </c>
      <c r="C333585" s="1" t="s">
        <v>5</v>
      </c>
    </row>
    <row r="333586" spans="1:3" x14ac:dyDescent="0.2">
      <c r="A333586" s="1">
        <v>844469</v>
      </c>
      <c r="B333586" s="1" t="s">
        <v>332604</v>
      </c>
      <c r="C333586" s="1" t="s">
        <v>60</v>
      </c>
    </row>
    <row r="333587" spans="1:3" x14ac:dyDescent="0.2">
      <c r="A333587" s="1">
        <v>844471</v>
      </c>
      <c r="B333587" s="1" t="s">
        <v>332605</v>
      </c>
      <c r="C333587" s="1" t="s">
        <v>5</v>
      </c>
    </row>
    <row r="333588" spans="1:3" x14ac:dyDescent="0.2">
      <c r="A333588" s="1">
        <v>844473</v>
      </c>
      <c r="B333588" s="1" t="s">
        <v>332606</v>
      </c>
      <c r="C333588" s="1" t="s">
        <v>5</v>
      </c>
    </row>
    <row r="333589" spans="1:3" x14ac:dyDescent="0.2">
      <c r="A333589" s="1">
        <v>844475</v>
      </c>
      <c r="B333589" s="1" t="s">
        <v>332607</v>
      </c>
      <c r="C333589" s="1" t="s">
        <v>60</v>
      </c>
    </row>
    <row r="333590" spans="1:3" x14ac:dyDescent="0.2">
      <c r="A333590" s="1">
        <v>844477</v>
      </c>
      <c r="B333590" s="1" t="s">
        <v>332608</v>
      </c>
      <c r="C333590" s="1" t="s">
        <v>60</v>
      </c>
    </row>
    <row r="333591" spans="1:3" x14ac:dyDescent="0.2">
      <c r="A333591" s="1">
        <v>844479</v>
      </c>
      <c r="B333591" s="1" t="s">
        <v>332609</v>
      </c>
      <c r="C333591" s="1" t="s">
        <v>60</v>
      </c>
    </row>
    <row r="333592" spans="1:3" x14ac:dyDescent="0.2">
      <c r="A333592" s="1">
        <v>844481</v>
      </c>
      <c r="B333592" s="1" t="s">
        <v>332610</v>
      </c>
      <c r="C333592" s="1" t="s">
        <v>60</v>
      </c>
    </row>
    <row r="333593" spans="1:3" x14ac:dyDescent="0.2">
      <c r="A333593" s="1">
        <v>844483</v>
      </c>
      <c r="B333593" s="1" t="s">
        <v>332611</v>
      </c>
      <c r="C333593" s="1" t="s">
        <v>60</v>
      </c>
    </row>
    <row r="333594" spans="1:3" x14ac:dyDescent="0.2">
      <c r="A333594" s="1">
        <v>844485</v>
      </c>
      <c r="B333594" s="1" t="s">
        <v>332612</v>
      </c>
      <c r="C333594" s="1" t="s">
        <v>60</v>
      </c>
    </row>
    <row r="333595" spans="1:3" x14ac:dyDescent="0.2">
      <c r="A333595" s="1">
        <v>844487</v>
      </c>
      <c r="B333595" s="1" t="s">
        <v>332613</v>
      </c>
      <c r="C333595" s="1" t="s">
        <v>60</v>
      </c>
    </row>
    <row r="333596" spans="1:3" x14ac:dyDescent="0.2">
      <c r="A333596" s="1">
        <v>844489</v>
      </c>
      <c r="B333596" s="1" t="s">
        <v>332614</v>
      </c>
      <c r="C333596" s="1" t="s">
        <v>5</v>
      </c>
    </row>
    <row r="333597" spans="1:3" x14ac:dyDescent="0.2">
      <c r="A333597" s="1">
        <v>844493</v>
      </c>
      <c r="B333597" s="1" t="s">
        <v>332615</v>
      </c>
      <c r="C333597" s="1" t="s">
        <v>60</v>
      </c>
    </row>
    <row r="333598" spans="1:3" x14ac:dyDescent="0.2">
      <c r="A333598" s="1">
        <v>844499</v>
      </c>
      <c r="B333598" s="1" t="s">
        <v>332616</v>
      </c>
      <c r="C333598" s="1" t="s">
        <v>60</v>
      </c>
    </row>
    <row r="333599" spans="1:3" x14ac:dyDescent="0.2">
      <c r="A333599" s="1">
        <v>844503</v>
      </c>
      <c r="B333599" s="1" t="s">
        <v>332617</v>
      </c>
      <c r="C333599" s="1" t="s">
        <v>60</v>
      </c>
    </row>
    <row r="333600" spans="1:3" x14ac:dyDescent="0.2">
      <c r="A333600" s="1">
        <v>844507</v>
      </c>
      <c r="B333600" s="1" t="s">
        <v>332618</v>
      </c>
      <c r="C333600" s="1" t="s">
        <v>5</v>
      </c>
    </row>
    <row r="333601" spans="1:3" x14ac:dyDescent="0.2">
      <c r="A333601" s="1">
        <v>844511</v>
      </c>
      <c r="B333601" s="1" t="s">
        <v>332619</v>
      </c>
      <c r="C333601" s="1" t="s">
        <v>5</v>
      </c>
    </row>
    <row r="333602" spans="1:3" x14ac:dyDescent="0.2">
      <c r="A333602" s="1">
        <v>844513</v>
      </c>
      <c r="B333602" s="1" t="s">
        <v>332620</v>
      </c>
      <c r="C333602" s="1" t="s">
        <v>60</v>
      </c>
    </row>
    <row r="333603" spans="1:3" x14ac:dyDescent="0.2">
      <c r="A333603" s="1">
        <v>844599</v>
      </c>
      <c r="B333603" s="1" t="s">
        <v>332621</v>
      </c>
      <c r="C333603" s="1" t="s">
        <v>60</v>
      </c>
    </row>
    <row r="333604" spans="1:3" x14ac:dyDescent="0.2">
      <c r="A333604" s="1">
        <v>844600</v>
      </c>
      <c r="B333604" s="1" t="s">
        <v>332622</v>
      </c>
      <c r="C333604" s="1" t="s">
        <v>60</v>
      </c>
    </row>
    <row r="333605" spans="1:3" x14ac:dyDescent="0.2">
      <c r="A333605" s="1">
        <v>844601</v>
      </c>
      <c r="B333605" s="1" t="s">
        <v>332623</v>
      </c>
      <c r="C333605" s="1" t="s">
        <v>60</v>
      </c>
    </row>
    <row r="333606" spans="1:3" x14ac:dyDescent="0.2">
      <c r="A333606" s="1">
        <v>844602</v>
      </c>
      <c r="B333606" s="1" t="s">
        <v>332624</v>
      </c>
      <c r="C333606" s="1" t="s">
        <v>60</v>
      </c>
    </row>
    <row r="333607" spans="1:3" x14ac:dyDescent="0.2">
      <c r="A333607" s="1">
        <v>844603</v>
      </c>
      <c r="B333607" s="1" t="s">
        <v>332625</v>
      </c>
      <c r="C333607" s="1" t="s">
        <v>60</v>
      </c>
    </row>
    <row r="333608" spans="1:3" x14ac:dyDescent="0.2">
      <c r="A333608" s="1">
        <v>844604</v>
      </c>
      <c r="B333608" s="1" t="s">
        <v>332626</v>
      </c>
      <c r="C333608" s="1" t="s">
        <v>60</v>
      </c>
    </row>
    <row r="333609" spans="1:3" x14ac:dyDescent="0.2">
      <c r="A333609" s="1">
        <v>844605</v>
      </c>
      <c r="B333609" s="1" t="s">
        <v>332627</v>
      </c>
      <c r="C333609" s="1" t="s">
        <v>60</v>
      </c>
    </row>
    <row r="333610" spans="1:3" x14ac:dyDescent="0.2">
      <c r="A333610" s="1">
        <v>844606</v>
      </c>
      <c r="B333610" s="1" t="s">
        <v>332628</v>
      </c>
      <c r="C333610" s="1" t="s">
        <v>60</v>
      </c>
    </row>
    <row r="333611" spans="1:3" x14ac:dyDescent="0.2">
      <c r="A333611" s="1">
        <v>844607</v>
      </c>
      <c r="B333611" s="1" t="s">
        <v>332629</v>
      </c>
      <c r="C333611" s="1" t="s">
        <v>60</v>
      </c>
    </row>
    <row r="333612" spans="1:3" x14ac:dyDescent="0.2">
      <c r="A333612" s="1">
        <v>844608</v>
      </c>
      <c r="B333612" s="1" t="s">
        <v>332630</v>
      </c>
      <c r="C333612" s="1" t="s">
        <v>60</v>
      </c>
    </row>
    <row r="333613" spans="1:3" x14ac:dyDescent="0.2">
      <c r="A333613" s="1">
        <v>844639</v>
      </c>
      <c r="B333613" s="1" t="s">
        <v>332631</v>
      </c>
      <c r="C333613" s="1" t="s">
        <v>5</v>
      </c>
    </row>
    <row r="333614" spans="1:3" x14ac:dyDescent="0.2">
      <c r="A333614" s="1">
        <v>844667</v>
      </c>
      <c r="B333614" s="1" t="s">
        <v>332632</v>
      </c>
      <c r="C333614" s="1" t="s">
        <v>5</v>
      </c>
    </row>
    <row r="333615" spans="1:3" x14ac:dyDescent="0.2">
      <c r="A333615" s="1">
        <v>844677</v>
      </c>
      <c r="B333615" s="1" t="s">
        <v>332633</v>
      </c>
      <c r="C333615" s="1" t="s">
        <v>60</v>
      </c>
    </row>
    <row r="333616" spans="1:3" x14ac:dyDescent="0.2">
      <c r="A333616" s="1">
        <v>844678</v>
      </c>
      <c r="B333616" s="1" t="s">
        <v>332634</v>
      </c>
      <c r="C333616" s="1" t="s">
        <v>60</v>
      </c>
    </row>
    <row r="333617" spans="1:3" x14ac:dyDescent="0.2">
      <c r="A333617" s="1">
        <v>844679</v>
      </c>
      <c r="B333617" s="1" t="s">
        <v>332635</v>
      </c>
      <c r="C333617" s="1" t="s">
        <v>60</v>
      </c>
    </row>
    <row r="333618" spans="1:3" x14ac:dyDescent="0.2">
      <c r="A333618" s="1">
        <v>844680</v>
      </c>
      <c r="B333618" s="1" t="s">
        <v>332636</v>
      </c>
      <c r="C333618" s="1" t="s">
        <v>60</v>
      </c>
    </row>
    <row r="333619" spans="1:3" x14ac:dyDescent="0.2">
      <c r="A333619" s="1">
        <v>844681</v>
      </c>
      <c r="B333619" s="1" t="s">
        <v>332637</v>
      </c>
      <c r="C333619" s="1" t="s">
        <v>60</v>
      </c>
    </row>
    <row r="333620" spans="1:3" x14ac:dyDescent="0.2">
      <c r="A333620" s="1">
        <v>844682</v>
      </c>
      <c r="B333620" s="1" t="s">
        <v>332638</v>
      </c>
      <c r="C333620" s="1" t="s">
        <v>60</v>
      </c>
    </row>
    <row r="333621" spans="1:3" x14ac:dyDescent="0.2">
      <c r="A333621" s="1">
        <v>844683</v>
      </c>
      <c r="B333621" s="1" t="s">
        <v>332639</v>
      </c>
      <c r="C333621" s="1" t="s">
        <v>60</v>
      </c>
    </row>
    <row r="333622" spans="1:3" x14ac:dyDescent="0.2">
      <c r="A333622" s="1">
        <v>844684</v>
      </c>
      <c r="B333622" s="1" t="s">
        <v>332640</v>
      </c>
      <c r="C333622" s="1" t="s">
        <v>60</v>
      </c>
    </row>
    <row r="333623" spans="1:3" x14ac:dyDescent="0.2">
      <c r="A333623" s="1">
        <v>844685</v>
      </c>
      <c r="B333623" s="1" t="s">
        <v>332641</v>
      </c>
      <c r="C333623" s="1" t="s">
        <v>60</v>
      </c>
    </row>
    <row r="333624" spans="1:3" x14ac:dyDescent="0.2">
      <c r="A333624" s="1">
        <v>844686</v>
      </c>
      <c r="B333624" s="1" t="s">
        <v>332642</v>
      </c>
      <c r="C333624" s="1" t="s">
        <v>60</v>
      </c>
    </row>
    <row r="333625" spans="1:3" x14ac:dyDescent="0.2">
      <c r="A333625" s="1">
        <v>844687</v>
      </c>
      <c r="B333625" s="1" t="s">
        <v>332643</v>
      </c>
      <c r="C333625" s="1" t="s">
        <v>60</v>
      </c>
    </row>
    <row r="333626" spans="1:3" x14ac:dyDescent="0.2">
      <c r="A333626" s="1">
        <v>844688</v>
      </c>
      <c r="B333626" s="1" t="s">
        <v>332644</v>
      </c>
      <c r="C333626" s="1" t="s">
        <v>5</v>
      </c>
    </row>
    <row r="333627" spans="1:3" x14ac:dyDescent="0.2">
      <c r="A333627" s="1">
        <v>844689</v>
      </c>
      <c r="B333627" s="1" t="s">
        <v>332645</v>
      </c>
      <c r="C333627" s="1" t="s">
        <v>60</v>
      </c>
    </row>
    <row r="333628" spans="1:3" x14ac:dyDescent="0.2">
      <c r="A333628" s="1">
        <v>844690</v>
      </c>
      <c r="B333628" s="1" t="s">
        <v>332646</v>
      </c>
      <c r="C333628" s="1" t="s">
        <v>60</v>
      </c>
    </row>
    <row r="333629" spans="1:3" x14ac:dyDescent="0.2">
      <c r="A333629" s="1">
        <v>844691</v>
      </c>
      <c r="B333629" s="1" t="s">
        <v>332647</v>
      </c>
      <c r="C333629" s="1" t="s">
        <v>60</v>
      </c>
    </row>
    <row r="333630" spans="1:3" x14ac:dyDescent="0.2">
      <c r="A333630" s="1">
        <v>844692</v>
      </c>
      <c r="B333630" s="1" t="s">
        <v>332648</v>
      </c>
      <c r="C333630" s="1" t="s">
        <v>60</v>
      </c>
    </row>
    <row r="333631" spans="1:3" x14ac:dyDescent="0.2">
      <c r="A333631" s="1">
        <v>844693</v>
      </c>
      <c r="B333631" s="1" t="s">
        <v>332649</v>
      </c>
      <c r="C333631" s="1" t="s">
        <v>60</v>
      </c>
    </row>
    <row r="333632" spans="1:3" x14ac:dyDescent="0.2">
      <c r="A333632" s="1">
        <v>844694</v>
      </c>
      <c r="B333632" s="1" t="s">
        <v>332650</v>
      </c>
      <c r="C333632" s="1" t="s">
        <v>60</v>
      </c>
    </row>
    <row r="333633" spans="1:4" x14ac:dyDescent="0.2">
      <c r="A333633" s="1">
        <v>844695</v>
      </c>
      <c r="B333633" s="1" t="s">
        <v>332651</v>
      </c>
      <c r="C333633" s="1" t="s">
        <v>60</v>
      </c>
    </row>
    <row r="333634" spans="1:4" x14ac:dyDescent="0.2">
      <c r="A333634" s="1">
        <v>844696</v>
      </c>
      <c r="B333634" s="1" t="s">
        <v>332652</v>
      </c>
      <c r="C333634" s="1" t="s">
        <v>60</v>
      </c>
    </row>
    <row r="333635" spans="1:4" x14ac:dyDescent="0.2">
      <c r="A333635" s="1">
        <v>844697</v>
      </c>
      <c r="B333635" s="1" t="s">
        <v>332653</v>
      </c>
      <c r="C333635" s="1" t="s">
        <v>60</v>
      </c>
    </row>
    <row r="333636" spans="1:4" x14ac:dyDescent="0.2">
      <c r="A333636" s="1">
        <v>844698</v>
      </c>
      <c r="B333636" s="1" t="s">
        <v>332654</v>
      </c>
      <c r="C333636" s="1" t="s">
        <v>60</v>
      </c>
    </row>
    <row r="333637" spans="1:4" x14ac:dyDescent="0.2">
      <c r="A333637" s="1">
        <v>844699</v>
      </c>
      <c r="B333637" s="1" t="s">
        <v>332655</v>
      </c>
      <c r="C333637" s="1" t="s">
        <v>60</v>
      </c>
    </row>
    <row r="333638" spans="1:4" x14ac:dyDescent="0.2">
      <c r="A333638" s="1">
        <v>844700</v>
      </c>
      <c r="B333638" s="1" t="s">
        <v>332656</v>
      </c>
      <c r="C333638" s="1" t="s">
        <v>60</v>
      </c>
    </row>
    <row r="333639" spans="1:4" x14ac:dyDescent="0.2">
      <c r="A333639" s="1">
        <v>844701</v>
      </c>
      <c r="B333639" s="1" t="s">
        <v>332657</v>
      </c>
      <c r="C333639" s="1" t="s">
        <v>60</v>
      </c>
    </row>
    <row r="333640" spans="1:4" x14ac:dyDescent="0.2">
      <c r="A333640" s="1">
        <v>844702</v>
      </c>
      <c r="B333640" s="1" t="s">
        <v>332658</v>
      </c>
      <c r="C333640" s="1" t="s">
        <v>60</v>
      </c>
    </row>
    <row r="333641" spans="1:4" x14ac:dyDescent="0.2">
      <c r="A333641" s="1">
        <v>844703</v>
      </c>
      <c r="B333641" s="1" t="s">
        <v>332659</v>
      </c>
      <c r="C333641" s="1" t="s">
        <v>60</v>
      </c>
    </row>
    <row r="333642" spans="1:4" x14ac:dyDescent="0.2">
      <c r="A333642" s="1">
        <v>844704</v>
      </c>
      <c r="B333642" s="1" t="s">
        <v>332660</v>
      </c>
      <c r="C333642" s="1" t="s">
        <v>60</v>
      </c>
    </row>
    <row r="333643" spans="1:4" x14ac:dyDescent="0.2">
      <c r="A333643" s="1">
        <v>844705</v>
      </c>
      <c r="B333643" s="1" t="s">
        <v>332661</v>
      </c>
      <c r="C333643" s="1" t="s">
        <v>60</v>
      </c>
    </row>
    <row r="333644" spans="1:4" x14ac:dyDescent="0.2">
      <c r="A333644" s="1">
        <v>844706</v>
      </c>
      <c r="B333644" s="1" t="s">
        <v>332662</v>
      </c>
      <c r="C333644" s="1" t="s">
        <v>60</v>
      </c>
    </row>
    <row r="333645" spans="1:4" x14ac:dyDescent="0.2">
      <c r="A333645" s="1">
        <v>844709</v>
      </c>
      <c r="B333645" s="1" t="s">
        <v>332663</v>
      </c>
      <c r="C333645" s="1" t="s">
        <v>60</v>
      </c>
      <c r="D333645" s="1" t="s">
        <v>61</v>
      </c>
    </row>
    <row r="333646" spans="1:4" x14ac:dyDescent="0.2">
      <c r="A333646" s="1">
        <v>844711</v>
      </c>
      <c r="B333646" s="1" t="s">
        <v>332664</v>
      </c>
      <c r="C333646" s="1" t="s">
        <v>5</v>
      </c>
    </row>
    <row r="333647" spans="1:4" x14ac:dyDescent="0.2">
      <c r="A333647" s="1">
        <v>844713</v>
      </c>
      <c r="B333647" s="1" t="s">
        <v>332665</v>
      </c>
      <c r="C333647" s="1" t="s">
        <v>60</v>
      </c>
      <c r="D333647" s="1" t="s">
        <v>61</v>
      </c>
    </row>
    <row r="333648" spans="1:4" x14ac:dyDescent="0.2">
      <c r="A333648" s="1">
        <v>844715</v>
      </c>
      <c r="B333648" s="1" t="s">
        <v>332666</v>
      </c>
      <c r="C333648" s="1" t="s">
        <v>5</v>
      </c>
    </row>
    <row r="333649" spans="1:4" x14ac:dyDescent="0.2">
      <c r="A333649" s="1">
        <v>844717</v>
      </c>
      <c r="B333649" s="1" t="s">
        <v>332667</v>
      </c>
      <c r="C333649" s="1" t="s">
        <v>60</v>
      </c>
      <c r="D333649" s="1" t="s">
        <v>61</v>
      </c>
    </row>
    <row r="333650" spans="1:4" x14ac:dyDescent="0.2">
      <c r="A333650" s="1">
        <v>844719</v>
      </c>
      <c r="B333650" s="1" t="s">
        <v>332668</v>
      </c>
      <c r="C333650" s="1" t="s">
        <v>60</v>
      </c>
      <c r="D333650" s="1" t="s">
        <v>61</v>
      </c>
    </row>
    <row r="333651" spans="1:4" x14ac:dyDescent="0.2">
      <c r="A333651" s="1">
        <v>844725</v>
      </c>
      <c r="B333651" s="1" t="s">
        <v>332669</v>
      </c>
      <c r="C333651" s="1" t="s">
        <v>60</v>
      </c>
    </row>
    <row r="333652" spans="1:4" x14ac:dyDescent="0.2">
      <c r="A333652" s="1">
        <v>844731</v>
      </c>
      <c r="B333652" s="1" t="s">
        <v>332670</v>
      </c>
      <c r="C333652" s="1" t="s">
        <v>60</v>
      </c>
      <c r="D333652" s="1" t="s">
        <v>61</v>
      </c>
    </row>
    <row r="333653" spans="1:4" x14ac:dyDescent="0.2">
      <c r="A333653" s="1">
        <v>844739</v>
      </c>
      <c r="B333653" s="1" t="s">
        <v>332671</v>
      </c>
      <c r="C333653" s="1" t="s">
        <v>5</v>
      </c>
    </row>
    <row r="333654" spans="1:4" x14ac:dyDescent="0.2">
      <c r="A333654" s="1">
        <v>844740</v>
      </c>
      <c r="B333654" s="1" t="s">
        <v>332672</v>
      </c>
      <c r="C333654" s="1" t="s">
        <v>60</v>
      </c>
    </row>
    <row r="333655" spans="1:4" x14ac:dyDescent="0.2">
      <c r="A333655" s="1">
        <v>844741</v>
      </c>
      <c r="B333655" s="1" t="s">
        <v>332673</v>
      </c>
      <c r="C333655" s="1" t="s">
        <v>60</v>
      </c>
    </row>
    <row r="333656" spans="1:4" x14ac:dyDescent="0.2">
      <c r="A333656" s="1">
        <v>844742</v>
      </c>
      <c r="B333656" s="1" t="s">
        <v>332674</v>
      </c>
      <c r="C333656" s="1" t="s">
        <v>60</v>
      </c>
    </row>
    <row r="333657" spans="1:4" x14ac:dyDescent="0.2">
      <c r="A333657" s="1">
        <v>844743</v>
      </c>
      <c r="B333657" s="1" t="s">
        <v>332675</v>
      </c>
      <c r="C333657" s="1" t="s">
        <v>60</v>
      </c>
    </row>
    <row r="333658" spans="1:4" x14ac:dyDescent="0.2">
      <c r="A333658" s="1">
        <v>844744</v>
      </c>
      <c r="B333658" s="1" t="s">
        <v>332676</v>
      </c>
      <c r="C333658" s="1" t="s">
        <v>60</v>
      </c>
    </row>
    <row r="333659" spans="1:4" x14ac:dyDescent="0.2">
      <c r="A333659" s="1">
        <v>844745</v>
      </c>
      <c r="B333659" s="1" t="s">
        <v>332677</v>
      </c>
      <c r="C333659" s="1" t="s">
        <v>60</v>
      </c>
    </row>
    <row r="333660" spans="1:4" x14ac:dyDescent="0.2">
      <c r="A333660" s="1">
        <v>844746</v>
      </c>
      <c r="B333660" s="1" t="s">
        <v>332678</v>
      </c>
      <c r="C333660" s="1" t="s">
        <v>60</v>
      </c>
    </row>
    <row r="333661" spans="1:4" x14ac:dyDescent="0.2">
      <c r="A333661" s="1">
        <v>844747</v>
      </c>
      <c r="B333661" s="1" t="s">
        <v>332679</v>
      </c>
      <c r="C333661" s="1" t="s">
        <v>60</v>
      </c>
    </row>
    <row r="333662" spans="1:4" x14ac:dyDescent="0.2">
      <c r="A333662" s="1">
        <v>844748</v>
      </c>
      <c r="B333662" s="1" t="s">
        <v>332680</v>
      </c>
      <c r="C333662" s="1" t="s">
        <v>60</v>
      </c>
    </row>
    <row r="333663" spans="1:4" x14ac:dyDescent="0.2">
      <c r="A333663" s="1">
        <v>844781</v>
      </c>
      <c r="B333663" s="1" t="s">
        <v>332681</v>
      </c>
      <c r="C333663" s="1" t="s">
        <v>60</v>
      </c>
    </row>
    <row r="333664" spans="1:4" x14ac:dyDescent="0.2">
      <c r="A333664" s="1">
        <v>844782</v>
      </c>
      <c r="B333664" s="1" t="s">
        <v>332682</v>
      </c>
      <c r="C333664" s="1" t="s">
        <v>60</v>
      </c>
    </row>
    <row r="333665" spans="1:3" x14ac:dyDescent="0.2">
      <c r="A333665" s="1">
        <v>844783</v>
      </c>
      <c r="B333665" s="1" t="s">
        <v>332683</v>
      </c>
      <c r="C333665" s="1" t="s">
        <v>60</v>
      </c>
    </row>
    <row r="333666" spans="1:3" x14ac:dyDescent="0.2">
      <c r="A333666" s="1">
        <v>844784</v>
      </c>
      <c r="B333666" s="1" t="s">
        <v>332684</v>
      </c>
      <c r="C333666" s="1" t="s">
        <v>60</v>
      </c>
    </row>
    <row r="333667" spans="1:3" x14ac:dyDescent="0.2">
      <c r="A333667" s="1">
        <v>844785</v>
      </c>
      <c r="B333667" s="1" t="s">
        <v>332685</v>
      </c>
      <c r="C333667" s="1" t="s">
        <v>60</v>
      </c>
    </row>
    <row r="333668" spans="1:3" x14ac:dyDescent="0.2">
      <c r="A333668" s="1">
        <v>844786</v>
      </c>
      <c r="B333668" s="1" t="s">
        <v>332686</v>
      </c>
      <c r="C333668" s="1" t="s">
        <v>60</v>
      </c>
    </row>
    <row r="333669" spans="1:3" x14ac:dyDescent="0.2">
      <c r="A333669" s="1">
        <v>844787</v>
      </c>
      <c r="B333669" s="1" t="s">
        <v>332687</v>
      </c>
      <c r="C333669" s="1" t="s">
        <v>60</v>
      </c>
    </row>
    <row r="333670" spans="1:3" x14ac:dyDescent="0.2">
      <c r="A333670" s="1">
        <v>844788</v>
      </c>
      <c r="B333670" s="1" t="s">
        <v>332688</v>
      </c>
      <c r="C333670" s="1" t="s">
        <v>60</v>
      </c>
    </row>
    <row r="333671" spans="1:3" x14ac:dyDescent="0.2">
      <c r="A333671" s="1">
        <v>844789</v>
      </c>
      <c r="B333671" s="1" t="s">
        <v>332689</v>
      </c>
      <c r="C333671" s="1" t="s">
        <v>60</v>
      </c>
    </row>
    <row r="333672" spans="1:3" x14ac:dyDescent="0.2">
      <c r="A333672" s="1">
        <v>844790</v>
      </c>
      <c r="B333672" s="1" t="s">
        <v>332690</v>
      </c>
      <c r="C333672" s="1" t="s">
        <v>60</v>
      </c>
    </row>
    <row r="333673" spans="1:3" x14ac:dyDescent="0.2">
      <c r="A333673" s="1">
        <v>844815</v>
      </c>
      <c r="B333673" s="1" t="s">
        <v>332691</v>
      </c>
      <c r="C333673" s="1" t="s">
        <v>5</v>
      </c>
    </row>
    <row r="333674" spans="1:3" x14ac:dyDescent="0.2">
      <c r="A333674" s="1">
        <v>844821</v>
      </c>
      <c r="B333674" s="1" t="s">
        <v>332692</v>
      </c>
      <c r="C333674" s="1" t="s">
        <v>5</v>
      </c>
    </row>
    <row r="333675" spans="1:3" x14ac:dyDescent="0.2">
      <c r="A333675" s="1">
        <v>844825</v>
      </c>
      <c r="B333675" s="1" t="s">
        <v>332693</v>
      </c>
      <c r="C333675" s="1" t="s">
        <v>60</v>
      </c>
    </row>
    <row r="333676" spans="1:3" x14ac:dyDescent="0.2">
      <c r="A333676" s="1">
        <v>844829</v>
      </c>
      <c r="B333676" s="1" t="s">
        <v>332694</v>
      </c>
      <c r="C333676" s="1" t="s">
        <v>5</v>
      </c>
    </row>
    <row r="333677" spans="1:3" x14ac:dyDescent="0.2">
      <c r="A333677" s="1">
        <v>844831</v>
      </c>
      <c r="B333677" s="1" t="s">
        <v>332695</v>
      </c>
      <c r="C333677" s="1" t="s">
        <v>5</v>
      </c>
    </row>
    <row r="333678" spans="1:3" x14ac:dyDescent="0.2">
      <c r="A333678" s="1">
        <v>844837</v>
      </c>
      <c r="B333678" s="1" t="s">
        <v>332696</v>
      </c>
      <c r="C333678" s="1" t="s">
        <v>5</v>
      </c>
    </row>
    <row r="333679" spans="1:3" x14ac:dyDescent="0.2">
      <c r="A333679" s="1">
        <v>844839</v>
      </c>
      <c r="B333679" s="1" t="s">
        <v>332697</v>
      </c>
      <c r="C333679" s="1" t="s">
        <v>60</v>
      </c>
    </row>
    <row r="333680" spans="1:3" x14ac:dyDescent="0.2">
      <c r="A333680" s="1">
        <v>844840</v>
      </c>
      <c r="B333680" s="1" t="s">
        <v>332698</v>
      </c>
      <c r="C333680" s="1" t="s">
        <v>60</v>
      </c>
    </row>
    <row r="333681" spans="1:3" x14ac:dyDescent="0.2">
      <c r="A333681" s="1">
        <v>844841</v>
      </c>
      <c r="B333681" s="1" t="s">
        <v>332699</v>
      </c>
      <c r="C333681" s="1" t="s">
        <v>60</v>
      </c>
    </row>
    <row r="333682" spans="1:3" x14ac:dyDescent="0.2">
      <c r="A333682" s="1">
        <v>844842</v>
      </c>
      <c r="B333682" s="1" t="s">
        <v>332700</v>
      </c>
      <c r="C333682" s="1" t="s">
        <v>60</v>
      </c>
    </row>
    <row r="333683" spans="1:3" x14ac:dyDescent="0.2">
      <c r="A333683" s="1">
        <v>844843</v>
      </c>
      <c r="B333683" s="1" t="s">
        <v>332701</v>
      </c>
      <c r="C333683" s="1" t="s">
        <v>60</v>
      </c>
    </row>
    <row r="333684" spans="1:3" x14ac:dyDescent="0.2">
      <c r="A333684" s="1">
        <v>844844</v>
      </c>
      <c r="B333684" s="1" t="s">
        <v>332702</v>
      </c>
      <c r="C333684" s="1" t="s">
        <v>60</v>
      </c>
    </row>
    <row r="333685" spans="1:3" x14ac:dyDescent="0.2">
      <c r="A333685" s="1">
        <v>844845</v>
      </c>
      <c r="B333685" s="1" t="s">
        <v>332703</v>
      </c>
      <c r="C333685" s="1" t="s">
        <v>5</v>
      </c>
    </row>
    <row r="333686" spans="1:3" x14ac:dyDescent="0.2">
      <c r="A333686" s="1">
        <v>844846</v>
      </c>
      <c r="B333686" s="1" t="s">
        <v>332704</v>
      </c>
      <c r="C333686" s="1" t="s">
        <v>60</v>
      </c>
    </row>
    <row r="333687" spans="1:3" x14ac:dyDescent="0.2">
      <c r="A333687" s="1">
        <v>844847</v>
      </c>
      <c r="B333687" s="1" t="s">
        <v>332705</v>
      </c>
      <c r="C333687" s="1" t="s">
        <v>60</v>
      </c>
    </row>
    <row r="333688" spans="1:3" x14ac:dyDescent="0.2">
      <c r="A333688" s="1">
        <v>844848</v>
      </c>
      <c r="B333688" s="1" t="s">
        <v>332706</v>
      </c>
      <c r="C333688" s="1" t="s">
        <v>60</v>
      </c>
    </row>
    <row r="333689" spans="1:3" x14ac:dyDescent="0.2">
      <c r="A333689" s="1">
        <v>844849</v>
      </c>
      <c r="B333689" s="1" t="s">
        <v>332707</v>
      </c>
      <c r="C333689" s="1" t="s">
        <v>60</v>
      </c>
    </row>
    <row r="333690" spans="1:3" x14ac:dyDescent="0.2">
      <c r="A333690" s="1">
        <v>844850</v>
      </c>
      <c r="B333690" s="1" t="s">
        <v>332708</v>
      </c>
      <c r="C333690" s="1" t="s">
        <v>60</v>
      </c>
    </row>
    <row r="333691" spans="1:3" x14ac:dyDescent="0.2">
      <c r="A333691" s="1">
        <v>844851</v>
      </c>
      <c r="B333691" s="1" t="s">
        <v>332709</v>
      </c>
      <c r="C333691" s="1" t="s">
        <v>60</v>
      </c>
    </row>
    <row r="333692" spans="1:3" x14ac:dyDescent="0.2">
      <c r="A333692" s="1">
        <v>844852</v>
      </c>
      <c r="B333692" s="1" t="s">
        <v>332710</v>
      </c>
      <c r="C333692" s="1" t="s">
        <v>60</v>
      </c>
    </row>
    <row r="333693" spans="1:3" x14ac:dyDescent="0.2">
      <c r="A333693" s="1">
        <v>844853</v>
      </c>
      <c r="B333693" s="1" t="s">
        <v>332711</v>
      </c>
      <c r="C333693" s="1" t="s">
        <v>60</v>
      </c>
    </row>
    <row r="333694" spans="1:3" x14ac:dyDescent="0.2">
      <c r="A333694" s="1">
        <v>844854</v>
      </c>
      <c r="B333694" s="1" t="s">
        <v>332712</v>
      </c>
      <c r="C333694" s="1" t="s">
        <v>60</v>
      </c>
    </row>
    <row r="333695" spans="1:3" x14ac:dyDescent="0.2">
      <c r="A333695" s="1">
        <v>844855</v>
      </c>
      <c r="B333695" s="1" t="s">
        <v>332713</v>
      </c>
      <c r="C333695" s="1" t="s">
        <v>60</v>
      </c>
    </row>
    <row r="333696" spans="1:3" x14ac:dyDescent="0.2">
      <c r="A333696" s="1">
        <v>844856</v>
      </c>
      <c r="B333696" s="1" t="s">
        <v>332714</v>
      </c>
      <c r="C333696" s="1" t="s">
        <v>60</v>
      </c>
    </row>
    <row r="333697" spans="1:3" x14ac:dyDescent="0.2">
      <c r="A333697" s="1">
        <v>844857</v>
      </c>
      <c r="B333697" s="1" t="s">
        <v>332715</v>
      </c>
      <c r="C333697" s="1" t="s">
        <v>60</v>
      </c>
    </row>
    <row r="333698" spans="1:3" x14ac:dyDescent="0.2">
      <c r="A333698" s="1">
        <v>844858</v>
      </c>
      <c r="B333698" s="1" t="s">
        <v>332716</v>
      </c>
      <c r="C333698" s="1" t="s">
        <v>60</v>
      </c>
    </row>
    <row r="333699" spans="1:3" x14ac:dyDescent="0.2">
      <c r="A333699" s="1">
        <v>844859</v>
      </c>
      <c r="B333699" s="1" t="s">
        <v>332717</v>
      </c>
      <c r="C333699" s="1" t="s">
        <v>60</v>
      </c>
    </row>
    <row r="333700" spans="1:3" x14ac:dyDescent="0.2">
      <c r="A333700" s="1">
        <v>844863</v>
      </c>
      <c r="B333700" s="1" t="s">
        <v>332718</v>
      </c>
      <c r="C333700" s="1" t="s">
        <v>5</v>
      </c>
    </row>
    <row r="333701" spans="1:3" x14ac:dyDescent="0.2">
      <c r="A333701" s="1">
        <v>844865</v>
      </c>
      <c r="B333701" s="1" t="s">
        <v>332719</v>
      </c>
      <c r="C333701" s="1" t="s">
        <v>60</v>
      </c>
    </row>
    <row r="333702" spans="1:3" x14ac:dyDescent="0.2">
      <c r="A333702" s="1">
        <v>844867</v>
      </c>
      <c r="B333702" s="1" t="s">
        <v>332720</v>
      </c>
      <c r="C333702" s="1" t="s">
        <v>60</v>
      </c>
    </row>
    <row r="333703" spans="1:3" x14ac:dyDescent="0.2">
      <c r="A333703" s="1">
        <v>844869</v>
      </c>
      <c r="B333703" s="1" t="s">
        <v>332721</v>
      </c>
      <c r="C333703" s="1" t="s">
        <v>5</v>
      </c>
    </row>
    <row r="333704" spans="1:3" x14ac:dyDescent="0.2">
      <c r="A333704" s="1">
        <v>844875</v>
      </c>
      <c r="B333704" s="1" t="s">
        <v>332722</v>
      </c>
      <c r="C333704" s="1" t="s">
        <v>60</v>
      </c>
    </row>
    <row r="333705" spans="1:3" x14ac:dyDescent="0.2">
      <c r="A333705" s="1">
        <v>844877</v>
      </c>
      <c r="B333705" s="1" t="s">
        <v>332723</v>
      </c>
      <c r="C333705" s="1" t="s">
        <v>5</v>
      </c>
    </row>
    <row r="333706" spans="1:3" x14ac:dyDescent="0.2">
      <c r="A333706" s="1">
        <v>844879</v>
      </c>
      <c r="B333706" s="1" t="s">
        <v>332724</v>
      </c>
      <c r="C333706" s="1" t="s">
        <v>60</v>
      </c>
    </row>
    <row r="333707" spans="1:3" x14ac:dyDescent="0.2">
      <c r="A333707" s="1">
        <v>844883</v>
      </c>
      <c r="B333707" s="1" t="s">
        <v>332725</v>
      </c>
      <c r="C333707" s="1" t="s">
        <v>5</v>
      </c>
    </row>
    <row r="333708" spans="1:3" x14ac:dyDescent="0.2">
      <c r="A333708" s="1">
        <v>844891</v>
      </c>
      <c r="B333708" s="1" t="s">
        <v>332726</v>
      </c>
      <c r="C333708" s="1" t="s">
        <v>5</v>
      </c>
    </row>
    <row r="333709" spans="1:3" x14ac:dyDescent="0.2">
      <c r="A333709" s="1">
        <v>844893</v>
      </c>
      <c r="B333709" s="1" t="s">
        <v>332727</v>
      </c>
      <c r="C333709" s="1" t="s">
        <v>60</v>
      </c>
    </row>
    <row r="333710" spans="1:3" x14ac:dyDescent="0.2">
      <c r="A333710" s="1">
        <v>844895</v>
      </c>
      <c r="B333710" s="1" t="s">
        <v>332728</v>
      </c>
      <c r="C333710" s="1" t="s">
        <v>5</v>
      </c>
    </row>
    <row r="333711" spans="1:3" x14ac:dyDescent="0.2">
      <c r="A333711" s="1">
        <v>844897</v>
      </c>
      <c r="B333711" s="1" t="s">
        <v>332729</v>
      </c>
      <c r="C333711" s="1" t="s">
        <v>60</v>
      </c>
    </row>
    <row r="333712" spans="1:3" x14ac:dyDescent="0.2">
      <c r="A333712" s="1">
        <v>844901</v>
      </c>
      <c r="B333712" s="1" t="s">
        <v>332730</v>
      </c>
      <c r="C333712" s="1" t="s">
        <v>5</v>
      </c>
    </row>
    <row r="333713" spans="1:3" x14ac:dyDescent="0.2">
      <c r="A333713" s="1">
        <v>844905</v>
      </c>
      <c r="B333713" s="1" t="s">
        <v>332731</v>
      </c>
      <c r="C333713" s="1" t="s">
        <v>5</v>
      </c>
    </row>
    <row r="333714" spans="1:3" x14ac:dyDescent="0.2">
      <c r="A333714" s="1">
        <v>844907</v>
      </c>
      <c r="B333714" s="1" t="s">
        <v>332732</v>
      </c>
      <c r="C333714" s="1" t="s">
        <v>5</v>
      </c>
    </row>
    <row r="333715" spans="1:3" x14ac:dyDescent="0.2">
      <c r="A333715" s="1">
        <v>844909</v>
      </c>
      <c r="B333715" s="1" t="s">
        <v>332733</v>
      </c>
      <c r="C333715" s="1" t="s">
        <v>5</v>
      </c>
    </row>
    <row r="333716" spans="1:3" x14ac:dyDescent="0.2">
      <c r="A333716" s="1">
        <v>844913</v>
      </c>
      <c r="B333716" s="1" t="s">
        <v>332734</v>
      </c>
      <c r="C333716" s="1" t="s">
        <v>60</v>
      </c>
    </row>
    <row r="333717" spans="1:3" x14ac:dyDescent="0.2">
      <c r="A333717" s="1">
        <v>844915</v>
      </c>
      <c r="B333717" s="1" t="s">
        <v>332735</v>
      </c>
      <c r="C333717" s="1" t="s">
        <v>5</v>
      </c>
    </row>
    <row r="333718" spans="1:3" x14ac:dyDescent="0.2">
      <c r="A333718" s="1">
        <v>844919</v>
      </c>
      <c r="B333718" s="1" t="s">
        <v>332736</v>
      </c>
      <c r="C333718" s="1" t="s">
        <v>5</v>
      </c>
    </row>
    <row r="333719" spans="1:3" x14ac:dyDescent="0.2">
      <c r="A333719" s="1">
        <v>844929</v>
      </c>
      <c r="B333719" s="1" t="s">
        <v>332737</v>
      </c>
      <c r="C333719" s="1" t="s">
        <v>5</v>
      </c>
    </row>
    <row r="333720" spans="1:3" x14ac:dyDescent="0.2">
      <c r="A333720" s="1">
        <v>844937</v>
      </c>
      <c r="B333720" s="1" t="s">
        <v>332738</v>
      </c>
      <c r="C333720" s="1" t="s">
        <v>5</v>
      </c>
    </row>
    <row r="333721" spans="1:3" x14ac:dyDescent="0.2">
      <c r="A333721" s="1">
        <v>844943</v>
      </c>
      <c r="B333721" s="1" t="s">
        <v>332739</v>
      </c>
      <c r="C333721" s="1" t="s">
        <v>60</v>
      </c>
    </row>
    <row r="333722" spans="1:3" x14ac:dyDescent="0.2">
      <c r="A333722" s="1">
        <v>844953</v>
      </c>
      <c r="B333722" s="1" t="s">
        <v>332740</v>
      </c>
      <c r="C333722" s="1" t="s">
        <v>5</v>
      </c>
    </row>
    <row r="333723" spans="1:3" x14ac:dyDescent="0.2">
      <c r="A333723" s="1">
        <v>844961</v>
      </c>
      <c r="B333723" s="1" t="s">
        <v>332741</v>
      </c>
      <c r="C333723" s="1" t="s">
        <v>5</v>
      </c>
    </row>
    <row r="333724" spans="1:3" x14ac:dyDescent="0.2">
      <c r="A333724" s="1">
        <v>844963</v>
      </c>
      <c r="B333724" s="1" t="s">
        <v>332742</v>
      </c>
      <c r="C333724" s="1" t="s">
        <v>60</v>
      </c>
    </row>
    <row r="333725" spans="1:3" x14ac:dyDescent="0.2">
      <c r="A333725" s="1">
        <v>844971</v>
      </c>
      <c r="B333725" s="1" t="s">
        <v>332743</v>
      </c>
      <c r="C333725" s="1" t="s">
        <v>5</v>
      </c>
    </row>
    <row r="333726" spans="1:3" x14ac:dyDescent="0.2">
      <c r="A333726" s="1">
        <v>844975</v>
      </c>
      <c r="B333726" s="1" t="s">
        <v>332744</v>
      </c>
      <c r="C333726" s="1" t="s">
        <v>5</v>
      </c>
    </row>
    <row r="333727" spans="1:3" x14ac:dyDescent="0.2">
      <c r="A333727" s="1">
        <v>844981</v>
      </c>
      <c r="B333727" s="1" t="s">
        <v>332745</v>
      </c>
      <c r="C333727" s="1" t="s">
        <v>5</v>
      </c>
    </row>
    <row r="333728" spans="1:3" x14ac:dyDescent="0.2">
      <c r="A333728" s="1">
        <v>844982</v>
      </c>
      <c r="B333728" s="1" t="s">
        <v>332746</v>
      </c>
      <c r="C333728" s="1" t="s">
        <v>5</v>
      </c>
    </row>
    <row r="333729" spans="1:3" x14ac:dyDescent="0.2">
      <c r="A333729" s="1">
        <v>844983</v>
      </c>
      <c r="B333729" s="1" t="s">
        <v>332747</v>
      </c>
      <c r="C333729" s="1" t="s">
        <v>5</v>
      </c>
    </row>
    <row r="333730" spans="1:3" x14ac:dyDescent="0.2">
      <c r="A333730" s="1">
        <v>844985</v>
      </c>
      <c r="B333730" s="1" t="s">
        <v>332748</v>
      </c>
      <c r="C333730" s="1" t="s">
        <v>5</v>
      </c>
    </row>
    <row r="333731" spans="1:3" x14ac:dyDescent="0.2">
      <c r="A333731" s="1">
        <v>844986</v>
      </c>
      <c r="B333731" s="1" t="s">
        <v>332749</v>
      </c>
      <c r="C333731" s="1" t="s">
        <v>5</v>
      </c>
    </row>
    <row r="333732" spans="1:3" x14ac:dyDescent="0.2">
      <c r="A333732" s="1">
        <v>844987</v>
      </c>
      <c r="B333732" s="1" t="s">
        <v>332750</v>
      </c>
      <c r="C333732" s="1" t="s">
        <v>5</v>
      </c>
    </row>
    <row r="333733" spans="1:3" x14ac:dyDescent="0.2">
      <c r="A333733" s="1">
        <v>844988</v>
      </c>
      <c r="B333733" s="1" t="s">
        <v>332751</v>
      </c>
      <c r="C333733" s="1" t="s">
        <v>5</v>
      </c>
    </row>
    <row r="333734" spans="1:3" x14ac:dyDescent="0.2">
      <c r="A333734" s="1">
        <v>844989</v>
      </c>
      <c r="B333734" s="1" t="s">
        <v>332752</v>
      </c>
      <c r="C333734" s="1" t="s">
        <v>5</v>
      </c>
    </row>
    <row r="333735" spans="1:3" x14ac:dyDescent="0.2">
      <c r="A333735" s="1">
        <v>844990</v>
      </c>
      <c r="B333735" s="1" t="s">
        <v>332753</v>
      </c>
      <c r="C333735" s="1" t="s">
        <v>60</v>
      </c>
    </row>
    <row r="333736" spans="1:3" x14ac:dyDescent="0.2">
      <c r="A333736" s="1">
        <v>844991</v>
      </c>
      <c r="B333736" s="1" t="s">
        <v>332754</v>
      </c>
      <c r="C333736" s="1" t="s">
        <v>60</v>
      </c>
    </row>
    <row r="333737" spans="1:3" x14ac:dyDescent="0.2">
      <c r="A333737" s="1">
        <v>844992</v>
      </c>
      <c r="B333737" s="1" t="s">
        <v>332755</v>
      </c>
      <c r="C333737" s="1" t="s">
        <v>5</v>
      </c>
    </row>
    <row r="333738" spans="1:3" x14ac:dyDescent="0.2">
      <c r="A333738" s="1">
        <v>844993</v>
      </c>
      <c r="B333738" s="1" t="s">
        <v>332756</v>
      </c>
      <c r="C333738" s="1" t="s">
        <v>60</v>
      </c>
    </row>
    <row r="333739" spans="1:3" x14ac:dyDescent="0.2">
      <c r="A333739" s="1">
        <v>844994</v>
      </c>
      <c r="B333739" s="1" t="s">
        <v>332757</v>
      </c>
      <c r="C333739" s="1" t="s">
        <v>60</v>
      </c>
    </row>
    <row r="333740" spans="1:3" x14ac:dyDescent="0.2">
      <c r="A333740" s="1">
        <v>844995</v>
      </c>
      <c r="B333740" s="1" t="s">
        <v>332758</v>
      </c>
      <c r="C333740" s="1" t="s">
        <v>60</v>
      </c>
    </row>
    <row r="333741" spans="1:3" x14ac:dyDescent="0.2">
      <c r="A333741" s="1">
        <v>844996</v>
      </c>
      <c r="B333741" s="1" t="s">
        <v>332759</v>
      </c>
      <c r="C333741" s="1" t="s">
        <v>60</v>
      </c>
    </row>
    <row r="333742" spans="1:3" x14ac:dyDescent="0.2">
      <c r="A333742" s="1">
        <v>844997</v>
      </c>
      <c r="B333742" s="1" t="s">
        <v>332760</v>
      </c>
      <c r="C333742" s="1" t="s">
        <v>60</v>
      </c>
    </row>
    <row r="333743" spans="1:3" x14ac:dyDescent="0.2">
      <c r="A333743" s="1">
        <v>844998</v>
      </c>
      <c r="B333743" s="1" t="s">
        <v>332761</v>
      </c>
      <c r="C333743" s="1" t="s">
        <v>60</v>
      </c>
    </row>
    <row r="333744" spans="1:3" x14ac:dyDescent="0.2">
      <c r="A333744" s="1">
        <v>844999</v>
      </c>
      <c r="B333744" s="1" t="s">
        <v>332762</v>
      </c>
      <c r="C333744" s="1" t="s">
        <v>60</v>
      </c>
    </row>
    <row r="333745" spans="1:3" x14ac:dyDescent="0.2">
      <c r="A333745" s="1">
        <v>845000</v>
      </c>
      <c r="B333745" s="1" t="s">
        <v>332763</v>
      </c>
      <c r="C333745" s="1" t="s">
        <v>60</v>
      </c>
    </row>
    <row r="333746" spans="1:3" x14ac:dyDescent="0.2">
      <c r="A333746" s="1">
        <v>845001</v>
      </c>
      <c r="B333746" s="1" t="s">
        <v>332764</v>
      </c>
      <c r="C333746" s="1" t="s">
        <v>60</v>
      </c>
    </row>
    <row r="333747" spans="1:3" x14ac:dyDescent="0.2">
      <c r="A333747" s="1">
        <v>845002</v>
      </c>
      <c r="B333747" s="1" t="s">
        <v>332765</v>
      </c>
      <c r="C333747" s="1" t="s">
        <v>60</v>
      </c>
    </row>
    <row r="333748" spans="1:3" x14ac:dyDescent="0.2">
      <c r="A333748" s="1">
        <v>845003</v>
      </c>
      <c r="B333748" s="1" t="s">
        <v>332766</v>
      </c>
      <c r="C333748" s="1" t="s">
        <v>60</v>
      </c>
    </row>
    <row r="333749" spans="1:3" x14ac:dyDescent="0.2">
      <c r="A333749" s="1">
        <v>845004</v>
      </c>
      <c r="B333749" s="1" t="s">
        <v>332767</v>
      </c>
      <c r="C333749" s="1" t="s">
        <v>60</v>
      </c>
    </row>
    <row r="333750" spans="1:3" x14ac:dyDescent="0.2">
      <c r="A333750" s="1">
        <v>845005</v>
      </c>
      <c r="B333750" s="1" t="s">
        <v>332768</v>
      </c>
      <c r="C333750" s="1" t="s">
        <v>60</v>
      </c>
    </row>
    <row r="333751" spans="1:3" x14ac:dyDescent="0.2">
      <c r="A333751" s="1">
        <v>845006</v>
      </c>
      <c r="B333751" s="1" t="s">
        <v>332769</v>
      </c>
      <c r="C333751" s="1" t="s">
        <v>60</v>
      </c>
    </row>
    <row r="333752" spans="1:3" x14ac:dyDescent="0.2">
      <c r="A333752" s="1">
        <v>845007</v>
      </c>
      <c r="B333752" s="1" t="s">
        <v>332770</v>
      </c>
      <c r="C333752" s="1" t="s">
        <v>60</v>
      </c>
    </row>
    <row r="333753" spans="1:3" x14ac:dyDescent="0.2">
      <c r="A333753" s="1">
        <v>845008</v>
      </c>
      <c r="B333753" s="1" t="s">
        <v>332771</v>
      </c>
      <c r="C333753" s="1" t="s">
        <v>60</v>
      </c>
    </row>
    <row r="333754" spans="1:3" x14ac:dyDescent="0.2">
      <c r="A333754" s="1">
        <v>845009</v>
      </c>
      <c r="B333754" s="1" t="s">
        <v>332772</v>
      </c>
      <c r="C333754" s="1" t="s">
        <v>60</v>
      </c>
    </row>
    <row r="333755" spans="1:3" x14ac:dyDescent="0.2">
      <c r="A333755" s="1">
        <v>845010</v>
      </c>
      <c r="B333755" s="1" t="s">
        <v>332773</v>
      </c>
      <c r="C333755" s="1" t="s">
        <v>60</v>
      </c>
    </row>
    <row r="333756" spans="1:3" x14ac:dyDescent="0.2">
      <c r="A333756" s="1">
        <v>845011</v>
      </c>
      <c r="B333756" s="1" t="s">
        <v>332774</v>
      </c>
      <c r="C333756" s="1" t="s">
        <v>60</v>
      </c>
    </row>
    <row r="333757" spans="1:3" x14ac:dyDescent="0.2">
      <c r="A333757" s="1">
        <v>845012</v>
      </c>
      <c r="B333757" s="1" t="s">
        <v>332775</v>
      </c>
      <c r="C333757" s="1" t="s">
        <v>60</v>
      </c>
    </row>
    <row r="333758" spans="1:3" x14ac:dyDescent="0.2">
      <c r="A333758" s="1">
        <v>845013</v>
      </c>
      <c r="B333758" s="1" t="s">
        <v>332776</v>
      </c>
      <c r="C333758" s="1" t="s">
        <v>60</v>
      </c>
    </row>
    <row r="333759" spans="1:3" x14ac:dyDescent="0.2">
      <c r="A333759" s="1">
        <v>845014</v>
      </c>
      <c r="B333759" s="1" t="s">
        <v>332777</v>
      </c>
      <c r="C333759" s="1" t="s">
        <v>60</v>
      </c>
    </row>
    <row r="333760" spans="1:3" x14ac:dyDescent="0.2">
      <c r="A333760" s="1">
        <v>845015</v>
      </c>
      <c r="B333760" s="1" t="s">
        <v>332778</v>
      </c>
      <c r="C333760" s="1" t="s">
        <v>60</v>
      </c>
    </row>
    <row r="333761" spans="1:3" x14ac:dyDescent="0.2">
      <c r="A333761" s="1">
        <v>845016</v>
      </c>
      <c r="B333761" s="1" t="s">
        <v>332779</v>
      </c>
      <c r="C333761" s="1" t="s">
        <v>60</v>
      </c>
    </row>
    <row r="333762" spans="1:3" x14ac:dyDescent="0.2">
      <c r="A333762" s="1">
        <v>845017</v>
      </c>
      <c r="B333762" s="1" t="s">
        <v>332780</v>
      </c>
      <c r="C333762" s="1" t="s">
        <v>60</v>
      </c>
    </row>
    <row r="333763" spans="1:3" x14ac:dyDescent="0.2">
      <c r="A333763" s="1">
        <v>845018</v>
      </c>
      <c r="B333763" s="1" t="s">
        <v>332781</v>
      </c>
      <c r="C333763" s="1" t="s">
        <v>60</v>
      </c>
    </row>
    <row r="333764" spans="1:3" x14ac:dyDescent="0.2">
      <c r="A333764" s="1">
        <v>845019</v>
      </c>
      <c r="B333764" s="1" t="s">
        <v>332782</v>
      </c>
      <c r="C333764" s="1" t="s">
        <v>60</v>
      </c>
    </row>
    <row r="333765" spans="1:3" x14ac:dyDescent="0.2">
      <c r="A333765" s="1">
        <v>845020</v>
      </c>
      <c r="B333765" s="1" t="s">
        <v>332783</v>
      </c>
      <c r="C333765" s="1" t="s">
        <v>60</v>
      </c>
    </row>
    <row r="333766" spans="1:3" x14ac:dyDescent="0.2">
      <c r="A333766" s="1">
        <v>845021</v>
      </c>
      <c r="B333766" s="1" t="s">
        <v>332784</v>
      </c>
      <c r="C333766" s="1" t="s">
        <v>5</v>
      </c>
    </row>
    <row r="333767" spans="1:3" x14ac:dyDescent="0.2">
      <c r="A333767" s="1">
        <v>845022</v>
      </c>
      <c r="B333767" s="1" t="s">
        <v>332785</v>
      </c>
      <c r="C333767" s="1" t="s">
        <v>5</v>
      </c>
    </row>
    <row r="333768" spans="1:3" x14ac:dyDescent="0.2">
      <c r="A333768" s="1">
        <v>845023</v>
      </c>
      <c r="B333768" s="1" t="s">
        <v>332786</v>
      </c>
      <c r="C333768" s="1" t="s">
        <v>5</v>
      </c>
    </row>
    <row r="333769" spans="1:3" x14ac:dyDescent="0.2">
      <c r="A333769" s="1">
        <v>845024</v>
      </c>
      <c r="B333769" s="1" t="s">
        <v>332787</v>
      </c>
      <c r="C333769" s="1" t="s">
        <v>5</v>
      </c>
    </row>
    <row r="333770" spans="1:3" x14ac:dyDescent="0.2">
      <c r="A333770" s="1">
        <v>845025</v>
      </c>
      <c r="B333770" s="1" t="s">
        <v>332788</v>
      </c>
      <c r="C333770" s="1" t="s">
        <v>5</v>
      </c>
    </row>
    <row r="333771" spans="1:3" x14ac:dyDescent="0.2">
      <c r="A333771" s="1">
        <v>845026</v>
      </c>
      <c r="B333771" s="1" t="s">
        <v>332789</v>
      </c>
      <c r="C333771" s="1" t="s">
        <v>5</v>
      </c>
    </row>
    <row r="333772" spans="1:3" x14ac:dyDescent="0.2">
      <c r="A333772" s="1">
        <v>845027</v>
      </c>
      <c r="B333772" s="1" t="s">
        <v>332790</v>
      </c>
      <c r="C333772" s="1" t="s">
        <v>5</v>
      </c>
    </row>
    <row r="333773" spans="1:3" x14ac:dyDescent="0.2">
      <c r="A333773" s="1">
        <v>845028</v>
      </c>
      <c r="B333773" s="1" t="s">
        <v>332791</v>
      </c>
      <c r="C333773" s="1" t="s">
        <v>5</v>
      </c>
    </row>
    <row r="333774" spans="1:3" x14ac:dyDescent="0.2">
      <c r="A333774" s="1">
        <v>845029</v>
      </c>
      <c r="B333774" s="1" t="s">
        <v>332792</v>
      </c>
      <c r="C333774" s="1" t="s">
        <v>60</v>
      </c>
    </row>
    <row r="333775" spans="1:3" x14ac:dyDescent="0.2">
      <c r="A333775" s="1">
        <v>845030</v>
      </c>
      <c r="B333775" s="1" t="s">
        <v>332793</v>
      </c>
      <c r="C333775" s="1" t="s">
        <v>5</v>
      </c>
    </row>
    <row r="333776" spans="1:3" x14ac:dyDescent="0.2">
      <c r="A333776" s="1">
        <v>845031</v>
      </c>
      <c r="B333776" s="1" t="s">
        <v>332794</v>
      </c>
      <c r="C333776" s="1" t="s">
        <v>60</v>
      </c>
    </row>
    <row r="333777" spans="1:3" x14ac:dyDescent="0.2">
      <c r="A333777" s="1">
        <v>845035</v>
      </c>
      <c r="B333777" s="1" t="s">
        <v>332795</v>
      </c>
      <c r="C333777" s="1" t="s">
        <v>60</v>
      </c>
    </row>
    <row r="333778" spans="1:3" x14ac:dyDescent="0.2">
      <c r="A333778" s="1">
        <v>845037</v>
      </c>
      <c r="B333778" s="1" t="s">
        <v>332796</v>
      </c>
      <c r="C333778" s="1" t="s">
        <v>60</v>
      </c>
    </row>
    <row r="333779" spans="1:3" x14ac:dyDescent="0.2">
      <c r="A333779" s="1">
        <v>845039</v>
      </c>
      <c r="B333779" s="1" t="s">
        <v>332797</v>
      </c>
      <c r="C333779" s="1" t="s">
        <v>60</v>
      </c>
    </row>
    <row r="333780" spans="1:3" x14ac:dyDescent="0.2">
      <c r="A333780" s="1">
        <v>845043</v>
      </c>
      <c r="B333780" s="1" t="s">
        <v>332798</v>
      </c>
      <c r="C333780" s="1" t="s">
        <v>60</v>
      </c>
    </row>
    <row r="333781" spans="1:3" x14ac:dyDescent="0.2">
      <c r="A333781" s="1">
        <v>845047</v>
      </c>
      <c r="B333781" s="1" t="s">
        <v>332799</v>
      </c>
      <c r="C333781" s="1" t="s">
        <v>60</v>
      </c>
    </row>
    <row r="333782" spans="1:3" x14ac:dyDescent="0.2">
      <c r="A333782" s="1">
        <v>845049</v>
      </c>
      <c r="B333782" s="1" t="s">
        <v>332800</v>
      </c>
      <c r="C333782" s="1" t="s">
        <v>60</v>
      </c>
    </row>
    <row r="333783" spans="1:3" x14ac:dyDescent="0.2">
      <c r="A333783" s="1">
        <v>845051</v>
      </c>
      <c r="B333783" s="1" t="s">
        <v>332801</v>
      </c>
      <c r="C333783" s="1" t="s">
        <v>60</v>
      </c>
    </row>
    <row r="333784" spans="1:3" x14ac:dyDescent="0.2">
      <c r="A333784" s="1">
        <v>845053</v>
      </c>
      <c r="B333784" s="1" t="s">
        <v>332802</v>
      </c>
      <c r="C333784" s="1" t="s">
        <v>60</v>
      </c>
    </row>
    <row r="333785" spans="1:3" x14ac:dyDescent="0.2">
      <c r="A333785" s="1">
        <v>845055</v>
      </c>
      <c r="B333785" s="1" t="s">
        <v>332803</v>
      </c>
      <c r="C333785" s="1" t="s">
        <v>60</v>
      </c>
    </row>
    <row r="333786" spans="1:3" x14ac:dyDescent="0.2">
      <c r="A333786" s="1">
        <v>845057</v>
      </c>
      <c r="B333786" s="1" t="s">
        <v>332804</v>
      </c>
      <c r="C333786" s="1" t="s">
        <v>5</v>
      </c>
    </row>
    <row r="333787" spans="1:3" x14ac:dyDescent="0.2">
      <c r="A333787" s="1">
        <v>845059</v>
      </c>
      <c r="B333787" s="1" t="s">
        <v>332805</v>
      </c>
      <c r="C333787" s="1" t="s">
        <v>60</v>
      </c>
    </row>
    <row r="333788" spans="1:3" x14ac:dyDescent="0.2">
      <c r="A333788" s="1">
        <v>845061</v>
      </c>
      <c r="B333788" s="1" t="s">
        <v>332806</v>
      </c>
      <c r="C333788" s="1" t="s">
        <v>60</v>
      </c>
    </row>
    <row r="333789" spans="1:3" x14ac:dyDescent="0.2">
      <c r="A333789" s="1">
        <v>845071</v>
      </c>
      <c r="B333789" s="1" t="s">
        <v>332807</v>
      </c>
      <c r="C333789" s="1" t="s">
        <v>60</v>
      </c>
    </row>
    <row r="333790" spans="1:3" x14ac:dyDescent="0.2">
      <c r="A333790" s="1">
        <v>845073</v>
      </c>
      <c r="B333790" s="1" t="s">
        <v>332808</v>
      </c>
      <c r="C333790" s="1" t="s">
        <v>5</v>
      </c>
    </row>
    <row r="333791" spans="1:3" x14ac:dyDescent="0.2">
      <c r="A333791" s="1">
        <v>845075</v>
      </c>
      <c r="B333791" s="1" t="s">
        <v>332809</v>
      </c>
      <c r="C333791" s="1" t="s">
        <v>60</v>
      </c>
    </row>
    <row r="333792" spans="1:3" x14ac:dyDescent="0.2">
      <c r="A333792" s="1">
        <v>845076</v>
      </c>
      <c r="B333792" s="1" t="s">
        <v>332810</v>
      </c>
      <c r="C333792" s="1" t="s">
        <v>60</v>
      </c>
    </row>
    <row r="333793" spans="1:3" x14ac:dyDescent="0.2">
      <c r="A333793" s="1">
        <v>845077</v>
      </c>
      <c r="B333793" s="1" t="s">
        <v>332811</v>
      </c>
      <c r="C333793" s="1" t="s">
        <v>60</v>
      </c>
    </row>
    <row r="333794" spans="1:3" x14ac:dyDescent="0.2">
      <c r="A333794" s="1">
        <v>845078</v>
      </c>
      <c r="B333794" s="1" t="s">
        <v>332812</v>
      </c>
      <c r="C333794" s="1" t="s">
        <v>60</v>
      </c>
    </row>
    <row r="333795" spans="1:3" x14ac:dyDescent="0.2">
      <c r="A333795" s="1">
        <v>845079</v>
      </c>
      <c r="B333795" s="1" t="s">
        <v>332813</v>
      </c>
      <c r="C333795" s="1" t="s">
        <v>60</v>
      </c>
    </row>
    <row r="333796" spans="1:3" x14ac:dyDescent="0.2">
      <c r="A333796" s="1">
        <v>845080</v>
      </c>
      <c r="B333796" s="1" t="s">
        <v>332814</v>
      </c>
      <c r="C333796" s="1" t="s">
        <v>60</v>
      </c>
    </row>
    <row r="333797" spans="1:3" x14ac:dyDescent="0.2">
      <c r="A333797" s="1">
        <v>845081</v>
      </c>
      <c r="B333797" s="1" t="s">
        <v>332815</v>
      </c>
      <c r="C333797" s="1" t="s">
        <v>60</v>
      </c>
    </row>
    <row r="333798" spans="1:3" x14ac:dyDescent="0.2">
      <c r="A333798" s="1">
        <v>845082</v>
      </c>
      <c r="B333798" s="1" t="s">
        <v>332816</v>
      </c>
      <c r="C333798" s="1" t="s">
        <v>60</v>
      </c>
    </row>
    <row r="333799" spans="1:3" x14ac:dyDescent="0.2">
      <c r="A333799" s="1">
        <v>845083</v>
      </c>
      <c r="B333799" s="1" t="s">
        <v>332817</v>
      </c>
      <c r="C333799" s="1" t="s">
        <v>60</v>
      </c>
    </row>
    <row r="333800" spans="1:3" x14ac:dyDescent="0.2">
      <c r="A333800" s="1">
        <v>845084</v>
      </c>
      <c r="B333800" s="1" t="s">
        <v>332818</v>
      </c>
      <c r="C333800" s="1" t="s">
        <v>60</v>
      </c>
    </row>
    <row r="333801" spans="1:3" x14ac:dyDescent="0.2">
      <c r="A333801" s="1">
        <v>845085</v>
      </c>
      <c r="B333801" s="1" t="s">
        <v>332819</v>
      </c>
      <c r="C333801" s="1" t="s">
        <v>60</v>
      </c>
    </row>
    <row r="333802" spans="1:3" x14ac:dyDescent="0.2">
      <c r="A333802" s="1">
        <v>845093</v>
      </c>
      <c r="B333802" s="1" t="s">
        <v>332820</v>
      </c>
      <c r="C333802" s="1" t="s">
        <v>5</v>
      </c>
    </row>
    <row r="333803" spans="1:3" x14ac:dyDescent="0.2">
      <c r="A333803" s="1">
        <v>845095</v>
      </c>
      <c r="B333803" s="1" t="s">
        <v>332821</v>
      </c>
      <c r="C333803" s="1" t="s">
        <v>5</v>
      </c>
    </row>
    <row r="333804" spans="1:3" x14ac:dyDescent="0.2">
      <c r="A333804" s="1">
        <v>845131</v>
      </c>
      <c r="B333804" s="1" t="s">
        <v>332822</v>
      </c>
      <c r="C333804" s="1" t="s">
        <v>5</v>
      </c>
    </row>
    <row r="333805" spans="1:3" x14ac:dyDescent="0.2">
      <c r="A333805" s="1">
        <v>845173</v>
      </c>
      <c r="B333805" s="1" t="s">
        <v>332823</v>
      </c>
      <c r="C333805" s="1" t="s">
        <v>60</v>
      </c>
    </row>
    <row r="333806" spans="1:3" x14ac:dyDescent="0.2">
      <c r="A333806" s="1">
        <v>845175</v>
      </c>
      <c r="B333806" s="1" t="s">
        <v>332824</v>
      </c>
      <c r="C333806" s="1" t="s">
        <v>60</v>
      </c>
    </row>
    <row r="333807" spans="1:3" x14ac:dyDescent="0.2">
      <c r="A333807" s="1">
        <v>845176</v>
      </c>
      <c r="B333807" s="1" t="s">
        <v>332825</v>
      </c>
      <c r="C333807" s="1" t="s">
        <v>60</v>
      </c>
    </row>
    <row r="333808" spans="1:3" x14ac:dyDescent="0.2">
      <c r="A333808" s="1">
        <v>845177</v>
      </c>
      <c r="B333808" s="1" t="s">
        <v>332826</v>
      </c>
      <c r="C333808" s="1" t="s">
        <v>60</v>
      </c>
    </row>
    <row r="333809" spans="1:3" x14ac:dyDescent="0.2">
      <c r="A333809" s="1">
        <v>845178</v>
      </c>
      <c r="B333809" s="1" t="s">
        <v>332827</v>
      </c>
      <c r="C333809" s="1" t="s">
        <v>60</v>
      </c>
    </row>
    <row r="333810" spans="1:3" x14ac:dyDescent="0.2">
      <c r="A333810" s="1">
        <v>845179</v>
      </c>
      <c r="B333810" s="1" t="s">
        <v>332828</v>
      </c>
      <c r="C333810" s="1" t="s">
        <v>60</v>
      </c>
    </row>
    <row r="333811" spans="1:3" x14ac:dyDescent="0.2">
      <c r="A333811" s="1">
        <v>845180</v>
      </c>
      <c r="B333811" s="1" t="s">
        <v>332829</v>
      </c>
      <c r="C333811" s="1" t="s">
        <v>60</v>
      </c>
    </row>
    <row r="333812" spans="1:3" x14ac:dyDescent="0.2">
      <c r="A333812" s="1">
        <v>845181</v>
      </c>
      <c r="B333812" s="1" t="s">
        <v>332830</v>
      </c>
      <c r="C333812" s="1" t="s">
        <v>60</v>
      </c>
    </row>
    <row r="333813" spans="1:3" x14ac:dyDescent="0.2">
      <c r="A333813" s="1">
        <v>845182</v>
      </c>
      <c r="B333813" s="1" t="s">
        <v>332831</v>
      </c>
      <c r="C333813" s="1" t="s">
        <v>60</v>
      </c>
    </row>
    <row r="333814" spans="1:3" x14ac:dyDescent="0.2">
      <c r="A333814" s="1">
        <v>845183</v>
      </c>
      <c r="B333814" s="1" t="s">
        <v>332832</v>
      </c>
      <c r="C333814" s="1" t="s">
        <v>60</v>
      </c>
    </row>
    <row r="333815" spans="1:3" x14ac:dyDescent="0.2">
      <c r="A333815" s="1">
        <v>845184</v>
      </c>
      <c r="B333815" s="1" t="s">
        <v>332833</v>
      </c>
      <c r="C333815" s="1" t="s">
        <v>60</v>
      </c>
    </row>
    <row r="333816" spans="1:3" x14ac:dyDescent="0.2">
      <c r="A333816" s="1">
        <v>845185</v>
      </c>
      <c r="B333816" s="1" t="s">
        <v>332834</v>
      </c>
      <c r="C333816" s="1" t="s">
        <v>60</v>
      </c>
    </row>
    <row r="333817" spans="1:3" x14ac:dyDescent="0.2">
      <c r="A333817" s="1">
        <v>845186</v>
      </c>
      <c r="B333817" s="1" t="s">
        <v>332835</v>
      </c>
      <c r="C333817" s="1" t="s">
        <v>60</v>
      </c>
    </row>
    <row r="333818" spans="1:3" x14ac:dyDescent="0.2">
      <c r="A333818" s="1">
        <v>845187</v>
      </c>
      <c r="B333818" s="1" t="s">
        <v>332836</v>
      </c>
      <c r="C333818" s="1" t="s">
        <v>60</v>
      </c>
    </row>
    <row r="333819" spans="1:3" x14ac:dyDescent="0.2">
      <c r="A333819" s="1">
        <v>845188</v>
      </c>
      <c r="B333819" s="1" t="s">
        <v>332837</v>
      </c>
      <c r="C333819" s="1" t="s">
        <v>60</v>
      </c>
    </row>
    <row r="333820" spans="1:3" x14ac:dyDescent="0.2">
      <c r="A333820" s="1">
        <v>845189</v>
      </c>
      <c r="B333820" s="1" t="s">
        <v>332838</v>
      </c>
      <c r="C333820" s="1" t="s">
        <v>60</v>
      </c>
    </row>
    <row r="333821" spans="1:3" x14ac:dyDescent="0.2">
      <c r="A333821" s="1">
        <v>845190</v>
      </c>
      <c r="B333821" s="1" t="s">
        <v>332839</v>
      </c>
      <c r="C333821" s="1" t="s">
        <v>60</v>
      </c>
    </row>
    <row r="333822" spans="1:3" x14ac:dyDescent="0.2">
      <c r="A333822" s="1">
        <v>845191</v>
      </c>
      <c r="B333822" s="1" t="s">
        <v>332840</v>
      </c>
      <c r="C333822" s="1" t="s">
        <v>60</v>
      </c>
    </row>
    <row r="333823" spans="1:3" x14ac:dyDescent="0.2">
      <c r="A333823" s="1">
        <v>845192</v>
      </c>
      <c r="B333823" s="1" t="s">
        <v>332841</v>
      </c>
      <c r="C333823" s="1" t="s">
        <v>60</v>
      </c>
    </row>
    <row r="333824" spans="1:3" x14ac:dyDescent="0.2">
      <c r="A333824" s="1">
        <v>845193</v>
      </c>
      <c r="B333824" s="1" t="s">
        <v>332842</v>
      </c>
      <c r="C333824" s="1" t="s">
        <v>5</v>
      </c>
    </row>
    <row r="333825" spans="1:4" x14ac:dyDescent="0.2">
      <c r="A333825" s="1">
        <v>845194</v>
      </c>
      <c r="B333825" s="1" t="s">
        <v>332843</v>
      </c>
      <c r="C333825" s="1" t="s">
        <v>5</v>
      </c>
    </row>
    <row r="333826" spans="1:4" x14ac:dyDescent="0.2">
      <c r="A333826" s="1">
        <v>845195</v>
      </c>
      <c r="B333826" s="1" t="s">
        <v>332844</v>
      </c>
      <c r="C333826" s="1" t="s">
        <v>60</v>
      </c>
    </row>
    <row r="333827" spans="1:4" x14ac:dyDescent="0.2">
      <c r="A333827" s="1">
        <v>845196</v>
      </c>
      <c r="B333827" s="1" t="s">
        <v>332845</v>
      </c>
      <c r="C333827" s="1" t="s">
        <v>5</v>
      </c>
    </row>
    <row r="333828" spans="1:4" x14ac:dyDescent="0.2">
      <c r="A333828" s="1">
        <v>845197</v>
      </c>
      <c r="B333828" s="1" t="s">
        <v>332846</v>
      </c>
      <c r="C333828" s="1" t="s">
        <v>5</v>
      </c>
    </row>
    <row r="333829" spans="1:4" x14ac:dyDescent="0.2">
      <c r="A333829" s="1">
        <v>845198</v>
      </c>
      <c r="B333829" s="1" t="s">
        <v>332847</v>
      </c>
      <c r="C333829" s="1" t="s">
        <v>5</v>
      </c>
    </row>
    <row r="333830" spans="1:4" x14ac:dyDescent="0.2">
      <c r="A333830" s="1">
        <v>845199</v>
      </c>
      <c r="B333830" s="1" t="s">
        <v>332848</v>
      </c>
      <c r="C333830" s="1" t="s">
        <v>5</v>
      </c>
    </row>
    <row r="333831" spans="1:4" x14ac:dyDescent="0.2">
      <c r="A333831" s="1">
        <v>845200</v>
      </c>
      <c r="B333831" s="1" t="s">
        <v>332849</v>
      </c>
      <c r="C333831" s="1" t="s">
        <v>5</v>
      </c>
    </row>
    <row r="333832" spans="1:4" x14ac:dyDescent="0.2">
      <c r="A333832" s="1">
        <v>845201</v>
      </c>
      <c r="B333832" s="1" t="s">
        <v>332850</v>
      </c>
      <c r="C333832" s="1" t="s">
        <v>5</v>
      </c>
    </row>
    <row r="333833" spans="1:4" x14ac:dyDescent="0.2">
      <c r="A333833" s="1">
        <v>845202</v>
      </c>
      <c r="B333833" s="1" t="s">
        <v>332851</v>
      </c>
      <c r="C333833" s="1" t="s">
        <v>60</v>
      </c>
    </row>
    <row r="333834" spans="1:4" x14ac:dyDescent="0.2">
      <c r="A333834" s="1">
        <v>845218</v>
      </c>
      <c r="B333834" s="1" t="s">
        <v>332852</v>
      </c>
      <c r="C333834" s="1" t="s">
        <v>5</v>
      </c>
    </row>
    <row r="333835" spans="1:4" x14ac:dyDescent="0.2">
      <c r="A333835" s="1">
        <v>845244</v>
      </c>
      <c r="B333835" s="1" t="s">
        <v>332853</v>
      </c>
      <c r="C333835" s="1" t="s">
        <v>60</v>
      </c>
    </row>
    <row r="333836" spans="1:4" x14ac:dyDescent="0.2">
      <c r="A333836" s="1">
        <v>845248</v>
      </c>
      <c r="B333836" s="1" t="s">
        <v>332854</v>
      </c>
      <c r="C333836" s="1" t="s">
        <v>60</v>
      </c>
    </row>
    <row r="333837" spans="1:4" x14ac:dyDescent="0.2">
      <c r="A333837" s="1">
        <v>845250</v>
      </c>
      <c r="B333837" s="1" t="s">
        <v>332855</v>
      </c>
      <c r="C333837" s="1" t="s">
        <v>60</v>
      </c>
      <c r="D333837" s="1" t="s">
        <v>61</v>
      </c>
    </row>
    <row r="333838" spans="1:4" x14ac:dyDescent="0.2">
      <c r="A333838" s="1">
        <v>845254</v>
      </c>
      <c r="B333838" s="1" t="s">
        <v>332856</v>
      </c>
      <c r="C333838" s="1" t="s">
        <v>60</v>
      </c>
      <c r="D333838" s="1" t="s">
        <v>61</v>
      </c>
    </row>
    <row r="333839" spans="1:4" x14ac:dyDescent="0.2">
      <c r="A333839" s="1">
        <v>845256</v>
      </c>
      <c r="B333839" s="1" t="s">
        <v>332857</v>
      </c>
      <c r="C333839" s="1" t="s">
        <v>60</v>
      </c>
    </row>
    <row r="333840" spans="1:4" x14ac:dyDescent="0.2">
      <c r="A333840" s="1">
        <v>845260</v>
      </c>
      <c r="B333840" s="1" t="s">
        <v>332858</v>
      </c>
      <c r="C333840" t="s">
        <v>60</v>
      </c>
      <c r="D333840" s="1" t="s">
        <v>61</v>
      </c>
    </row>
    <row r="333841" spans="1:4" x14ac:dyDescent="0.2">
      <c r="A333841" s="1">
        <v>845270</v>
      </c>
      <c r="B333841" s="1" t="s">
        <v>332859</v>
      </c>
      <c r="C333841" s="1" t="s">
        <v>60</v>
      </c>
    </row>
    <row r="333842" spans="1:4" x14ac:dyDescent="0.2">
      <c r="A333842" s="1">
        <v>845272</v>
      </c>
      <c r="B333842" s="1" t="s">
        <v>332860</v>
      </c>
      <c r="C333842" t="s">
        <v>60</v>
      </c>
      <c r="D333842" s="1" t="s">
        <v>61</v>
      </c>
    </row>
    <row r="333843" spans="1:4" x14ac:dyDescent="0.2">
      <c r="A333843" s="1">
        <v>845346</v>
      </c>
      <c r="B333843" s="1" t="s">
        <v>332861</v>
      </c>
      <c r="C333843" s="1" t="s">
        <v>60</v>
      </c>
    </row>
    <row r="333844" spans="1:4" x14ac:dyDescent="0.2">
      <c r="A333844" s="1">
        <v>845348</v>
      </c>
      <c r="B333844" s="1" t="s">
        <v>332862</v>
      </c>
      <c r="C333844" s="1" t="s">
        <v>60</v>
      </c>
      <c r="D333844" s="1" t="s">
        <v>61</v>
      </c>
    </row>
    <row r="333845" spans="1:4" x14ac:dyDescent="0.2">
      <c r="A333845" s="1">
        <v>845350</v>
      </c>
      <c r="B333845" s="1" t="s">
        <v>332863</v>
      </c>
      <c r="C333845" s="1" t="s">
        <v>60</v>
      </c>
      <c r="D333845" s="1" t="s">
        <v>61</v>
      </c>
    </row>
    <row r="333846" spans="1:4" x14ac:dyDescent="0.2">
      <c r="A333846" s="1">
        <v>845356</v>
      </c>
      <c r="B333846" s="1" t="s">
        <v>332864</v>
      </c>
      <c r="C333846" s="1" t="s">
        <v>60</v>
      </c>
      <c r="D333846" s="1" t="s">
        <v>61</v>
      </c>
    </row>
    <row r="333847" spans="1:4" x14ac:dyDescent="0.2">
      <c r="A333847" s="1">
        <v>845358</v>
      </c>
      <c r="B333847" s="1" t="s">
        <v>332865</v>
      </c>
      <c r="C333847" s="1" t="s">
        <v>60</v>
      </c>
    </row>
    <row r="333848" spans="1:4" x14ac:dyDescent="0.2">
      <c r="A333848" s="1">
        <v>845360</v>
      </c>
      <c r="B333848" s="1" t="s">
        <v>332866</v>
      </c>
      <c r="C333848" s="1" t="s">
        <v>60</v>
      </c>
      <c r="D333848" s="1" t="s">
        <v>61</v>
      </c>
    </row>
    <row r="333849" spans="1:4" x14ac:dyDescent="0.2">
      <c r="A333849" s="1">
        <v>845362</v>
      </c>
      <c r="B333849" s="1" t="s">
        <v>332867</v>
      </c>
      <c r="C333849" s="1" t="s">
        <v>60</v>
      </c>
    </row>
    <row r="333850" spans="1:4" x14ac:dyDescent="0.2">
      <c r="A333850" s="1">
        <v>845364</v>
      </c>
      <c r="B333850" s="1" t="s">
        <v>332868</v>
      </c>
      <c r="C333850" s="1" t="s">
        <v>60</v>
      </c>
    </row>
    <row r="333851" spans="1:4" x14ac:dyDescent="0.2">
      <c r="A333851" s="1">
        <v>845368</v>
      </c>
      <c r="B333851" s="1" t="s">
        <v>332869</v>
      </c>
      <c r="C333851" s="1" t="s">
        <v>60</v>
      </c>
    </row>
    <row r="333852" spans="1:4" x14ac:dyDescent="0.2">
      <c r="A333852" s="1">
        <v>845370</v>
      </c>
      <c r="B333852" s="1" t="s">
        <v>332870</v>
      </c>
      <c r="C333852" s="1" t="s">
        <v>60</v>
      </c>
    </row>
    <row r="333853" spans="1:4" x14ac:dyDescent="0.2">
      <c r="A333853" s="1">
        <v>845376</v>
      </c>
      <c r="B333853" s="1" t="s">
        <v>332871</v>
      </c>
      <c r="C333853" s="1" t="s">
        <v>60</v>
      </c>
      <c r="D333853" s="1" t="s">
        <v>61</v>
      </c>
    </row>
    <row r="333854" spans="1:4" x14ac:dyDescent="0.2">
      <c r="A333854" s="1">
        <v>845377</v>
      </c>
      <c r="B333854" s="1" t="s">
        <v>332872</v>
      </c>
      <c r="C333854" s="1" t="s">
        <v>60</v>
      </c>
      <c r="D333854" s="1" t="s">
        <v>61</v>
      </c>
    </row>
    <row r="333855" spans="1:4" x14ac:dyDescent="0.2">
      <c r="A333855" s="1">
        <v>845378</v>
      </c>
      <c r="B333855" s="1" t="s">
        <v>332873</v>
      </c>
      <c r="C333855" s="1" t="s">
        <v>60</v>
      </c>
      <c r="D333855" s="1" t="s">
        <v>61</v>
      </c>
    </row>
    <row r="333856" spans="1:4" x14ac:dyDescent="0.2">
      <c r="A333856" s="1">
        <v>845379</v>
      </c>
      <c r="B333856" s="1" t="s">
        <v>332874</v>
      </c>
      <c r="C333856" s="1" t="s">
        <v>60</v>
      </c>
      <c r="D333856" s="1" t="s">
        <v>61</v>
      </c>
    </row>
    <row r="333857" spans="1:4" x14ac:dyDescent="0.2">
      <c r="A333857" s="1">
        <v>845380</v>
      </c>
      <c r="B333857" s="1" t="s">
        <v>332875</v>
      </c>
      <c r="C333857" s="1" t="s">
        <v>60</v>
      </c>
      <c r="D333857" s="1" t="s">
        <v>61</v>
      </c>
    </row>
    <row r="333858" spans="1:4" x14ac:dyDescent="0.2">
      <c r="A333858" s="1">
        <v>845381</v>
      </c>
      <c r="B333858" s="1" t="s">
        <v>332876</v>
      </c>
      <c r="C333858" s="1" t="s">
        <v>60</v>
      </c>
      <c r="D333858" s="1" t="s">
        <v>61</v>
      </c>
    </row>
    <row r="333859" spans="1:4" x14ac:dyDescent="0.2">
      <c r="A333859" s="1">
        <v>845382</v>
      </c>
      <c r="B333859" s="1" t="s">
        <v>332877</v>
      </c>
      <c r="C333859" s="1" t="s">
        <v>60</v>
      </c>
      <c r="D333859" s="1" t="s">
        <v>61</v>
      </c>
    </row>
    <row r="333860" spans="1:4" x14ac:dyDescent="0.2">
      <c r="A333860" s="1">
        <v>845383</v>
      </c>
      <c r="B333860" s="1" t="s">
        <v>332878</v>
      </c>
      <c r="C333860" s="1" t="s">
        <v>60</v>
      </c>
      <c r="D333860" s="1" t="s">
        <v>61</v>
      </c>
    </row>
    <row r="333861" spans="1:4" x14ac:dyDescent="0.2">
      <c r="A333861" s="1">
        <v>845384</v>
      </c>
      <c r="B333861" s="1" t="s">
        <v>332879</v>
      </c>
      <c r="C333861" s="1" t="s">
        <v>60</v>
      </c>
      <c r="D333861" s="1" t="s">
        <v>61</v>
      </c>
    </row>
    <row r="333862" spans="1:4" x14ac:dyDescent="0.2">
      <c r="A333862" s="1">
        <v>845385</v>
      </c>
      <c r="B333862" s="1" t="s">
        <v>332880</v>
      </c>
      <c r="C333862" s="1" t="s">
        <v>60</v>
      </c>
      <c r="D333862" s="1" t="s">
        <v>61</v>
      </c>
    </row>
    <row r="333863" spans="1:4" x14ac:dyDescent="0.2">
      <c r="A333863" s="1">
        <v>845386</v>
      </c>
      <c r="B333863" s="1" t="s">
        <v>332881</v>
      </c>
      <c r="C333863" s="1" t="s">
        <v>60</v>
      </c>
    </row>
    <row r="333864" spans="1:4" x14ac:dyDescent="0.2">
      <c r="A333864" s="1">
        <v>845387</v>
      </c>
      <c r="B333864" s="1" t="s">
        <v>332882</v>
      </c>
      <c r="C333864" s="1" t="s">
        <v>60</v>
      </c>
    </row>
    <row r="333865" spans="1:4" x14ac:dyDescent="0.2">
      <c r="A333865" s="1">
        <v>845388</v>
      </c>
      <c r="B333865" s="1" t="s">
        <v>332883</v>
      </c>
      <c r="C333865" s="1" t="s">
        <v>60</v>
      </c>
    </row>
    <row r="333866" spans="1:4" x14ac:dyDescent="0.2">
      <c r="A333866" s="1">
        <v>845389</v>
      </c>
      <c r="B333866" s="1" t="s">
        <v>332884</v>
      </c>
      <c r="C333866" s="1" t="s">
        <v>60</v>
      </c>
    </row>
    <row r="333867" spans="1:4" x14ac:dyDescent="0.2">
      <c r="A333867" s="1">
        <v>845390</v>
      </c>
      <c r="B333867" s="1" t="s">
        <v>332885</v>
      </c>
      <c r="C333867" s="1" t="s">
        <v>60</v>
      </c>
    </row>
    <row r="333868" spans="1:4" x14ac:dyDescent="0.2">
      <c r="A333868" s="1">
        <v>845391</v>
      </c>
      <c r="B333868" s="1" t="s">
        <v>332886</v>
      </c>
      <c r="C333868" s="1" t="s">
        <v>60</v>
      </c>
    </row>
    <row r="333869" spans="1:4" x14ac:dyDescent="0.2">
      <c r="A333869" s="1">
        <v>845392</v>
      </c>
      <c r="B333869" s="1" t="s">
        <v>332887</v>
      </c>
      <c r="C333869" s="1" t="s">
        <v>60</v>
      </c>
    </row>
    <row r="333870" spans="1:4" x14ac:dyDescent="0.2">
      <c r="A333870" s="1">
        <v>845393</v>
      </c>
      <c r="B333870" s="1" t="s">
        <v>332888</v>
      </c>
      <c r="C333870" s="1" t="s">
        <v>60</v>
      </c>
    </row>
    <row r="333871" spans="1:4" x14ac:dyDescent="0.2">
      <c r="A333871" s="1">
        <v>845394</v>
      </c>
      <c r="B333871" s="1" t="s">
        <v>332889</v>
      </c>
      <c r="C333871" s="1" t="s">
        <v>60</v>
      </c>
    </row>
    <row r="333872" spans="1:4" x14ac:dyDescent="0.2">
      <c r="A333872" s="1">
        <v>845395</v>
      </c>
      <c r="B333872" s="1" t="s">
        <v>332890</v>
      </c>
      <c r="C333872" s="1" t="s">
        <v>60</v>
      </c>
    </row>
    <row r="333873" spans="1:3" x14ac:dyDescent="0.2">
      <c r="A333873" s="1">
        <v>845434</v>
      </c>
      <c r="B333873" s="1" t="s">
        <v>332891</v>
      </c>
      <c r="C333873" s="1" t="s">
        <v>5</v>
      </c>
    </row>
    <row r="333874" spans="1:3" x14ac:dyDescent="0.2">
      <c r="A333874" s="1">
        <v>845438</v>
      </c>
      <c r="B333874" s="1" t="s">
        <v>332892</v>
      </c>
      <c r="C333874" s="1" t="s">
        <v>5</v>
      </c>
    </row>
    <row r="333875" spans="1:3" x14ac:dyDescent="0.2">
      <c r="A333875" s="1">
        <v>845450</v>
      </c>
      <c r="B333875" s="1" t="s">
        <v>332893</v>
      </c>
      <c r="C333875" s="1" t="s">
        <v>5</v>
      </c>
    </row>
    <row r="333876" spans="1:3" x14ac:dyDescent="0.2">
      <c r="A333876" s="1">
        <v>845460</v>
      </c>
      <c r="B333876" s="1" t="s">
        <v>332894</v>
      </c>
      <c r="C333876" s="1" t="s">
        <v>60</v>
      </c>
    </row>
    <row r="333877" spans="1:3" x14ac:dyDescent="0.2">
      <c r="A333877" s="1">
        <v>845461</v>
      </c>
      <c r="B333877" s="1" t="s">
        <v>332895</v>
      </c>
      <c r="C333877" s="1" t="s">
        <v>60</v>
      </c>
    </row>
    <row r="333878" spans="1:3" x14ac:dyDescent="0.2">
      <c r="A333878" s="1">
        <v>845462</v>
      </c>
      <c r="B333878" s="1" t="s">
        <v>332896</v>
      </c>
      <c r="C333878" s="1" t="s">
        <v>60</v>
      </c>
    </row>
    <row r="333879" spans="1:3" x14ac:dyDescent="0.2">
      <c r="A333879" s="1">
        <v>845463</v>
      </c>
      <c r="B333879" s="1" t="s">
        <v>332897</v>
      </c>
      <c r="C333879" s="1" t="s">
        <v>60</v>
      </c>
    </row>
    <row r="333880" spans="1:3" x14ac:dyDescent="0.2">
      <c r="A333880" s="1">
        <v>845464</v>
      </c>
      <c r="B333880" s="1" t="s">
        <v>332898</v>
      </c>
      <c r="C333880" s="1" t="s">
        <v>5</v>
      </c>
    </row>
    <row r="333881" spans="1:3" x14ac:dyDescent="0.2">
      <c r="A333881" s="1">
        <v>845465</v>
      </c>
      <c r="B333881" s="1" t="s">
        <v>332899</v>
      </c>
      <c r="C333881" s="1" t="s">
        <v>60</v>
      </c>
    </row>
    <row r="333882" spans="1:3" x14ac:dyDescent="0.2">
      <c r="A333882" s="1">
        <v>845467</v>
      </c>
      <c r="B333882" s="1" t="s">
        <v>332900</v>
      </c>
      <c r="C333882" s="1" t="s">
        <v>60</v>
      </c>
    </row>
    <row r="333883" spans="1:3" x14ac:dyDescent="0.2">
      <c r="A333883" s="1">
        <v>845468</v>
      </c>
      <c r="B333883" s="1" t="s">
        <v>332901</v>
      </c>
      <c r="C333883" s="1" t="s">
        <v>60</v>
      </c>
    </row>
    <row r="333884" spans="1:3" x14ac:dyDescent="0.2">
      <c r="A333884" s="1">
        <v>845469</v>
      </c>
      <c r="B333884" s="1" t="s">
        <v>332902</v>
      </c>
      <c r="C333884" s="1" t="s">
        <v>60</v>
      </c>
    </row>
    <row r="333885" spans="1:3" x14ac:dyDescent="0.2">
      <c r="A333885" s="1">
        <v>845470</v>
      </c>
      <c r="B333885" s="1" t="s">
        <v>332903</v>
      </c>
      <c r="C333885" s="1" t="s">
        <v>60</v>
      </c>
    </row>
    <row r="333886" spans="1:3" x14ac:dyDescent="0.2">
      <c r="A333886" s="1">
        <v>845471</v>
      </c>
      <c r="B333886" s="1" t="s">
        <v>332904</v>
      </c>
      <c r="C333886" s="1" t="s">
        <v>5</v>
      </c>
    </row>
    <row r="333887" spans="1:3" x14ac:dyDescent="0.2">
      <c r="A333887" s="1">
        <v>845472</v>
      </c>
      <c r="B333887" s="1" t="s">
        <v>332905</v>
      </c>
      <c r="C333887" s="1" t="s">
        <v>5</v>
      </c>
    </row>
    <row r="333888" spans="1:3" x14ac:dyDescent="0.2">
      <c r="A333888" s="1">
        <v>845473</v>
      </c>
      <c r="B333888" s="1" t="s">
        <v>332906</v>
      </c>
      <c r="C333888" s="1" t="s">
        <v>5</v>
      </c>
    </row>
    <row r="333889" spans="1:4" x14ac:dyDescent="0.2">
      <c r="A333889" s="1">
        <v>845474</v>
      </c>
      <c r="B333889" s="1" t="s">
        <v>332907</v>
      </c>
      <c r="C333889" s="1" t="s">
        <v>5</v>
      </c>
    </row>
    <row r="333890" spans="1:4" x14ac:dyDescent="0.2">
      <c r="A333890" s="1">
        <v>845475</v>
      </c>
      <c r="B333890" s="1" t="s">
        <v>332908</v>
      </c>
      <c r="C333890" s="1" t="s">
        <v>5</v>
      </c>
    </row>
    <row r="333891" spans="1:4" x14ac:dyDescent="0.2">
      <c r="A333891" s="1">
        <v>845476</v>
      </c>
      <c r="B333891" s="1" t="s">
        <v>332909</v>
      </c>
      <c r="C333891" s="1" t="s">
        <v>5</v>
      </c>
    </row>
    <row r="333892" spans="1:4" x14ac:dyDescent="0.2">
      <c r="A333892" s="1">
        <v>845477</v>
      </c>
      <c r="B333892" s="1" t="s">
        <v>332910</v>
      </c>
      <c r="C333892" s="1" t="s">
        <v>60</v>
      </c>
    </row>
    <row r="333893" spans="1:4" x14ac:dyDescent="0.2">
      <c r="A333893" s="1">
        <v>845478</v>
      </c>
      <c r="B333893" s="1" t="s">
        <v>332911</v>
      </c>
      <c r="C333893" s="1" t="s">
        <v>5</v>
      </c>
    </row>
    <row r="333894" spans="1:4" x14ac:dyDescent="0.2">
      <c r="A333894" s="1">
        <v>845479</v>
      </c>
      <c r="B333894" s="1" t="s">
        <v>332912</v>
      </c>
      <c r="C333894" s="1" t="s">
        <v>60</v>
      </c>
    </row>
    <row r="333895" spans="1:4" x14ac:dyDescent="0.2">
      <c r="A333895" s="1">
        <v>845480</v>
      </c>
      <c r="B333895" s="1" t="s">
        <v>332913</v>
      </c>
      <c r="C333895" s="1" t="s">
        <v>60</v>
      </c>
      <c r="D333895" s="1" t="s">
        <v>61</v>
      </c>
    </row>
    <row r="333896" spans="1:4" x14ac:dyDescent="0.2">
      <c r="A333896" s="1">
        <v>845481</v>
      </c>
      <c r="B333896" s="1" t="s">
        <v>332914</v>
      </c>
      <c r="C333896" s="1" t="s">
        <v>60</v>
      </c>
      <c r="D333896" s="1" t="s">
        <v>61</v>
      </c>
    </row>
    <row r="333897" spans="1:4" x14ac:dyDescent="0.2">
      <c r="A333897" s="1">
        <v>845482</v>
      </c>
      <c r="B333897" s="1" t="s">
        <v>332915</v>
      </c>
      <c r="C333897" s="1" t="s">
        <v>60</v>
      </c>
      <c r="D333897" s="1" t="s">
        <v>61</v>
      </c>
    </row>
    <row r="333898" spans="1:4" x14ac:dyDescent="0.2">
      <c r="A333898" s="1">
        <v>845483</v>
      </c>
      <c r="B333898" s="1" t="s">
        <v>332916</v>
      </c>
      <c r="C333898" s="1" t="s">
        <v>60</v>
      </c>
      <c r="D333898" s="1" t="s">
        <v>61</v>
      </c>
    </row>
    <row r="333899" spans="1:4" x14ac:dyDescent="0.2">
      <c r="A333899" s="1">
        <v>845484</v>
      </c>
      <c r="B333899" s="1" t="s">
        <v>332917</v>
      </c>
      <c r="C333899" s="1" t="s">
        <v>60</v>
      </c>
      <c r="D333899" s="1" t="s">
        <v>61</v>
      </c>
    </row>
    <row r="333900" spans="1:4" x14ac:dyDescent="0.2">
      <c r="A333900" s="1">
        <v>845485</v>
      </c>
      <c r="B333900" s="1" t="s">
        <v>332918</v>
      </c>
      <c r="C333900" s="1" t="s">
        <v>60</v>
      </c>
      <c r="D333900" s="1" t="s">
        <v>61</v>
      </c>
    </row>
    <row r="333901" spans="1:4" x14ac:dyDescent="0.2">
      <c r="A333901" s="1">
        <v>845486</v>
      </c>
      <c r="B333901" s="1" t="s">
        <v>332919</v>
      </c>
      <c r="C333901" s="1" t="s">
        <v>60</v>
      </c>
      <c r="D333901" s="1" t="s">
        <v>61</v>
      </c>
    </row>
    <row r="333902" spans="1:4" x14ac:dyDescent="0.2">
      <c r="A333902" s="1">
        <v>845487</v>
      </c>
      <c r="B333902" s="1" t="s">
        <v>332920</v>
      </c>
      <c r="C333902" s="1" t="s">
        <v>60</v>
      </c>
      <c r="D333902" s="1" t="s">
        <v>61</v>
      </c>
    </row>
    <row r="333903" spans="1:4" x14ac:dyDescent="0.2">
      <c r="A333903" s="1">
        <v>845488</v>
      </c>
      <c r="B333903" s="1" t="s">
        <v>332921</v>
      </c>
      <c r="C333903" s="1" t="s">
        <v>60</v>
      </c>
      <c r="D333903" s="1" t="s">
        <v>61</v>
      </c>
    </row>
    <row r="333904" spans="1:4" x14ac:dyDescent="0.2">
      <c r="A333904" s="1">
        <v>845489</v>
      </c>
      <c r="B333904" s="1" t="s">
        <v>332922</v>
      </c>
      <c r="C333904" s="1" t="s">
        <v>5</v>
      </c>
    </row>
    <row r="333905" spans="1:4" x14ac:dyDescent="0.2">
      <c r="A333905" s="1">
        <v>845491</v>
      </c>
      <c r="B333905" s="1" t="s">
        <v>332923</v>
      </c>
      <c r="C333905" s="1" t="s">
        <v>60</v>
      </c>
    </row>
    <row r="333906" spans="1:4" x14ac:dyDescent="0.2">
      <c r="A333906" s="1">
        <v>845495</v>
      </c>
      <c r="B333906" s="1" t="s">
        <v>332924</v>
      </c>
      <c r="C333906" s="1" t="s">
        <v>60</v>
      </c>
    </row>
    <row r="333907" spans="1:4" x14ac:dyDescent="0.2">
      <c r="A333907" s="1">
        <v>845499</v>
      </c>
      <c r="B333907" s="1" t="s">
        <v>332925</v>
      </c>
      <c r="C333907" t="s">
        <v>60</v>
      </c>
      <c r="D333907" s="1" t="s">
        <v>61</v>
      </c>
    </row>
    <row r="333908" spans="1:4" x14ac:dyDescent="0.2">
      <c r="A333908" s="1">
        <v>845513</v>
      </c>
      <c r="B333908" s="1" t="s">
        <v>332926</v>
      </c>
      <c r="C333908" s="1" t="s">
        <v>5</v>
      </c>
    </row>
    <row r="333909" spans="1:4" x14ac:dyDescent="0.2">
      <c r="A333909" s="1">
        <v>845521</v>
      </c>
      <c r="B333909" s="1" t="s">
        <v>332927</v>
      </c>
      <c r="C333909" s="1" t="s">
        <v>5</v>
      </c>
    </row>
    <row r="333910" spans="1:4" x14ac:dyDescent="0.2">
      <c r="A333910" s="1">
        <v>845527</v>
      </c>
      <c r="B333910" s="1" t="s">
        <v>332928</v>
      </c>
      <c r="C333910" s="1" t="s">
        <v>5</v>
      </c>
    </row>
    <row r="333911" spans="1:4" x14ac:dyDescent="0.2">
      <c r="A333911" s="1">
        <v>845531</v>
      </c>
      <c r="B333911" s="1" t="s">
        <v>332929</v>
      </c>
      <c r="C333911" s="1" t="s">
        <v>60</v>
      </c>
    </row>
    <row r="333912" spans="1:4" x14ac:dyDescent="0.2">
      <c r="A333912" s="1">
        <v>845537</v>
      </c>
      <c r="B333912" s="1" t="s">
        <v>332930</v>
      </c>
      <c r="C333912" s="1" t="s">
        <v>60</v>
      </c>
    </row>
    <row r="333913" spans="1:4" x14ac:dyDescent="0.2">
      <c r="A333913" s="1">
        <v>845538</v>
      </c>
      <c r="B333913" s="1" t="s">
        <v>332931</v>
      </c>
      <c r="C333913" s="1" t="s">
        <v>60</v>
      </c>
    </row>
    <row r="333914" spans="1:4" x14ac:dyDescent="0.2">
      <c r="A333914" s="1">
        <v>845539</v>
      </c>
      <c r="B333914" s="1" t="s">
        <v>332932</v>
      </c>
      <c r="C333914" s="1" t="s">
        <v>60</v>
      </c>
    </row>
    <row r="333915" spans="1:4" x14ac:dyDescent="0.2">
      <c r="A333915" s="1">
        <v>845540</v>
      </c>
      <c r="B333915" s="1" t="s">
        <v>332933</v>
      </c>
      <c r="C333915" s="1" t="s">
        <v>60</v>
      </c>
    </row>
    <row r="333916" spans="1:4" x14ac:dyDescent="0.2">
      <c r="A333916" s="1">
        <v>845541</v>
      </c>
      <c r="B333916" s="1" t="s">
        <v>332934</v>
      </c>
      <c r="C333916" s="1" t="s">
        <v>60</v>
      </c>
    </row>
    <row r="333917" spans="1:4" x14ac:dyDescent="0.2">
      <c r="A333917" s="1">
        <v>845542</v>
      </c>
      <c r="B333917" s="1" t="s">
        <v>332935</v>
      </c>
      <c r="C333917" s="1" t="s">
        <v>60</v>
      </c>
    </row>
    <row r="333918" spans="1:4" x14ac:dyDescent="0.2">
      <c r="A333918" s="1">
        <v>845543</v>
      </c>
      <c r="B333918" s="1" t="s">
        <v>332936</v>
      </c>
      <c r="C333918" s="1" t="s">
        <v>60</v>
      </c>
    </row>
    <row r="333919" spans="1:4" x14ac:dyDescent="0.2">
      <c r="A333919" s="1">
        <v>845544</v>
      </c>
      <c r="B333919" s="1" t="s">
        <v>332937</v>
      </c>
      <c r="C333919" s="1" t="s">
        <v>60</v>
      </c>
    </row>
    <row r="333920" spans="1:4" x14ac:dyDescent="0.2">
      <c r="A333920" s="1">
        <v>845545</v>
      </c>
      <c r="B333920" s="1" t="s">
        <v>332938</v>
      </c>
      <c r="C333920" s="1" t="s">
        <v>60</v>
      </c>
    </row>
    <row r="333921" spans="1:3" x14ac:dyDescent="0.2">
      <c r="A333921" s="1">
        <v>845546</v>
      </c>
      <c r="B333921" s="1" t="s">
        <v>332939</v>
      </c>
      <c r="C333921" s="1" t="s">
        <v>60</v>
      </c>
    </row>
    <row r="333922" spans="1:3" x14ac:dyDescent="0.2">
      <c r="A333922" s="1">
        <v>845548</v>
      </c>
      <c r="B333922" s="1" t="s">
        <v>332940</v>
      </c>
      <c r="C333922" s="1" t="s">
        <v>5</v>
      </c>
    </row>
    <row r="333923" spans="1:3" x14ac:dyDescent="0.2">
      <c r="A333923" s="1">
        <v>845549</v>
      </c>
      <c r="B333923" s="1" t="s">
        <v>332941</v>
      </c>
      <c r="C333923" s="1" t="s">
        <v>5</v>
      </c>
    </row>
    <row r="333924" spans="1:3" x14ac:dyDescent="0.2">
      <c r="A333924" s="1">
        <v>845550</v>
      </c>
      <c r="B333924" s="1" t="s">
        <v>332942</v>
      </c>
      <c r="C333924" s="1" t="s">
        <v>5</v>
      </c>
    </row>
    <row r="333925" spans="1:3" x14ac:dyDescent="0.2">
      <c r="A333925" s="1">
        <v>845551</v>
      </c>
      <c r="B333925" s="1" t="s">
        <v>332943</v>
      </c>
      <c r="C333925" s="1" t="s">
        <v>5</v>
      </c>
    </row>
    <row r="333926" spans="1:3" x14ac:dyDescent="0.2">
      <c r="A333926" s="1">
        <v>845552</v>
      </c>
      <c r="B333926" s="1" t="s">
        <v>332944</v>
      </c>
      <c r="C333926" s="1" t="s">
        <v>5</v>
      </c>
    </row>
    <row r="333927" spans="1:3" x14ac:dyDescent="0.2">
      <c r="A333927" s="1">
        <v>845553</v>
      </c>
      <c r="B333927" s="1" t="s">
        <v>332945</v>
      </c>
      <c r="C333927" s="1" t="s">
        <v>5</v>
      </c>
    </row>
    <row r="333928" spans="1:3" x14ac:dyDescent="0.2">
      <c r="A333928" s="1">
        <v>845554</v>
      </c>
      <c r="B333928" s="1" t="s">
        <v>332946</v>
      </c>
      <c r="C333928" s="1" t="s">
        <v>5</v>
      </c>
    </row>
    <row r="333929" spans="1:3" x14ac:dyDescent="0.2">
      <c r="A333929" s="1">
        <v>845555</v>
      </c>
      <c r="B333929" s="1" t="s">
        <v>332947</v>
      </c>
      <c r="C333929" s="1" t="s">
        <v>60</v>
      </c>
    </row>
    <row r="333930" spans="1:3" x14ac:dyDescent="0.2">
      <c r="A333930" s="1">
        <v>845556</v>
      </c>
      <c r="B333930" s="1" t="s">
        <v>332948</v>
      </c>
      <c r="C333930" s="1" t="s">
        <v>60</v>
      </c>
    </row>
    <row r="333931" spans="1:3" x14ac:dyDescent="0.2">
      <c r="A333931" s="1">
        <v>845557</v>
      </c>
      <c r="B333931" s="1" t="s">
        <v>332949</v>
      </c>
      <c r="C333931" s="1" t="s">
        <v>5</v>
      </c>
    </row>
    <row r="333932" spans="1:3" x14ac:dyDescent="0.2">
      <c r="A333932" s="1">
        <v>845558</v>
      </c>
      <c r="B333932" s="1" t="s">
        <v>332950</v>
      </c>
      <c r="C333932" s="1" t="s">
        <v>5</v>
      </c>
    </row>
    <row r="333933" spans="1:3" x14ac:dyDescent="0.2">
      <c r="A333933" s="1">
        <v>845559</v>
      </c>
      <c r="B333933" s="1" t="s">
        <v>332951</v>
      </c>
      <c r="C333933" s="1" t="s">
        <v>5</v>
      </c>
    </row>
    <row r="333934" spans="1:3" x14ac:dyDescent="0.2">
      <c r="A333934" s="1">
        <v>845560</v>
      </c>
      <c r="B333934" s="1" t="s">
        <v>332952</v>
      </c>
      <c r="C333934" s="1" t="s">
        <v>5</v>
      </c>
    </row>
    <row r="333935" spans="1:3" x14ac:dyDescent="0.2">
      <c r="A333935" s="1">
        <v>845561</v>
      </c>
      <c r="B333935" s="1" t="s">
        <v>332953</v>
      </c>
      <c r="C333935" s="1" t="s">
        <v>5</v>
      </c>
    </row>
    <row r="333936" spans="1:3" x14ac:dyDescent="0.2">
      <c r="A333936" s="1">
        <v>845562</v>
      </c>
      <c r="B333936" s="1" t="s">
        <v>332954</v>
      </c>
      <c r="C333936" s="1" t="s">
        <v>60</v>
      </c>
    </row>
    <row r="333937" spans="1:3" x14ac:dyDescent="0.2">
      <c r="A333937" s="1">
        <v>845563</v>
      </c>
      <c r="B333937" s="1" t="s">
        <v>332955</v>
      </c>
      <c r="C333937" s="1" t="s">
        <v>60</v>
      </c>
    </row>
    <row r="333938" spans="1:3" x14ac:dyDescent="0.2">
      <c r="A333938" s="1">
        <v>845564</v>
      </c>
      <c r="B333938" s="1" t="s">
        <v>332956</v>
      </c>
      <c r="C333938" s="1" t="s">
        <v>60</v>
      </c>
    </row>
    <row r="333939" spans="1:3" x14ac:dyDescent="0.2">
      <c r="A333939" s="1">
        <v>845565</v>
      </c>
      <c r="B333939" s="1" t="s">
        <v>332957</v>
      </c>
      <c r="C333939" s="1" t="s">
        <v>60</v>
      </c>
    </row>
    <row r="333940" spans="1:3" x14ac:dyDescent="0.2">
      <c r="A333940" s="1">
        <v>845566</v>
      </c>
      <c r="B333940" s="1" t="s">
        <v>332958</v>
      </c>
      <c r="C333940" s="1" t="s">
        <v>60</v>
      </c>
    </row>
    <row r="333941" spans="1:3" x14ac:dyDescent="0.2">
      <c r="A333941" s="1">
        <v>845567</v>
      </c>
      <c r="B333941" s="1" t="s">
        <v>332959</v>
      </c>
      <c r="C333941" s="1" t="s">
        <v>60</v>
      </c>
    </row>
    <row r="333942" spans="1:3" x14ac:dyDescent="0.2">
      <c r="A333942" s="1">
        <v>845568</v>
      </c>
      <c r="B333942" s="1" t="s">
        <v>332960</v>
      </c>
      <c r="C333942" s="1" t="s">
        <v>5</v>
      </c>
    </row>
    <row r="333943" spans="1:3" x14ac:dyDescent="0.2">
      <c r="A333943" s="1">
        <v>845569</v>
      </c>
      <c r="B333943" s="1" t="s">
        <v>332961</v>
      </c>
      <c r="C333943" s="1" t="s">
        <v>60</v>
      </c>
    </row>
    <row r="333944" spans="1:3" x14ac:dyDescent="0.2">
      <c r="A333944" s="1">
        <v>845570</v>
      </c>
      <c r="B333944" s="1" t="s">
        <v>332962</v>
      </c>
      <c r="C333944" s="1" t="s">
        <v>60</v>
      </c>
    </row>
    <row r="333945" spans="1:3" x14ac:dyDescent="0.2">
      <c r="A333945" s="1">
        <v>845571</v>
      </c>
      <c r="B333945" s="1" t="s">
        <v>332963</v>
      </c>
      <c r="C333945" s="1" t="s">
        <v>60</v>
      </c>
    </row>
    <row r="333946" spans="1:3" x14ac:dyDescent="0.2">
      <c r="A333946" s="1">
        <v>845572</v>
      </c>
      <c r="B333946" s="1" t="s">
        <v>332964</v>
      </c>
      <c r="C333946" s="1" t="s">
        <v>5</v>
      </c>
    </row>
    <row r="333947" spans="1:3" x14ac:dyDescent="0.2">
      <c r="A333947" s="1">
        <v>845578</v>
      </c>
      <c r="B333947" s="1" t="s">
        <v>332965</v>
      </c>
      <c r="C333947" s="1" t="s">
        <v>5</v>
      </c>
    </row>
    <row r="333948" spans="1:3" x14ac:dyDescent="0.2">
      <c r="A333948" s="1">
        <v>845582</v>
      </c>
      <c r="B333948" s="1" t="s">
        <v>332966</v>
      </c>
      <c r="C333948" s="1" t="s">
        <v>60</v>
      </c>
    </row>
    <row r="333949" spans="1:3" x14ac:dyDescent="0.2">
      <c r="A333949" s="1">
        <v>845584</v>
      </c>
      <c r="B333949" s="1" t="s">
        <v>332967</v>
      </c>
      <c r="C333949" s="1" t="s">
        <v>60</v>
      </c>
    </row>
    <row r="333950" spans="1:3" x14ac:dyDescent="0.2">
      <c r="A333950" s="1">
        <v>845586</v>
      </c>
      <c r="B333950" s="1" t="s">
        <v>332968</v>
      </c>
      <c r="C333950" s="1" t="s">
        <v>60</v>
      </c>
    </row>
    <row r="333951" spans="1:3" x14ac:dyDescent="0.2">
      <c r="A333951" s="1">
        <v>845590</v>
      </c>
      <c r="B333951" s="1" t="s">
        <v>332969</v>
      </c>
      <c r="C333951" s="1" t="s">
        <v>5</v>
      </c>
    </row>
    <row r="333952" spans="1:3" x14ac:dyDescent="0.2">
      <c r="A333952" s="1">
        <v>845594</v>
      </c>
      <c r="B333952" s="1" t="s">
        <v>332970</v>
      </c>
      <c r="C333952" s="1" t="s">
        <v>60</v>
      </c>
    </row>
    <row r="333953" spans="1:3" x14ac:dyDescent="0.2">
      <c r="A333953" s="1">
        <v>845596</v>
      </c>
      <c r="B333953" s="1" t="s">
        <v>332971</v>
      </c>
      <c r="C333953" s="1" t="s">
        <v>5</v>
      </c>
    </row>
    <row r="333954" spans="1:3" x14ac:dyDescent="0.2">
      <c r="A333954" s="1">
        <v>845598</v>
      </c>
      <c r="B333954" s="1" t="s">
        <v>332972</v>
      </c>
      <c r="C333954" s="1" t="s">
        <v>60</v>
      </c>
    </row>
    <row r="333955" spans="1:3" x14ac:dyDescent="0.2">
      <c r="A333955" s="1">
        <v>845608</v>
      </c>
      <c r="B333955" s="1" t="s">
        <v>332973</v>
      </c>
      <c r="C333955" s="1" t="s">
        <v>60</v>
      </c>
    </row>
    <row r="333956" spans="1:3" x14ac:dyDescent="0.2">
      <c r="A333956" s="1">
        <v>845610</v>
      </c>
      <c r="B333956" s="1" t="s">
        <v>332974</v>
      </c>
      <c r="C333956" s="1" t="s">
        <v>5</v>
      </c>
    </row>
    <row r="333957" spans="1:3" x14ac:dyDescent="0.2">
      <c r="A333957" s="1">
        <v>845614</v>
      </c>
      <c r="B333957" s="1" t="s">
        <v>332975</v>
      </c>
      <c r="C333957" s="1" t="s">
        <v>5</v>
      </c>
    </row>
    <row r="333958" spans="1:3" x14ac:dyDescent="0.2">
      <c r="A333958" s="1">
        <v>845616</v>
      </c>
      <c r="B333958" s="1" t="s">
        <v>332976</v>
      </c>
      <c r="C333958" s="1" t="s">
        <v>60</v>
      </c>
    </row>
    <row r="333959" spans="1:3" x14ac:dyDescent="0.2">
      <c r="A333959" s="1">
        <v>845618</v>
      </c>
      <c r="B333959" s="1" t="s">
        <v>332977</v>
      </c>
      <c r="C333959" s="1" t="s">
        <v>60</v>
      </c>
    </row>
    <row r="333960" spans="1:3" x14ac:dyDescent="0.2">
      <c r="A333960" s="1">
        <v>845619</v>
      </c>
      <c r="B333960" s="1" t="s">
        <v>332978</v>
      </c>
      <c r="C333960" s="1" t="s">
        <v>60</v>
      </c>
    </row>
    <row r="333961" spans="1:3" x14ac:dyDescent="0.2">
      <c r="A333961" s="1">
        <v>845620</v>
      </c>
      <c r="B333961" s="1" t="s">
        <v>332979</v>
      </c>
      <c r="C333961" s="1" t="s">
        <v>60</v>
      </c>
    </row>
    <row r="333962" spans="1:3" x14ac:dyDescent="0.2">
      <c r="A333962" s="1">
        <v>845621</v>
      </c>
      <c r="B333962" s="1" t="s">
        <v>332980</v>
      </c>
      <c r="C333962" s="1" t="s">
        <v>60</v>
      </c>
    </row>
    <row r="333963" spans="1:3" x14ac:dyDescent="0.2">
      <c r="A333963" s="1">
        <v>845622</v>
      </c>
      <c r="B333963" s="1" t="s">
        <v>332981</v>
      </c>
      <c r="C333963" s="1" t="s">
        <v>60</v>
      </c>
    </row>
    <row r="333964" spans="1:3" x14ac:dyDescent="0.2">
      <c r="A333964" s="1">
        <v>845623</v>
      </c>
      <c r="B333964" s="1" t="s">
        <v>332982</v>
      </c>
      <c r="C333964" s="1" t="s">
        <v>60</v>
      </c>
    </row>
    <row r="333965" spans="1:3" x14ac:dyDescent="0.2">
      <c r="A333965" s="1">
        <v>845624</v>
      </c>
      <c r="B333965" s="1" t="s">
        <v>332983</v>
      </c>
      <c r="C333965" s="1" t="s">
        <v>60</v>
      </c>
    </row>
    <row r="333966" spans="1:3" x14ac:dyDescent="0.2">
      <c r="A333966" s="1">
        <v>845625</v>
      </c>
      <c r="B333966" s="1" t="s">
        <v>332984</v>
      </c>
      <c r="C333966" s="1" t="s">
        <v>60</v>
      </c>
    </row>
    <row r="333967" spans="1:3" x14ac:dyDescent="0.2">
      <c r="A333967" s="1">
        <v>845626</v>
      </c>
      <c r="B333967" s="1" t="s">
        <v>332985</v>
      </c>
      <c r="C333967" s="1" t="s">
        <v>60</v>
      </c>
    </row>
    <row r="333968" spans="1:3" x14ac:dyDescent="0.2">
      <c r="A333968" s="1">
        <v>845627</v>
      </c>
      <c r="B333968" s="1" t="s">
        <v>332986</v>
      </c>
      <c r="C333968" s="1" t="s">
        <v>60</v>
      </c>
    </row>
    <row r="333969" spans="1:3" x14ac:dyDescent="0.2">
      <c r="A333969" s="1">
        <v>845628</v>
      </c>
      <c r="B333969" s="1" t="s">
        <v>332987</v>
      </c>
      <c r="C333969" s="1" t="s">
        <v>5</v>
      </c>
    </row>
    <row r="333970" spans="1:3" x14ac:dyDescent="0.2">
      <c r="A333970" s="1">
        <v>845629</v>
      </c>
      <c r="B333970" s="1" t="s">
        <v>332988</v>
      </c>
      <c r="C333970" s="1" t="s">
        <v>5</v>
      </c>
    </row>
    <row r="333971" spans="1:3" x14ac:dyDescent="0.2">
      <c r="A333971" s="1">
        <v>845632</v>
      </c>
      <c r="B333971" s="1" t="s">
        <v>332989</v>
      </c>
      <c r="C333971" s="1" t="s">
        <v>5</v>
      </c>
    </row>
    <row r="333972" spans="1:3" x14ac:dyDescent="0.2">
      <c r="A333972" s="1">
        <v>845633</v>
      </c>
      <c r="B333972" s="1" t="s">
        <v>332990</v>
      </c>
      <c r="C333972" s="1" t="s">
        <v>60</v>
      </c>
    </row>
    <row r="333973" spans="1:3" x14ac:dyDescent="0.2">
      <c r="A333973" s="1">
        <v>845634</v>
      </c>
      <c r="B333973" s="1" t="s">
        <v>332991</v>
      </c>
      <c r="C333973" s="1" t="s">
        <v>5</v>
      </c>
    </row>
    <row r="333974" spans="1:3" x14ac:dyDescent="0.2">
      <c r="A333974" s="1">
        <v>845635</v>
      </c>
      <c r="B333974" s="1" t="s">
        <v>332992</v>
      </c>
      <c r="C333974" s="1" t="s">
        <v>60</v>
      </c>
    </row>
    <row r="333975" spans="1:3" x14ac:dyDescent="0.2">
      <c r="A333975" s="1">
        <v>845636</v>
      </c>
      <c r="B333975" s="1" t="s">
        <v>332993</v>
      </c>
      <c r="C333975" s="1" t="s">
        <v>60</v>
      </c>
    </row>
    <row r="333976" spans="1:3" x14ac:dyDescent="0.2">
      <c r="A333976" s="1">
        <v>845637</v>
      </c>
      <c r="B333976" s="1" t="s">
        <v>332994</v>
      </c>
      <c r="C333976" s="1" t="s">
        <v>60</v>
      </c>
    </row>
    <row r="333977" spans="1:3" x14ac:dyDescent="0.2">
      <c r="A333977" s="1">
        <v>845654</v>
      </c>
      <c r="B333977" s="1" t="s">
        <v>332995</v>
      </c>
      <c r="C333977" s="1" t="s">
        <v>5</v>
      </c>
    </row>
    <row r="333978" spans="1:3" x14ac:dyDescent="0.2">
      <c r="A333978" s="1">
        <v>845674</v>
      </c>
      <c r="B333978" s="1" t="s">
        <v>332996</v>
      </c>
      <c r="C333978" s="1" t="s">
        <v>60</v>
      </c>
    </row>
    <row r="333979" spans="1:3" x14ac:dyDescent="0.2">
      <c r="A333979" s="1">
        <v>845678</v>
      </c>
      <c r="B333979" s="1" t="s">
        <v>332997</v>
      </c>
      <c r="C333979" s="1" t="s">
        <v>5</v>
      </c>
    </row>
    <row r="333980" spans="1:3" x14ac:dyDescent="0.2">
      <c r="A333980" s="1">
        <v>845680</v>
      </c>
      <c r="B333980" s="1" t="s">
        <v>332998</v>
      </c>
      <c r="C333980" s="1" t="s">
        <v>60</v>
      </c>
    </row>
    <row r="333981" spans="1:3" x14ac:dyDescent="0.2">
      <c r="A333981" s="1">
        <v>845694</v>
      </c>
      <c r="B333981" s="1" t="s">
        <v>332999</v>
      </c>
      <c r="C333981" s="1" t="s">
        <v>5</v>
      </c>
    </row>
    <row r="333982" spans="1:3" x14ac:dyDescent="0.2">
      <c r="A333982" s="1">
        <v>845696</v>
      </c>
      <c r="B333982" s="1" t="s">
        <v>333000</v>
      </c>
      <c r="C333982" s="1" t="s">
        <v>60</v>
      </c>
    </row>
    <row r="333983" spans="1:3" x14ac:dyDescent="0.2">
      <c r="A333983" s="1">
        <v>845702</v>
      </c>
      <c r="B333983" s="1" t="s">
        <v>333001</v>
      </c>
      <c r="C333983" s="1" t="s">
        <v>5</v>
      </c>
    </row>
    <row r="333984" spans="1:3" x14ac:dyDescent="0.2">
      <c r="A333984" s="1">
        <v>845703</v>
      </c>
      <c r="B333984" s="1" t="s">
        <v>333002</v>
      </c>
      <c r="C333984" s="1" t="s">
        <v>60</v>
      </c>
    </row>
    <row r="333985" spans="1:3" x14ac:dyDescent="0.2">
      <c r="A333985" s="1">
        <v>845704</v>
      </c>
      <c r="B333985" s="1" t="s">
        <v>333003</v>
      </c>
      <c r="C333985" s="1" t="s">
        <v>60</v>
      </c>
    </row>
    <row r="333986" spans="1:3" x14ac:dyDescent="0.2">
      <c r="A333986" s="1">
        <v>845705</v>
      </c>
      <c r="B333986" s="1" t="s">
        <v>333004</v>
      </c>
      <c r="C333986" s="1" t="s">
        <v>5</v>
      </c>
    </row>
    <row r="333987" spans="1:3" x14ac:dyDescent="0.2">
      <c r="A333987" s="1">
        <v>845706</v>
      </c>
      <c r="B333987" s="1" t="s">
        <v>333005</v>
      </c>
      <c r="C333987" s="1" t="s">
        <v>5</v>
      </c>
    </row>
    <row r="333988" spans="1:3" x14ac:dyDescent="0.2">
      <c r="A333988" s="1">
        <v>845707</v>
      </c>
      <c r="B333988" s="1" t="s">
        <v>333006</v>
      </c>
      <c r="C333988" s="1" t="s">
        <v>5</v>
      </c>
    </row>
    <row r="333989" spans="1:3" x14ac:dyDescent="0.2">
      <c r="A333989" s="1">
        <v>845708</v>
      </c>
      <c r="B333989" s="1" t="s">
        <v>333007</v>
      </c>
      <c r="C333989" s="1" t="s">
        <v>60</v>
      </c>
    </row>
    <row r="333990" spans="1:3" x14ac:dyDescent="0.2">
      <c r="A333990" s="1">
        <v>845709</v>
      </c>
      <c r="B333990" s="1" t="s">
        <v>333008</v>
      </c>
      <c r="C333990" s="1" t="s">
        <v>5</v>
      </c>
    </row>
    <row r="333991" spans="1:3" x14ac:dyDescent="0.2">
      <c r="A333991" s="1">
        <v>845710</v>
      </c>
      <c r="B333991" s="1" t="s">
        <v>333009</v>
      </c>
      <c r="C333991" s="1" t="s">
        <v>5</v>
      </c>
    </row>
    <row r="333992" spans="1:3" x14ac:dyDescent="0.2">
      <c r="A333992" s="1">
        <v>845711</v>
      </c>
      <c r="B333992" s="1" t="s">
        <v>333010</v>
      </c>
      <c r="C333992" s="1" t="s">
        <v>5</v>
      </c>
    </row>
    <row r="333993" spans="1:3" x14ac:dyDescent="0.2">
      <c r="A333993" s="1">
        <v>845712</v>
      </c>
      <c r="B333993" s="1" t="s">
        <v>333011</v>
      </c>
      <c r="C333993" s="1" t="s">
        <v>5</v>
      </c>
    </row>
    <row r="333994" spans="1:3" x14ac:dyDescent="0.2">
      <c r="A333994" s="1">
        <v>845713</v>
      </c>
      <c r="B333994" s="1" t="s">
        <v>333012</v>
      </c>
      <c r="C333994" s="1" t="s">
        <v>60</v>
      </c>
    </row>
    <row r="333995" spans="1:3" x14ac:dyDescent="0.2">
      <c r="A333995" s="1">
        <v>845714</v>
      </c>
      <c r="B333995" s="1" t="s">
        <v>333013</v>
      </c>
      <c r="C333995" s="1" t="s">
        <v>60</v>
      </c>
    </row>
    <row r="333996" spans="1:3" x14ac:dyDescent="0.2">
      <c r="A333996" s="1">
        <v>845715</v>
      </c>
      <c r="B333996" s="1" t="s">
        <v>333014</v>
      </c>
      <c r="C333996" s="1" t="s">
        <v>60</v>
      </c>
    </row>
    <row r="333997" spans="1:3" x14ac:dyDescent="0.2">
      <c r="A333997" s="1">
        <v>845716</v>
      </c>
      <c r="B333997" s="1" t="s">
        <v>333015</v>
      </c>
      <c r="C333997" s="1" t="s">
        <v>60</v>
      </c>
    </row>
    <row r="333998" spans="1:3" x14ac:dyDescent="0.2">
      <c r="A333998" s="1">
        <v>845717</v>
      </c>
      <c r="B333998" s="1" t="s">
        <v>333016</v>
      </c>
      <c r="C333998" s="1" t="s">
        <v>60</v>
      </c>
    </row>
    <row r="333999" spans="1:3" x14ac:dyDescent="0.2">
      <c r="A333999" s="1">
        <v>845718</v>
      </c>
      <c r="B333999" s="1" t="s">
        <v>333017</v>
      </c>
      <c r="C333999" s="1" t="s">
        <v>60</v>
      </c>
    </row>
    <row r="334000" spans="1:3" x14ac:dyDescent="0.2">
      <c r="A334000" s="1">
        <v>845719</v>
      </c>
      <c r="B334000" s="1" t="s">
        <v>333018</v>
      </c>
      <c r="C334000" s="1" t="s">
        <v>60</v>
      </c>
    </row>
    <row r="334001" spans="1:3" x14ac:dyDescent="0.2">
      <c r="A334001" s="1">
        <v>845720</v>
      </c>
      <c r="B334001" s="1" t="s">
        <v>333019</v>
      </c>
      <c r="C334001" s="1" t="s">
        <v>60</v>
      </c>
    </row>
    <row r="334002" spans="1:3" x14ac:dyDescent="0.2">
      <c r="A334002" s="1">
        <v>845721</v>
      </c>
      <c r="B334002" s="1" t="s">
        <v>333020</v>
      </c>
      <c r="C334002" s="1" t="s">
        <v>60</v>
      </c>
    </row>
    <row r="334003" spans="1:3" x14ac:dyDescent="0.2">
      <c r="A334003" s="1">
        <v>845756</v>
      </c>
      <c r="B334003" s="1" t="s">
        <v>333021</v>
      </c>
      <c r="C334003" s="1" t="s">
        <v>60</v>
      </c>
    </row>
    <row r="334004" spans="1:3" x14ac:dyDescent="0.2">
      <c r="A334004" s="1">
        <v>845790</v>
      </c>
      <c r="B334004" s="1" t="s">
        <v>333022</v>
      </c>
      <c r="C334004" s="1" t="s">
        <v>5</v>
      </c>
    </row>
    <row r="334005" spans="1:3" x14ac:dyDescent="0.2">
      <c r="A334005" s="1">
        <v>845796</v>
      </c>
      <c r="B334005" s="1" t="s">
        <v>333023</v>
      </c>
      <c r="C334005" s="1" t="s">
        <v>60</v>
      </c>
    </row>
    <row r="334006" spans="1:3" x14ac:dyDescent="0.2">
      <c r="A334006" s="1">
        <v>845797</v>
      </c>
      <c r="B334006" s="1" t="s">
        <v>333024</v>
      </c>
      <c r="C334006" s="1" t="s">
        <v>60</v>
      </c>
    </row>
    <row r="334007" spans="1:3" x14ac:dyDescent="0.2">
      <c r="A334007" s="1">
        <v>845798</v>
      </c>
      <c r="B334007" s="1" t="s">
        <v>333025</v>
      </c>
      <c r="C334007" s="1" t="s">
        <v>60</v>
      </c>
    </row>
    <row r="334008" spans="1:3" x14ac:dyDescent="0.2">
      <c r="A334008" s="1">
        <v>845799</v>
      </c>
      <c r="B334008" s="1" t="s">
        <v>333026</v>
      </c>
      <c r="C334008" s="1" t="s">
        <v>60</v>
      </c>
    </row>
    <row r="334009" spans="1:3" x14ac:dyDescent="0.2">
      <c r="A334009" s="1">
        <v>845800</v>
      </c>
      <c r="B334009" s="1" t="s">
        <v>333027</v>
      </c>
      <c r="C334009" s="1" t="s">
        <v>60</v>
      </c>
    </row>
    <row r="334010" spans="1:3" x14ac:dyDescent="0.2">
      <c r="A334010" s="1">
        <v>845801</v>
      </c>
      <c r="B334010" s="1" t="s">
        <v>333028</v>
      </c>
      <c r="C334010" s="1" t="s">
        <v>60</v>
      </c>
    </row>
    <row r="334011" spans="1:3" x14ac:dyDescent="0.2">
      <c r="A334011" s="1">
        <v>845802</v>
      </c>
      <c r="B334011" s="1" t="s">
        <v>333029</v>
      </c>
      <c r="C334011" s="1" t="s">
        <v>60</v>
      </c>
    </row>
    <row r="334012" spans="1:3" x14ac:dyDescent="0.2">
      <c r="A334012" s="1">
        <v>845803</v>
      </c>
      <c r="B334012" s="1" t="s">
        <v>333030</v>
      </c>
      <c r="C334012" s="1" t="s">
        <v>60</v>
      </c>
    </row>
    <row r="334013" spans="1:3" x14ac:dyDescent="0.2">
      <c r="A334013" s="1">
        <v>845804</v>
      </c>
      <c r="B334013" s="1" t="s">
        <v>333031</v>
      </c>
      <c r="C334013" s="1" t="s">
        <v>60</v>
      </c>
    </row>
    <row r="334014" spans="1:3" x14ac:dyDescent="0.2">
      <c r="A334014" s="1">
        <v>845805</v>
      </c>
      <c r="B334014" s="1" t="s">
        <v>333032</v>
      </c>
      <c r="C334014" s="1" t="s">
        <v>60</v>
      </c>
    </row>
    <row r="334015" spans="1:3" x14ac:dyDescent="0.2">
      <c r="A334015" s="1">
        <v>845806</v>
      </c>
      <c r="B334015" s="1" t="s">
        <v>333033</v>
      </c>
      <c r="C334015" s="1" t="s">
        <v>60</v>
      </c>
    </row>
    <row r="334016" spans="1:3" x14ac:dyDescent="0.2">
      <c r="A334016" s="1">
        <v>845807</v>
      </c>
      <c r="B334016" s="1" t="s">
        <v>333034</v>
      </c>
      <c r="C334016" s="1" t="s">
        <v>60</v>
      </c>
    </row>
    <row r="334017" spans="1:3" x14ac:dyDescent="0.2">
      <c r="A334017" s="1">
        <v>845808</v>
      </c>
      <c r="B334017" s="1" t="s">
        <v>333035</v>
      </c>
      <c r="C334017" s="1" t="s">
        <v>60</v>
      </c>
    </row>
    <row r="334018" spans="1:3" x14ac:dyDescent="0.2">
      <c r="A334018" s="1">
        <v>845809</v>
      </c>
      <c r="B334018" s="1" t="s">
        <v>333036</v>
      </c>
      <c r="C334018" s="1" t="s">
        <v>60</v>
      </c>
    </row>
    <row r="334019" spans="1:3" x14ac:dyDescent="0.2">
      <c r="A334019" s="1">
        <v>845810</v>
      </c>
      <c r="B334019" s="1" t="s">
        <v>333037</v>
      </c>
      <c r="C334019" s="1" t="s">
        <v>60</v>
      </c>
    </row>
    <row r="334020" spans="1:3" x14ac:dyDescent="0.2">
      <c r="A334020" s="1">
        <v>845811</v>
      </c>
      <c r="B334020" s="1" t="s">
        <v>333038</v>
      </c>
      <c r="C334020" s="1" t="s">
        <v>60</v>
      </c>
    </row>
    <row r="334021" spans="1:3" x14ac:dyDescent="0.2">
      <c r="A334021" s="1">
        <v>845812</v>
      </c>
      <c r="B334021" s="1" t="s">
        <v>333039</v>
      </c>
      <c r="C334021" s="1" t="s">
        <v>60</v>
      </c>
    </row>
    <row r="334022" spans="1:3" x14ac:dyDescent="0.2">
      <c r="A334022" s="1">
        <v>845813</v>
      </c>
      <c r="B334022" s="1" t="s">
        <v>333040</v>
      </c>
      <c r="C334022" s="1" t="s">
        <v>60</v>
      </c>
    </row>
    <row r="334023" spans="1:3" x14ac:dyDescent="0.2">
      <c r="A334023" s="1">
        <v>845814</v>
      </c>
      <c r="B334023" s="1" t="s">
        <v>333041</v>
      </c>
      <c r="C334023" s="1" t="s">
        <v>60</v>
      </c>
    </row>
    <row r="334024" spans="1:3" x14ac:dyDescent="0.2">
      <c r="A334024" s="1">
        <v>845815</v>
      </c>
      <c r="B334024" s="1" t="s">
        <v>333042</v>
      </c>
      <c r="C334024" s="1" t="s">
        <v>5</v>
      </c>
    </row>
    <row r="334025" spans="1:3" x14ac:dyDescent="0.2">
      <c r="A334025" s="1">
        <v>845817</v>
      </c>
      <c r="B334025" s="1" t="s">
        <v>333043</v>
      </c>
      <c r="C334025" s="1" t="s">
        <v>60</v>
      </c>
    </row>
    <row r="334026" spans="1:3" x14ac:dyDescent="0.2">
      <c r="A334026" s="1">
        <v>845823</v>
      </c>
      <c r="B334026" s="1" t="s">
        <v>333044</v>
      </c>
      <c r="C334026" s="1" t="s">
        <v>60</v>
      </c>
    </row>
    <row r="334027" spans="1:3" x14ac:dyDescent="0.2">
      <c r="A334027" s="1">
        <v>845827</v>
      </c>
      <c r="B334027" s="1" t="s">
        <v>333045</v>
      </c>
      <c r="C334027" s="1" t="s">
        <v>5</v>
      </c>
    </row>
    <row r="334028" spans="1:3" x14ac:dyDescent="0.2">
      <c r="A334028" s="1">
        <v>845831</v>
      </c>
      <c r="B334028" s="1" t="s">
        <v>333046</v>
      </c>
      <c r="C334028" s="1" t="s">
        <v>5</v>
      </c>
    </row>
    <row r="334029" spans="1:3" x14ac:dyDescent="0.2">
      <c r="A334029" s="1">
        <v>845833</v>
      </c>
      <c r="B334029" s="1" t="s">
        <v>333047</v>
      </c>
      <c r="C334029" s="1" t="s">
        <v>60</v>
      </c>
    </row>
    <row r="334030" spans="1:3" x14ac:dyDescent="0.2">
      <c r="A334030" s="1">
        <v>845837</v>
      </c>
      <c r="B334030" s="1" t="s">
        <v>333048</v>
      </c>
      <c r="C334030" s="1" t="s">
        <v>60</v>
      </c>
    </row>
    <row r="334031" spans="1:3" x14ac:dyDescent="0.2">
      <c r="A334031" s="1">
        <v>845847</v>
      </c>
      <c r="B334031" s="1" t="s">
        <v>333049</v>
      </c>
      <c r="C334031" s="1" t="s">
        <v>5</v>
      </c>
    </row>
    <row r="334032" spans="1:3" x14ac:dyDescent="0.2">
      <c r="A334032" s="1">
        <v>845851</v>
      </c>
      <c r="B334032" s="1" t="s">
        <v>333050</v>
      </c>
      <c r="C334032" s="1" t="s">
        <v>5</v>
      </c>
    </row>
    <row r="334033" spans="1:4" x14ac:dyDescent="0.2">
      <c r="A334033" s="1">
        <v>845853</v>
      </c>
      <c r="B334033" s="1" t="s">
        <v>333051</v>
      </c>
      <c r="C334033" s="1" t="s">
        <v>5</v>
      </c>
    </row>
    <row r="334034" spans="1:4" x14ac:dyDescent="0.2">
      <c r="A334034" s="1">
        <v>845855</v>
      </c>
      <c r="B334034" s="1" t="s">
        <v>333052</v>
      </c>
      <c r="C334034" s="1" t="s">
        <v>60</v>
      </c>
      <c r="D334034" s="1" t="s">
        <v>61</v>
      </c>
    </row>
    <row r="334035" spans="1:4" x14ac:dyDescent="0.2">
      <c r="A334035" s="1">
        <v>845869</v>
      </c>
      <c r="B334035" s="1" t="s">
        <v>333053</v>
      </c>
      <c r="C334035" s="1" t="s">
        <v>5</v>
      </c>
    </row>
    <row r="334036" spans="1:4" x14ac:dyDescent="0.2">
      <c r="A334036" s="1">
        <v>845873</v>
      </c>
      <c r="B334036" s="1" t="s">
        <v>333054</v>
      </c>
      <c r="C334036" s="1" t="s">
        <v>60</v>
      </c>
    </row>
    <row r="334037" spans="1:4" x14ac:dyDescent="0.2">
      <c r="A334037" s="1">
        <v>845875</v>
      </c>
      <c r="B334037" s="1" t="s">
        <v>333055</v>
      </c>
      <c r="C334037" s="1" t="s">
        <v>60</v>
      </c>
    </row>
    <row r="334038" spans="1:4" x14ac:dyDescent="0.2">
      <c r="A334038" s="1">
        <v>845879</v>
      </c>
      <c r="B334038" s="1" t="s">
        <v>333056</v>
      </c>
      <c r="C334038" s="1" t="s">
        <v>5</v>
      </c>
    </row>
    <row r="334039" spans="1:4" x14ac:dyDescent="0.2">
      <c r="A334039" s="1">
        <v>845883</v>
      </c>
      <c r="B334039" s="1" t="s">
        <v>333057</v>
      </c>
      <c r="C334039" s="1" t="s">
        <v>5</v>
      </c>
    </row>
    <row r="334040" spans="1:4" x14ac:dyDescent="0.2">
      <c r="A334040" s="1">
        <v>845885</v>
      </c>
      <c r="B334040" s="1" t="s">
        <v>333058</v>
      </c>
      <c r="C334040" s="1" t="s">
        <v>5</v>
      </c>
    </row>
    <row r="334041" spans="1:4" x14ac:dyDescent="0.2">
      <c r="A334041" s="1">
        <v>845886</v>
      </c>
      <c r="B334041" s="1" t="s">
        <v>333059</v>
      </c>
      <c r="C334041" s="1" t="s">
        <v>60</v>
      </c>
    </row>
    <row r="334042" spans="1:4" x14ac:dyDescent="0.2">
      <c r="A334042" s="1">
        <v>845887</v>
      </c>
      <c r="B334042" s="1" t="s">
        <v>333060</v>
      </c>
      <c r="C334042" s="1" t="s">
        <v>60</v>
      </c>
    </row>
    <row r="334043" spans="1:4" x14ac:dyDescent="0.2">
      <c r="A334043" s="1">
        <v>845888</v>
      </c>
      <c r="B334043" s="1" t="s">
        <v>333061</v>
      </c>
      <c r="C334043" s="1" t="s">
        <v>5</v>
      </c>
    </row>
    <row r="334044" spans="1:4" x14ac:dyDescent="0.2">
      <c r="A334044" s="1">
        <v>845889</v>
      </c>
      <c r="B334044" s="1" t="s">
        <v>333062</v>
      </c>
      <c r="C334044" s="1" t="s">
        <v>5</v>
      </c>
    </row>
    <row r="334045" spans="1:4" x14ac:dyDescent="0.2">
      <c r="A334045" s="1">
        <v>845890</v>
      </c>
      <c r="B334045" s="1" t="s">
        <v>333063</v>
      </c>
      <c r="C334045" s="1" t="s">
        <v>5</v>
      </c>
    </row>
    <row r="334046" spans="1:4" x14ac:dyDescent="0.2">
      <c r="A334046" s="1">
        <v>845891</v>
      </c>
      <c r="B334046" s="1" t="s">
        <v>333064</v>
      </c>
      <c r="C334046" s="1" t="s">
        <v>60</v>
      </c>
    </row>
    <row r="334047" spans="1:4" x14ac:dyDescent="0.2">
      <c r="A334047" s="1">
        <v>845892</v>
      </c>
      <c r="B334047" s="1" t="s">
        <v>333065</v>
      </c>
      <c r="C334047" s="1" t="s">
        <v>5</v>
      </c>
    </row>
    <row r="334048" spans="1:4" x14ac:dyDescent="0.2">
      <c r="A334048" s="1">
        <v>845893</v>
      </c>
      <c r="B334048" s="1" t="s">
        <v>333066</v>
      </c>
      <c r="C334048" s="1" t="s">
        <v>5</v>
      </c>
    </row>
    <row r="334049" spans="1:4" x14ac:dyDescent="0.2">
      <c r="A334049" s="1">
        <v>845894</v>
      </c>
      <c r="B334049" s="1" t="s">
        <v>333067</v>
      </c>
      <c r="C334049" s="1" t="s">
        <v>5</v>
      </c>
    </row>
    <row r="334050" spans="1:4" x14ac:dyDescent="0.2">
      <c r="A334050" s="1">
        <v>845895</v>
      </c>
      <c r="B334050" s="1" t="s">
        <v>333068</v>
      </c>
      <c r="C334050" s="1" t="s">
        <v>5</v>
      </c>
    </row>
    <row r="334051" spans="1:4" x14ac:dyDescent="0.2">
      <c r="A334051" s="1">
        <v>845897</v>
      </c>
      <c r="B334051" s="1" t="s">
        <v>333069</v>
      </c>
      <c r="C334051" s="1" t="s">
        <v>60</v>
      </c>
      <c r="D334051" s="1" t="s">
        <v>61</v>
      </c>
    </row>
    <row r="334052" spans="1:4" x14ac:dyDescent="0.2">
      <c r="A334052" s="1">
        <v>845899</v>
      </c>
      <c r="B334052" s="1" t="s">
        <v>333070</v>
      </c>
      <c r="C334052" s="1" t="s">
        <v>5</v>
      </c>
    </row>
    <row r="334053" spans="1:4" x14ac:dyDescent="0.2">
      <c r="A334053" s="1">
        <v>845901</v>
      </c>
      <c r="B334053" s="1" t="s">
        <v>333071</v>
      </c>
      <c r="C334053" s="1" t="s">
        <v>60</v>
      </c>
      <c r="D334053" s="1" t="s">
        <v>61</v>
      </c>
    </row>
    <row r="334054" spans="1:4" x14ac:dyDescent="0.2">
      <c r="A334054" s="1">
        <v>845905</v>
      </c>
      <c r="B334054" s="1" t="s">
        <v>333072</v>
      </c>
      <c r="C334054" s="1" t="s">
        <v>60</v>
      </c>
      <c r="D334054" s="1" t="s">
        <v>61</v>
      </c>
    </row>
    <row r="334055" spans="1:4" x14ac:dyDescent="0.2">
      <c r="A334055" s="1">
        <v>845907</v>
      </c>
      <c r="B334055" s="1" t="s">
        <v>333073</v>
      </c>
      <c r="C334055" s="1" t="s">
        <v>60</v>
      </c>
      <c r="D334055" s="1" t="s">
        <v>61</v>
      </c>
    </row>
    <row r="334056" spans="1:4" x14ac:dyDescent="0.2">
      <c r="A334056" s="1">
        <v>845909</v>
      </c>
      <c r="B334056" s="1" t="s">
        <v>333074</v>
      </c>
      <c r="C334056" s="1" t="s">
        <v>60</v>
      </c>
    </row>
    <row r="334057" spans="1:4" x14ac:dyDescent="0.2">
      <c r="A334057" s="1">
        <v>845911</v>
      </c>
      <c r="B334057" s="1" t="s">
        <v>333075</v>
      </c>
      <c r="C334057" s="1" t="s">
        <v>60</v>
      </c>
      <c r="D334057" s="1" t="s">
        <v>61</v>
      </c>
    </row>
    <row r="334058" spans="1:4" x14ac:dyDescent="0.2">
      <c r="A334058" s="1">
        <v>845915</v>
      </c>
      <c r="B334058" s="1" t="s">
        <v>333076</v>
      </c>
      <c r="C334058" s="1" t="s">
        <v>5</v>
      </c>
    </row>
    <row r="334059" spans="1:4" x14ac:dyDescent="0.2">
      <c r="A334059" s="1">
        <v>845923</v>
      </c>
      <c r="B334059" s="1" t="s">
        <v>333077</v>
      </c>
      <c r="C334059" s="1" t="s">
        <v>5</v>
      </c>
    </row>
    <row r="334060" spans="1:4" x14ac:dyDescent="0.2">
      <c r="A334060" s="1">
        <v>845929</v>
      </c>
      <c r="B334060" s="1" t="s">
        <v>333078</v>
      </c>
      <c r="C334060" s="1" t="s">
        <v>60</v>
      </c>
    </row>
    <row r="334061" spans="1:4" x14ac:dyDescent="0.2">
      <c r="A334061" s="1">
        <v>845933</v>
      </c>
      <c r="B334061" s="1" t="s">
        <v>333079</v>
      </c>
      <c r="C334061" s="1" t="s">
        <v>5</v>
      </c>
    </row>
    <row r="334062" spans="1:4" x14ac:dyDescent="0.2">
      <c r="A334062" s="1">
        <v>846005</v>
      </c>
      <c r="B334062" s="1" t="s">
        <v>333080</v>
      </c>
      <c r="C334062" s="1" t="s">
        <v>60</v>
      </c>
    </row>
    <row r="334063" spans="1:4" x14ac:dyDescent="0.2">
      <c r="A334063" s="1">
        <v>846006</v>
      </c>
      <c r="B334063" s="1" t="s">
        <v>333081</v>
      </c>
      <c r="C334063" s="1" t="s">
        <v>60</v>
      </c>
    </row>
    <row r="334064" spans="1:4" x14ac:dyDescent="0.2">
      <c r="A334064" s="1">
        <v>846007</v>
      </c>
      <c r="B334064" s="1" t="s">
        <v>333082</v>
      </c>
      <c r="C334064" s="1" t="s">
        <v>60</v>
      </c>
    </row>
    <row r="334065" spans="1:3" x14ac:dyDescent="0.2">
      <c r="A334065" s="1">
        <v>846008</v>
      </c>
      <c r="B334065" s="1" t="s">
        <v>333083</v>
      </c>
      <c r="C334065" s="1" t="s">
        <v>60</v>
      </c>
    </row>
    <row r="334066" spans="1:3" x14ac:dyDescent="0.2">
      <c r="A334066" s="1">
        <v>846009</v>
      </c>
      <c r="B334066" s="1" t="s">
        <v>333084</v>
      </c>
      <c r="C334066" s="1" t="s">
        <v>60</v>
      </c>
    </row>
    <row r="334067" spans="1:3" x14ac:dyDescent="0.2">
      <c r="A334067" s="1">
        <v>846010</v>
      </c>
      <c r="B334067" s="1" t="s">
        <v>333085</v>
      </c>
      <c r="C334067" s="1" t="s">
        <v>60</v>
      </c>
    </row>
    <row r="334068" spans="1:3" x14ac:dyDescent="0.2">
      <c r="A334068" s="1">
        <v>846011</v>
      </c>
      <c r="B334068" s="1" t="s">
        <v>333086</v>
      </c>
      <c r="C334068" s="1" t="s">
        <v>60</v>
      </c>
    </row>
    <row r="334069" spans="1:3" x14ac:dyDescent="0.2">
      <c r="A334069" s="1">
        <v>846012</v>
      </c>
      <c r="B334069" s="1" t="s">
        <v>333087</v>
      </c>
      <c r="C334069" s="1" t="s">
        <v>60</v>
      </c>
    </row>
    <row r="334070" spans="1:3" x14ac:dyDescent="0.2">
      <c r="A334070" s="1">
        <v>846013</v>
      </c>
      <c r="B334070" s="1" t="s">
        <v>333088</v>
      </c>
      <c r="C334070" s="1" t="s">
        <v>60</v>
      </c>
    </row>
    <row r="334071" spans="1:3" x14ac:dyDescent="0.2">
      <c r="A334071" s="1">
        <v>846014</v>
      </c>
      <c r="B334071" s="1" t="s">
        <v>333089</v>
      </c>
      <c r="C334071" s="1" t="s">
        <v>60</v>
      </c>
    </row>
    <row r="334072" spans="1:3" x14ac:dyDescent="0.2">
      <c r="A334072" s="1">
        <v>846015</v>
      </c>
      <c r="B334072" s="1" t="s">
        <v>333090</v>
      </c>
      <c r="C334072" s="1" t="s">
        <v>60</v>
      </c>
    </row>
    <row r="334073" spans="1:3" x14ac:dyDescent="0.2">
      <c r="A334073" s="1">
        <v>846016</v>
      </c>
      <c r="B334073" s="1" t="s">
        <v>333091</v>
      </c>
      <c r="C334073" s="1" t="s">
        <v>60</v>
      </c>
    </row>
    <row r="334074" spans="1:3" x14ac:dyDescent="0.2">
      <c r="A334074" s="1">
        <v>846017</v>
      </c>
      <c r="B334074" s="1" t="s">
        <v>333092</v>
      </c>
      <c r="C334074" s="1" t="s">
        <v>60</v>
      </c>
    </row>
    <row r="334075" spans="1:3" x14ac:dyDescent="0.2">
      <c r="A334075" s="1">
        <v>846018</v>
      </c>
      <c r="B334075" s="1" t="s">
        <v>333093</v>
      </c>
      <c r="C334075" s="1" t="s">
        <v>60</v>
      </c>
    </row>
    <row r="334076" spans="1:3" x14ac:dyDescent="0.2">
      <c r="A334076" s="1">
        <v>846019</v>
      </c>
      <c r="B334076" s="1" t="s">
        <v>333094</v>
      </c>
      <c r="C334076" s="1" t="s">
        <v>60</v>
      </c>
    </row>
    <row r="334077" spans="1:3" x14ac:dyDescent="0.2">
      <c r="A334077" s="1">
        <v>846020</v>
      </c>
      <c r="B334077" s="1" t="s">
        <v>333095</v>
      </c>
      <c r="C334077" s="1" t="s">
        <v>60</v>
      </c>
    </row>
    <row r="334078" spans="1:3" x14ac:dyDescent="0.2">
      <c r="A334078" s="1">
        <v>846021</v>
      </c>
      <c r="B334078" s="1" t="s">
        <v>333096</v>
      </c>
      <c r="C334078" s="1" t="s">
        <v>60</v>
      </c>
    </row>
    <row r="334079" spans="1:3" x14ac:dyDescent="0.2">
      <c r="A334079" s="1">
        <v>846022</v>
      </c>
      <c r="B334079" s="1" t="s">
        <v>333097</v>
      </c>
      <c r="C334079" s="1" t="s">
        <v>60</v>
      </c>
    </row>
    <row r="334080" spans="1:3" x14ac:dyDescent="0.2">
      <c r="A334080" s="1">
        <v>846023</v>
      </c>
      <c r="B334080" s="1" t="s">
        <v>333098</v>
      </c>
      <c r="C334080" s="1" t="s">
        <v>60</v>
      </c>
    </row>
    <row r="334081" spans="1:3" x14ac:dyDescent="0.2">
      <c r="A334081" s="1">
        <v>846024</v>
      </c>
      <c r="B334081" s="1" t="s">
        <v>333099</v>
      </c>
      <c r="C334081" s="1" t="s">
        <v>60</v>
      </c>
    </row>
    <row r="334082" spans="1:3" x14ac:dyDescent="0.2">
      <c r="A334082" s="1">
        <v>846027</v>
      </c>
      <c r="B334082" s="1" t="s">
        <v>333100</v>
      </c>
      <c r="C334082" s="1" t="s">
        <v>5</v>
      </c>
    </row>
    <row r="334083" spans="1:3" x14ac:dyDescent="0.2">
      <c r="A334083" s="1">
        <v>846033</v>
      </c>
      <c r="B334083" s="1" t="s">
        <v>333101</v>
      </c>
      <c r="C334083" s="1" t="s">
        <v>60</v>
      </c>
    </row>
    <row r="334084" spans="1:3" x14ac:dyDescent="0.2">
      <c r="A334084" s="1">
        <v>846035</v>
      </c>
      <c r="B334084" s="1" t="s">
        <v>333102</v>
      </c>
      <c r="C334084" s="1" t="s">
        <v>5</v>
      </c>
    </row>
    <row r="334085" spans="1:3" x14ac:dyDescent="0.2">
      <c r="A334085" s="1">
        <v>846037</v>
      </c>
      <c r="B334085" s="1" t="s">
        <v>333103</v>
      </c>
      <c r="C334085" s="1" t="s">
        <v>5</v>
      </c>
    </row>
    <row r="334086" spans="1:3" x14ac:dyDescent="0.2">
      <c r="A334086" s="1">
        <v>846039</v>
      </c>
      <c r="B334086" s="1" t="s">
        <v>333104</v>
      </c>
      <c r="C334086" s="1" t="s">
        <v>5</v>
      </c>
    </row>
    <row r="334087" spans="1:3" x14ac:dyDescent="0.2">
      <c r="A334087" s="1">
        <v>846049</v>
      </c>
      <c r="B334087" s="1" t="s">
        <v>333105</v>
      </c>
      <c r="C334087" s="1" t="s">
        <v>5</v>
      </c>
    </row>
    <row r="334088" spans="1:3" x14ac:dyDescent="0.2">
      <c r="A334088" s="1">
        <v>846057</v>
      </c>
      <c r="B334088" s="1" t="s">
        <v>333106</v>
      </c>
      <c r="C334088" s="1" t="s">
        <v>5</v>
      </c>
    </row>
    <row r="334089" spans="1:3" x14ac:dyDescent="0.2">
      <c r="A334089" s="1">
        <v>846059</v>
      </c>
      <c r="B334089" s="1" t="s">
        <v>333107</v>
      </c>
      <c r="C334089" s="1" t="s">
        <v>60</v>
      </c>
    </row>
    <row r="334090" spans="1:3" x14ac:dyDescent="0.2">
      <c r="A334090" s="1">
        <v>846067</v>
      </c>
      <c r="B334090" s="1" t="s">
        <v>333108</v>
      </c>
      <c r="C334090" s="1" t="s">
        <v>5</v>
      </c>
    </row>
    <row r="334091" spans="1:3" x14ac:dyDescent="0.2">
      <c r="A334091" s="1">
        <v>846069</v>
      </c>
      <c r="B334091" s="1" t="s">
        <v>333109</v>
      </c>
      <c r="C334091" s="1" t="s">
        <v>5</v>
      </c>
    </row>
    <row r="334092" spans="1:3" x14ac:dyDescent="0.2">
      <c r="A334092" s="1">
        <v>846070</v>
      </c>
      <c r="B334092" s="1" t="s">
        <v>333110</v>
      </c>
      <c r="C334092" s="1" t="s">
        <v>5</v>
      </c>
    </row>
    <row r="334093" spans="1:3" x14ac:dyDescent="0.2">
      <c r="A334093" s="1">
        <v>846071</v>
      </c>
      <c r="B334093" s="1" t="s">
        <v>333111</v>
      </c>
      <c r="C334093" s="1" t="s">
        <v>5</v>
      </c>
    </row>
    <row r="334094" spans="1:3" x14ac:dyDescent="0.2">
      <c r="A334094" s="1">
        <v>846072</v>
      </c>
      <c r="B334094" s="1" t="s">
        <v>333112</v>
      </c>
      <c r="C334094" s="1" t="s">
        <v>60</v>
      </c>
    </row>
    <row r="334095" spans="1:3" x14ac:dyDescent="0.2">
      <c r="A334095" s="1">
        <v>846073</v>
      </c>
      <c r="B334095" s="1" t="s">
        <v>333113</v>
      </c>
      <c r="C334095" s="1" t="s">
        <v>5</v>
      </c>
    </row>
    <row r="334096" spans="1:3" x14ac:dyDescent="0.2">
      <c r="A334096" s="1">
        <v>846074</v>
      </c>
      <c r="B334096" s="1" t="s">
        <v>333114</v>
      </c>
      <c r="C334096" s="1" t="s">
        <v>5</v>
      </c>
    </row>
    <row r="334097" spans="1:4" x14ac:dyDescent="0.2">
      <c r="A334097" s="1">
        <v>846075</v>
      </c>
      <c r="B334097" s="1" t="s">
        <v>333115</v>
      </c>
      <c r="C334097" s="1" t="s">
        <v>5</v>
      </c>
    </row>
    <row r="334098" spans="1:4" x14ac:dyDescent="0.2">
      <c r="A334098" s="1">
        <v>846076</v>
      </c>
      <c r="B334098" s="1" t="s">
        <v>333116</v>
      </c>
      <c r="C334098" s="1" t="s">
        <v>5</v>
      </c>
    </row>
    <row r="334099" spans="1:4" x14ac:dyDescent="0.2">
      <c r="A334099" s="1">
        <v>846077</v>
      </c>
      <c r="B334099" s="1" t="s">
        <v>333117</v>
      </c>
      <c r="C334099" s="1" t="s">
        <v>5</v>
      </c>
    </row>
    <row r="334100" spans="1:4" x14ac:dyDescent="0.2">
      <c r="A334100" s="1">
        <v>846078</v>
      </c>
      <c r="B334100" s="1" t="s">
        <v>333118</v>
      </c>
      <c r="C334100" s="1" t="s">
        <v>5</v>
      </c>
    </row>
    <row r="334101" spans="1:4" x14ac:dyDescent="0.2">
      <c r="A334101" s="1">
        <v>846079</v>
      </c>
      <c r="B334101" s="1" t="s">
        <v>333119</v>
      </c>
      <c r="C334101" s="1" t="s">
        <v>60</v>
      </c>
    </row>
    <row r="334102" spans="1:4" x14ac:dyDescent="0.2">
      <c r="A334102" s="1">
        <v>846083</v>
      </c>
      <c r="B334102" s="1" t="s">
        <v>333120</v>
      </c>
      <c r="C334102" s="1" t="s">
        <v>60</v>
      </c>
      <c r="D334102" s="1" t="s">
        <v>61</v>
      </c>
    </row>
    <row r="334103" spans="1:4" x14ac:dyDescent="0.2">
      <c r="A334103" s="1">
        <v>846087</v>
      </c>
      <c r="B334103" s="1" t="s">
        <v>333121</v>
      </c>
      <c r="C334103" s="1" t="s">
        <v>60</v>
      </c>
      <c r="D334103" s="1" t="s">
        <v>61</v>
      </c>
    </row>
    <row r="334104" spans="1:4" x14ac:dyDescent="0.2">
      <c r="A334104" s="1">
        <v>846091</v>
      </c>
      <c r="B334104" s="1" t="s">
        <v>333122</v>
      </c>
      <c r="C334104" s="1" t="s">
        <v>60</v>
      </c>
      <c r="D334104" s="1" t="s">
        <v>61</v>
      </c>
    </row>
    <row r="334105" spans="1:4" x14ac:dyDescent="0.2">
      <c r="A334105" s="1">
        <v>846093</v>
      </c>
      <c r="B334105" s="1" t="s">
        <v>333123</v>
      </c>
      <c r="C334105" s="1" t="s">
        <v>5</v>
      </c>
    </row>
    <row r="334106" spans="1:4" x14ac:dyDescent="0.2">
      <c r="A334106" s="1">
        <v>846095</v>
      </c>
      <c r="B334106" s="1" t="s">
        <v>333124</v>
      </c>
      <c r="C334106" s="1" t="s">
        <v>60</v>
      </c>
      <c r="D334106" s="1" t="s">
        <v>61</v>
      </c>
    </row>
    <row r="334107" spans="1:4" x14ac:dyDescent="0.2">
      <c r="A334107" s="1">
        <v>846101</v>
      </c>
      <c r="B334107" s="1" t="s">
        <v>333125</v>
      </c>
      <c r="C334107" s="1" t="s">
        <v>5</v>
      </c>
    </row>
    <row r="334108" spans="1:4" x14ac:dyDescent="0.2">
      <c r="A334108" s="1">
        <v>846103</v>
      </c>
      <c r="B334108" s="1" t="s">
        <v>333126</v>
      </c>
      <c r="C334108" s="1" t="s">
        <v>60</v>
      </c>
    </row>
    <row r="334109" spans="1:4" x14ac:dyDescent="0.2">
      <c r="A334109" s="1">
        <v>846107</v>
      </c>
      <c r="B334109" s="1" t="s">
        <v>333127</v>
      </c>
      <c r="C334109" s="1" t="s">
        <v>60</v>
      </c>
      <c r="D334109" s="1" t="s">
        <v>61</v>
      </c>
    </row>
    <row r="334110" spans="1:4" x14ac:dyDescent="0.2">
      <c r="A334110" s="1">
        <v>846111</v>
      </c>
      <c r="B334110" s="1" t="s">
        <v>333128</v>
      </c>
      <c r="C334110" s="1" t="s">
        <v>60</v>
      </c>
    </row>
    <row r="334111" spans="1:4" x14ac:dyDescent="0.2">
      <c r="A334111" s="1">
        <v>846113</v>
      </c>
      <c r="B334111" s="1" t="s">
        <v>333129</v>
      </c>
      <c r="C334111" s="1" t="s">
        <v>60</v>
      </c>
    </row>
    <row r="334112" spans="1:4" x14ac:dyDescent="0.2">
      <c r="A334112" s="1">
        <v>846114</v>
      </c>
      <c r="B334112" s="1" t="s">
        <v>333130</v>
      </c>
      <c r="C334112" s="1" t="s">
        <v>60</v>
      </c>
    </row>
    <row r="334113" spans="1:3" x14ac:dyDescent="0.2">
      <c r="A334113" s="1">
        <v>846115</v>
      </c>
      <c r="B334113" s="1" t="s">
        <v>333131</v>
      </c>
      <c r="C334113" s="1" t="s">
        <v>60</v>
      </c>
    </row>
    <row r="334114" spans="1:3" x14ac:dyDescent="0.2">
      <c r="A334114" s="1">
        <v>846116</v>
      </c>
      <c r="B334114" s="1" t="s">
        <v>333132</v>
      </c>
      <c r="C334114" s="1" t="s">
        <v>60</v>
      </c>
    </row>
    <row r="334115" spans="1:3" x14ac:dyDescent="0.2">
      <c r="A334115" s="1">
        <v>846117</v>
      </c>
      <c r="B334115" s="1" t="s">
        <v>333133</v>
      </c>
      <c r="C334115" s="1" t="s">
        <v>60</v>
      </c>
    </row>
    <row r="334116" spans="1:3" x14ac:dyDescent="0.2">
      <c r="A334116" s="1">
        <v>846118</v>
      </c>
      <c r="B334116" s="1" t="s">
        <v>333134</v>
      </c>
      <c r="C334116" s="1" t="s">
        <v>60</v>
      </c>
    </row>
    <row r="334117" spans="1:3" x14ac:dyDescent="0.2">
      <c r="A334117" s="1">
        <v>846119</v>
      </c>
      <c r="B334117" s="1" t="s">
        <v>333135</v>
      </c>
      <c r="C334117" s="1" t="s">
        <v>60</v>
      </c>
    </row>
    <row r="334118" spans="1:3" x14ac:dyDescent="0.2">
      <c r="A334118" s="1">
        <v>846120</v>
      </c>
      <c r="B334118" s="1" t="s">
        <v>333136</v>
      </c>
      <c r="C334118" s="1" t="s">
        <v>60</v>
      </c>
    </row>
    <row r="334119" spans="1:3" x14ac:dyDescent="0.2">
      <c r="A334119" s="1">
        <v>846121</v>
      </c>
      <c r="B334119" s="1" t="s">
        <v>333137</v>
      </c>
      <c r="C334119" s="1" t="s">
        <v>60</v>
      </c>
    </row>
    <row r="334120" spans="1:3" x14ac:dyDescent="0.2">
      <c r="A334120" s="1">
        <v>846122</v>
      </c>
      <c r="B334120" s="1" t="s">
        <v>333138</v>
      </c>
      <c r="C334120" s="1" t="s">
        <v>60</v>
      </c>
    </row>
    <row r="334121" spans="1:3" x14ac:dyDescent="0.2">
      <c r="A334121" s="1">
        <v>846123</v>
      </c>
      <c r="B334121" s="1" t="s">
        <v>333139</v>
      </c>
      <c r="C334121" s="1" t="s">
        <v>5</v>
      </c>
    </row>
    <row r="334122" spans="1:3" x14ac:dyDescent="0.2">
      <c r="A334122" s="1">
        <v>846127</v>
      </c>
      <c r="B334122" s="1" t="s">
        <v>333140</v>
      </c>
      <c r="C334122" s="1" t="s">
        <v>5</v>
      </c>
    </row>
    <row r="334123" spans="1:3" x14ac:dyDescent="0.2">
      <c r="A334123" s="1">
        <v>846139</v>
      </c>
      <c r="B334123" s="1" t="s">
        <v>333141</v>
      </c>
      <c r="C334123" s="1" t="s">
        <v>5</v>
      </c>
    </row>
    <row r="334124" spans="1:3" x14ac:dyDescent="0.2">
      <c r="A334124" s="1">
        <v>846141</v>
      </c>
      <c r="B334124" s="1" t="s">
        <v>333142</v>
      </c>
      <c r="C334124" s="1" t="s">
        <v>60</v>
      </c>
    </row>
    <row r="334125" spans="1:3" x14ac:dyDescent="0.2">
      <c r="A334125" s="1">
        <v>846151</v>
      </c>
      <c r="B334125" s="1" t="s">
        <v>333143</v>
      </c>
      <c r="C334125" s="1" t="s">
        <v>5</v>
      </c>
    </row>
    <row r="334126" spans="1:3" x14ac:dyDescent="0.2">
      <c r="A334126" s="1">
        <v>846165</v>
      </c>
      <c r="B334126" s="1" t="s">
        <v>333144</v>
      </c>
      <c r="C334126" s="1" t="s">
        <v>5</v>
      </c>
    </row>
    <row r="334127" spans="1:3" x14ac:dyDescent="0.2">
      <c r="A334127" s="1">
        <v>846193</v>
      </c>
      <c r="B334127" s="1" t="s">
        <v>333145</v>
      </c>
      <c r="C334127" s="1" t="s">
        <v>5</v>
      </c>
    </row>
    <row r="334128" spans="1:3" x14ac:dyDescent="0.2">
      <c r="A334128" s="1">
        <v>846203</v>
      </c>
      <c r="B334128" s="1" t="s">
        <v>333146</v>
      </c>
      <c r="C334128" s="1" t="s">
        <v>5</v>
      </c>
    </row>
    <row r="334129" spans="1:3" x14ac:dyDescent="0.2">
      <c r="A334129" s="1">
        <v>846225</v>
      </c>
      <c r="B334129" s="1" t="s">
        <v>333147</v>
      </c>
      <c r="C334129" s="1" t="s">
        <v>60</v>
      </c>
    </row>
    <row r="334130" spans="1:3" x14ac:dyDescent="0.2">
      <c r="A334130" s="1">
        <v>846235</v>
      </c>
      <c r="B334130" s="1" t="s">
        <v>333148</v>
      </c>
      <c r="C334130" s="1" t="s">
        <v>5</v>
      </c>
    </row>
    <row r="334131" spans="1:3" x14ac:dyDescent="0.2">
      <c r="A334131" s="1">
        <v>846241</v>
      </c>
      <c r="B334131" s="1" t="s">
        <v>333149</v>
      </c>
      <c r="C334131" s="1" t="s">
        <v>5</v>
      </c>
    </row>
    <row r="334132" spans="1:3" x14ac:dyDescent="0.2">
      <c r="A334132" s="1">
        <v>846243</v>
      </c>
      <c r="B334132" s="1" t="s">
        <v>333150</v>
      </c>
      <c r="C334132" s="1" t="s">
        <v>5</v>
      </c>
    </row>
    <row r="334133" spans="1:3" x14ac:dyDescent="0.2">
      <c r="A334133" s="1">
        <v>846245</v>
      </c>
      <c r="B334133" s="1" t="s">
        <v>333151</v>
      </c>
      <c r="C334133" s="1" t="s">
        <v>5</v>
      </c>
    </row>
    <row r="334134" spans="1:3" x14ac:dyDescent="0.2">
      <c r="A334134" s="1">
        <v>846251</v>
      </c>
      <c r="B334134" s="1" t="s">
        <v>333152</v>
      </c>
      <c r="C334134" s="1" t="s">
        <v>5</v>
      </c>
    </row>
    <row r="334135" spans="1:3" x14ac:dyDescent="0.2">
      <c r="A334135" s="1">
        <v>846255</v>
      </c>
      <c r="B334135" s="1" t="s">
        <v>333153</v>
      </c>
      <c r="C334135" s="1" t="s">
        <v>5</v>
      </c>
    </row>
    <row r="334136" spans="1:3" x14ac:dyDescent="0.2">
      <c r="A334136" s="1">
        <v>846257</v>
      </c>
      <c r="B334136" s="1" t="s">
        <v>333154</v>
      </c>
      <c r="C334136" s="1" t="s">
        <v>5</v>
      </c>
    </row>
    <row r="334137" spans="1:3" x14ac:dyDescent="0.2">
      <c r="A334137" s="1">
        <v>846259</v>
      </c>
      <c r="B334137" s="1" t="s">
        <v>333155</v>
      </c>
      <c r="C334137" s="1" t="s">
        <v>5</v>
      </c>
    </row>
    <row r="334138" spans="1:3" x14ac:dyDescent="0.2">
      <c r="A334138" s="1">
        <v>846262</v>
      </c>
      <c r="B334138" s="1" t="s">
        <v>333156</v>
      </c>
      <c r="C334138" s="1" t="s">
        <v>60</v>
      </c>
    </row>
    <row r="334139" spans="1:3" x14ac:dyDescent="0.2">
      <c r="A334139" s="1">
        <v>846263</v>
      </c>
      <c r="B334139" s="1" t="s">
        <v>333157</v>
      </c>
      <c r="C334139" s="1" t="s">
        <v>60</v>
      </c>
    </row>
    <row r="334140" spans="1:3" x14ac:dyDescent="0.2">
      <c r="A334140" s="1">
        <v>846264</v>
      </c>
      <c r="B334140" s="1" t="s">
        <v>333158</v>
      </c>
      <c r="C334140" s="1" t="s">
        <v>60</v>
      </c>
    </row>
    <row r="334141" spans="1:3" x14ac:dyDescent="0.2">
      <c r="A334141" s="1">
        <v>846265</v>
      </c>
      <c r="B334141" s="1" t="s">
        <v>333159</v>
      </c>
      <c r="C334141" s="1" t="s">
        <v>60</v>
      </c>
    </row>
    <row r="334142" spans="1:3" x14ac:dyDescent="0.2">
      <c r="A334142" s="1">
        <v>846266</v>
      </c>
      <c r="B334142" s="1" t="s">
        <v>333160</v>
      </c>
      <c r="C334142" s="1" t="s">
        <v>60</v>
      </c>
    </row>
    <row r="334143" spans="1:3" x14ac:dyDescent="0.2">
      <c r="A334143" s="1">
        <v>846267</v>
      </c>
      <c r="B334143" s="1" t="s">
        <v>333161</v>
      </c>
      <c r="C334143" s="1" t="s">
        <v>60</v>
      </c>
    </row>
    <row r="334144" spans="1:3" x14ac:dyDescent="0.2">
      <c r="A334144" s="1">
        <v>846268</v>
      </c>
      <c r="B334144" s="1" t="s">
        <v>333162</v>
      </c>
      <c r="C334144" s="1" t="s">
        <v>60</v>
      </c>
    </row>
    <row r="334145" spans="1:3" x14ac:dyDescent="0.2">
      <c r="A334145" s="1">
        <v>846269</v>
      </c>
      <c r="B334145" s="1" t="s">
        <v>333163</v>
      </c>
      <c r="C334145" s="1" t="s">
        <v>60</v>
      </c>
    </row>
    <row r="334146" spans="1:3" x14ac:dyDescent="0.2">
      <c r="A334146" s="1">
        <v>846270</v>
      </c>
      <c r="B334146" s="1" t="s">
        <v>333164</v>
      </c>
      <c r="C334146" s="1" t="s">
        <v>60</v>
      </c>
    </row>
    <row r="334147" spans="1:3" x14ac:dyDescent="0.2">
      <c r="A334147" s="1">
        <v>846365</v>
      </c>
      <c r="B334147" s="1" t="s">
        <v>333165</v>
      </c>
      <c r="C334147" s="1" t="s">
        <v>60</v>
      </c>
    </row>
    <row r="334148" spans="1:3" x14ac:dyDescent="0.2">
      <c r="A334148" s="1">
        <v>846366</v>
      </c>
      <c r="B334148" s="1" t="s">
        <v>333166</v>
      </c>
      <c r="C334148" s="1" t="s">
        <v>60</v>
      </c>
    </row>
    <row r="334149" spans="1:3" x14ac:dyDescent="0.2">
      <c r="A334149" s="1">
        <v>846367</v>
      </c>
      <c r="B334149" s="1" t="s">
        <v>333167</v>
      </c>
      <c r="C334149" s="1" t="s">
        <v>60</v>
      </c>
    </row>
    <row r="334150" spans="1:3" x14ac:dyDescent="0.2">
      <c r="A334150" s="1">
        <v>846368</v>
      </c>
      <c r="B334150" s="1" t="s">
        <v>333168</v>
      </c>
      <c r="C334150" s="1" t="s">
        <v>60</v>
      </c>
    </row>
    <row r="334151" spans="1:3" x14ac:dyDescent="0.2">
      <c r="A334151" s="1">
        <v>846369</v>
      </c>
      <c r="B334151" s="1" t="s">
        <v>333169</v>
      </c>
      <c r="C334151" s="1" t="s">
        <v>60</v>
      </c>
    </row>
    <row r="334152" spans="1:3" x14ac:dyDescent="0.2">
      <c r="A334152" s="1">
        <v>846370</v>
      </c>
      <c r="B334152" s="1" t="s">
        <v>333170</v>
      </c>
      <c r="C334152" s="1" t="s">
        <v>5</v>
      </c>
    </row>
    <row r="334153" spans="1:3" x14ac:dyDescent="0.2">
      <c r="A334153" s="1">
        <v>846371</v>
      </c>
      <c r="B334153" s="1" t="s">
        <v>333171</v>
      </c>
      <c r="C334153" s="1" t="s">
        <v>60</v>
      </c>
    </row>
    <row r="334154" spans="1:3" x14ac:dyDescent="0.2">
      <c r="A334154" s="1">
        <v>846372</v>
      </c>
      <c r="B334154" s="1" t="s">
        <v>333172</v>
      </c>
      <c r="C334154" s="1" t="s">
        <v>60</v>
      </c>
    </row>
    <row r="334155" spans="1:3" x14ac:dyDescent="0.2">
      <c r="A334155" s="1">
        <v>846373</v>
      </c>
      <c r="B334155" s="1" t="s">
        <v>333173</v>
      </c>
      <c r="C334155" s="1" t="s">
        <v>5</v>
      </c>
    </row>
    <row r="334156" spans="1:3" x14ac:dyDescent="0.2">
      <c r="A334156" s="1">
        <v>846374</v>
      </c>
      <c r="B334156" s="1" t="s">
        <v>333174</v>
      </c>
      <c r="C334156" s="1" t="s">
        <v>5</v>
      </c>
    </row>
    <row r="334157" spans="1:3" x14ac:dyDescent="0.2">
      <c r="A334157" s="1">
        <v>846375</v>
      </c>
      <c r="B334157" s="1" t="s">
        <v>333175</v>
      </c>
      <c r="C334157" s="1" t="s">
        <v>5</v>
      </c>
    </row>
    <row r="334158" spans="1:3" x14ac:dyDescent="0.2">
      <c r="A334158" s="1">
        <v>846376</v>
      </c>
      <c r="B334158" s="1" t="s">
        <v>333176</v>
      </c>
      <c r="C334158" s="1" t="s">
        <v>60</v>
      </c>
    </row>
    <row r="334159" spans="1:3" x14ac:dyDescent="0.2">
      <c r="A334159" s="1">
        <v>846377</v>
      </c>
      <c r="B334159" s="1" t="s">
        <v>333177</v>
      </c>
      <c r="C334159" s="1" t="s">
        <v>60</v>
      </c>
    </row>
    <row r="334160" spans="1:3" x14ac:dyDescent="0.2">
      <c r="A334160" s="1">
        <v>846378</v>
      </c>
      <c r="B334160" s="1" t="s">
        <v>333178</v>
      </c>
      <c r="C334160" s="1" t="s">
        <v>60</v>
      </c>
    </row>
    <row r="334161" spans="1:3" x14ac:dyDescent="0.2">
      <c r="A334161" s="1">
        <v>846379</v>
      </c>
      <c r="B334161" s="1" t="s">
        <v>333179</v>
      </c>
      <c r="C334161" s="1" t="s">
        <v>60</v>
      </c>
    </row>
    <row r="334162" spans="1:3" x14ac:dyDescent="0.2">
      <c r="A334162" s="1">
        <v>846384</v>
      </c>
      <c r="B334162" s="1" t="s">
        <v>333180</v>
      </c>
      <c r="C334162" s="1" t="s">
        <v>60</v>
      </c>
    </row>
    <row r="334163" spans="1:3" x14ac:dyDescent="0.2">
      <c r="A334163" s="1">
        <v>846386</v>
      </c>
      <c r="B334163" s="1" t="s">
        <v>333181</v>
      </c>
      <c r="C334163" s="1" t="s">
        <v>60</v>
      </c>
    </row>
    <row r="334164" spans="1:3" x14ac:dyDescent="0.2">
      <c r="A334164" s="1">
        <v>846388</v>
      </c>
      <c r="B334164" s="1" t="s">
        <v>333182</v>
      </c>
      <c r="C334164" s="1" t="s">
        <v>60</v>
      </c>
    </row>
    <row r="334165" spans="1:3" x14ac:dyDescent="0.2">
      <c r="A334165" s="1">
        <v>846390</v>
      </c>
      <c r="B334165" s="1" t="s">
        <v>333183</v>
      </c>
      <c r="C334165" s="1" t="s">
        <v>60</v>
      </c>
    </row>
    <row r="334166" spans="1:3" x14ac:dyDescent="0.2">
      <c r="A334166" s="1">
        <v>846394</v>
      </c>
      <c r="B334166" s="1" t="s">
        <v>333184</v>
      </c>
      <c r="C334166" s="1" t="s">
        <v>60</v>
      </c>
    </row>
    <row r="334167" spans="1:3" x14ac:dyDescent="0.2">
      <c r="A334167" s="1">
        <v>846398</v>
      </c>
      <c r="B334167" s="1" t="s">
        <v>333185</v>
      </c>
      <c r="C334167" s="1" t="s">
        <v>60</v>
      </c>
    </row>
    <row r="334168" spans="1:3" x14ac:dyDescent="0.2">
      <c r="A334168" s="1">
        <v>846400</v>
      </c>
      <c r="B334168" s="1" t="s">
        <v>333186</v>
      </c>
      <c r="C334168" s="1" t="s">
        <v>60</v>
      </c>
    </row>
    <row r="334169" spans="1:3" x14ac:dyDescent="0.2">
      <c r="A334169" s="1">
        <v>846402</v>
      </c>
      <c r="B334169" s="1" t="s">
        <v>333187</v>
      </c>
      <c r="C334169" s="1" t="s">
        <v>60</v>
      </c>
    </row>
    <row r="334170" spans="1:3" x14ac:dyDescent="0.2">
      <c r="A334170" s="1">
        <v>846404</v>
      </c>
      <c r="B334170" s="1" t="s">
        <v>333188</v>
      </c>
      <c r="C334170" s="1" t="s">
        <v>60</v>
      </c>
    </row>
    <row r="334171" spans="1:3" x14ac:dyDescent="0.2">
      <c r="A334171" s="1">
        <v>846406</v>
      </c>
      <c r="B334171" s="1" t="s">
        <v>333189</v>
      </c>
      <c r="C334171" s="1" t="s">
        <v>60</v>
      </c>
    </row>
    <row r="334172" spans="1:3" x14ac:dyDescent="0.2">
      <c r="A334172" s="1">
        <v>846410</v>
      </c>
      <c r="B334172" s="1" t="s">
        <v>333190</v>
      </c>
      <c r="C334172" s="1" t="s">
        <v>60</v>
      </c>
    </row>
    <row r="334173" spans="1:3" x14ac:dyDescent="0.2">
      <c r="A334173" s="1">
        <v>846412</v>
      </c>
      <c r="B334173" s="1" t="s">
        <v>333191</v>
      </c>
      <c r="C334173" s="1" t="s">
        <v>60</v>
      </c>
    </row>
    <row r="334174" spans="1:3" x14ac:dyDescent="0.2">
      <c r="A334174" s="1">
        <v>846414</v>
      </c>
      <c r="B334174" s="1" t="s">
        <v>333192</v>
      </c>
      <c r="C334174" s="1" t="s">
        <v>60</v>
      </c>
    </row>
    <row r="334175" spans="1:3" x14ac:dyDescent="0.2">
      <c r="A334175" s="1">
        <v>846415</v>
      </c>
      <c r="B334175" s="1" t="s">
        <v>333193</v>
      </c>
      <c r="C334175" s="1" t="s">
        <v>60</v>
      </c>
    </row>
    <row r="334176" spans="1:3" x14ac:dyDescent="0.2">
      <c r="A334176" s="1">
        <v>846416</v>
      </c>
      <c r="B334176" s="1" t="s">
        <v>333194</v>
      </c>
      <c r="C334176" s="1" t="s">
        <v>5</v>
      </c>
    </row>
    <row r="334177" spans="1:3" x14ac:dyDescent="0.2">
      <c r="A334177" s="1">
        <v>846417</v>
      </c>
      <c r="B334177" s="1" t="s">
        <v>333195</v>
      </c>
      <c r="C334177" s="1" t="s">
        <v>60</v>
      </c>
    </row>
    <row r="334178" spans="1:3" x14ac:dyDescent="0.2">
      <c r="A334178" s="1">
        <v>846418</v>
      </c>
      <c r="B334178" s="1" t="s">
        <v>333196</v>
      </c>
      <c r="C334178" s="1" t="s">
        <v>60</v>
      </c>
    </row>
    <row r="334179" spans="1:3" x14ac:dyDescent="0.2">
      <c r="A334179" s="1">
        <v>846419</v>
      </c>
      <c r="B334179" s="1" t="s">
        <v>333197</v>
      </c>
      <c r="C334179" s="1" t="s">
        <v>60</v>
      </c>
    </row>
    <row r="334180" spans="1:3" x14ac:dyDescent="0.2">
      <c r="A334180" s="1">
        <v>846420</v>
      </c>
      <c r="B334180" s="1" t="s">
        <v>333198</v>
      </c>
      <c r="C334180" s="1" t="s">
        <v>60</v>
      </c>
    </row>
    <row r="334181" spans="1:3" x14ac:dyDescent="0.2">
      <c r="A334181" s="1">
        <v>846421</v>
      </c>
      <c r="B334181" s="1" t="s">
        <v>333199</v>
      </c>
      <c r="C334181" s="1" t="s">
        <v>60</v>
      </c>
    </row>
    <row r="334182" spans="1:3" x14ac:dyDescent="0.2">
      <c r="A334182" s="1">
        <v>846422</v>
      </c>
      <c r="B334182" s="1" t="s">
        <v>333200</v>
      </c>
      <c r="C334182" s="1" t="s">
        <v>60</v>
      </c>
    </row>
    <row r="334183" spans="1:3" x14ac:dyDescent="0.2">
      <c r="A334183" s="1">
        <v>846423</v>
      </c>
      <c r="B334183" s="1" t="s">
        <v>333201</v>
      </c>
      <c r="C334183" s="1" t="s">
        <v>60</v>
      </c>
    </row>
    <row r="334184" spans="1:3" x14ac:dyDescent="0.2">
      <c r="A334184" s="1">
        <v>846424</v>
      </c>
      <c r="B334184" s="1" t="s">
        <v>333202</v>
      </c>
      <c r="C334184" s="1" t="s">
        <v>60</v>
      </c>
    </row>
    <row r="334185" spans="1:3" x14ac:dyDescent="0.2">
      <c r="A334185" s="1">
        <v>846425</v>
      </c>
      <c r="B334185" s="1" t="s">
        <v>333203</v>
      </c>
      <c r="C334185" s="1" t="s">
        <v>60</v>
      </c>
    </row>
    <row r="334186" spans="1:3" x14ac:dyDescent="0.2">
      <c r="A334186" s="1">
        <v>846426</v>
      </c>
      <c r="B334186" s="1" t="s">
        <v>333204</v>
      </c>
      <c r="C334186" s="1" t="s">
        <v>60</v>
      </c>
    </row>
    <row r="334187" spans="1:3" x14ac:dyDescent="0.2">
      <c r="A334187" s="1">
        <v>846427</v>
      </c>
      <c r="B334187" s="1" t="s">
        <v>333205</v>
      </c>
      <c r="C334187" s="1" t="s">
        <v>60</v>
      </c>
    </row>
    <row r="334188" spans="1:3" x14ac:dyDescent="0.2">
      <c r="A334188" s="1">
        <v>846428</v>
      </c>
      <c r="B334188" s="1" t="s">
        <v>333206</v>
      </c>
      <c r="C334188" s="1" t="s">
        <v>60</v>
      </c>
    </row>
    <row r="334189" spans="1:3" x14ac:dyDescent="0.2">
      <c r="A334189" s="1">
        <v>846429</v>
      </c>
      <c r="B334189" s="1" t="s">
        <v>333207</v>
      </c>
      <c r="C334189" s="1" t="s">
        <v>60</v>
      </c>
    </row>
    <row r="334190" spans="1:3" x14ac:dyDescent="0.2">
      <c r="A334190" s="1">
        <v>846430</v>
      </c>
      <c r="B334190" s="1" t="s">
        <v>333208</v>
      </c>
      <c r="C334190" s="1" t="s">
        <v>60</v>
      </c>
    </row>
    <row r="334191" spans="1:3" x14ac:dyDescent="0.2">
      <c r="A334191" s="1">
        <v>846431</v>
      </c>
      <c r="B334191" s="1" t="s">
        <v>333209</v>
      </c>
      <c r="C334191" s="1" t="s">
        <v>60</v>
      </c>
    </row>
    <row r="334192" spans="1:3" x14ac:dyDescent="0.2">
      <c r="A334192" s="1">
        <v>846432</v>
      </c>
      <c r="B334192" s="1" t="s">
        <v>333210</v>
      </c>
      <c r="C334192" s="1" t="s">
        <v>60</v>
      </c>
    </row>
    <row r="334193" spans="1:3" x14ac:dyDescent="0.2">
      <c r="A334193" s="1">
        <v>846433</v>
      </c>
      <c r="B334193" s="1" t="s">
        <v>333211</v>
      </c>
      <c r="C334193" s="1" t="s">
        <v>60</v>
      </c>
    </row>
    <row r="334194" spans="1:3" x14ac:dyDescent="0.2">
      <c r="A334194" s="1">
        <v>846436</v>
      </c>
      <c r="B334194" s="1" t="s">
        <v>333212</v>
      </c>
      <c r="C334194" s="1" t="s">
        <v>5</v>
      </c>
    </row>
    <row r="334195" spans="1:3" x14ac:dyDescent="0.2">
      <c r="A334195" s="1">
        <v>846439</v>
      </c>
      <c r="B334195" s="1" t="s">
        <v>333213</v>
      </c>
      <c r="C334195" s="1" t="s">
        <v>5</v>
      </c>
    </row>
    <row r="334196" spans="1:3" x14ac:dyDescent="0.2">
      <c r="A334196" s="1">
        <v>846440</v>
      </c>
      <c r="B334196" s="1" t="s">
        <v>333214</v>
      </c>
      <c r="C334196" s="1" t="s">
        <v>5</v>
      </c>
    </row>
    <row r="334197" spans="1:3" x14ac:dyDescent="0.2">
      <c r="A334197" s="1">
        <v>846441</v>
      </c>
      <c r="B334197" s="1" t="s">
        <v>333215</v>
      </c>
      <c r="C334197" s="1" t="s">
        <v>60</v>
      </c>
    </row>
    <row r="334198" spans="1:3" x14ac:dyDescent="0.2">
      <c r="A334198" s="1">
        <v>846442</v>
      </c>
      <c r="B334198" s="1" t="s">
        <v>333216</v>
      </c>
      <c r="C334198" s="1" t="s">
        <v>60</v>
      </c>
    </row>
    <row r="334199" spans="1:3" x14ac:dyDescent="0.2">
      <c r="A334199" s="1">
        <v>846443</v>
      </c>
      <c r="B334199" s="1" t="s">
        <v>333217</v>
      </c>
      <c r="C334199" s="1" t="s">
        <v>60</v>
      </c>
    </row>
    <row r="334200" spans="1:3" x14ac:dyDescent="0.2">
      <c r="A334200" s="1">
        <v>846548</v>
      </c>
      <c r="B334200" s="1" t="s">
        <v>333218</v>
      </c>
      <c r="C334200" s="1" t="s">
        <v>60</v>
      </c>
    </row>
    <row r="334201" spans="1:3" x14ac:dyDescent="0.2">
      <c r="A334201" s="1">
        <v>846549</v>
      </c>
      <c r="B334201" s="1" t="s">
        <v>333219</v>
      </c>
      <c r="C334201" s="1" t="s">
        <v>5</v>
      </c>
    </row>
    <row r="334202" spans="1:3" x14ac:dyDescent="0.2">
      <c r="A334202" s="1">
        <v>846550</v>
      </c>
      <c r="B334202" s="1" t="s">
        <v>333220</v>
      </c>
      <c r="C334202" s="1" t="s">
        <v>60</v>
      </c>
    </row>
    <row r="334203" spans="1:3" x14ac:dyDescent="0.2">
      <c r="A334203" s="1">
        <v>846551</v>
      </c>
      <c r="B334203" s="1" t="s">
        <v>333221</v>
      </c>
      <c r="C334203" s="1" t="s">
        <v>5</v>
      </c>
    </row>
    <row r="334204" spans="1:3" x14ac:dyDescent="0.2">
      <c r="A334204" s="1">
        <v>846552</v>
      </c>
      <c r="B334204" s="1" t="s">
        <v>333222</v>
      </c>
      <c r="C334204" s="1" t="s">
        <v>5</v>
      </c>
    </row>
    <row r="334205" spans="1:3" x14ac:dyDescent="0.2">
      <c r="A334205" s="1">
        <v>846553</v>
      </c>
      <c r="B334205" s="1" t="s">
        <v>333223</v>
      </c>
      <c r="C334205" s="1" t="s">
        <v>5</v>
      </c>
    </row>
    <row r="334206" spans="1:3" x14ac:dyDescent="0.2">
      <c r="A334206" s="1">
        <v>846554</v>
      </c>
      <c r="B334206" s="1" t="s">
        <v>333224</v>
      </c>
      <c r="C334206" s="1" t="s">
        <v>60</v>
      </c>
    </row>
    <row r="334207" spans="1:3" x14ac:dyDescent="0.2">
      <c r="A334207" s="1">
        <v>846555</v>
      </c>
      <c r="B334207" s="1" t="s">
        <v>333225</v>
      </c>
      <c r="C334207" s="1" t="s">
        <v>5</v>
      </c>
    </row>
    <row r="334208" spans="1:3" x14ac:dyDescent="0.2">
      <c r="A334208" s="1">
        <v>846556</v>
      </c>
      <c r="B334208" s="1" t="s">
        <v>333226</v>
      </c>
      <c r="C334208" s="1" t="s">
        <v>60</v>
      </c>
    </row>
    <row r="334209" spans="1:3" x14ac:dyDescent="0.2">
      <c r="A334209" s="1">
        <v>846557</v>
      </c>
      <c r="B334209" s="1" t="s">
        <v>333227</v>
      </c>
      <c r="C334209" s="1" t="s">
        <v>5</v>
      </c>
    </row>
    <row r="334210" spans="1:3" x14ac:dyDescent="0.2">
      <c r="A334210" s="1">
        <v>846558</v>
      </c>
      <c r="B334210" s="1" t="s">
        <v>333228</v>
      </c>
      <c r="C334210" s="1" t="s">
        <v>60</v>
      </c>
    </row>
    <row r="334211" spans="1:3" x14ac:dyDescent="0.2">
      <c r="A334211" s="1">
        <v>846559</v>
      </c>
      <c r="B334211" s="1" t="s">
        <v>333229</v>
      </c>
      <c r="C334211" s="1" t="s">
        <v>60</v>
      </c>
    </row>
    <row r="334212" spans="1:3" x14ac:dyDescent="0.2">
      <c r="A334212" s="1">
        <v>846560</v>
      </c>
      <c r="B334212" s="1" t="s">
        <v>333230</v>
      </c>
      <c r="C334212" s="1" t="s">
        <v>60</v>
      </c>
    </row>
    <row r="334213" spans="1:3" x14ac:dyDescent="0.2">
      <c r="A334213" s="1">
        <v>846561</v>
      </c>
      <c r="B334213" s="1" t="s">
        <v>333231</v>
      </c>
      <c r="C334213" s="1" t="s">
        <v>60</v>
      </c>
    </row>
    <row r="334214" spans="1:3" x14ac:dyDescent="0.2">
      <c r="A334214" s="1">
        <v>846562</v>
      </c>
      <c r="B334214" s="1" t="s">
        <v>333232</v>
      </c>
      <c r="C334214" s="1" t="s">
        <v>60</v>
      </c>
    </row>
    <row r="334215" spans="1:3" x14ac:dyDescent="0.2">
      <c r="A334215" s="1">
        <v>846563</v>
      </c>
      <c r="B334215" s="1" t="s">
        <v>333233</v>
      </c>
      <c r="C334215" s="1" t="s">
        <v>60</v>
      </c>
    </row>
    <row r="334216" spans="1:3" x14ac:dyDescent="0.2">
      <c r="A334216" s="1">
        <v>846564</v>
      </c>
      <c r="B334216" s="1" t="s">
        <v>333234</v>
      </c>
      <c r="C334216" s="1" t="s">
        <v>60</v>
      </c>
    </row>
    <row r="334217" spans="1:3" x14ac:dyDescent="0.2">
      <c r="A334217" s="1">
        <v>846565</v>
      </c>
      <c r="B334217" s="1" t="s">
        <v>333235</v>
      </c>
      <c r="C334217" s="1" t="s">
        <v>60</v>
      </c>
    </row>
    <row r="334218" spans="1:3" x14ac:dyDescent="0.2">
      <c r="A334218" s="1">
        <v>846566</v>
      </c>
      <c r="B334218" s="1" t="s">
        <v>333236</v>
      </c>
      <c r="C334218" s="1" t="s">
        <v>60</v>
      </c>
    </row>
    <row r="334219" spans="1:3" x14ac:dyDescent="0.2">
      <c r="A334219" s="1">
        <v>846599</v>
      </c>
      <c r="B334219" s="1" t="s">
        <v>333237</v>
      </c>
      <c r="C334219" s="1" t="s">
        <v>5</v>
      </c>
    </row>
    <row r="334220" spans="1:3" x14ac:dyDescent="0.2">
      <c r="A334220" s="1">
        <v>846611</v>
      </c>
      <c r="B334220" s="1" t="s">
        <v>333238</v>
      </c>
      <c r="C334220" s="1" t="s">
        <v>60</v>
      </c>
    </row>
    <row r="334221" spans="1:3" x14ac:dyDescent="0.2">
      <c r="A334221" s="1">
        <v>846621</v>
      </c>
      <c r="B334221" s="1" t="s">
        <v>333239</v>
      </c>
      <c r="C334221" s="1" t="s">
        <v>60</v>
      </c>
    </row>
    <row r="334222" spans="1:3" x14ac:dyDescent="0.2">
      <c r="A334222" s="1">
        <v>846623</v>
      </c>
      <c r="B334222" s="1" t="s">
        <v>333240</v>
      </c>
      <c r="C334222" s="1" t="s">
        <v>5</v>
      </c>
    </row>
    <row r="334223" spans="1:3" x14ac:dyDescent="0.2">
      <c r="A334223" s="1">
        <v>846625</v>
      </c>
      <c r="B334223" s="1" t="s">
        <v>333241</v>
      </c>
      <c r="C334223" s="1" t="s">
        <v>5</v>
      </c>
    </row>
    <row r="334224" spans="1:3" x14ac:dyDescent="0.2">
      <c r="A334224" s="1">
        <v>846635</v>
      </c>
      <c r="B334224" s="1" t="s">
        <v>333242</v>
      </c>
      <c r="C334224" s="1" t="s">
        <v>60</v>
      </c>
    </row>
    <row r="334225" spans="1:3" x14ac:dyDescent="0.2">
      <c r="A334225" s="1">
        <v>846637</v>
      </c>
      <c r="B334225" s="1" t="s">
        <v>333243</v>
      </c>
      <c r="C334225" s="1" t="s">
        <v>5</v>
      </c>
    </row>
    <row r="334226" spans="1:3" x14ac:dyDescent="0.2">
      <c r="A334226" s="1">
        <v>846639</v>
      </c>
      <c r="B334226" s="1" t="s">
        <v>333244</v>
      </c>
      <c r="C334226" s="1" t="s">
        <v>5</v>
      </c>
    </row>
    <row r="334227" spans="1:3" x14ac:dyDescent="0.2">
      <c r="A334227" s="1">
        <v>846641</v>
      </c>
      <c r="B334227" s="1" t="s">
        <v>333245</v>
      </c>
      <c r="C334227" s="1" t="s">
        <v>5</v>
      </c>
    </row>
    <row r="334228" spans="1:3" x14ac:dyDescent="0.2">
      <c r="A334228" s="1">
        <v>846649</v>
      </c>
      <c r="B334228" s="1" t="s">
        <v>333246</v>
      </c>
      <c r="C334228" s="1" t="s">
        <v>5</v>
      </c>
    </row>
    <row r="334229" spans="1:3" x14ac:dyDescent="0.2">
      <c r="A334229" s="1">
        <v>846653</v>
      </c>
      <c r="B334229" s="1" t="s">
        <v>333247</v>
      </c>
      <c r="C334229" s="1" t="s">
        <v>5</v>
      </c>
    </row>
    <row r="334230" spans="1:3" x14ac:dyDescent="0.2">
      <c r="A334230" s="1">
        <v>846655</v>
      </c>
      <c r="B334230" s="1" t="s">
        <v>333248</v>
      </c>
      <c r="C334230" s="1" t="s">
        <v>60</v>
      </c>
    </row>
    <row r="334231" spans="1:3" x14ac:dyDescent="0.2">
      <c r="A334231" s="1">
        <v>846656</v>
      </c>
      <c r="B334231" s="1" t="s">
        <v>333249</v>
      </c>
      <c r="C334231" s="1" t="s">
        <v>60</v>
      </c>
    </row>
    <row r="334232" spans="1:3" x14ac:dyDescent="0.2">
      <c r="A334232" s="1">
        <v>846657</v>
      </c>
      <c r="B334232" s="1" t="s">
        <v>333250</v>
      </c>
      <c r="C334232" s="1" t="s">
        <v>60</v>
      </c>
    </row>
    <row r="334233" spans="1:3" x14ac:dyDescent="0.2">
      <c r="A334233" s="1">
        <v>846658</v>
      </c>
      <c r="B334233" s="1" t="s">
        <v>333251</v>
      </c>
      <c r="C334233" s="1" t="s">
        <v>60</v>
      </c>
    </row>
    <row r="334234" spans="1:3" x14ac:dyDescent="0.2">
      <c r="A334234" s="1">
        <v>846659</v>
      </c>
      <c r="B334234" s="1" t="s">
        <v>333252</v>
      </c>
      <c r="C334234" s="1" t="s">
        <v>60</v>
      </c>
    </row>
    <row r="334235" spans="1:3" x14ac:dyDescent="0.2">
      <c r="A334235" s="1">
        <v>846660</v>
      </c>
      <c r="B334235" s="1" t="s">
        <v>333253</v>
      </c>
      <c r="C334235" s="1" t="s">
        <v>60</v>
      </c>
    </row>
    <row r="334236" spans="1:3" x14ac:dyDescent="0.2">
      <c r="A334236" s="1">
        <v>846661</v>
      </c>
      <c r="B334236" s="1" t="s">
        <v>333254</v>
      </c>
      <c r="C334236" s="1" t="s">
        <v>60</v>
      </c>
    </row>
    <row r="334237" spans="1:3" x14ac:dyDescent="0.2">
      <c r="A334237" s="1">
        <v>846662</v>
      </c>
      <c r="B334237" s="1" t="s">
        <v>333255</v>
      </c>
      <c r="C334237" s="1" t="s">
        <v>60</v>
      </c>
    </row>
    <row r="334238" spans="1:3" x14ac:dyDescent="0.2">
      <c r="A334238" s="1">
        <v>846663</v>
      </c>
      <c r="B334238" s="1" t="s">
        <v>333256</v>
      </c>
      <c r="C334238" s="1" t="s">
        <v>60</v>
      </c>
    </row>
    <row r="334239" spans="1:3" x14ac:dyDescent="0.2">
      <c r="A334239" s="1">
        <v>846664</v>
      </c>
      <c r="B334239" s="1" t="s">
        <v>333257</v>
      </c>
      <c r="C334239" s="1" t="s">
        <v>60</v>
      </c>
    </row>
    <row r="334240" spans="1:3" x14ac:dyDescent="0.2">
      <c r="A334240" s="1">
        <v>846665</v>
      </c>
      <c r="B334240" s="1" t="s">
        <v>333258</v>
      </c>
      <c r="C334240" s="1" t="s">
        <v>60</v>
      </c>
    </row>
    <row r="334241" spans="1:3" x14ac:dyDescent="0.2">
      <c r="A334241" s="1">
        <v>846666</v>
      </c>
      <c r="B334241" s="1" t="s">
        <v>333259</v>
      </c>
      <c r="C334241" s="1" t="s">
        <v>60</v>
      </c>
    </row>
    <row r="334242" spans="1:3" x14ac:dyDescent="0.2">
      <c r="A334242" s="1">
        <v>846667</v>
      </c>
      <c r="B334242" s="1" t="s">
        <v>333260</v>
      </c>
      <c r="C334242" s="1" t="s">
        <v>60</v>
      </c>
    </row>
    <row r="334243" spans="1:3" x14ac:dyDescent="0.2">
      <c r="A334243" s="1">
        <v>846668</v>
      </c>
      <c r="B334243" s="1" t="s">
        <v>333261</v>
      </c>
      <c r="C334243" s="1" t="s">
        <v>60</v>
      </c>
    </row>
    <row r="334244" spans="1:3" x14ac:dyDescent="0.2">
      <c r="A334244" s="1">
        <v>846669</v>
      </c>
      <c r="B334244" s="1" t="s">
        <v>333262</v>
      </c>
      <c r="C334244" s="1" t="s">
        <v>60</v>
      </c>
    </row>
    <row r="334245" spans="1:3" x14ac:dyDescent="0.2">
      <c r="A334245" s="1">
        <v>846670</v>
      </c>
      <c r="B334245" s="1" t="s">
        <v>333263</v>
      </c>
      <c r="C334245" s="1" t="s">
        <v>60</v>
      </c>
    </row>
    <row r="334246" spans="1:3" x14ac:dyDescent="0.2">
      <c r="A334246" s="1">
        <v>846671</v>
      </c>
      <c r="B334246" s="1" t="s">
        <v>333264</v>
      </c>
      <c r="C334246" s="1" t="s">
        <v>60</v>
      </c>
    </row>
    <row r="334247" spans="1:3" x14ac:dyDescent="0.2">
      <c r="A334247" s="1">
        <v>846672</v>
      </c>
      <c r="B334247" s="1" t="s">
        <v>333265</v>
      </c>
      <c r="C334247" s="1" t="s">
        <v>60</v>
      </c>
    </row>
    <row r="334248" spans="1:3" x14ac:dyDescent="0.2">
      <c r="A334248" s="1">
        <v>846673</v>
      </c>
      <c r="B334248" s="1" t="s">
        <v>333266</v>
      </c>
      <c r="C334248" s="1" t="s">
        <v>60</v>
      </c>
    </row>
    <row r="334249" spans="1:3" x14ac:dyDescent="0.2">
      <c r="A334249" s="1">
        <v>846674</v>
      </c>
      <c r="B334249" s="1" t="s">
        <v>333267</v>
      </c>
      <c r="C334249" s="1" t="s">
        <v>60</v>
      </c>
    </row>
    <row r="334250" spans="1:3" x14ac:dyDescent="0.2">
      <c r="A334250" s="1">
        <v>846675</v>
      </c>
      <c r="B334250" s="1" t="s">
        <v>333268</v>
      </c>
      <c r="C334250" s="1" t="s">
        <v>60</v>
      </c>
    </row>
    <row r="334251" spans="1:3" x14ac:dyDescent="0.2">
      <c r="A334251" s="1">
        <v>846676</v>
      </c>
      <c r="B334251" s="1" t="s">
        <v>333269</v>
      </c>
      <c r="C334251" s="1" t="s">
        <v>60</v>
      </c>
    </row>
    <row r="334252" spans="1:3" x14ac:dyDescent="0.2">
      <c r="A334252" s="1">
        <v>846677</v>
      </c>
      <c r="B334252" s="1" t="s">
        <v>333270</v>
      </c>
      <c r="C334252" s="1" t="s">
        <v>60</v>
      </c>
    </row>
    <row r="334253" spans="1:3" x14ac:dyDescent="0.2">
      <c r="A334253" s="1">
        <v>846678</v>
      </c>
      <c r="B334253" s="1" t="s">
        <v>333271</v>
      </c>
      <c r="C334253" s="1" t="s">
        <v>60</v>
      </c>
    </row>
    <row r="334254" spans="1:3" x14ac:dyDescent="0.2">
      <c r="A334254" s="1">
        <v>846679</v>
      </c>
      <c r="B334254" s="1" t="s">
        <v>333272</v>
      </c>
      <c r="C334254" s="1" t="s">
        <v>60</v>
      </c>
    </row>
    <row r="334255" spans="1:3" x14ac:dyDescent="0.2">
      <c r="A334255" s="1">
        <v>846680</v>
      </c>
      <c r="B334255" s="1" t="s">
        <v>333273</v>
      </c>
      <c r="C334255" s="1" t="s">
        <v>60</v>
      </c>
    </row>
    <row r="334256" spans="1:3" x14ac:dyDescent="0.2">
      <c r="A334256" s="1">
        <v>846681</v>
      </c>
      <c r="B334256" s="1" t="s">
        <v>333274</v>
      </c>
      <c r="C334256" s="1" t="s">
        <v>60</v>
      </c>
    </row>
    <row r="334257" spans="1:3" x14ac:dyDescent="0.2">
      <c r="A334257" s="1">
        <v>846682</v>
      </c>
      <c r="B334257" s="1" t="s">
        <v>333275</v>
      </c>
      <c r="C334257" s="1" t="s">
        <v>60</v>
      </c>
    </row>
    <row r="334258" spans="1:3" x14ac:dyDescent="0.2">
      <c r="A334258" s="1">
        <v>846683</v>
      </c>
      <c r="B334258" s="1" t="s">
        <v>333276</v>
      </c>
      <c r="C334258" s="1" t="s">
        <v>60</v>
      </c>
    </row>
    <row r="334259" spans="1:3" x14ac:dyDescent="0.2">
      <c r="A334259" s="1">
        <v>846684</v>
      </c>
      <c r="B334259" s="1" t="s">
        <v>333277</v>
      </c>
      <c r="C334259" s="1" t="s">
        <v>60</v>
      </c>
    </row>
    <row r="334260" spans="1:3" x14ac:dyDescent="0.2">
      <c r="A334260" s="1">
        <v>846685</v>
      </c>
      <c r="B334260" s="1" t="s">
        <v>333278</v>
      </c>
      <c r="C334260" s="1" t="s">
        <v>60</v>
      </c>
    </row>
    <row r="334261" spans="1:3" x14ac:dyDescent="0.2">
      <c r="A334261" s="1">
        <v>846686</v>
      </c>
      <c r="B334261" s="1" t="s">
        <v>333279</v>
      </c>
      <c r="C334261" s="1" t="s">
        <v>60</v>
      </c>
    </row>
    <row r="334262" spans="1:3" x14ac:dyDescent="0.2">
      <c r="A334262" s="1">
        <v>846687</v>
      </c>
      <c r="B334262" s="1" t="s">
        <v>333280</v>
      </c>
      <c r="C334262" s="1" t="s">
        <v>60</v>
      </c>
    </row>
    <row r="334263" spans="1:3" x14ac:dyDescent="0.2">
      <c r="A334263" s="1">
        <v>846688</v>
      </c>
      <c r="B334263" s="1" t="s">
        <v>333281</v>
      </c>
      <c r="C334263" s="1" t="s">
        <v>60</v>
      </c>
    </row>
    <row r="334264" spans="1:3" x14ac:dyDescent="0.2">
      <c r="A334264" s="1">
        <v>846693</v>
      </c>
      <c r="B334264" s="1" t="s">
        <v>333282</v>
      </c>
      <c r="C334264" s="1" t="s">
        <v>5</v>
      </c>
    </row>
    <row r="334265" spans="1:3" x14ac:dyDescent="0.2">
      <c r="A334265" s="1">
        <v>846699</v>
      </c>
      <c r="B334265" s="1" t="s">
        <v>333283</v>
      </c>
      <c r="C334265" s="1" t="s">
        <v>60</v>
      </c>
    </row>
    <row r="334266" spans="1:3" x14ac:dyDescent="0.2">
      <c r="A334266" s="1">
        <v>846701</v>
      </c>
      <c r="B334266" s="1" t="s">
        <v>333284</v>
      </c>
      <c r="C334266" s="1" t="s">
        <v>5</v>
      </c>
    </row>
    <row r="334267" spans="1:3" x14ac:dyDescent="0.2">
      <c r="A334267" s="1">
        <v>846705</v>
      </c>
      <c r="B334267" s="1" t="s">
        <v>333285</v>
      </c>
      <c r="C334267" s="1" t="s">
        <v>5</v>
      </c>
    </row>
    <row r="334268" spans="1:3" x14ac:dyDescent="0.2">
      <c r="A334268" s="1">
        <v>846707</v>
      </c>
      <c r="B334268" s="1" t="s">
        <v>333286</v>
      </c>
      <c r="C334268" s="1" t="s">
        <v>5</v>
      </c>
    </row>
    <row r="334269" spans="1:3" x14ac:dyDescent="0.2">
      <c r="A334269" s="1">
        <v>846711</v>
      </c>
      <c r="B334269" s="1" t="s">
        <v>333287</v>
      </c>
      <c r="C334269" s="1" t="s">
        <v>60</v>
      </c>
    </row>
    <row r="334270" spans="1:3" x14ac:dyDescent="0.2">
      <c r="A334270" s="1">
        <v>846713</v>
      </c>
      <c r="B334270" s="1" t="s">
        <v>333288</v>
      </c>
      <c r="C334270" s="1" t="s">
        <v>60</v>
      </c>
    </row>
    <row r="334271" spans="1:3" x14ac:dyDescent="0.2">
      <c r="A334271" s="1">
        <v>846717</v>
      </c>
      <c r="B334271" s="1" t="s">
        <v>333289</v>
      </c>
      <c r="C334271" s="1" t="s">
        <v>60</v>
      </c>
    </row>
    <row r="334272" spans="1:3" x14ac:dyDescent="0.2">
      <c r="A334272" s="1">
        <v>846719</v>
      </c>
      <c r="B334272" s="1" t="s">
        <v>333290</v>
      </c>
      <c r="C334272" s="1" t="s">
        <v>5</v>
      </c>
    </row>
    <row r="334273" spans="1:4" x14ac:dyDescent="0.2">
      <c r="A334273" s="1">
        <v>846721</v>
      </c>
      <c r="B334273" s="1" t="s">
        <v>333291</v>
      </c>
      <c r="C334273" s="1" t="s">
        <v>5</v>
      </c>
    </row>
    <row r="334274" spans="1:4" x14ac:dyDescent="0.2">
      <c r="A334274" s="1">
        <v>846723</v>
      </c>
      <c r="B334274" s="1" t="s">
        <v>333292</v>
      </c>
      <c r="C334274" s="1" t="s">
        <v>5</v>
      </c>
    </row>
    <row r="334275" spans="1:4" x14ac:dyDescent="0.2">
      <c r="A334275" s="1">
        <v>846729</v>
      </c>
      <c r="B334275" s="1" t="s">
        <v>333293</v>
      </c>
      <c r="C334275" s="1" t="s">
        <v>5</v>
      </c>
    </row>
    <row r="334276" spans="1:4" x14ac:dyDescent="0.2">
      <c r="A334276" s="1">
        <v>846730</v>
      </c>
      <c r="B334276" s="1" t="s">
        <v>333294</v>
      </c>
      <c r="C334276" s="1" t="s">
        <v>60</v>
      </c>
    </row>
    <row r="334277" spans="1:4" x14ac:dyDescent="0.2">
      <c r="A334277" s="1">
        <v>846731</v>
      </c>
      <c r="B334277" s="1" t="s">
        <v>333295</v>
      </c>
      <c r="C334277" s="1" t="s">
        <v>5</v>
      </c>
    </row>
    <row r="334278" spans="1:4" x14ac:dyDescent="0.2">
      <c r="A334278" s="1">
        <v>846732</v>
      </c>
      <c r="B334278" s="1" t="s">
        <v>333296</v>
      </c>
      <c r="C334278" s="1" t="s">
        <v>5</v>
      </c>
    </row>
    <row r="334279" spans="1:4" x14ac:dyDescent="0.2">
      <c r="A334279" s="1">
        <v>846733</v>
      </c>
      <c r="B334279" s="1" t="s">
        <v>333297</v>
      </c>
      <c r="C334279" s="1" t="s">
        <v>5</v>
      </c>
    </row>
    <row r="334280" spans="1:4" x14ac:dyDescent="0.2">
      <c r="A334280" s="1">
        <v>846734</v>
      </c>
      <c r="B334280" s="1" t="s">
        <v>333298</v>
      </c>
      <c r="C334280" s="1" t="s">
        <v>5</v>
      </c>
    </row>
    <row r="334281" spans="1:4" x14ac:dyDescent="0.2">
      <c r="A334281" s="1">
        <v>846735</v>
      </c>
      <c r="B334281" s="1" t="s">
        <v>333299</v>
      </c>
      <c r="C334281" s="1" t="s">
        <v>5</v>
      </c>
    </row>
    <row r="334282" spans="1:4" x14ac:dyDescent="0.2">
      <c r="A334282" s="1">
        <v>846736</v>
      </c>
      <c r="B334282" s="1" t="s">
        <v>333300</v>
      </c>
      <c r="C334282" s="1" t="s">
        <v>5</v>
      </c>
    </row>
    <row r="334283" spans="1:4" x14ac:dyDescent="0.2">
      <c r="A334283" s="1">
        <v>846737</v>
      </c>
      <c r="B334283" s="1" t="s">
        <v>333301</v>
      </c>
      <c r="C334283" s="1" t="s">
        <v>60</v>
      </c>
    </row>
    <row r="334284" spans="1:4" x14ac:dyDescent="0.2">
      <c r="A334284" s="1">
        <v>846738</v>
      </c>
      <c r="B334284" s="1" t="s">
        <v>333302</v>
      </c>
      <c r="C334284" s="1" t="s">
        <v>60</v>
      </c>
    </row>
    <row r="334285" spans="1:4" x14ac:dyDescent="0.2">
      <c r="A334285" s="1">
        <v>846739</v>
      </c>
      <c r="B334285" s="1" t="s">
        <v>333303</v>
      </c>
      <c r="C334285" s="1" t="s">
        <v>60</v>
      </c>
      <c r="D334285" s="1" t="s">
        <v>61</v>
      </c>
    </row>
    <row r="334286" spans="1:4" x14ac:dyDescent="0.2">
      <c r="A334286" s="1">
        <v>846741</v>
      </c>
      <c r="B334286" s="1" t="s">
        <v>333304</v>
      </c>
      <c r="C334286" s="1" t="s">
        <v>5</v>
      </c>
    </row>
    <row r="334287" spans="1:4" x14ac:dyDescent="0.2">
      <c r="A334287" s="1">
        <v>846743</v>
      </c>
      <c r="B334287" s="1" t="s">
        <v>333305</v>
      </c>
      <c r="C334287" s="1" t="s">
        <v>60</v>
      </c>
    </row>
    <row r="334288" spans="1:4" x14ac:dyDescent="0.2">
      <c r="A334288" s="1">
        <v>846749</v>
      </c>
      <c r="B334288" s="1" t="s">
        <v>333306</v>
      </c>
      <c r="C334288" s="1" t="s">
        <v>60</v>
      </c>
      <c r="D334288" s="1" t="s">
        <v>61</v>
      </c>
    </row>
    <row r="334289" spans="1:4" x14ac:dyDescent="0.2">
      <c r="A334289" s="1">
        <v>846751</v>
      </c>
      <c r="B334289" s="1" t="s">
        <v>333307</v>
      </c>
      <c r="C334289" s="1" t="s">
        <v>60</v>
      </c>
      <c r="D334289" s="1" t="s">
        <v>61</v>
      </c>
    </row>
    <row r="334290" spans="1:4" x14ac:dyDescent="0.2">
      <c r="A334290" s="1">
        <v>846753</v>
      </c>
      <c r="B334290" s="1" t="s">
        <v>333308</v>
      </c>
      <c r="C334290" s="1" t="s">
        <v>60</v>
      </c>
    </row>
    <row r="334291" spans="1:4" x14ac:dyDescent="0.2">
      <c r="A334291" s="1">
        <v>846755</v>
      </c>
      <c r="B334291" s="1" t="s">
        <v>333309</v>
      </c>
      <c r="C334291" s="1" t="s">
        <v>60</v>
      </c>
      <c r="D334291" s="1" t="s">
        <v>61</v>
      </c>
    </row>
    <row r="334292" spans="1:4" x14ac:dyDescent="0.2">
      <c r="A334292" s="1">
        <v>846759</v>
      </c>
      <c r="B334292" s="1" t="s">
        <v>333310</v>
      </c>
      <c r="C334292" s="1" t="s">
        <v>60</v>
      </c>
      <c r="D334292" s="1" t="s">
        <v>61</v>
      </c>
    </row>
    <row r="334293" spans="1:4" x14ac:dyDescent="0.2">
      <c r="A334293" s="1">
        <v>846763</v>
      </c>
      <c r="B334293" s="1" t="s">
        <v>333311</v>
      </c>
      <c r="C334293" s="1" t="s">
        <v>60</v>
      </c>
      <c r="D334293" s="1" t="s">
        <v>61</v>
      </c>
    </row>
    <row r="334294" spans="1:4" x14ac:dyDescent="0.2">
      <c r="A334294" s="1">
        <v>846769</v>
      </c>
      <c r="B334294" s="1" t="s">
        <v>333312</v>
      </c>
      <c r="C334294" s="1" t="s">
        <v>60</v>
      </c>
      <c r="D334294" s="1" t="s">
        <v>61</v>
      </c>
    </row>
    <row r="334295" spans="1:4" x14ac:dyDescent="0.2">
      <c r="A334295" s="1">
        <v>846775</v>
      </c>
      <c r="B334295" s="1" t="s">
        <v>333313</v>
      </c>
      <c r="C334295" s="1" t="s">
        <v>60</v>
      </c>
      <c r="D334295" s="1" t="s">
        <v>61</v>
      </c>
    </row>
    <row r="334296" spans="1:4" x14ac:dyDescent="0.2">
      <c r="A334296" s="1">
        <v>846779</v>
      </c>
      <c r="B334296" s="1" t="s">
        <v>333314</v>
      </c>
      <c r="C334296" s="1" t="s">
        <v>60</v>
      </c>
      <c r="D334296" s="1" t="s">
        <v>61</v>
      </c>
    </row>
    <row r="334297" spans="1:4" x14ac:dyDescent="0.2">
      <c r="A334297" s="1">
        <v>846781</v>
      </c>
      <c r="B334297" s="1" t="s">
        <v>333315</v>
      </c>
      <c r="C334297" s="1" t="s">
        <v>60</v>
      </c>
      <c r="D334297" s="1" t="s">
        <v>61</v>
      </c>
    </row>
    <row r="334298" spans="1:4" x14ac:dyDescent="0.2">
      <c r="A334298" s="1">
        <v>846785</v>
      </c>
      <c r="B334298" s="1" t="s">
        <v>333316</v>
      </c>
      <c r="C334298" s="1" t="s">
        <v>5</v>
      </c>
    </row>
    <row r="334299" spans="1:4" x14ac:dyDescent="0.2">
      <c r="A334299" s="1">
        <v>846789</v>
      </c>
      <c r="B334299" s="1" t="s">
        <v>333317</v>
      </c>
      <c r="C334299" s="1" t="s">
        <v>60</v>
      </c>
      <c r="D334299" s="1" t="s">
        <v>61</v>
      </c>
    </row>
    <row r="334300" spans="1:4" x14ac:dyDescent="0.2">
      <c r="A334300" s="1">
        <v>846791</v>
      </c>
      <c r="B334300" s="1" t="s">
        <v>333318</v>
      </c>
      <c r="C334300" s="1" t="s">
        <v>60</v>
      </c>
    </row>
    <row r="334301" spans="1:4" x14ac:dyDescent="0.2">
      <c r="A334301" s="1">
        <v>846792</v>
      </c>
      <c r="B334301" s="1" t="s">
        <v>333319</v>
      </c>
      <c r="C334301" s="1" t="s">
        <v>60</v>
      </c>
    </row>
    <row r="334302" spans="1:4" x14ac:dyDescent="0.2">
      <c r="A334302" s="1">
        <v>846793</v>
      </c>
      <c r="B334302" s="1" t="s">
        <v>333320</v>
      </c>
      <c r="C334302" s="1" t="s">
        <v>60</v>
      </c>
    </row>
    <row r="334303" spans="1:4" x14ac:dyDescent="0.2">
      <c r="A334303" s="1">
        <v>846794</v>
      </c>
      <c r="B334303" s="1" t="s">
        <v>333321</v>
      </c>
      <c r="C334303" s="1" t="s">
        <v>60</v>
      </c>
    </row>
    <row r="334304" spans="1:4" x14ac:dyDescent="0.2">
      <c r="A334304" s="1">
        <v>846795</v>
      </c>
      <c r="B334304" s="1" t="s">
        <v>333322</v>
      </c>
      <c r="C334304" s="1" t="s">
        <v>60</v>
      </c>
    </row>
    <row r="334305" spans="1:3" x14ac:dyDescent="0.2">
      <c r="A334305" s="1">
        <v>846796</v>
      </c>
      <c r="B334305" s="1" t="s">
        <v>333323</v>
      </c>
      <c r="C334305" s="1" t="s">
        <v>60</v>
      </c>
    </row>
    <row r="334306" spans="1:3" x14ac:dyDescent="0.2">
      <c r="A334306" s="1">
        <v>846797</v>
      </c>
      <c r="B334306" s="1" t="s">
        <v>333324</v>
      </c>
      <c r="C334306" s="1" t="s">
        <v>5</v>
      </c>
    </row>
    <row r="334307" spans="1:3" x14ac:dyDescent="0.2">
      <c r="A334307" s="1">
        <v>846799</v>
      </c>
      <c r="B334307" s="1" t="s">
        <v>333325</v>
      </c>
      <c r="C334307" s="1" t="s">
        <v>60</v>
      </c>
    </row>
    <row r="334308" spans="1:3" x14ac:dyDescent="0.2">
      <c r="A334308" s="1">
        <v>846800</v>
      </c>
      <c r="B334308" s="1" t="s">
        <v>333326</v>
      </c>
      <c r="C334308" s="1" t="s">
        <v>60</v>
      </c>
    </row>
    <row r="334309" spans="1:3" x14ac:dyDescent="0.2">
      <c r="A334309" s="1">
        <v>846801</v>
      </c>
      <c r="B334309" s="1" t="s">
        <v>333327</v>
      </c>
      <c r="C334309" s="1" t="s">
        <v>5</v>
      </c>
    </row>
    <row r="334310" spans="1:3" x14ac:dyDescent="0.2">
      <c r="A334310" s="1">
        <v>846803</v>
      </c>
      <c r="B334310" s="1" t="s">
        <v>333328</v>
      </c>
      <c r="C334310" s="1" t="s">
        <v>5</v>
      </c>
    </row>
    <row r="334311" spans="1:3" x14ac:dyDescent="0.2">
      <c r="A334311" s="1">
        <v>846808</v>
      </c>
      <c r="B334311" s="1" t="s">
        <v>333329</v>
      </c>
      <c r="C334311" s="1" t="s">
        <v>5</v>
      </c>
    </row>
    <row r="334312" spans="1:3" x14ac:dyDescent="0.2">
      <c r="A334312" s="1">
        <v>846810</v>
      </c>
      <c r="B334312" s="1" t="s">
        <v>333330</v>
      </c>
      <c r="C334312" s="1" t="s">
        <v>5</v>
      </c>
    </row>
    <row r="334313" spans="1:3" x14ac:dyDescent="0.2">
      <c r="A334313" s="1">
        <v>846811</v>
      </c>
      <c r="B334313" s="1" t="s">
        <v>333331</v>
      </c>
      <c r="C334313" s="1" t="s">
        <v>60</v>
      </c>
    </row>
    <row r="334314" spans="1:3" x14ac:dyDescent="0.2">
      <c r="A334314" s="1">
        <v>846812</v>
      </c>
      <c r="B334314" s="1" t="s">
        <v>333332</v>
      </c>
      <c r="C334314" s="1" t="s">
        <v>60</v>
      </c>
    </row>
    <row r="334315" spans="1:3" x14ac:dyDescent="0.2">
      <c r="A334315" s="1">
        <v>846813</v>
      </c>
      <c r="B334315" s="1" t="s">
        <v>333333</v>
      </c>
      <c r="C334315" s="1" t="s">
        <v>60</v>
      </c>
    </row>
    <row r="334316" spans="1:3" x14ac:dyDescent="0.2">
      <c r="A334316" s="1">
        <v>846814</v>
      </c>
      <c r="B334316" s="1" t="s">
        <v>333334</v>
      </c>
      <c r="C334316" s="1" t="s">
        <v>60</v>
      </c>
    </row>
    <row r="334317" spans="1:3" x14ac:dyDescent="0.2">
      <c r="A334317" s="1">
        <v>846815</v>
      </c>
      <c r="B334317" s="1" t="s">
        <v>333335</v>
      </c>
      <c r="C334317" s="1" t="s">
        <v>60</v>
      </c>
    </row>
    <row r="334318" spans="1:3" x14ac:dyDescent="0.2">
      <c r="A334318" s="1">
        <v>846816</v>
      </c>
      <c r="B334318" s="1" t="s">
        <v>333336</v>
      </c>
      <c r="C334318" s="1" t="s">
        <v>60</v>
      </c>
    </row>
    <row r="334319" spans="1:3" x14ac:dyDescent="0.2">
      <c r="A334319" s="1">
        <v>846817</v>
      </c>
      <c r="B334319" s="1" t="s">
        <v>333337</v>
      </c>
      <c r="C334319" s="1" t="s">
        <v>60</v>
      </c>
    </row>
    <row r="334320" spans="1:3" x14ac:dyDescent="0.2">
      <c r="A334320" s="1">
        <v>846818</v>
      </c>
      <c r="B334320" s="1" t="s">
        <v>333338</v>
      </c>
      <c r="C334320" s="1" t="s">
        <v>60</v>
      </c>
    </row>
    <row r="334321" spans="1:4" x14ac:dyDescent="0.2">
      <c r="A334321" s="1">
        <v>846819</v>
      </c>
      <c r="B334321" s="1" t="s">
        <v>333339</v>
      </c>
      <c r="C334321" s="1" t="s">
        <v>60</v>
      </c>
    </row>
    <row r="334322" spans="1:4" x14ac:dyDescent="0.2">
      <c r="A334322" s="1">
        <v>846820</v>
      </c>
      <c r="B334322" s="1" t="s">
        <v>333340</v>
      </c>
      <c r="C334322" s="1" t="s">
        <v>60</v>
      </c>
    </row>
    <row r="334323" spans="1:4" x14ac:dyDescent="0.2">
      <c r="A334323" s="1">
        <v>846821</v>
      </c>
      <c r="B334323" s="1" t="s">
        <v>333341</v>
      </c>
      <c r="C334323" s="1" t="s">
        <v>60</v>
      </c>
    </row>
    <row r="334324" spans="1:4" x14ac:dyDescent="0.2">
      <c r="A334324" s="1">
        <v>846822</v>
      </c>
      <c r="B334324" s="1" t="s">
        <v>333342</v>
      </c>
      <c r="C334324" s="1" t="s">
        <v>60</v>
      </c>
    </row>
    <row r="334325" spans="1:4" x14ac:dyDescent="0.2">
      <c r="A334325" s="1">
        <v>846823</v>
      </c>
      <c r="B334325" s="1" t="s">
        <v>333343</v>
      </c>
      <c r="C334325" s="1" t="s">
        <v>5</v>
      </c>
    </row>
    <row r="334326" spans="1:4" x14ac:dyDescent="0.2">
      <c r="A334326" s="1">
        <v>846824</v>
      </c>
      <c r="B334326" s="1" t="s">
        <v>333344</v>
      </c>
      <c r="C334326" s="1" t="s">
        <v>60</v>
      </c>
    </row>
    <row r="334327" spans="1:4" x14ac:dyDescent="0.2">
      <c r="A334327" s="1">
        <v>846825</v>
      </c>
      <c r="B334327" s="1" t="s">
        <v>333345</v>
      </c>
      <c r="C334327" s="1" t="s">
        <v>5</v>
      </c>
    </row>
    <row r="334328" spans="1:4" x14ac:dyDescent="0.2">
      <c r="A334328" s="1">
        <v>846826</v>
      </c>
      <c r="B334328" s="1" t="s">
        <v>333346</v>
      </c>
      <c r="C334328" s="1" t="s">
        <v>60</v>
      </c>
    </row>
    <row r="334329" spans="1:4" x14ac:dyDescent="0.2">
      <c r="A334329" s="1">
        <v>846827</v>
      </c>
      <c r="B334329" s="1" t="s">
        <v>333347</v>
      </c>
      <c r="C334329" s="1" t="s">
        <v>60</v>
      </c>
    </row>
    <row r="334330" spans="1:4" x14ac:dyDescent="0.2">
      <c r="A334330" s="1">
        <v>846828</v>
      </c>
      <c r="B334330" s="1" t="s">
        <v>333348</v>
      </c>
      <c r="C334330" s="1" t="s">
        <v>60</v>
      </c>
    </row>
    <row r="334331" spans="1:4" x14ac:dyDescent="0.2">
      <c r="A334331" s="1">
        <v>846829</v>
      </c>
      <c r="B334331" s="1" t="s">
        <v>333349</v>
      </c>
      <c r="C334331" s="1" t="s">
        <v>60</v>
      </c>
    </row>
    <row r="334332" spans="1:4" x14ac:dyDescent="0.2">
      <c r="A334332" s="1">
        <v>846830</v>
      </c>
      <c r="B334332" s="1" t="s">
        <v>333350</v>
      </c>
      <c r="C334332" s="1" t="s">
        <v>60</v>
      </c>
    </row>
    <row r="334333" spans="1:4" x14ac:dyDescent="0.2">
      <c r="A334333" s="1">
        <v>846833</v>
      </c>
      <c r="B334333" s="1" t="s">
        <v>333351</v>
      </c>
      <c r="C334333" s="1" t="s">
        <v>60</v>
      </c>
    </row>
    <row r="334334" spans="1:4" x14ac:dyDescent="0.2">
      <c r="A334334" s="1">
        <v>846845</v>
      </c>
      <c r="B334334" s="1" t="s">
        <v>333352</v>
      </c>
      <c r="C334334" s="1" t="s">
        <v>60</v>
      </c>
      <c r="D334334" s="1" t="s">
        <v>61</v>
      </c>
    </row>
    <row r="334335" spans="1:4" x14ac:dyDescent="0.2">
      <c r="A334335" s="1">
        <v>846847</v>
      </c>
      <c r="B334335" s="1" t="s">
        <v>333353</v>
      </c>
      <c r="C334335" s="1" t="s">
        <v>5</v>
      </c>
    </row>
    <row r="334336" spans="1:4" x14ac:dyDescent="0.2">
      <c r="A334336" s="1">
        <v>846855</v>
      </c>
      <c r="B334336" s="1" t="s">
        <v>333354</v>
      </c>
      <c r="C334336" s="1" t="s">
        <v>5</v>
      </c>
    </row>
    <row r="334337" spans="1:3" x14ac:dyDescent="0.2">
      <c r="A334337" s="1">
        <v>846857</v>
      </c>
      <c r="B334337" s="1" t="s">
        <v>333355</v>
      </c>
      <c r="C334337" s="1" t="s">
        <v>5</v>
      </c>
    </row>
    <row r="334338" spans="1:3" x14ac:dyDescent="0.2">
      <c r="A334338" s="1">
        <v>846863</v>
      </c>
      <c r="B334338" s="1" t="s">
        <v>333356</v>
      </c>
      <c r="C334338" s="1" t="s">
        <v>5</v>
      </c>
    </row>
    <row r="334339" spans="1:3" x14ac:dyDescent="0.2">
      <c r="A334339" s="1">
        <v>846864</v>
      </c>
      <c r="B334339" s="1" t="s">
        <v>333357</v>
      </c>
      <c r="C334339" s="1" t="s">
        <v>5</v>
      </c>
    </row>
    <row r="334340" spans="1:3" x14ac:dyDescent="0.2">
      <c r="A334340" s="1">
        <v>846865</v>
      </c>
      <c r="B334340" s="1" t="s">
        <v>333358</v>
      </c>
      <c r="C334340" s="1" t="s">
        <v>5</v>
      </c>
    </row>
    <row r="334341" spans="1:3" x14ac:dyDescent="0.2">
      <c r="A334341" s="1">
        <v>846866</v>
      </c>
      <c r="B334341" s="1" t="s">
        <v>333359</v>
      </c>
      <c r="C334341" s="1" t="s">
        <v>5</v>
      </c>
    </row>
    <row r="334342" spans="1:3" x14ac:dyDescent="0.2">
      <c r="A334342" s="1">
        <v>846867</v>
      </c>
      <c r="B334342" s="1" t="s">
        <v>333360</v>
      </c>
      <c r="C334342" s="1" t="s">
        <v>5</v>
      </c>
    </row>
    <row r="334343" spans="1:3" x14ac:dyDescent="0.2">
      <c r="A334343" s="1">
        <v>846868</v>
      </c>
      <c r="B334343" s="1" t="s">
        <v>333361</v>
      </c>
      <c r="C334343" s="1" t="s">
        <v>60</v>
      </c>
    </row>
    <row r="334344" spans="1:3" x14ac:dyDescent="0.2">
      <c r="A334344" s="1">
        <v>846869</v>
      </c>
      <c r="B334344" s="1" t="s">
        <v>333362</v>
      </c>
      <c r="C334344" s="1" t="s">
        <v>60</v>
      </c>
    </row>
    <row r="334345" spans="1:3" x14ac:dyDescent="0.2">
      <c r="A334345" s="1">
        <v>846870</v>
      </c>
      <c r="B334345" s="1" t="s">
        <v>333363</v>
      </c>
      <c r="C334345" s="1" t="s">
        <v>60</v>
      </c>
    </row>
    <row r="334346" spans="1:3" x14ac:dyDescent="0.2">
      <c r="A334346" s="1">
        <v>846871</v>
      </c>
      <c r="B334346" s="1" t="s">
        <v>333364</v>
      </c>
      <c r="C334346" s="1" t="s">
        <v>5</v>
      </c>
    </row>
    <row r="334347" spans="1:3" x14ac:dyDescent="0.2">
      <c r="A334347" s="1">
        <v>846872</v>
      </c>
      <c r="B334347" s="1" t="s">
        <v>333365</v>
      </c>
      <c r="C334347" s="1" t="s">
        <v>5</v>
      </c>
    </row>
    <row r="334348" spans="1:3" x14ac:dyDescent="0.2">
      <c r="A334348" s="1">
        <v>846873</v>
      </c>
      <c r="B334348" s="1" t="s">
        <v>333366</v>
      </c>
      <c r="C334348" s="1" t="s">
        <v>307</v>
      </c>
    </row>
    <row r="334349" spans="1:3" x14ac:dyDescent="0.2">
      <c r="A334349" s="1">
        <v>846874</v>
      </c>
      <c r="B334349" s="1" t="s">
        <v>333367</v>
      </c>
      <c r="C334349" s="1" t="s">
        <v>5</v>
      </c>
    </row>
    <row r="334350" spans="1:3" x14ac:dyDescent="0.2">
      <c r="A334350" s="1">
        <v>846875</v>
      </c>
      <c r="B334350" s="1" t="s">
        <v>333368</v>
      </c>
      <c r="C334350" s="1" t="s">
        <v>5</v>
      </c>
    </row>
    <row r="334351" spans="1:3" x14ac:dyDescent="0.2">
      <c r="A334351" s="1">
        <v>846876</v>
      </c>
      <c r="B334351" s="1" t="s">
        <v>333369</v>
      </c>
      <c r="C334351" s="1" t="s">
        <v>60</v>
      </c>
    </row>
    <row r="334352" spans="1:3" x14ac:dyDescent="0.2">
      <c r="A334352" s="1">
        <v>846877</v>
      </c>
      <c r="B334352" s="1" t="s">
        <v>333370</v>
      </c>
      <c r="C334352" s="1" t="s">
        <v>5</v>
      </c>
    </row>
    <row r="334353" spans="1:4" x14ac:dyDescent="0.2">
      <c r="A334353" s="1">
        <v>846878</v>
      </c>
      <c r="B334353" s="1" t="s">
        <v>333371</v>
      </c>
      <c r="C334353" s="1" t="s">
        <v>5</v>
      </c>
    </row>
    <row r="334354" spans="1:4" x14ac:dyDescent="0.2">
      <c r="A334354" s="1">
        <v>846879</v>
      </c>
      <c r="B334354" s="1" t="s">
        <v>333372</v>
      </c>
      <c r="C334354" s="1" t="s">
        <v>5</v>
      </c>
    </row>
    <row r="334355" spans="1:4" x14ac:dyDescent="0.2">
      <c r="A334355" s="1">
        <v>846880</v>
      </c>
      <c r="B334355" s="1" t="s">
        <v>333373</v>
      </c>
      <c r="C334355" s="1" t="s">
        <v>5</v>
      </c>
    </row>
    <row r="334356" spans="1:4" x14ac:dyDescent="0.2">
      <c r="A334356" s="1">
        <v>846881</v>
      </c>
      <c r="B334356" s="1" t="s">
        <v>333374</v>
      </c>
      <c r="C334356" s="1" t="s">
        <v>60</v>
      </c>
    </row>
    <row r="334357" spans="1:4" x14ac:dyDescent="0.2">
      <c r="A334357" s="1">
        <v>846882</v>
      </c>
      <c r="B334357" s="1" t="s">
        <v>333375</v>
      </c>
      <c r="C334357" s="1" t="s">
        <v>60</v>
      </c>
    </row>
    <row r="334358" spans="1:4" x14ac:dyDescent="0.2">
      <c r="A334358" s="1">
        <v>846886</v>
      </c>
      <c r="B334358" s="1" t="s">
        <v>333376</v>
      </c>
      <c r="C334358" s="1" t="s">
        <v>60</v>
      </c>
    </row>
    <row r="334359" spans="1:4" x14ac:dyDescent="0.2">
      <c r="A334359" s="1">
        <v>846892</v>
      </c>
      <c r="B334359" s="1" t="s">
        <v>333377</v>
      </c>
      <c r="C334359" s="1" t="s">
        <v>60</v>
      </c>
    </row>
    <row r="334360" spans="1:4" x14ac:dyDescent="0.2">
      <c r="A334360" s="1">
        <v>846900</v>
      </c>
      <c r="B334360" s="1" t="s">
        <v>333378</v>
      </c>
      <c r="C334360" s="1" t="s">
        <v>5</v>
      </c>
    </row>
    <row r="334361" spans="1:4" x14ac:dyDescent="0.2">
      <c r="A334361" s="1">
        <v>846918</v>
      </c>
      <c r="B334361" s="1" t="s">
        <v>333379</v>
      </c>
      <c r="C334361" s="1" t="s">
        <v>60</v>
      </c>
      <c r="D334361" s="1" t="s">
        <v>61</v>
      </c>
    </row>
    <row r="334362" spans="1:4" x14ac:dyDescent="0.2">
      <c r="A334362" s="1">
        <v>846922</v>
      </c>
      <c r="B334362" s="1" t="s">
        <v>333380</v>
      </c>
      <c r="C334362" s="1" t="s">
        <v>60</v>
      </c>
      <c r="D334362" s="1" t="s">
        <v>61</v>
      </c>
    </row>
    <row r="334363" spans="1:4" x14ac:dyDescent="0.2">
      <c r="A334363" s="1">
        <v>846926</v>
      </c>
      <c r="B334363" s="1" t="s">
        <v>333381</v>
      </c>
      <c r="C334363" s="1" t="s">
        <v>60</v>
      </c>
    </row>
    <row r="334364" spans="1:4" x14ac:dyDescent="0.2">
      <c r="A334364" s="1">
        <v>846930</v>
      </c>
      <c r="B334364" s="1" t="s">
        <v>333382</v>
      </c>
      <c r="C334364" s="1" t="s">
        <v>5</v>
      </c>
    </row>
    <row r="334365" spans="1:4" x14ac:dyDescent="0.2">
      <c r="A334365" s="1">
        <v>846942</v>
      </c>
      <c r="B334365" s="1" t="s">
        <v>333383</v>
      </c>
      <c r="C334365" s="1" t="s">
        <v>60</v>
      </c>
    </row>
    <row r="334366" spans="1:4" x14ac:dyDescent="0.2">
      <c r="A334366" s="1">
        <v>846950</v>
      </c>
      <c r="B334366" s="1" t="s">
        <v>333384</v>
      </c>
      <c r="C334366" s="1" t="s">
        <v>60</v>
      </c>
    </row>
    <row r="334367" spans="1:4" x14ac:dyDescent="0.2">
      <c r="A334367" s="1">
        <v>846954</v>
      </c>
      <c r="B334367" s="1" t="s">
        <v>333385</v>
      </c>
      <c r="C334367" s="1" t="s">
        <v>60</v>
      </c>
    </row>
    <row r="334368" spans="1:4" x14ac:dyDescent="0.2">
      <c r="A334368" s="1">
        <v>846964</v>
      </c>
      <c r="B334368" s="1" t="s">
        <v>333386</v>
      </c>
      <c r="C334368" s="1" t="s">
        <v>60</v>
      </c>
    </row>
    <row r="334369" spans="1:3" x14ac:dyDescent="0.2">
      <c r="A334369" s="1">
        <v>846966</v>
      </c>
      <c r="B334369" s="1" t="s">
        <v>333387</v>
      </c>
      <c r="C334369" s="1" t="s">
        <v>307</v>
      </c>
    </row>
    <row r="334370" spans="1:3" x14ac:dyDescent="0.2">
      <c r="A334370" s="1">
        <v>846974</v>
      </c>
      <c r="B334370" s="1" t="s">
        <v>333388</v>
      </c>
      <c r="C334370" s="1" t="s">
        <v>60</v>
      </c>
    </row>
    <row r="334371" spans="1:3" x14ac:dyDescent="0.2">
      <c r="A334371" s="1">
        <v>846980</v>
      </c>
      <c r="B334371" s="1" t="s">
        <v>333389</v>
      </c>
      <c r="C334371" s="1" t="s">
        <v>60</v>
      </c>
    </row>
    <row r="334372" spans="1:3" x14ac:dyDescent="0.2">
      <c r="A334372" s="1">
        <v>846982</v>
      </c>
      <c r="B334372" s="1" t="s">
        <v>333390</v>
      </c>
      <c r="C334372" s="1" t="s">
        <v>60</v>
      </c>
    </row>
    <row r="334373" spans="1:3" x14ac:dyDescent="0.2">
      <c r="A334373" s="1">
        <v>846988</v>
      </c>
      <c r="B334373" s="1" t="s">
        <v>333391</v>
      </c>
      <c r="C334373" s="1" t="s">
        <v>60</v>
      </c>
    </row>
    <row r="334374" spans="1:3" x14ac:dyDescent="0.2">
      <c r="A334374" s="1">
        <v>846990</v>
      </c>
      <c r="B334374" s="1" t="s">
        <v>333392</v>
      </c>
      <c r="C334374" s="1" t="s">
        <v>60</v>
      </c>
    </row>
    <row r="334375" spans="1:3" x14ac:dyDescent="0.2">
      <c r="A334375" s="1">
        <v>846991</v>
      </c>
      <c r="B334375" s="1" t="s">
        <v>333393</v>
      </c>
      <c r="C334375" s="1" t="s">
        <v>60</v>
      </c>
    </row>
    <row r="334376" spans="1:3" x14ac:dyDescent="0.2">
      <c r="A334376" s="1">
        <v>846992</v>
      </c>
      <c r="B334376" s="1" t="s">
        <v>333394</v>
      </c>
      <c r="C334376" s="1" t="s">
        <v>60</v>
      </c>
    </row>
    <row r="334377" spans="1:3" x14ac:dyDescent="0.2">
      <c r="A334377" s="1">
        <v>846993</v>
      </c>
      <c r="B334377" s="1" t="s">
        <v>333395</v>
      </c>
      <c r="C334377" s="1" t="s">
        <v>60</v>
      </c>
    </row>
    <row r="334378" spans="1:3" x14ac:dyDescent="0.2">
      <c r="A334378" s="1">
        <v>846994</v>
      </c>
      <c r="B334378" s="1" t="s">
        <v>333396</v>
      </c>
      <c r="C334378" s="1" t="s">
        <v>60</v>
      </c>
    </row>
    <row r="334379" spans="1:3" x14ac:dyDescent="0.2">
      <c r="A334379" s="1">
        <v>846995</v>
      </c>
      <c r="B334379" s="1" t="s">
        <v>333397</v>
      </c>
      <c r="C334379" s="1" t="s">
        <v>60</v>
      </c>
    </row>
    <row r="334380" spans="1:3" x14ac:dyDescent="0.2">
      <c r="A334380" s="1">
        <v>846996</v>
      </c>
      <c r="B334380" s="1" t="s">
        <v>333398</v>
      </c>
      <c r="C334380" s="1" t="s">
        <v>60</v>
      </c>
    </row>
    <row r="334381" spans="1:3" x14ac:dyDescent="0.2">
      <c r="A334381" s="1">
        <v>846997</v>
      </c>
      <c r="B334381" s="1" t="s">
        <v>333399</v>
      </c>
      <c r="C334381" s="1" t="s">
        <v>60</v>
      </c>
    </row>
    <row r="334382" spans="1:3" x14ac:dyDescent="0.2">
      <c r="A334382" s="1">
        <v>846998</v>
      </c>
      <c r="B334382" s="1" t="s">
        <v>333400</v>
      </c>
      <c r="C334382" s="1" t="s">
        <v>60</v>
      </c>
    </row>
    <row r="334383" spans="1:3" x14ac:dyDescent="0.2">
      <c r="A334383" s="1">
        <v>846999</v>
      </c>
      <c r="B334383" s="1" t="s">
        <v>333401</v>
      </c>
      <c r="C334383" s="1" t="s">
        <v>60</v>
      </c>
    </row>
    <row r="334384" spans="1:3" x14ac:dyDescent="0.2">
      <c r="A334384" s="1">
        <v>847000</v>
      </c>
      <c r="B334384" s="1" t="s">
        <v>333402</v>
      </c>
      <c r="C334384" s="1" t="s">
        <v>5</v>
      </c>
    </row>
    <row r="334385" spans="1:3" x14ac:dyDescent="0.2">
      <c r="A334385" s="1">
        <v>847004</v>
      </c>
      <c r="B334385" s="1" t="s">
        <v>333403</v>
      </c>
      <c r="C334385" s="1" t="s">
        <v>5</v>
      </c>
    </row>
    <row r="334386" spans="1:3" x14ac:dyDescent="0.2">
      <c r="A334386" s="1">
        <v>847008</v>
      </c>
      <c r="B334386" s="1" t="s">
        <v>333404</v>
      </c>
      <c r="C334386" s="1" t="s">
        <v>5</v>
      </c>
    </row>
    <row r="334387" spans="1:3" x14ac:dyDescent="0.2">
      <c r="A334387" s="1">
        <v>847022</v>
      </c>
      <c r="B334387" s="1" t="s">
        <v>333405</v>
      </c>
      <c r="C334387" s="1" t="s">
        <v>60</v>
      </c>
    </row>
    <row r="334388" spans="1:3" x14ac:dyDescent="0.2">
      <c r="A334388" s="1">
        <v>847026</v>
      </c>
      <c r="B334388" s="1" t="s">
        <v>333406</v>
      </c>
      <c r="C334388" s="1" t="s">
        <v>5</v>
      </c>
    </row>
    <row r="334389" spans="1:3" x14ac:dyDescent="0.2">
      <c r="A334389" s="1">
        <v>847044</v>
      </c>
      <c r="B334389" s="1" t="s">
        <v>333407</v>
      </c>
      <c r="C334389" s="1" t="s">
        <v>5</v>
      </c>
    </row>
    <row r="334390" spans="1:3" x14ac:dyDescent="0.2">
      <c r="A334390" s="1">
        <v>847048</v>
      </c>
      <c r="B334390" s="1" t="s">
        <v>333408</v>
      </c>
      <c r="C334390" s="1" t="s">
        <v>5</v>
      </c>
    </row>
    <row r="334391" spans="1:3" x14ac:dyDescent="0.2">
      <c r="A334391" s="1">
        <v>847058</v>
      </c>
      <c r="B334391" s="1" t="s">
        <v>333409</v>
      </c>
      <c r="C334391" s="1" t="s">
        <v>60</v>
      </c>
    </row>
    <row r="334392" spans="1:3" x14ac:dyDescent="0.2">
      <c r="A334392" s="1">
        <v>847059</v>
      </c>
      <c r="B334392" s="1" t="s">
        <v>333410</v>
      </c>
      <c r="C334392" s="1" t="s">
        <v>60</v>
      </c>
    </row>
    <row r="334393" spans="1:3" x14ac:dyDescent="0.2">
      <c r="A334393" s="1">
        <v>847060</v>
      </c>
      <c r="B334393" s="1" t="s">
        <v>333411</v>
      </c>
      <c r="C334393" s="1" t="s">
        <v>60</v>
      </c>
    </row>
    <row r="334394" spans="1:3" x14ac:dyDescent="0.2">
      <c r="A334394" s="1">
        <v>847061</v>
      </c>
      <c r="B334394" s="1" t="s">
        <v>333412</v>
      </c>
      <c r="C334394" s="1" t="s">
        <v>60</v>
      </c>
    </row>
    <row r="334395" spans="1:3" x14ac:dyDescent="0.2">
      <c r="A334395" s="1">
        <v>847062</v>
      </c>
      <c r="B334395" s="1" t="s">
        <v>333413</v>
      </c>
      <c r="C334395" s="1" t="s">
        <v>60</v>
      </c>
    </row>
    <row r="334396" spans="1:3" x14ac:dyDescent="0.2">
      <c r="A334396" s="1">
        <v>847063</v>
      </c>
      <c r="B334396" s="1" t="s">
        <v>333414</v>
      </c>
      <c r="C334396" s="1" t="s">
        <v>60</v>
      </c>
    </row>
    <row r="334397" spans="1:3" x14ac:dyDescent="0.2">
      <c r="A334397" s="1">
        <v>847066</v>
      </c>
      <c r="B334397" s="1" t="s">
        <v>333415</v>
      </c>
      <c r="C334397" s="1" t="s">
        <v>5</v>
      </c>
    </row>
    <row r="334398" spans="1:3" x14ac:dyDescent="0.2">
      <c r="A334398" s="1">
        <v>847088</v>
      </c>
      <c r="B334398" s="1" t="s">
        <v>333416</v>
      </c>
      <c r="C334398" s="1" t="s">
        <v>60</v>
      </c>
    </row>
    <row r="334399" spans="1:3" x14ac:dyDescent="0.2">
      <c r="A334399" s="1">
        <v>847089</v>
      </c>
      <c r="B334399" s="1" t="s">
        <v>333417</v>
      </c>
      <c r="C334399" s="1" t="s">
        <v>60</v>
      </c>
    </row>
    <row r="334400" spans="1:3" x14ac:dyDescent="0.2">
      <c r="A334400" s="1">
        <v>847090</v>
      </c>
      <c r="B334400" s="1" t="s">
        <v>333418</v>
      </c>
      <c r="C334400" s="1" t="s">
        <v>60</v>
      </c>
    </row>
    <row r="334401" spans="1:3" x14ac:dyDescent="0.2">
      <c r="A334401" s="1">
        <v>847091</v>
      </c>
      <c r="B334401" s="1" t="s">
        <v>333419</v>
      </c>
      <c r="C334401" s="1" t="s">
        <v>60</v>
      </c>
    </row>
    <row r="334402" spans="1:3" x14ac:dyDescent="0.2">
      <c r="A334402" s="1">
        <v>847092</v>
      </c>
      <c r="B334402" s="1" t="s">
        <v>333420</v>
      </c>
      <c r="C334402" s="1" t="s">
        <v>60</v>
      </c>
    </row>
    <row r="334403" spans="1:3" x14ac:dyDescent="0.2">
      <c r="A334403" s="1">
        <v>847093</v>
      </c>
      <c r="B334403" s="1" t="s">
        <v>333421</v>
      </c>
      <c r="C334403" s="1" t="s">
        <v>60</v>
      </c>
    </row>
    <row r="334404" spans="1:3" x14ac:dyDescent="0.2">
      <c r="A334404" s="1">
        <v>847094</v>
      </c>
      <c r="B334404" s="1" t="s">
        <v>333422</v>
      </c>
      <c r="C334404" s="1" t="s">
        <v>60</v>
      </c>
    </row>
    <row r="334405" spans="1:3" x14ac:dyDescent="0.2">
      <c r="A334405" s="1">
        <v>847095</v>
      </c>
      <c r="B334405" s="1" t="s">
        <v>333423</v>
      </c>
      <c r="C334405" s="1" t="s">
        <v>60</v>
      </c>
    </row>
    <row r="334406" spans="1:3" x14ac:dyDescent="0.2">
      <c r="A334406" s="1">
        <v>847096</v>
      </c>
      <c r="B334406" s="1" t="s">
        <v>333424</v>
      </c>
      <c r="C334406" s="1" t="s">
        <v>60</v>
      </c>
    </row>
    <row r="334407" spans="1:3" x14ac:dyDescent="0.2">
      <c r="A334407" s="1">
        <v>847097</v>
      </c>
      <c r="B334407" s="1" t="s">
        <v>333425</v>
      </c>
      <c r="C334407" s="1" t="s">
        <v>60</v>
      </c>
    </row>
    <row r="334408" spans="1:3" x14ac:dyDescent="0.2">
      <c r="A334408" s="1">
        <v>847098</v>
      </c>
      <c r="B334408" s="1" t="s">
        <v>333426</v>
      </c>
      <c r="C334408" s="1" t="s">
        <v>60</v>
      </c>
    </row>
    <row r="334409" spans="1:3" x14ac:dyDescent="0.2">
      <c r="A334409" s="1">
        <v>847116</v>
      </c>
      <c r="B334409" s="1" t="s">
        <v>333427</v>
      </c>
      <c r="C334409" s="1" t="s">
        <v>60</v>
      </c>
    </row>
    <row r="334410" spans="1:3" x14ac:dyDescent="0.2">
      <c r="A334410" s="1">
        <v>847130</v>
      </c>
      <c r="B334410" s="1" t="s">
        <v>333428</v>
      </c>
      <c r="C334410" s="1" t="s">
        <v>60</v>
      </c>
    </row>
    <row r="334411" spans="1:3" x14ac:dyDescent="0.2">
      <c r="A334411" s="1">
        <v>847131</v>
      </c>
      <c r="B334411" s="1" t="s">
        <v>333429</v>
      </c>
      <c r="C334411" s="1" t="s">
        <v>5</v>
      </c>
    </row>
    <row r="334412" spans="1:3" x14ac:dyDescent="0.2">
      <c r="A334412" s="1">
        <v>847132</v>
      </c>
      <c r="B334412" s="1" t="s">
        <v>333430</v>
      </c>
      <c r="C334412" s="1" t="s">
        <v>60</v>
      </c>
    </row>
    <row r="334413" spans="1:3" x14ac:dyDescent="0.2">
      <c r="A334413" s="1">
        <v>847133</v>
      </c>
      <c r="B334413" s="1" t="s">
        <v>333431</v>
      </c>
      <c r="C334413" s="1" t="s">
        <v>60</v>
      </c>
    </row>
    <row r="334414" spans="1:3" x14ac:dyDescent="0.2">
      <c r="A334414" s="1">
        <v>847134</v>
      </c>
      <c r="B334414" s="1" t="s">
        <v>333432</v>
      </c>
      <c r="C334414" s="1" t="s">
        <v>60</v>
      </c>
    </row>
    <row r="334415" spans="1:3" x14ac:dyDescent="0.2">
      <c r="A334415" s="1">
        <v>847135</v>
      </c>
      <c r="B334415" s="1" t="s">
        <v>333433</v>
      </c>
      <c r="C334415" s="1" t="s">
        <v>5</v>
      </c>
    </row>
    <row r="334416" spans="1:3" x14ac:dyDescent="0.2">
      <c r="A334416" s="1">
        <v>847136</v>
      </c>
      <c r="B334416" s="1" t="s">
        <v>333434</v>
      </c>
      <c r="C334416" s="1" t="s">
        <v>60</v>
      </c>
    </row>
    <row r="334417" spans="1:3" x14ac:dyDescent="0.2">
      <c r="A334417" s="1">
        <v>847137</v>
      </c>
      <c r="B334417" s="1" t="s">
        <v>333435</v>
      </c>
      <c r="C334417" s="1" t="s">
        <v>60</v>
      </c>
    </row>
    <row r="334418" spans="1:3" x14ac:dyDescent="0.2">
      <c r="A334418" s="1">
        <v>847138</v>
      </c>
      <c r="B334418" s="1" t="s">
        <v>333436</v>
      </c>
      <c r="C334418" s="1" t="s">
        <v>5</v>
      </c>
    </row>
    <row r="334419" spans="1:3" x14ac:dyDescent="0.2">
      <c r="A334419" s="1">
        <v>847139</v>
      </c>
      <c r="B334419" s="1" t="s">
        <v>333437</v>
      </c>
      <c r="C334419" s="1" t="s">
        <v>60</v>
      </c>
    </row>
    <row r="334420" spans="1:3" x14ac:dyDescent="0.2">
      <c r="A334420" s="1">
        <v>847140</v>
      </c>
      <c r="B334420" s="1" t="s">
        <v>333438</v>
      </c>
      <c r="C334420" s="1" t="s">
        <v>5</v>
      </c>
    </row>
    <row r="334421" spans="1:3" x14ac:dyDescent="0.2">
      <c r="A334421" s="1">
        <v>847141</v>
      </c>
      <c r="B334421" s="1" t="s">
        <v>333439</v>
      </c>
      <c r="C334421" s="1" t="s">
        <v>5</v>
      </c>
    </row>
    <row r="334422" spans="1:3" x14ac:dyDescent="0.2">
      <c r="A334422" s="1">
        <v>847142</v>
      </c>
      <c r="B334422" s="1" t="s">
        <v>333440</v>
      </c>
      <c r="C334422" s="1" t="s">
        <v>5</v>
      </c>
    </row>
    <row r="334423" spans="1:3" x14ac:dyDescent="0.2">
      <c r="A334423" s="1">
        <v>847143</v>
      </c>
      <c r="B334423" s="1" t="s">
        <v>333441</v>
      </c>
      <c r="C334423" s="1" t="s">
        <v>5</v>
      </c>
    </row>
    <row r="334424" spans="1:3" x14ac:dyDescent="0.2">
      <c r="A334424" s="1">
        <v>847144</v>
      </c>
      <c r="B334424" s="1" t="s">
        <v>333442</v>
      </c>
      <c r="C334424" s="1" t="s">
        <v>5</v>
      </c>
    </row>
    <row r="334425" spans="1:3" x14ac:dyDescent="0.2">
      <c r="A334425" s="1">
        <v>847146</v>
      </c>
      <c r="B334425" s="1" t="s">
        <v>333443</v>
      </c>
      <c r="C334425" s="1" t="s">
        <v>5</v>
      </c>
    </row>
    <row r="334426" spans="1:3" x14ac:dyDescent="0.2">
      <c r="A334426" s="1">
        <v>847147</v>
      </c>
      <c r="B334426" s="1" t="s">
        <v>333444</v>
      </c>
      <c r="C334426" s="1" t="s">
        <v>5</v>
      </c>
    </row>
    <row r="334427" spans="1:3" x14ac:dyDescent="0.2">
      <c r="A334427" s="1">
        <v>847148</v>
      </c>
      <c r="B334427" s="1" t="s">
        <v>333445</v>
      </c>
      <c r="C334427" s="1" t="s">
        <v>5</v>
      </c>
    </row>
    <row r="334428" spans="1:3" x14ac:dyDescent="0.2">
      <c r="A334428" s="1">
        <v>847149</v>
      </c>
      <c r="B334428" s="1" t="s">
        <v>333446</v>
      </c>
      <c r="C334428" s="1" t="s">
        <v>5</v>
      </c>
    </row>
    <row r="334429" spans="1:3" x14ac:dyDescent="0.2">
      <c r="A334429" s="1">
        <v>847150</v>
      </c>
      <c r="B334429" s="1" t="s">
        <v>333447</v>
      </c>
      <c r="C334429" s="1" t="s">
        <v>5</v>
      </c>
    </row>
    <row r="334430" spans="1:3" x14ac:dyDescent="0.2">
      <c r="A334430" s="1">
        <v>847151</v>
      </c>
      <c r="B334430" s="1" t="s">
        <v>333448</v>
      </c>
      <c r="C334430" s="1" t="s">
        <v>60</v>
      </c>
    </row>
    <row r="334431" spans="1:3" x14ac:dyDescent="0.2">
      <c r="A334431" s="1">
        <v>847152</v>
      </c>
      <c r="B334431" s="1" t="s">
        <v>333449</v>
      </c>
      <c r="C334431" s="1" t="s">
        <v>60</v>
      </c>
    </row>
    <row r="334432" spans="1:3" x14ac:dyDescent="0.2">
      <c r="A334432" s="1">
        <v>847153</v>
      </c>
      <c r="B334432" s="1" t="s">
        <v>333450</v>
      </c>
      <c r="C334432" s="1" t="s">
        <v>5</v>
      </c>
    </row>
    <row r="334433" spans="1:3" x14ac:dyDescent="0.2">
      <c r="A334433" s="1">
        <v>847154</v>
      </c>
      <c r="B334433" s="1" t="s">
        <v>333451</v>
      </c>
      <c r="C334433" s="1" t="s">
        <v>60</v>
      </c>
    </row>
    <row r="334434" spans="1:3" x14ac:dyDescent="0.2">
      <c r="A334434" s="1">
        <v>847155</v>
      </c>
      <c r="B334434" s="1" t="s">
        <v>333452</v>
      </c>
      <c r="C334434" s="1" t="s">
        <v>60</v>
      </c>
    </row>
    <row r="334435" spans="1:3" x14ac:dyDescent="0.2">
      <c r="A334435" s="1">
        <v>847156</v>
      </c>
      <c r="B334435" s="1" t="s">
        <v>333453</v>
      </c>
      <c r="C334435" s="1" t="s">
        <v>60</v>
      </c>
    </row>
    <row r="334436" spans="1:3" x14ac:dyDescent="0.2">
      <c r="A334436" s="1">
        <v>847157</v>
      </c>
      <c r="B334436" s="1" t="s">
        <v>333454</v>
      </c>
      <c r="C334436" s="1" t="s">
        <v>60</v>
      </c>
    </row>
    <row r="334437" spans="1:3" x14ac:dyDescent="0.2">
      <c r="A334437" s="1">
        <v>847158</v>
      </c>
      <c r="B334437" s="1" t="s">
        <v>333455</v>
      </c>
      <c r="C334437" s="1" t="s">
        <v>60</v>
      </c>
    </row>
    <row r="334438" spans="1:3" x14ac:dyDescent="0.2">
      <c r="A334438" s="1">
        <v>847159</v>
      </c>
      <c r="B334438" s="1" t="s">
        <v>333456</v>
      </c>
      <c r="C334438" s="1" t="s">
        <v>60</v>
      </c>
    </row>
    <row r="334439" spans="1:3" x14ac:dyDescent="0.2">
      <c r="A334439" s="1">
        <v>847160</v>
      </c>
      <c r="B334439" s="1" t="s">
        <v>333457</v>
      </c>
      <c r="C334439" s="1" t="s">
        <v>60</v>
      </c>
    </row>
    <row r="334440" spans="1:3" x14ac:dyDescent="0.2">
      <c r="A334440" s="1">
        <v>847161</v>
      </c>
      <c r="B334440" s="1" t="s">
        <v>333458</v>
      </c>
      <c r="C334440" s="1" t="s">
        <v>60</v>
      </c>
    </row>
    <row r="334441" spans="1:3" x14ac:dyDescent="0.2">
      <c r="A334441" s="1">
        <v>847162</v>
      </c>
      <c r="B334441" s="1" t="s">
        <v>333459</v>
      </c>
      <c r="C334441" s="1" t="s">
        <v>60</v>
      </c>
    </row>
    <row r="334442" spans="1:3" x14ac:dyDescent="0.2">
      <c r="A334442" s="1">
        <v>847163</v>
      </c>
      <c r="B334442" s="1" t="s">
        <v>333460</v>
      </c>
      <c r="C334442" s="1" t="s">
        <v>60</v>
      </c>
    </row>
    <row r="334443" spans="1:3" x14ac:dyDescent="0.2">
      <c r="A334443" s="1">
        <v>847164</v>
      </c>
      <c r="B334443" s="1" t="s">
        <v>333461</v>
      </c>
      <c r="C334443" s="1" t="s">
        <v>60</v>
      </c>
    </row>
    <row r="334444" spans="1:3" x14ac:dyDescent="0.2">
      <c r="A334444" s="1">
        <v>847165</v>
      </c>
      <c r="B334444" s="1" t="s">
        <v>333462</v>
      </c>
      <c r="C334444" s="1" t="s">
        <v>60</v>
      </c>
    </row>
    <row r="334445" spans="1:3" x14ac:dyDescent="0.2">
      <c r="A334445" s="1">
        <v>847166</v>
      </c>
      <c r="B334445" s="1" t="s">
        <v>333463</v>
      </c>
      <c r="C334445" s="1" t="s">
        <v>60</v>
      </c>
    </row>
    <row r="334446" spans="1:3" x14ac:dyDescent="0.2">
      <c r="A334446" s="1">
        <v>847167</v>
      </c>
      <c r="B334446" s="1" t="s">
        <v>333464</v>
      </c>
      <c r="C334446" s="1" t="s">
        <v>60</v>
      </c>
    </row>
    <row r="334447" spans="1:3" x14ac:dyDescent="0.2">
      <c r="A334447" s="1">
        <v>847168</v>
      </c>
      <c r="B334447" s="1" t="s">
        <v>333465</v>
      </c>
      <c r="C334447" s="1" t="s">
        <v>60</v>
      </c>
    </row>
    <row r="334448" spans="1:3" x14ac:dyDescent="0.2">
      <c r="A334448" s="1">
        <v>847169</v>
      </c>
      <c r="B334448" s="1" t="s">
        <v>333466</v>
      </c>
      <c r="C334448" s="1" t="s">
        <v>60</v>
      </c>
    </row>
    <row r="334449" spans="1:3" x14ac:dyDescent="0.2">
      <c r="A334449" s="1">
        <v>847172</v>
      </c>
      <c r="B334449" s="1" t="s">
        <v>333467</v>
      </c>
      <c r="C334449" s="1" t="s">
        <v>5</v>
      </c>
    </row>
    <row r="334450" spans="1:3" x14ac:dyDescent="0.2">
      <c r="A334450" s="1">
        <v>847174</v>
      </c>
      <c r="B334450" s="1" t="s">
        <v>333468</v>
      </c>
      <c r="C334450" s="1" t="s">
        <v>60</v>
      </c>
    </row>
    <row r="334451" spans="1:3" x14ac:dyDescent="0.2">
      <c r="A334451" s="1">
        <v>847176</v>
      </c>
      <c r="B334451" s="1" t="s">
        <v>333469</v>
      </c>
      <c r="C334451" s="1" t="s">
        <v>5</v>
      </c>
    </row>
    <row r="334452" spans="1:3" x14ac:dyDescent="0.2">
      <c r="A334452" s="1">
        <v>847178</v>
      </c>
      <c r="B334452" s="1" t="s">
        <v>333470</v>
      </c>
      <c r="C334452" s="1" t="s">
        <v>5</v>
      </c>
    </row>
    <row r="334453" spans="1:3" x14ac:dyDescent="0.2">
      <c r="A334453" s="1">
        <v>847180</v>
      </c>
      <c r="B334453" s="1" t="s">
        <v>333471</v>
      </c>
      <c r="C334453" s="1" t="s">
        <v>60</v>
      </c>
    </row>
    <row r="334454" spans="1:3" x14ac:dyDescent="0.2">
      <c r="A334454" s="1">
        <v>847182</v>
      </c>
      <c r="B334454" s="1" t="s">
        <v>333472</v>
      </c>
      <c r="C334454" s="1" t="s">
        <v>5</v>
      </c>
    </row>
    <row r="334455" spans="1:3" x14ac:dyDescent="0.2">
      <c r="A334455" s="1">
        <v>847188</v>
      </c>
      <c r="B334455" s="1" t="s">
        <v>333473</v>
      </c>
      <c r="C334455" s="1" t="s">
        <v>5</v>
      </c>
    </row>
    <row r="334456" spans="1:3" x14ac:dyDescent="0.2">
      <c r="A334456" s="1">
        <v>847192</v>
      </c>
      <c r="B334456" s="1" t="s">
        <v>333474</v>
      </c>
      <c r="C334456" s="1" t="s">
        <v>60</v>
      </c>
    </row>
    <row r="334457" spans="1:3" x14ac:dyDescent="0.2">
      <c r="A334457" s="1">
        <v>847202</v>
      </c>
      <c r="B334457" s="1" t="s">
        <v>333475</v>
      </c>
      <c r="C334457" s="1" t="s">
        <v>5</v>
      </c>
    </row>
    <row r="334458" spans="1:3" x14ac:dyDescent="0.2">
      <c r="A334458" s="1">
        <v>847204</v>
      </c>
      <c r="B334458" s="1" t="s">
        <v>333476</v>
      </c>
      <c r="C334458" s="1" t="s">
        <v>60</v>
      </c>
    </row>
    <row r="334459" spans="1:3" x14ac:dyDescent="0.2">
      <c r="A334459" s="1">
        <v>847206</v>
      </c>
      <c r="B334459" s="1" t="s">
        <v>333477</v>
      </c>
      <c r="C334459" s="1" t="s">
        <v>5</v>
      </c>
    </row>
    <row r="334460" spans="1:3" x14ac:dyDescent="0.2">
      <c r="A334460" s="1">
        <v>847207</v>
      </c>
      <c r="B334460" s="1" t="s">
        <v>333478</v>
      </c>
      <c r="C334460" s="1" t="s">
        <v>5</v>
      </c>
    </row>
    <row r="334461" spans="1:3" x14ac:dyDescent="0.2">
      <c r="A334461" s="1">
        <v>847208</v>
      </c>
      <c r="B334461" s="1" t="s">
        <v>333479</v>
      </c>
      <c r="C334461" s="1" t="s">
        <v>5</v>
      </c>
    </row>
    <row r="334462" spans="1:3" x14ac:dyDescent="0.2">
      <c r="A334462" s="1">
        <v>847209</v>
      </c>
      <c r="B334462" s="1" t="s">
        <v>333480</v>
      </c>
      <c r="C334462" s="1" t="s">
        <v>5</v>
      </c>
    </row>
    <row r="334463" spans="1:3" x14ac:dyDescent="0.2">
      <c r="A334463" s="1">
        <v>847210</v>
      </c>
      <c r="B334463" s="1" t="s">
        <v>333481</v>
      </c>
      <c r="C334463" s="1" t="s">
        <v>5</v>
      </c>
    </row>
    <row r="334464" spans="1:3" x14ac:dyDescent="0.2">
      <c r="A334464" s="1">
        <v>847211</v>
      </c>
      <c r="B334464" s="1" t="s">
        <v>333482</v>
      </c>
      <c r="C334464" s="1" t="s">
        <v>5</v>
      </c>
    </row>
    <row r="334465" spans="1:3" x14ac:dyDescent="0.2">
      <c r="A334465" s="1">
        <v>847212</v>
      </c>
      <c r="B334465" s="1" t="s">
        <v>333483</v>
      </c>
      <c r="C334465" s="1" t="s">
        <v>60</v>
      </c>
    </row>
    <row r="334466" spans="1:3" x14ac:dyDescent="0.2">
      <c r="A334466" s="1">
        <v>847213</v>
      </c>
      <c r="B334466" s="1" t="s">
        <v>333484</v>
      </c>
      <c r="C334466" s="1" t="s">
        <v>60</v>
      </c>
    </row>
    <row r="334467" spans="1:3" x14ac:dyDescent="0.2">
      <c r="A334467" s="1">
        <v>847214</v>
      </c>
      <c r="B334467" s="1" t="s">
        <v>333485</v>
      </c>
      <c r="C334467" s="1" t="s">
        <v>5</v>
      </c>
    </row>
    <row r="334468" spans="1:3" x14ac:dyDescent="0.2">
      <c r="A334468" s="1">
        <v>847215</v>
      </c>
      <c r="B334468" s="1" t="s">
        <v>333486</v>
      </c>
      <c r="C334468" s="1" t="s">
        <v>5</v>
      </c>
    </row>
    <row r="334469" spans="1:3" x14ac:dyDescent="0.2">
      <c r="A334469" s="1">
        <v>847216</v>
      </c>
      <c r="B334469" s="1" t="s">
        <v>333487</v>
      </c>
      <c r="C334469" s="1" t="s">
        <v>5</v>
      </c>
    </row>
    <row r="334470" spans="1:3" x14ac:dyDescent="0.2">
      <c r="A334470" s="1">
        <v>847217</v>
      </c>
      <c r="B334470" s="1" t="s">
        <v>333488</v>
      </c>
      <c r="C334470" s="1" t="s">
        <v>5</v>
      </c>
    </row>
    <row r="334471" spans="1:3" x14ac:dyDescent="0.2">
      <c r="A334471" s="1">
        <v>847218</v>
      </c>
      <c r="B334471" s="1" t="s">
        <v>333489</v>
      </c>
      <c r="C334471" s="1" t="s">
        <v>5</v>
      </c>
    </row>
    <row r="334472" spans="1:3" x14ac:dyDescent="0.2">
      <c r="A334472" s="1">
        <v>847219</v>
      </c>
      <c r="B334472" s="1" t="s">
        <v>333490</v>
      </c>
      <c r="C334472" s="1" t="s">
        <v>5</v>
      </c>
    </row>
    <row r="334473" spans="1:3" x14ac:dyDescent="0.2">
      <c r="A334473" s="1">
        <v>847220</v>
      </c>
      <c r="B334473" s="1" t="s">
        <v>333491</v>
      </c>
      <c r="C334473" s="1" t="s">
        <v>5</v>
      </c>
    </row>
    <row r="334474" spans="1:3" x14ac:dyDescent="0.2">
      <c r="A334474" s="1">
        <v>847221</v>
      </c>
      <c r="B334474" s="1" t="s">
        <v>333492</v>
      </c>
      <c r="C334474" s="1" t="s">
        <v>5</v>
      </c>
    </row>
    <row r="334475" spans="1:3" x14ac:dyDescent="0.2">
      <c r="A334475" s="1">
        <v>847222</v>
      </c>
      <c r="B334475" s="1" t="s">
        <v>333493</v>
      </c>
      <c r="C334475" s="1" t="s">
        <v>5</v>
      </c>
    </row>
    <row r="334476" spans="1:3" x14ac:dyDescent="0.2">
      <c r="A334476" s="1">
        <v>847223</v>
      </c>
      <c r="B334476" s="1" t="s">
        <v>333494</v>
      </c>
      <c r="C334476" s="1" t="s">
        <v>60</v>
      </c>
    </row>
    <row r="334477" spans="1:3" x14ac:dyDescent="0.2">
      <c r="A334477" s="1">
        <v>847224</v>
      </c>
      <c r="B334477" s="1" t="s">
        <v>333495</v>
      </c>
      <c r="C334477" s="1" t="s">
        <v>60</v>
      </c>
    </row>
    <row r="334478" spans="1:3" x14ac:dyDescent="0.2">
      <c r="A334478" s="1">
        <v>847225</v>
      </c>
      <c r="B334478" s="1" t="s">
        <v>333496</v>
      </c>
      <c r="C334478" s="1" t="s">
        <v>60</v>
      </c>
    </row>
    <row r="334479" spans="1:3" x14ac:dyDescent="0.2">
      <c r="A334479" s="1">
        <v>847226</v>
      </c>
      <c r="B334479" s="1" t="s">
        <v>333497</v>
      </c>
      <c r="C334479" s="1" t="s">
        <v>60</v>
      </c>
    </row>
    <row r="334480" spans="1:3" x14ac:dyDescent="0.2">
      <c r="A334480" s="1">
        <v>847227</v>
      </c>
      <c r="B334480" s="1" t="s">
        <v>333498</v>
      </c>
      <c r="C334480" s="1" t="s">
        <v>60</v>
      </c>
    </row>
    <row r="334481" spans="1:3" x14ac:dyDescent="0.2">
      <c r="A334481" s="1">
        <v>847228</v>
      </c>
      <c r="B334481" s="1" t="s">
        <v>333499</v>
      </c>
      <c r="C334481" s="1" t="s">
        <v>60</v>
      </c>
    </row>
    <row r="334482" spans="1:3" x14ac:dyDescent="0.2">
      <c r="A334482" s="1">
        <v>847229</v>
      </c>
      <c r="B334482" s="1" t="s">
        <v>333500</v>
      </c>
      <c r="C334482" s="1" t="s">
        <v>60</v>
      </c>
    </row>
    <row r="334483" spans="1:3" x14ac:dyDescent="0.2">
      <c r="A334483" s="1">
        <v>847230</v>
      </c>
      <c r="B334483" s="1" t="s">
        <v>333501</v>
      </c>
      <c r="C334483" s="1" t="s">
        <v>60</v>
      </c>
    </row>
    <row r="334484" spans="1:3" x14ac:dyDescent="0.2">
      <c r="A334484" s="1">
        <v>847231</v>
      </c>
      <c r="B334484" s="1" t="s">
        <v>333502</v>
      </c>
      <c r="C334484" s="1" t="s">
        <v>60</v>
      </c>
    </row>
    <row r="334485" spans="1:3" x14ac:dyDescent="0.2">
      <c r="A334485" s="1">
        <v>847232</v>
      </c>
      <c r="B334485" s="1" t="s">
        <v>333503</v>
      </c>
      <c r="C334485" s="1" t="s">
        <v>5</v>
      </c>
    </row>
    <row r="334486" spans="1:3" x14ac:dyDescent="0.2">
      <c r="A334486" s="1">
        <v>847233</v>
      </c>
      <c r="B334486" s="1" t="s">
        <v>333504</v>
      </c>
      <c r="C334486" s="1" t="s">
        <v>60</v>
      </c>
    </row>
    <row r="334487" spans="1:3" x14ac:dyDescent="0.2">
      <c r="A334487" s="1">
        <v>847234</v>
      </c>
      <c r="B334487" s="1" t="s">
        <v>333505</v>
      </c>
      <c r="C334487" s="1" t="s">
        <v>60</v>
      </c>
    </row>
    <row r="334488" spans="1:3" x14ac:dyDescent="0.2">
      <c r="A334488" s="1">
        <v>847235</v>
      </c>
      <c r="B334488" s="1" t="s">
        <v>333506</v>
      </c>
      <c r="C334488" s="1" t="s">
        <v>60</v>
      </c>
    </row>
    <row r="334489" spans="1:3" x14ac:dyDescent="0.2">
      <c r="A334489" s="1">
        <v>847236</v>
      </c>
      <c r="B334489" s="1" t="s">
        <v>333507</v>
      </c>
      <c r="C334489" s="1" t="s">
        <v>60</v>
      </c>
    </row>
    <row r="334490" spans="1:3" x14ac:dyDescent="0.2">
      <c r="A334490" s="1">
        <v>847237</v>
      </c>
      <c r="B334490" s="1" t="s">
        <v>333508</v>
      </c>
      <c r="C334490" s="1" t="s">
        <v>60</v>
      </c>
    </row>
    <row r="334491" spans="1:3" x14ac:dyDescent="0.2">
      <c r="A334491" s="1">
        <v>847238</v>
      </c>
      <c r="B334491" s="1" t="s">
        <v>333509</v>
      </c>
      <c r="C334491" s="1" t="s">
        <v>60</v>
      </c>
    </row>
    <row r="334492" spans="1:3" x14ac:dyDescent="0.2">
      <c r="A334492" s="1">
        <v>847239</v>
      </c>
      <c r="B334492" s="1" t="s">
        <v>333510</v>
      </c>
      <c r="C334492" s="1" t="s">
        <v>60</v>
      </c>
    </row>
    <row r="334493" spans="1:3" x14ac:dyDescent="0.2">
      <c r="A334493" s="1">
        <v>847240</v>
      </c>
      <c r="B334493" s="1" t="s">
        <v>333511</v>
      </c>
      <c r="C334493" s="1" t="s">
        <v>60</v>
      </c>
    </row>
    <row r="334494" spans="1:3" x14ac:dyDescent="0.2">
      <c r="A334494" s="1">
        <v>847241</v>
      </c>
      <c r="B334494" s="1" t="s">
        <v>333512</v>
      </c>
      <c r="C334494" s="1" t="s">
        <v>60</v>
      </c>
    </row>
    <row r="334495" spans="1:3" x14ac:dyDescent="0.2">
      <c r="A334495" s="1">
        <v>847242</v>
      </c>
      <c r="B334495" s="1" t="s">
        <v>333513</v>
      </c>
      <c r="C334495" s="1" t="s">
        <v>60</v>
      </c>
    </row>
    <row r="334496" spans="1:3" x14ac:dyDescent="0.2">
      <c r="A334496" s="1">
        <v>847243</v>
      </c>
      <c r="B334496" s="1" t="s">
        <v>333514</v>
      </c>
      <c r="C334496" s="1" t="s">
        <v>60</v>
      </c>
    </row>
    <row r="334497" spans="1:4" x14ac:dyDescent="0.2">
      <c r="A334497" s="1">
        <v>847244</v>
      </c>
      <c r="B334497" s="1" t="s">
        <v>333515</v>
      </c>
      <c r="C334497" s="1" t="s">
        <v>60</v>
      </c>
    </row>
    <row r="334498" spans="1:4" x14ac:dyDescent="0.2">
      <c r="A334498" s="1">
        <v>847245</v>
      </c>
      <c r="B334498" s="1" t="s">
        <v>333516</v>
      </c>
      <c r="C334498" s="1" t="s">
        <v>60</v>
      </c>
    </row>
    <row r="334499" spans="1:4" x14ac:dyDescent="0.2">
      <c r="A334499" s="1">
        <v>847246</v>
      </c>
      <c r="B334499" s="1" t="s">
        <v>333517</v>
      </c>
      <c r="C334499" s="1" t="s">
        <v>5</v>
      </c>
    </row>
    <row r="334500" spans="1:4" x14ac:dyDescent="0.2">
      <c r="A334500" s="1">
        <v>847248</v>
      </c>
      <c r="B334500" s="1" t="s">
        <v>333518</v>
      </c>
      <c r="C334500" s="1" t="s">
        <v>60</v>
      </c>
      <c r="D334500" s="1" t="s">
        <v>61</v>
      </c>
    </row>
    <row r="334501" spans="1:4" x14ac:dyDescent="0.2">
      <c r="A334501" s="1">
        <v>847250</v>
      </c>
      <c r="B334501" s="1" t="s">
        <v>333519</v>
      </c>
      <c r="C334501" s="1" t="s">
        <v>60</v>
      </c>
    </row>
    <row r="334502" spans="1:4" x14ac:dyDescent="0.2">
      <c r="A334502" s="1">
        <v>847254</v>
      </c>
      <c r="B334502" s="1" t="s">
        <v>333520</v>
      </c>
      <c r="C334502" s="1" t="s">
        <v>60</v>
      </c>
    </row>
    <row r="334503" spans="1:4" x14ac:dyDescent="0.2">
      <c r="A334503" s="1">
        <v>847256</v>
      </c>
      <c r="B334503" s="1" t="s">
        <v>333521</v>
      </c>
      <c r="C334503" s="1" t="s">
        <v>5</v>
      </c>
    </row>
    <row r="334504" spans="1:4" x14ac:dyDescent="0.2">
      <c r="A334504" s="1">
        <v>847258</v>
      </c>
      <c r="B334504" s="1" t="s">
        <v>333522</v>
      </c>
      <c r="C334504" s="1" t="s">
        <v>307</v>
      </c>
    </row>
    <row r="334505" spans="1:4" x14ac:dyDescent="0.2">
      <c r="A334505" s="1">
        <v>847260</v>
      </c>
      <c r="B334505" s="1" t="s">
        <v>333523</v>
      </c>
      <c r="C334505" s="1" t="s">
        <v>60</v>
      </c>
      <c r="D334505" s="1" t="s">
        <v>61</v>
      </c>
    </row>
    <row r="334506" spans="1:4" x14ac:dyDescent="0.2">
      <c r="A334506" s="1">
        <v>847262</v>
      </c>
      <c r="B334506" s="1" t="s">
        <v>333524</v>
      </c>
      <c r="C334506" s="1" t="s">
        <v>5</v>
      </c>
    </row>
    <row r="334507" spans="1:4" x14ac:dyDescent="0.2">
      <c r="A334507" s="1">
        <v>847264</v>
      </c>
      <c r="B334507" s="1" t="s">
        <v>333525</v>
      </c>
      <c r="C334507" s="1" t="s">
        <v>60</v>
      </c>
      <c r="D334507" s="1" t="s">
        <v>61</v>
      </c>
    </row>
    <row r="334508" spans="1:4" x14ac:dyDescent="0.2">
      <c r="A334508" s="1">
        <v>847266</v>
      </c>
      <c r="B334508" s="1" t="s">
        <v>333526</v>
      </c>
      <c r="C334508" s="1" t="s">
        <v>60</v>
      </c>
    </row>
    <row r="334509" spans="1:4" x14ac:dyDescent="0.2">
      <c r="A334509" s="1">
        <v>847270</v>
      </c>
      <c r="B334509" s="1" t="s">
        <v>333527</v>
      </c>
      <c r="C334509" s="1" t="s">
        <v>60</v>
      </c>
      <c r="D334509" s="1" t="s">
        <v>61</v>
      </c>
    </row>
    <row r="334510" spans="1:4" x14ac:dyDescent="0.2">
      <c r="A334510" s="1">
        <v>847278</v>
      </c>
      <c r="B334510" s="1" t="s">
        <v>333528</v>
      </c>
      <c r="C334510" s="1" t="s">
        <v>60</v>
      </c>
      <c r="D334510" s="1" t="s">
        <v>61</v>
      </c>
    </row>
    <row r="334511" spans="1:4" x14ac:dyDescent="0.2">
      <c r="A334511" s="1">
        <v>847292</v>
      </c>
      <c r="B334511" s="1" t="s">
        <v>333529</v>
      </c>
      <c r="C334511" s="1" t="s">
        <v>5</v>
      </c>
    </row>
    <row r="334512" spans="1:4" x14ac:dyDescent="0.2">
      <c r="A334512" s="1">
        <v>847294</v>
      </c>
      <c r="B334512" s="1" t="s">
        <v>333530</v>
      </c>
      <c r="C334512" s="1" t="s">
        <v>60</v>
      </c>
      <c r="D334512" s="1" t="s">
        <v>61</v>
      </c>
    </row>
    <row r="334513" spans="1:3" x14ac:dyDescent="0.2">
      <c r="A334513" s="1">
        <v>847296</v>
      </c>
      <c r="B334513" s="1" t="s">
        <v>333531</v>
      </c>
      <c r="C334513" s="1" t="s">
        <v>60</v>
      </c>
    </row>
    <row r="334514" spans="1:3" x14ac:dyDescent="0.2">
      <c r="A334514" s="1">
        <v>847298</v>
      </c>
      <c r="B334514" s="1" t="s">
        <v>333532</v>
      </c>
      <c r="C334514" s="1" t="s">
        <v>5</v>
      </c>
    </row>
    <row r="334515" spans="1:3" x14ac:dyDescent="0.2">
      <c r="A334515" s="1">
        <v>847299</v>
      </c>
      <c r="B334515" s="1" t="s">
        <v>333533</v>
      </c>
      <c r="C334515" s="1" t="s">
        <v>5</v>
      </c>
    </row>
    <row r="334516" spans="1:3" x14ac:dyDescent="0.2">
      <c r="A334516" s="1">
        <v>847300</v>
      </c>
      <c r="B334516" s="1" t="s">
        <v>333534</v>
      </c>
      <c r="C334516" s="1" t="s">
        <v>5</v>
      </c>
    </row>
    <row r="334517" spans="1:3" x14ac:dyDescent="0.2">
      <c r="A334517" s="1">
        <v>847301</v>
      </c>
      <c r="B334517" s="1" t="s">
        <v>333535</v>
      </c>
      <c r="C334517" s="1" t="s">
        <v>60</v>
      </c>
    </row>
    <row r="334518" spans="1:3" x14ac:dyDescent="0.2">
      <c r="A334518" s="1">
        <v>847302</v>
      </c>
      <c r="B334518" s="1" t="s">
        <v>333536</v>
      </c>
      <c r="C334518" s="1" t="s">
        <v>60</v>
      </c>
    </row>
    <row r="334519" spans="1:3" x14ac:dyDescent="0.2">
      <c r="A334519" s="1">
        <v>847303</v>
      </c>
      <c r="B334519" s="1" t="s">
        <v>333537</v>
      </c>
      <c r="C334519" s="1" t="s">
        <v>60</v>
      </c>
    </row>
    <row r="334520" spans="1:3" x14ac:dyDescent="0.2">
      <c r="A334520" s="1">
        <v>847304</v>
      </c>
      <c r="B334520" s="1" t="s">
        <v>333538</v>
      </c>
      <c r="C334520" s="1" t="s">
        <v>5</v>
      </c>
    </row>
    <row r="334521" spans="1:3" x14ac:dyDescent="0.2">
      <c r="A334521" s="1">
        <v>847305</v>
      </c>
      <c r="B334521" s="1" t="s">
        <v>333539</v>
      </c>
      <c r="C334521" s="1" t="s">
        <v>60</v>
      </c>
    </row>
    <row r="334522" spans="1:3" x14ac:dyDescent="0.2">
      <c r="A334522" s="1">
        <v>847306</v>
      </c>
      <c r="B334522" s="1" t="s">
        <v>333540</v>
      </c>
      <c r="C334522" s="1" t="s">
        <v>5</v>
      </c>
    </row>
    <row r="334523" spans="1:3" x14ac:dyDescent="0.2">
      <c r="A334523" s="1">
        <v>847307</v>
      </c>
      <c r="B334523" s="1" t="s">
        <v>333541</v>
      </c>
      <c r="C334523" s="1" t="s">
        <v>5</v>
      </c>
    </row>
    <row r="334524" spans="1:3" x14ac:dyDescent="0.2">
      <c r="A334524" s="1">
        <v>847308</v>
      </c>
      <c r="B334524" s="1" t="s">
        <v>333542</v>
      </c>
      <c r="C334524" s="1" t="s">
        <v>5</v>
      </c>
    </row>
    <row r="334525" spans="1:3" x14ac:dyDescent="0.2">
      <c r="A334525" s="1">
        <v>847322</v>
      </c>
      <c r="B334525" s="1" t="s">
        <v>333543</v>
      </c>
      <c r="C334525" s="1" t="s">
        <v>5</v>
      </c>
    </row>
    <row r="334526" spans="1:3" x14ac:dyDescent="0.2">
      <c r="A334526" s="1">
        <v>847332</v>
      </c>
      <c r="B334526" s="1" t="s">
        <v>333544</v>
      </c>
      <c r="C334526" s="1" t="s">
        <v>5</v>
      </c>
    </row>
    <row r="334527" spans="1:3" x14ac:dyDescent="0.2">
      <c r="A334527" s="1">
        <v>847336</v>
      </c>
      <c r="B334527" s="1" t="s">
        <v>333545</v>
      </c>
      <c r="C334527" s="1" t="s">
        <v>5</v>
      </c>
    </row>
    <row r="334528" spans="1:3" x14ac:dyDescent="0.2">
      <c r="A334528" s="1">
        <v>847348</v>
      </c>
      <c r="B334528" s="1" t="s">
        <v>333546</v>
      </c>
      <c r="C334528" s="1" t="s">
        <v>60</v>
      </c>
    </row>
    <row r="334529" spans="1:3" x14ac:dyDescent="0.2">
      <c r="A334529" s="1">
        <v>847354</v>
      </c>
      <c r="B334529" s="1" t="s">
        <v>333547</v>
      </c>
      <c r="C334529" s="1" t="s">
        <v>5</v>
      </c>
    </row>
    <row r="334530" spans="1:3" x14ac:dyDescent="0.2">
      <c r="A334530" s="1">
        <v>847356</v>
      </c>
      <c r="B334530" s="1" t="s">
        <v>333548</v>
      </c>
      <c r="C334530" s="1" t="s">
        <v>5</v>
      </c>
    </row>
    <row r="334531" spans="1:3" x14ac:dyDescent="0.2">
      <c r="A334531" s="1">
        <v>847358</v>
      </c>
      <c r="B334531" s="1" t="s">
        <v>333549</v>
      </c>
      <c r="C334531" s="1" t="s">
        <v>5</v>
      </c>
    </row>
    <row r="334532" spans="1:3" x14ac:dyDescent="0.2">
      <c r="A334532" s="1">
        <v>847362</v>
      </c>
      <c r="B334532" s="1" t="s">
        <v>333550</v>
      </c>
      <c r="C334532" s="1" t="s">
        <v>5</v>
      </c>
    </row>
    <row r="334533" spans="1:3" x14ac:dyDescent="0.2">
      <c r="A334533" s="1">
        <v>847364</v>
      </c>
      <c r="B334533" s="1" t="s">
        <v>333551</v>
      </c>
      <c r="C334533" s="1" t="s">
        <v>5</v>
      </c>
    </row>
    <row r="334534" spans="1:3" x14ac:dyDescent="0.2">
      <c r="A334534" s="1">
        <v>847368</v>
      </c>
      <c r="B334534" s="1" t="s">
        <v>333552</v>
      </c>
      <c r="C334534" s="1" t="s">
        <v>5</v>
      </c>
    </row>
    <row r="334535" spans="1:3" x14ac:dyDescent="0.2">
      <c r="A334535" s="1">
        <v>847374</v>
      </c>
      <c r="B334535" s="1" t="s">
        <v>333553</v>
      </c>
      <c r="C334535" s="1" t="s">
        <v>60</v>
      </c>
    </row>
    <row r="334536" spans="1:3" x14ac:dyDescent="0.2">
      <c r="A334536" s="1">
        <v>847375</v>
      </c>
      <c r="B334536" s="1" t="s">
        <v>333554</v>
      </c>
      <c r="C334536" s="1" t="s">
        <v>60</v>
      </c>
    </row>
    <row r="334537" spans="1:3" x14ac:dyDescent="0.2">
      <c r="A334537" s="1">
        <v>847376</v>
      </c>
      <c r="B334537" s="1" t="s">
        <v>333555</v>
      </c>
      <c r="C334537" s="1" t="s">
        <v>60</v>
      </c>
    </row>
    <row r="334538" spans="1:3" x14ac:dyDescent="0.2">
      <c r="A334538" s="1">
        <v>847377</v>
      </c>
      <c r="B334538" s="1" t="s">
        <v>333556</v>
      </c>
      <c r="C334538" s="1" t="s">
        <v>60</v>
      </c>
    </row>
    <row r="334539" spans="1:3" x14ac:dyDescent="0.2">
      <c r="A334539" s="1">
        <v>847378</v>
      </c>
      <c r="B334539" s="1" t="s">
        <v>333557</v>
      </c>
      <c r="C334539" s="1" t="s">
        <v>60</v>
      </c>
    </row>
    <row r="334540" spans="1:3" x14ac:dyDescent="0.2">
      <c r="A334540" s="1">
        <v>847379</v>
      </c>
      <c r="B334540" s="1" t="s">
        <v>333558</v>
      </c>
      <c r="C334540" s="1" t="s">
        <v>60</v>
      </c>
    </row>
    <row r="334541" spans="1:3" x14ac:dyDescent="0.2">
      <c r="A334541" s="1">
        <v>847380</v>
      </c>
      <c r="B334541" s="1" t="s">
        <v>333559</v>
      </c>
      <c r="C334541" s="1" t="s">
        <v>60</v>
      </c>
    </row>
    <row r="334542" spans="1:3" x14ac:dyDescent="0.2">
      <c r="A334542" s="1">
        <v>847381</v>
      </c>
      <c r="B334542" s="1" t="s">
        <v>333560</v>
      </c>
      <c r="C334542" s="1" t="s">
        <v>60</v>
      </c>
    </row>
    <row r="334543" spans="1:3" x14ac:dyDescent="0.2">
      <c r="A334543" s="1">
        <v>847382</v>
      </c>
      <c r="B334543" s="1" t="s">
        <v>333561</v>
      </c>
      <c r="C334543" s="1" t="s">
        <v>60</v>
      </c>
    </row>
    <row r="334544" spans="1:3" x14ac:dyDescent="0.2">
      <c r="A334544" s="1">
        <v>847383</v>
      </c>
      <c r="B334544" s="1" t="s">
        <v>333562</v>
      </c>
      <c r="C334544" s="1" t="s">
        <v>60</v>
      </c>
    </row>
    <row r="334545" spans="1:3" x14ac:dyDescent="0.2">
      <c r="A334545" s="1">
        <v>847384</v>
      </c>
      <c r="B334545" s="1" t="s">
        <v>333563</v>
      </c>
      <c r="C334545" s="1" t="s">
        <v>5</v>
      </c>
    </row>
    <row r="334546" spans="1:3" x14ac:dyDescent="0.2">
      <c r="A334546" s="1">
        <v>847385</v>
      </c>
      <c r="B334546" s="1" t="s">
        <v>333564</v>
      </c>
      <c r="C334546" s="1" t="s">
        <v>60</v>
      </c>
    </row>
    <row r="334547" spans="1:3" x14ac:dyDescent="0.2">
      <c r="A334547" s="1">
        <v>847386</v>
      </c>
      <c r="B334547" s="1" t="s">
        <v>333565</v>
      </c>
      <c r="C334547" s="1" t="s">
        <v>60</v>
      </c>
    </row>
    <row r="334548" spans="1:3" x14ac:dyDescent="0.2">
      <c r="A334548" s="1">
        <v>847387</v>
      </c>
      <c r="B334548" s="1" t="s">
        <v>333566</v>
      </c>
      <c r="C334548" s="1" t="s">
        <v>5</v>
      </c>
    </row>
    <row r="334549" spans="1:3" x14ac:dyDescent="0.2">
      <c r="A334549" s="1">
        <v>847388</v>
      </c>
      <c r="B334549" s="1" t="s">
        <v>333567</v>
      </c>
      <c r="C334549" s="1" t="s">
        <v>5</v>
      </c>
    </row>
    <row r="334550" spans="1:3" x14ac:dyDescent="0.2">
      <c r="A334550" s="1">
        <v>847389</v>
      </c>
      <c r="B334550" s="1" t="s">
        <v>333568</v>
      </c>
      <c r="C334550" s="1" t="s">
        <v>5</v>
      </c>
    </row>
    <row r="334551" spans="1:3" x14ac:dyDescent="0.2">
      <c r="A334551" s="1">
        <v>847390</v>
      </c>
      <c r="B334551" s="1" t="s">
        <v>333569</v>
      </c>
      <c r="C334551" s="1" t="s">
        <v>5</v>
      </c>
    </row>
    <row r="334552" spans="1:3" x14ac:dyDescent="0.2">
      <c r="A334552" s="1">
        <v>847391</v>
      </c>
      <c r="B334552" s="1" t="s">
        <v>333570</v>
      </c>
      <c r="C334552" s="1" t="s">
        <v>60</v>
      </c>
    </row>
    <row r="334553" spans="1:3" x14ac:dyDescent="0.2">
      <c r="A334553" s="1">
        <v>847392</v>
      </c>
      <c r="B334553" s="1" t="s">
        <v>333571</v>
      </c>
      <c r="C334553" s="1" t="s">
        <v>5</v>
      </c>
    </row>
    <row r="334554" spans="1:3" x14ac:dyDescent="0.2">
      <c r="A334554" s="1">
        <v>847393</v>
      </c>
      <c r="B334554" s="1" t="s">
        <v>333572</v>
      </c>
      <c r="C334554" s="1" t="s">
        <v>60</v>
      </c>
    </row>
    <row r="334555" spans="1:3" x14ac:dyDescent="0.2">
      <c r="A334555" s="1">
        <v>847394</v>
      </c>
      <c r="B334555" s="1" t="s">
        <v>333573</v>
      </c>
      <c r="C334555" s="1" t="s">
        <v>60</v>
      </c>
    </row>
    <row r="334556" spans="1:3" x14ac:dyDescent="0.2">
      <c r="A334556" s="1">
        <v>847395</v>
      </c>
      <c r="B334556" s="1" t="s">
        <v>333574</v>
      </c>
      <c r="C334556" s="1" t="s">
        <v>60</v>
      </c>
    </row>
    <row r="334557" spans="1:3" x14ac:dyDescent="0.2">
      <c r="A334557" s="1">
        <v>847396</v>
      </c>
      <c r="B334557" s="1" t="s">
        <v>333575</v>
      </c>
      <c r="C334557" s="1" t="s">
        <v>60</v>
      </c>
    </row>
    <row r="334558" spans="1:3" x14ac:dyDescent="0.2">
      <c r="A334558" s="1">
        <v>847397</v>
      </c>
      <c r="B334558" s="1" t="s">
        <v>333576</v>
      </c>
      <c r="C334558" s="1" t="s">
        <v>60</v>
      </c>
    </row>
    <row r="334559" spans="1:3" x14ac:dyDescent="0.2">
      <c r="A334559" s="1">
        <v>847398</v>
      </c>
      <c r="B334559" s="1" t="s">
        <v>333577</v>
      </c>
      <c r="C334559" s="1" t="s">
        <v>60</v>
      </c>
    </row>
    <row r="334560" spans="1:3" x14ac:dyDescent="0.2">
      <c r="A334560" s="1">
        <v>847399</v>
      </c>
      <c r="B334560" s="1" t="s">
        <v>333578</v>
      </c>
      <c r="C334560" s="1" t="s">
        <v>60</v>
      </c>
    </row>
    <row r="334561" spans="1:3" x14ac:dyDescent="0.2">
      <c r="A334561" s="1">
        <v>847400</v>
      </c>
      <c r="B334561" s="1" t="s">
        <v>333579</v>
      </c>
      <c r="C334561" s="1" t="s">
        <v>60</v>
      </c>
    </row>
    <row r="334562" spans="1:3" x14ac:dyDescent="0.2">
      <c r="A334562" s="1">
        <v>847401</v>
      </c>
      <c r="B334562" s="1" t="s">
        <v>333580</v>
      </c>
      <c r="C334562" s="1" t="s">
        <v>60</v>
      </c>
    </row>
    <row r="334563" spans="1:3" x14ac:dyDescent="0.2">
      <c r="A334563" s="1">
        <v>847402</v>
      </c>
      <c r="B334563" s="1" t="s">
        <v>333581</v>
      </c>
      <c r="C334563" s="1" t="s">
        <v>60</v>
      </c>
    </row>
    <row r="334564" spans="1:3" x14ac:dyDescent="0.2">
      <c r="A334564" s="1">
        <v>847403</v>
      </c>
      <c r="B334564" s="1" t="s">
        <v>333582</v>
      </c>
      <c r="C334564" s="1" t="s">
        <v>60</v>
      </c>
    </row>
    <row r="334565" spans="1:3" x14ac:dyDescent="0.2">
      <c r="A334565" s="1">
        <v>847404</v>
      </c>
      <c r="B334565" s="1" t="s">
        <v>333583</v>
      </c>
      <c r="C334565" s="1" t="s">
        <v>5</v>
      </c>
    </row>
    <row r="334566" spans="1:3" x14ac:dyDescent="0.2">
      <c r="A334566" s="1">
        <v>847405</v>
      </c>
      <c r="B334566" s="1" t="s">
        <v>333584</v>
      </c>
      <c r="C334566" s="1" t="s">
        <v>5</v>
      </c>
    </row>
    <row r="334567" spans="1:3" x14ac:dyDescent="0.2">
      <c r="A334567" s="1">
        <v>847406</v>
      </c>
      <c r="B334567" s="1" t="s">
        <v>333585</v>
      </c>
      <c r="C334567" s="1" t="s">
        <v>5</v>
      </c>
    </row>
    <row r="334568" spans="1:3" x14ac:dyDescent="0.2">
      <c r="A334568" s="1">
        <v>847407</v>
      </c>
      <c r="B334568" s="1" t="s">
        <v>333586</v>
      </c>
      <c r="C334568" s="1" t="s">
        <v>60</v>
      </c>
    </row>
    <row r="334569" spans="1:3" x14ac:dyDescent="0.2">
      <c r="A334569" s="1">
        <v>847408</v>
      </c>
      <c r="B334569" s="1" t="s">
        <v>333587</v>
      </c>
      <c r="C334569" s="1" t="s">
        <v>5</v>
      </c>
    </row>
    <row r="334570" spans="1:3" x14ac:dyDescent="0.2">
      <c r="A334570" s="1">
        <v>847409</v>
      </c>
      <c r="B334570" s="1" t="s">
        <v>333588</v>
      </c>
      <c r="C334570" s="1" t="s">
        <v>60</v>
      </c>
    </row>
    <row r="334571" spans="1:3" x14ac:dyDescent="0.2">
      <c r="A334571" s="1">
        <v>847410</v>
      </c>
      <c r="B334571" s="1" t="s">
        <v>333589</v>
      </c>
      <c r="C334571" s="1" t="s">
        <v>5</v>
      </c>
    </row>
    <row r="334572" spans="1:3" x14ac:dyDescent="0.2">
      <c r="A334572" s="1">
        <v>847411</v>
      </c>
      <c r="B334572" s="1" t="s">
        <v>333590</v>
      </c>
      <c r="C334572" s="1" t="s">
        <v>5</v>
      </c>
    </row>
    <row r="334573" spans="1:3" x14ac:dyDescent="0.2">
      <c r="A334573" s="1">
        <v>847412</v>
      </c>
      <c r="B334573" s="1" t="s">
        <v>333591</v>
      </c>
      <c r="C334573" s="1" t="s">
        <v>60</v>
      </c>
    </row>
    <row r="334574" spans="1:3" x14ac:dyDescent="0.2">
      <c r="A334574" s="1">
        <v>847413</v>
      </c>
      <c r="B334574" s="1" t="s">
        <v>333592</v>
      </c>
      <c r="C334574" s="1" t="s">
        <v>5</v>
      </c>
    </row>
    <row r="334575" spans="1:3" x14ac:dyDescent="0.2">
      <c r="A334575" s="1">
        <v>847415</v>
      </c>
      <c r="B334575" s="1" t="s">
        <v>333593</v>
      </c>
      <c r="C334575" s="1" t="s">
        <v>60</v>
      </c>
    </row>
    <row r="334576" spans="1:3" x14ac:dyDescent="0.2">
      <c r="A334576" s="1">
        <v>847417</v>
      </c>
      <c r="B334576" s="1" t="s">
        <v>333594</v>
      </c>
      <c r="C334576" s="1" t="s">
        <v>60</v>
      </c>
    </row>
    <row r="334577" spans="1:4" x14ac:dyDescent="0.2">
      <c r="A334577" s="1">
        <v>847421</v>
      </c>
      <c r="B334577" s="1" t="s">
        <v>333595</v>
      </c>
      <c r="C334577" s="1" t="s">
        <v>60</v>
      </c>
    </row>
    <row r="334578" spans="1:4" x14ac:dyDescent="0.2">
      <c r="A334578" s="1">
        <v>847425</v>
      </c>
      <c r="B334578" s="1" t="s">
        <v>333596</v>
      </c>
      <c r="C334578" s="1" t="s">
        <v>60</v>
      </c>
    </row>
    <row r="334579" spans="1:4" x14ac:dyDescent="0.2">
      <c r="A334579" s="1">
        <v>847427</v>
      </c>
      <c r="B334579" s="1" t="s">
        <v>333597</v>
      </c>
      <c r="C334579" s="1" t="s">
        <v>5</v>
      </c>
    </row>
    <row r="334580" spans="1:4" x14ac:dyDescent="0.2">
      <c r="A334580" s="1">
        <v>847429</v>
      </c>
      <c r="B334580" s="1" t="s">
        <v>333598</v>
      </c>
      <c r="C334580" s="1" t="s">
        <v>60</v>
      </c>
    </row>
    <row r="334581" spans="1:4" x14ac:dyDescent="0.2">
      <c r="A334581" s="1">
        <v>847431</v>
      </c>
      <c r="B334581" s="1" t="s">
        <v>333599</v>
      </c>
      <c r="C334581" s="1" t="s">
        <v>60</v>
      </c>
    </row>
    <row r="334582" spans="1:4" x14ac:dyDescent="0.2">
      <c r="A334582" s="1">
        <v>847435</v>
      </c>
      <c r="B334582" s="1" t="s">
        <v>333600</v>
      </c>
      <c r="C334582" s="1" t="s">
        <v>60</v>
      </c>
    </row>
    <row r="334583" spans="1:4" x14ac:dyDescent="0.2">
      <c r="A334583" s="1">
        <v>847437</v>
      </c>
      <c r="B334583" s="1" t="s">
        <v>333601</v>
      </c>
      <c r="C334583" s="1" t="s">
        <v>5</v>
      </c>
    </row>
    <row r="334584" spans="1:4" x14ac:dyDescent="0.2">
      <c r="A334584" s="1">
        <v>847439</v>
      </c>
      <c r="B334584" s="1" t="s">
        <v>333602</v>
      </c>
      <c r="C334584" s="1" t="s">
        <v>60</v>
      </c>
    </row>
    <row r="334585" spans="1:4" x14ac:dyDescent="0.2">
      <c r="A334585" s="1">
        <v>847441</v>
      </c>
      <c r="B334585" s="1" t="s">
        <v>333603</v>
      </c>
      <c r="C334585" s="1" t="s">
        <v>5</v>
      </c>
    </row>
    <row r="334586" spans="1:4" x14ac:dyDescent="0.2">
      <c r="A334586" s="1">
        <v>847447</v>
      </c>
      <c r="B334586" s="1" t="s">
        <v>333604</v>
      </c>
      <c r="C334586" s="1" t="s">
        <v>5</v>
      </c>
    </row>
    <row r="334587" spans="1:4" x14ac:dyDescent="0.2">
      <c r="A334587" s="1">
        <v>847589</v>
      </c>
      <c r="B334587" s="1" t="s">
        <v>333605</v>
      </c>
      <c r="C334587" s="1" t="s">
        <v>5</v>
      </c>
    </row>
    <row r="334588" spans="1:4" x14ac:dyDescent="0.2">
      <c r="A334588" s="1">
        <v>847621</v>
      </c>
      <c r="B334588" s="1" t="s">
        <v>333606</v>
      </c>
      <c r="C334588" s="1" t="s">
        <v>5</v>
      </c>
    </row>
    <row r="334589" spans="1:4" x14ac:dyDescent="0.2">
      <c r="A334589" s="1">
        <v>847625</v>
      </c>
      <c r="B334589" s="1" t="s">
        <v>333607</v>
      </c>
      <c r="C334589" s="1" t="s">
        <v>5</v>
      </c>
    </row>
    <row r="334590" spans="1:4" x14ac:dyDescent="0.2">
      <c r="A334590" s="1">
        <v>847629</v>
      </c>
      <c r="B334590" s="1" t="s">
        <v>333608</v>
      </c>
      <c r="C334590" s="1" t="s">
        <v>5</v>
      </c>
    </row>
    <row r="334591" spans="1:4" x14ac:dyDescent="0.2">
      <c r="A334591" s="1">
        <v>847631</v>
      </c>
      <c r="B334591" s="1" t="s">
        <v>333609</v>
      </c>
      <c r="C334591" s="1" t="s">
        <v>60</v>
      </c>
      <c r="D334591" s="1" t="s">
        <v>61</v>
      </c>
    </row>
    <row r="334592" spans="1:4" x14ac:dyDescent="0.2">
      <c r="A334592" s="1">
        <v>847637</v>
      </c>
      <c r="B334592" s="1" t="s">
        <v>333610</v>
      </c>
      <c r="C334592" s="1" t="s">
        <v>5</v>
      </c>
    </row>
    <row r="334593" spans="1:3" x14ac:dyDescent="0.2">
      <c r="A334593" s="1">
        <v>847669</v>
      </c>
      <c r="B334593" s="1" t="s">
        <v>333611</v>
      </c>
      <c r="C334593" s="1" t="s">
        <v>60</v>
      </c>
    </row>
    <row r="334594" spans="1:3" x14ac:dyDescent="0.2">
      <c r="A334594" s="1">
        <v>847670</v>
      </c>
      <c r="B334594" s="1" t="s">
        <v>333612</v>
      </c>
      <c r="C334594" s="1" t="s">
        <v>60</v>
      </c>
    </row>
    <row r="334595" spans="1:3" x14ac:dyDescent="0.2">
      <c r="A334595" s="1">
        <v>847671</v>
      </c>
      <c r="B334595" s="1" t="s">
        <v>333613</v>
      </c>
      <c r="C334595" s="1" t="s">
        <v>60</v>
      </c>
    </row>
    <row r="334596" spans="1:3" x14ac:dyDescent="0.2">
      <c r="A334596" s="1">
        <v>847672</v>
      </c>
      <c r="B334596" s="1" t="s">
        <v>333614</v>
      </c>
      <c r="C334596" s="1" t="s">
        <v>60</v>
      </c>
    </row>
    <row r="334597" spans="1:3" x14ac:dyDescent="0.2">
      <c r="A334597" s="1">
        <v>847673</v>
      </c>
      <c r="B334597" s="1" t="s">
        <v>333615</v>
      </c>
      <c r="C334597" s="1" t="s">
        <v>60</v>
      </c>
    </row>
    <row r="334598" spans="1:3" x14ac:dyDescent="0.2">
      <c r="A334598" s="1">
        <v>847674</v>
      </c>
      <c r="B334598" s="1" t="s">
        <v>333616</v>
      </c>
      <c r="C334598" s="1" t="s">
        <v>60</v>
      </c>
    </row>
    <row r="334599" spans="1:3" x14ac:dyDescent="0.2">
      <c r="A334599" s="1">
        <v>847675</v>
      </c>
      <c r="B334599" s="1" t="s">
        <v>333617</v>
      </c>
      <c r="C334599" s="1" t="s">
        <v>60</v>
      </c>
    </row>
    <row r="334600" spans="1:3" x14ac:dyDescent="0.2">
      <c r="A334600" s="1">
        <v>847676</v>
      </c>
      <c r="B334600" s="1" t="s">
        <v>333618</v>
      </c>
      <c r="C334600" s="1" t="s">
        <v>60</v>
      </c>
    </row>
    <row r="334601" spans="1:3" x14ac:dyDescent="0.2">
      <c r="A334601" s="1">
        <v>847677</v>
      </c>
      <c r="B334601" s="1" t="s">
        <v>333619</v>
      </c>
      <c r="C334601" s="1" t="s">
        <v>60</v>
      </c>
    </row>
    <row r="334602" spans="1:3" x14ac:dyDescent="0.2">
      <c r="A334602" s="1">
        <v>847678</v>
      </c>
      <c r="B334602" s="1" t="s">
        <v>333620</v>
      </c>
      <c r="C334602" s="1" t="s">
        <v>60</v>
      </c>
    </row>
    <row r="334603" spans="1:3" x14ac:dyDescent="0.2">
      <c r="A334603" s="1">
        <v>847679</v>
      </c>
      <c r="B334603" s="1" t="s">
        <v>333621</v>
      </c>
      <c r="C334603" s="1" t="s">
        <v>60</v>
      </c>
    </row>
    <row r="334604" spans="1:3" x14ac:dyDescent="0.2">
      <c r="A334604" s="1">
        <v>847680</v>
      </c>
      <c r="B334604" s="1" t="s">
        <v>333622</v>
      </c>
      <c r="C334604" s="1" t="s">
        <v>5</v>
      </c>
    </row>
    <row r="334605" spans="1:3" x14ac:dyDescent="0.2">
      <c r="A334605" s="1">
        <v>847681</v>
      </c>
      <c r="B334605" s="1" t="s">
        <v>333623</v>
      </c>
      <c r="C334605" s="1" t="s">
        <v>60</v>
      </c>
    </row>
    <row r="334606" spans="1:3" x14ac:dyDescent="0.2">
      <c r="A334606" s="1">
        <v>847682</v>
      </c>
      <c r="B334606" s="1" t="s">
        <v>333624</v>
      </c>
      <c r="C334606" s="1" t="s">
        <v>60</v>
      </c>
    </row>
    <row r="334607" spans="1:3" x14ac:dyDescent="0.2">
      <c r="A334607" s="1">
        <v>847683</v>
      </c>
      <c r="B334607" s="1" t="s">
        <v>333625</v>
      </c>
      <c r="C334607" s="1" t="s">
        <v>60</v>
      </c>
    </row>
    <row r="334608" spans="1:3" x14ac:dyDescent="0.2">
      <c r="A334608" s="1">
        <v>847684</v>
      </c>
      <c r="B334608" s="1" t="s">
        <v>333626</v>
      </c>
      <c r="C334608" s="1" t="s">
        <v>60</v>
      </c>
    </row>
    <row r="334609" spans="1:3" x14ac:dyDescent="0.2">
      <c r="A334609" s="1">
        <v>847685</v>
      </c>
      <c r="B334609" s="1" t="s">
        <v>333627</v>
      </c>
      <c r="C334609" s="1" t="s">
        <v>5</v>
      </c>
    </row>
    <row r="334610" spans="1:3" x14ac:dyDescent="0.2">
      <c r="A334610" s="1">
        <v>847687</v>
      </c>
      <c r="B334610" s="1" t="s">
        <v>333628</v>
      </c>
      <c r="C334610" s="1" t="s">
        <v>60</v>
      </c>
    </row>
    <row r="334611" spans="1:3" x14ac:dyDescent="0.2">
      <c r="A334611" s="1">
        <v>847688</v>
      </c>
      <c r="B334611" s="1" t="s">
        <v>333629</v>
      </c>
      <c r="C334611" s="1" t="s">
        <v>60</v>
      </c>
    </row>
    <row r="334612" spans="1:3" x14ac:dyDescent="0.2">
      <c r="A334612" s="1">
        <v>847689</v>
      </c>
      <c r="B334612" s="1" t="s">
        <v>333630</v>
      </c>
      <c r="C334612" s="1" t="s">
        <v>60</v>
      </c>
    </row>
    <row r="334613" spans="1:3" x14ac:dyDescent="0.2">
      <c r="A334613" s="1">
        <v>847690</v>
      </c>
      <c r="B334613" s="1" t="s">
        <v>333631</v>
      </c>
      <c r="C334613" s="1" t="s">
        <v>5</v>
      </c>
    </row>
    <row r="334614" spans="1:3" x14ac:dyDescent="0.2">
      <c r="A334614" s="1">
        <v>847691</v>
      </c>
      <c r="B334614" s="1" t="s">
        <v>333632</v>
      </c>
      <c r="C334614" s="1" t="s">
        <v>5</v>
      </c>
    </row>
    <row r="334615" spans="1:3" x14ac:dyDescent="0.2">
      <c r="A334615" s="1">
        <v>847692</v>
      </c>
      <c r="B334615" s="1" t="s">
        <v>333633</v>
      </c>
      <c r="C334615" s="1" t="s">
        <v>5</v>
      </c>
    </row>
    <row r="334616" spans="1:3" x14ac:dyDescent="0.2">
      <c r="A334616" s="1">
        <v>847693</v>
      </c>
      <c r="B334616" s="1" t="s">
        <v>333634</v>
      </c>
      <c r="C334616" s="1" t="s">
        <v>5</v>
      </c>
    </row>
    <row r="334617" spans="1:3" x14ac:dyDescent="0.2">
      <c r="A334617" s="1">
        <v>847694</v>
      </c>
      <c r="B334617" s="1" t="s">
        <v>333635</v>
      </c>
      <c r="C334617" s="1" t="s">
        <v>60</v>
      </c>
    </row>
    <row r="334618" spans="1:3" x14ac:dyDescent="0.2">
      <c r="A334618" s="1">
        <v>847695</v>
      </c>
      <c r="B334618" s="1" t="s">
        <v>333636</v>
      </c>
      <c r="C334618" s="1" t="s">
        <v>60</v>
      </c>
    </row>
    <row r="334619" spans="1:3" x14ac:dyDescent="0.2">
      <c r="A334619" s="1">
        <v>847696</v>
      </c>
      <c r="B334619" s="1" t="s">
        <v>333637</v>
      </c>
      <c r="C334619" s="1" t="s">
        <v>60</v>
      </c>
    </row>
    <row r="334620" spans="1:3" x14ac:dyDescent="0.2">
      <c r="A334620" s="1">
        <v>847697</v>
      </c>
      <c r="B334620" s="1" t="s">
        <v>333638</v>
      </c>
      <c r="C334620" s="1" t="s">
        <v>5</v>
      </c>
    </row>
    <row r="334621" spans="1:3" x14ac:dyDescent="0.2">
      <c r="A334621" s="1">
        <v>847698</v>
      </c>
      <c r="B334621" s="1" t="s">
        <v>333639</v>
      </c>
      <c r="C334621" s="1" t="s">
        <v>5</v>
      </c>
    </row>
    <row r="334622" spans="1:3" x14ac:dyDescent="0.2">
      <c r="A334622" s="1">
        <v>847699</v>
      </c>
      <c r="B334622" s="1" t="s">
        <v>333640</v>
      </c>
      <c r="C334622" s="1" t="s">
        <v>60</v>
      </c>
    </row>
    <row r="334623" spans="1:3" x14ac:dyDescent="0.2">
      <c r="A334623" s="1">
        <v>847700</v>
      </c>
      <c r="B334623" s="1" t="s">
        <v>333641</v>
      </c>
      <c r="C334623" s="1" t="s">
        <v>60</v>
      </c>
    </row>
    <row r="334624" spans="1:3" x14ac:dyDescent="0.2">
      <c r="A334624" s="1">
        <v>847701</v>
      </c>
      <c r="B334624" s="1" t="s">
        <v>333642</v>
      </c>
      <c r="C334624" s="1" t="s">
        <v>60</v>
      </c>
    </row>
    <row r="334625" spans="1:4" x14ac:dyDescent="0.2">
      <c r="A334625" s="1">
        <v>847702</v>
      </c>
      <c r="B334625" s="1" t="s">
        <v>333643</v>
      </c>
      <c r="C334625" s="1" t="s">
        <v>5</v>
      </c>
    </row>
    <row r="334626" spans="1:4" x14ac:dyDescent="0.2">
      <c r="A334626" s="1">
        <v>847703</v>
      </c>
      <c r="B334626" s="1" t="s">
        <v>333644</v>
      </c>
      <c r="C334626" s="1" t="s">
        <v>60</v>
      </c>
    </row>
    <row r="334627" spans="1:4" x14ac:dyDescent="0.2">
      <c r="A334627" s="1">
        <v>847704</v>
      </c>
      <c r="B334627" s="1" t="s">
        <v>333645</v>
      </c>
      <c r="C334627" s="1" t="s">
        <v>60</v>
      </c>
      <c r="D334627" s="1" t="s">
        <v>61</v>
      </c>
    </row>
    <row r="334628" spans="1:4" x14ac:dyDescent="0.2">
      <c r="A334628" s="1">
        <v>847716</v>
      </c>
      <c r="B334628" s="1" t="s">
        <v>333646</v>
      </c>
      <c r="C334628" s="1" t="s">
        <v>60</v>
      </c>
    </row>
    <row r="334629" spans="1:4" x14ac:dyDescent="0.2">
      <c r="A334629" s="1">
        <v>847730</v>
      </c>
      <c r="B334629" s="1" t="s">
        <v>333647</v>
      </c>
      <c r="C334629" s="1" t="s">
        <v>5</v>
      </c>
    </row>
    <row r="334630" spans="1:4" x14ac:dyDescent="0.2">
      <c r="A334630" s="1">
        <v>847732</v>
      </c>
      <c r="B334630" s="1" t="s">
        <v>333648</v>
      </c>
      <c r="C334630" s="1" t="s">
        <v>5</v>
      </c>
    </row>
    <row r="334631" spans="1:4" x14ac:dyDescent="0.2">
      <c r="A334631" s="1">
        <v>847742</v>
      </c>
      <c r="B334631" s="1" t="s">
        <v>333649</v>
      </c>
      <c r="C334631" s="1" t="s">
        <v>60</v>
      </c>
    </row>
    <row r="334632" spans="1:4" x14ac:dyDescent="0.2">
      <c r="A334632" s="1">
        <v>847748</v>
      </c>
      <c r="B334632" s="1" t="s">
        <v>333650</v>
      </c>
      <c r="C334632" s="1" t="s">
        <v>60</v>
      </c>
    </row>
    <row r="334633" spans="1:4" x14ac:dyDescent="0.2">
      <c r="A334633" s="1">
        <v>847749</v>
      </c>
      <c r="B334633" s="1" t="s">
        <v>333651</v>
      </c>
      <c r="C334633" s="1" t="s">
        <v>60</v>
      </c>
    </row>
    <row r="334634" spans="1:4" x14ac:dyDescent="0.2">
      <c r="A334634" s="1">
        <v>847750</v>
      </c>
      <c r="B334634" s="1" t="s">
        <v>333652</v>
      </c>
      <c r="C334634" s="1" t="s">
        <v>307</v>
      </c>
    </row>
    <row r="334635" spans="1:4" x14ac:dyDescent="0.2">
      <c r="A334635" s="1">
        <v>847751</v>
      </c>
      <c r="B334635" s="1" t="s">
        <v>333653</v>
      </c>
      <c r="C334635" s="1" t="s">
        <v>60</v>
      </c>
    </row>
    <row r="334636" spans="1:4" x14ac:dyDescent="0.2">
      <c r="A334636" s="1">
        <v>847752</v>
      </c>
      <c r="B334636" s="1" t="s">
        <v>333654</v>
      </c>
      <c r="C334636" s="1" t="s">
        <v>60</v>
      </c>
    </row>
    <row r="334637" spans="1:4" x14ac:dyDescent="0.2">
      <c r="A334637" s="1">
        <v>847753</v>
      </c>
      <c r="B334637" s="1" t="s">
        <v>333655</v>
      </c>
      <c r="C334637" s="1" t="s">
        <v>60</v>
      </c>
    </row>
    <row r="334638" spans="1:4" x14ac:dyDescent="0.2">
      <c r="A334638" s="1">
        <v>847754</v>
      </c>
      <c r="B334638" s="1" t="s">
        <v>333656</v>
      </c>
      <c r="C334638" s="1" t="s">
        <v>60</v>
      </c>
    </row>
    <row r="334639" spans="1:4" x14ac:dyDescent="0.2">
      <c r="A334639" s="1">
        <v>847755</v>
      </c>
      <c r="B334639" s="1" t="s">
        <v>333657</v>
      </c>
      <c r="C334639" s="1" t="s">
        <v>60</v>
      </c>
    </row>
    <row r="334640" spans="1:4" x14ac:dyDescent="0.2">
      <c r="A334640" s="1">
        <v>847756</v>
      </c>
      <c r="B334640" s="1" t="s">
        <v>333658</v>
      </c>
      <c r="C334640" s="1" t="s">
        <v>60</v>
      </c>
    </row>
    <row r="334641" spans="1:3" x14ac:dyDescent="0.2">
      <c r="A334641" s="1">
        <v>847757</v>
      </c>
      <c r="B334641" s="1" t="s">
        <v>333659</v>
      </c>
      <c r="C334641" s="1" t="s">
        <v>60</v>
      </c>
    </row>
    <row r="334642" spans="1:3" x14ac:dyDescent="0.2">
      <c r="A334642" s="1">
        <v>847760</v>
      </c>
      <c r="B334642" s="1" t="s">
        <v>333660</v>
      </c>
      <c r="C334642" s="1" t="s">
        <v>5</v>
      </c>
    </row>
    <row r="334643" spans="1:3" x14ac:dyDescent="0.2">
      <c r="A334643" s="1">
        <v>847772</v>
      </c>
      <c r="B334643" s="1" t="s">
        <v>333661</v>
      </c>
      <c r="C334643" s="1" t="s">
        <v>5</v>
      </c>
    </row>
    <row r="334644" spans="1:3" x14ac:dyDescent="0.2">
      <c r="A334644" s="1">
        <v>847782</v>
      </c>
      <c r="B334644" s="1" t="s">
        <v>333662</v>
      </c>
      <c r="C334644" s="1" t="s">
        <v>5</v>
      </c>
    </row>
    <row r="334645" spans="1:3" x14ac:dyDescent="0.2">
      <c r="A334645" s="1">
        <v>847788</v>
      </c>
      <c r="B334645" s="1" t="s">
        <v>333663</v>
      </c>
      <c r="C334645" s="1" t="s">
        <v>5</v>
      </c>
    </row>
    <row r="334646" spans="1:3" x14ac:dyDescent="0.2">
      <c r="A334646" s="1">
        <v>847846</v>
      </c>
      <c r="B334646" s="1" t="s">
        <v>333664</v>
      </c>
      <c r="C334646" s="1" t="s">
        <v>5</v>
      </c>
    </row>
    <row r="334647" spans="1:3" x14ac:dyDescent="0.2">
      <c r="A334647" s="1">
        <v>847847</v>
      </c>
      <c r="B334647" s="1" t="s">
        <v>333665</v>
      </c>
      <c r="C334647" s="1" t="s">
        <v>5</v>
      </c>
    </row>
    <row r="334648" spans="1:3" x14ac:dyDescent="0.2">
      <c r="A334648" s="1">
        <v>847848</v>
      </c>
      <c r="B334648" s="1" t="s">
        <v>333666</v>
      </c>
      <c r="C334648" s="1" t="s">
        <v>60</v>
      </c>
    </row>
    <row r="334649" spans="1:3" x14ac:dyDescent="0.2">
      <c r="A334649" s="1">
        <v>847849</v>
      </c>
      <c r="B334649" s="1" t="s">
        <v>333667</v>
      </c>
      <c r="C334649" s="1" t="s">
        <v>60</v>
      </c>
    </row>
    <row r="334650" spans="1:3" x14ac:dyDescent="0.2">
      <c r="A334650" s="1">
        <v>847850</v>
      </c>
      <c r="B334650" s="1" t="s">
        <v>333668</v>
      </c>
      <c r="C334650" s="1" t="s">
        <v>5</v>
      </c>
    </row>
    <row r="334651" spans="1:3" x14ac:dyDescent="0.2">
      <c r="A334651" s="1">
        <v>847851</v>
      </c>
      <c r="B334651" s="1" t="s">
        <v>333669</v>
      </c>
      <c r="C334651" s="1" t="s">
        <v>5</v>
      </c>
    </row>
    <row r="334652" spans="1:3" x14ac:dyDescent="0.2">
      <c r="A334652" s="1">
        <v>847852</v>
      </c>
      <c r="B334652" s="1" t="s">
        <v>333670</v>
      </c>
      <c r="C334652" s="1" t="s">
        <v>5</v>
      </c>
    </row>
    <row r="334653" spans="1:3" x14ac:dyDescent="0.2">
      <c r="A334653" s="1">
        <v>847853</v>
      </c>
      <c r="B334653" s="1" t="s">
        <v>333671</v>
      </c>
      <c r="C334653" s="1" t="s">
        <v>307</v>
      </c>
    </row>
    <row r="334654" spans="1:3" x14ac:dyDescent="0.2">
      <c r="A334654" s="1">
        <v>847854</v>
      </c>
      <c r="B334654" s="1" t="s">
        <v>333672</v>
      </c>
      <c r="C334654" s="1" t="s">
        <v>60</v>
      </c>
    </row>
    <row r="334655" spans="1:3" x14ac:dyDescent="0.2">
      <c r="A334655" s="1">
        <v>847855</v>
      </c>
      <c r="B334655" s="1" t="s">
        <v>333673</v>
      </c>
      <c r="C334655" s="1" t="s">
        <v>5</v>
      </c>
    </row>
    <row r="334656" spans="1:3" x14ac:dyDescent="0.2">
      <c r="A334656" s="1">
        <v>847856</v>
      </c>
      <c r="B334656" s="1" t="s">
        <v>333674</v>
      </c>
      <c r="C334656" s="1" t="s">
        <v>60</v>
      </c>
    </row>
    <row r="334657" spans="1:3" x14ac:dyDescent="0.2">
      <c r="A334657" s="1">
        <v>847857</v>
      </c>
      <c r="B334657" s="1" t="s">
        <v>333675</v>
      </c>
      <c r="C334657" s="1" t="s">
        <v>60</v>
      </c>
    </row>
    <row r="334658" spans="1:3" x14ac:dyDescent="0.2">
      <c r="A334658" s="1">
        <v>847858</v>
      </c>
      <c r="B334658" s="1" t="s">
        <v>333676</v>
      </c>
      <c r="C334658" s="1" t="s">
        <v>60</v>
      </c>
    </row>
    <row r="334659" spans="1:3" x14ac:dyDescent="0.2">
      <c r="A334659" s="1">
        <v>847859</v>
      </c>
      <c r="B334659" s="1" t="s">
        <v>333677</v>
      </c>
      <c r="C334659" s="1" t="s">
        <v>60</v>
      </c>
    </row>
    <row r="334660" spans="1:3" x14ac:dyDescent="0.2">
      <c r="A334660" s="1">
        <v>847860</v>
      </c>
      <c r="B334660" s="1" t="s">
        <v>333678</v>
      </c>
      <c r="C334660" s="1" t="s">
        <v>60</v>
      </c>
    </row>
    <row r="334661" spans="1:3" x14ac:dyDescent="0.2">
      <c r="A334661" s="1">
        <v>847861</v>
      </c>
      <c r="B334661" s="1" t="s">
        <v>333679</v>
      </c>
      <c r="C334661" s="1" t="s">
        <v>60</v>
      </c>
    </row>
    <row r="334662" spans="1:3" x14ac:dyDescent="0.2">
      <c r="A334662" s="1">
        <v>847862</v>
      </c>
      <c r="B334662" s="1" t="s">
        <v>333680</v>
      </c>
      <c r="C334662" s="1" t="s">
        <v>60</v>
      </c>
    </row>
    <row r="334663" spans="1:3" x14ac:dyDescent="0.2">
      <c r="A334663" s="1">
        <v>847863</v>
      </c>
      <c r="B334663" s="1" t="s">
        <v>333681</v>
      </c>
      <c r="C334663" s="1" t="s">
        <v>60</v>
      </c>
    </row>
    <row r="334664" spans="1:3" x14ac:dyDescent="0.2">
      <c r="A334664" s="1">
        <v>847864</v>
      </c>
      <c r="B334664" s="1" t="s">
        <v>333682</v>
      </c>
      <c r="C334664" s="1" t="s">
        <v>60</v>
      </c>
    </row>
    <row r="334665" spans="1:3" x14ac:dyDescent="0.2">
      <c r="A334665" s="1">
        <v>847865</v>
      </c>
      <c r="B334665" s="1" t="s">
        <v>333683</v>
      </c>
      <c r="C334665" s="1" t="s">
        <v>60</v>
      </c>
    </row>
    <row r="334666" spans="1:3" x14ac:dyDescent="0.2">
      <c r="A334666" s="1">
        <v>847866</v>
      </c>
      <c r="B334666" s="1" t="s">
        <v>333684</v>
      </c>
      <c r="C334666" s="1" t="s">
        <v>60</v>
      </c>
    </row>
    <row r="334667" spans="1:3" x14ac:dyDescent="0.2">
      <c r="A334667" s="1">
        <v>847867</v>
      </c>
      <c r="B334667" s="1" t="s">
        <v>333685</v>
      </c>
      <c r="C334667" s="1" t="s">
        <v>60</v>
      </c>
    </row>
    <row r="334668" spans="1:3" x14ac:dyDescent="0.2">
      <c r="A334668" s="1">
        <v>847868</v>
      </c>
      <c r="B334668" s="1" t="s">
        <v>333686</v>
      </c>
      <c r="C334668" s="1" t="s">
        <v>60</v>
      </c>
    </row>
    <row r="334669" spans="1:3" x14ac:dyDescent="0.2">
      <c r="A334669" s="1">
        <v>847869</v>
      </c>
      <c r="B334669" s="1" t="s">
        <v>333687</v>
      </c>
      <c r="C334669" s="1" t="s">
        <v>60</v>
      </c>
    </row>
    <row r="334670" spans="1:3" x14ac:dyDescent="0.2">
      <c r="A334670" s="1">
        <v>847870</v>
      </c>
      <c r="B334670" s="1" t="s">
        <v>333688</v>
      </c>
      <c r="C334670" s="1" t="s">
        <v>5</v>
      </c>
    </row>
    <row r="334671" spans="1:3" x14ac:dyDescent="0.2">
      <c r="A334671" s="1">
        <v>847871</v>
      </c>
      <c r="B334671" s="1" t="s">
        <v>333689</v>
      </c>
      <c r="C334671" s="1" t="s">
        <v>60</v>
      </c>
    </row>
    <row r="334672" spans="1:3" x14ac:dyDescent="0.2">
      <c r="A334672" s="1">
        <v>847872</v>
      </c>
      <c r="B334672" s="1" t="s">
        <v>333690</v>
      </c>
      <c r="C334672" s="1" t="s">
        <v>60</v>
      </c>
    </row>
    <row r="334673" spans="1:4" x14ac:dyDescent="0.2">
      <c r="A334673" s="1">
        <v>847873</v>
      </c>
      <c r="B334673" s="1" t="s">
        <v>333691</v>
      </c>
      <c r="C334673" s="1" t="s">
        <v>60</v>
      </c>
    </row>
    <row r="334674" spans="1:4" x14ac:dyDescent="0.2">
      <c r="A334674" s="1">
        <v>847874</v>
      </c>
      <c r="B334674" s="1" t="s">
        <v>333692</v>
      </c>
      <c r="C334674" s="1" t="s">
        <v>5</v>
      </c>
    </row>
    <row r="334675" spans="1:4" x14ac:dyDescent="0.2">
      <c r="A334675" s="1">
        <v>847875</v>
      </c>
      <c r="B334675" s="1" t="s">
        <v>333693</v>
      </c>
      <c r="C334675" s="1" t="s">
        <v>60</v>
      </c>
    </row>
    <row r="334676" spans="1:4" x14ac:dyDescent="0.2">
      <c r="A334676" s="1">
        <v>847880</v>
      </c>
      <c r="B334676" s="1" t="s">
        <v>333694</v>
      </c>
      <c r="C334676" s="1" t="s">
        <v>5</v>
      </c>
    </row>
    <row r="334677" spans="1:4" x14ac:dyDescent="0.2">
      <c r="A334677" s="1">
        <v>847884</v>
      </c>
      <c r="B334677" s="1" t="s">
        <v>333695</v>
      </c>
      <c r="C334677" s="1" t="s">
        <v>5</v>
      </c>
    </row>
    <row r="334678" spans="1:4" x14ac:dyDescent="0.2">
      <c r="A334678" s="1">
        <v>847886</v>
      </c>
      <c r="B334678" s="1" t="s">
        <v>333696</v>
      </c>
      <c r="C334678" s="1" t="s">
        <v>5</v>
      </c>
    </row>
    <row r="334679" spans="1:4" x14ac:dyDescent="0.2">
      <c r="A334679" s="1">
        <v>847892</v>
      </c>
      <c r="B334679" s="1" t="s">
        <v>333697</v>
      </c>
      <c r="C334679" s="1" t="s">
        <v>5</v>
      </c>
    </row>
    <row r="334680" spans="1:4" x14ac:dyDescent="0.2">
      <c r="A334680" s="1">
        <v>847900</v>
      </c>
      <c r="B334680" s="1" t="s">
        <v>333698</v>
      </c>
      <c r="C334680" s="1" t="s">
        <v>5</v>
      </c>
    </row>
    <row r="334681" spans="1:4" x14ac:dyDescent="0.2">
      <c r="A334681" s="1">
        <v>847908</v>
      </c>
      <c r="B334681" s="1" t="s">
        <v>333699</v>
      </c>
      <c r="C334681" s="1" t="s">
        <v>5</v>
      </c>
    </row>
    <row r="334682" spans="1:4" x14ac:dyDescent="0.2">
      <c r="A334682" s="1">
        <v>847910</v>
      </c>
      <c r="B334682" s="1" t="s">
        <v>333700</v>
      </c>
      <c r="C334682" s="1" t="s">
        <v>60</v>
      </c>
      <c r="D334682" s="1" t="s">
        <v>61</v>
      </c>
    </row>
    <row r="334683" spans="1:4" x14ac:dyDescent="0.2">
      <c r="A334683" s="1">
        <v>847914</v>
      </c>
      <c r="B334683" s="1" t="s">
        <v>333701</v>
      </c>
      <c r="C334683" s="1" t="s">
        <v>60</v>
      </c>
    </row>
    <row r="334684" spans="1:4" x14ac:dyDescent="0.2">
      <c r="A334684" s="1">
        <v>847924</v>
      </c>
      <c r="B334684" s="1" t="s">
        <v>333702</v>
      </c>
      <c r="C334684" s="1" t="s">
        <v>5</v>
      </c>
    </row>
    <row r="334685" spans="1:4" x14ac:dyDescent="0.2">
      <c r="A334685" s="1">
        <v>847926</v>
      </c>
      <c r="B334685" s="1" t="s">
        <v>333703</v>
      </c>
      <c r="C334685" s="1" t="s">
        <v>5</v>
      </c>
    </row>
    <row r="334686" spans="1:4" x14ac:dyDescent="0.2">
      <c r="A334686" s="1">
        <v>847932</v>
      </c>
      <c r="B334686" s="1" t="s">
        <v>333704</v>
      </c>
      <c r="C334686" s="1" t="s">
        <v>5</v>
      </c>
    </row>
    <row r="334687" spans="1:4" x14ac:dyDescent="0.2">
      <c r="A334687" s="1">
        <v>847934</v>
      </c>
      <c r="B334687" s="1" t="s">
        <v>333705</v>
      </c>
      <c r="C334687" s="1" t="s">
        <v>5</v>
      </c>
    </row>
    <row r="334688" spans="1:4" x14ac:dyDescent="0.2">
      <c r="A334688" s="1">
        <v>847936</v>
      </c>
      <c r="B334688" s="1" t="s">
        <v>333706</v>
      </c>
      <c r="C334688" s="1" t="s">
        <v>60</v>
      </c>
    </row>
    <row r="334689" spans="1:4" x14ac:dyDescent="0.2">
      <c r="A334689" s="1">
        <v>847940</v>
      </c>
      <c r="B334689" s="1" t="s">
        <v>333707</v>
      </c>
      <c r="C334689" s="1" t="s">
        <v>60</v>
      </c>
    </row>
    <row r="334690" spans="1:4" x14ac:dyDescent="0.2">
      <c r="A334690" s="1">
        <v>847942</v>
      </c>
      <c r="B334690" s="1" t="s">
        <v>333708</v>
      </c>
      <c r="C334690" s="1" t="s">
        <v>60</v>
      </c>
    </row>
    <row r="334691" spans="1:4" x14ac:dyDescent="0.2">
      <c r="A334691" s="1">
        <v>847950</v>
      </c>
      <c r="B334691" s="1" t="s">
        <v>333709</v>
      </c>
      <c r="C334691" s="1" t="s">
        <v>5</v>
      </c>
    </row>
    <row r="334692" spans="1:4" x14ac:dyDescent="0.2">
      <c r="A334692" s="1">
        <v>847960</v>
      </c>
      <c r="B334692" s="1" t="s">
        <v>333710</v>
      </c>
      <c r="C334692" s="1" t="s">
        <v>60</v>
      </c>
    </row>
    <row r="334693" spans="1:4" x14ac:dyDescent="0.2">
      <c r="A334693" s="1">
        <v>847962</v>
      </c>
      <c r="B334693" s="1" t="s">
        <v>333711</v>
      </c>
      <c r="C334693" s="1" t="s">
        <v>60</v>
      </c>
      <c r="D334693" s="1" t="s">
        <v>61</v>
      </c>
    </row>
    <row r="334694" spans="1:4" x14ac:dyDescent="0.2">
      <c r="A334694" s="1">
        <v>847964</v>
      </c>
      <c r="B334694" s="1" t="s">
        <v>333712</v>
      </c>
      <c r="C334694" s="1" t="s">
        <v>60</v>
      </c>
    </row>
    <row r="334695" spans="1:4" x14ac:dyDescent="0.2">
      <c r="A334695" s="1">
        <v>847965</v>
      </c>
      <c r="B334695" s="1" t="s">
        <v>333713</v>
      </c>
      <c r="C334695" s="1" t="s">
        <v>60</v>
      </c>
    </row>
    <row r="334696" spans="1:4" x14ac:dyDescent="0.2">
      <c r="A334696" s="1">
        <v>847966</v>
      </c>
      <c r="B334696" s="1" t="s">
        <v>333714</v>
      </c>
      <c r="C334696" s="1" t="s">
        <v>60</v>
      </c>
    </row>
    <row r="334697" spans="1:4" x14ac:dyDescent="0.2">
      <c r="A334697" s="1">
        <v>847967</v>
      </c>
      <c r="B334697" s="1" t="s">
        <v>333715</v>
      </c>
      <c r="C334697" s="1" t="s">
        <v>60</v>
      </c>
    </row>
    <row r="334698" spans="1:4" x14ac:dyDescent="0.2">
      <c r="A334698" s="1">
        <v>847968</v>
      </c>
      <c r="B334698" s="1" t="s">
        <v>333716</v>
      </c>
      <c r="C334698" s="1" t="s">
        <v>60</v>
      </c>
    </row>
    <row r="334699" spans="1:4" x14ac:dyDescent="0.2">
      <c r="A334699" s="1">
        <v>847969</v>
      </c>
      <c r="B334699" s="1" t="s">
        <v>333717</v>
      </c>
      <c r="C334699" s="1" t="s">
        <v>60</v>
      </c>
    </row>
    <row r="334700" spans="1:4" x14ac:dyDescent="0.2">
      <c r="A334700" s="1">
        <v>847970</v>
      </c>
      <c r="B334700" s="1" t="s">
        <v>333718</v>
      </c>
      <c r="C334700" s="1" t="s">
        <v>60</v>
      </c>
    </row>
    <row r="334701" spans="1:4" x14ac:dyDescent="0.2">
      <c r="A334701" s="1">
        <v>847971</v>
      </c>
      <c r="B334701" s="1" t="s">
        <v>333719</v>
      </c>
      <c r="C334701" s="1" t="s">
        <v>60</v>
      </c>
    </row>
    <row r="334702" spans="1:4" x14ac:dyDescent="0.2">
      <c r="A334702" s="1">
        <v>847972</v>
      </c>
      <c r="B334702" s="1" t="s">
        <v>333720</v>
      </c>
      <c r="C334702" s="1" t="s">
        <v>60</v>
      </c>
    </row>
    <row r="334703" spans="1:4" x14ac:dyDescent="0.2">
      <c r="A334703" s="1">
        <v>847973</v>
      </c>
      <c r="B334703" s="1" t="s">
        <v>333721</v>
      </c>
      <c r="C334703" s="1" t="s">
        <v>5</v>
      </c>
    </row>
    <row r="334704" spans="1:4" x14ac:dyDescent="0.2">
      <c r="A334704" s="1">
        <v>847974</v>
      </c>
      <c r="B334704" s="1" t="s">
        <v>333722</v>
      </c>
      <c r="C334704" s="1" t="s">
        <v>60</v>
      </c>
    </row>
    <row r="334705" spans="1:3" x14ac:dyDescent="0.2">
      <c r="A334705" s="1">
        <v>847975</v>
      </c>
      <c r="B334705" s="1" t="s">
        <v>333723</v>
      </c>
      <c r="C334705" s="1" t="s">
        <v>60</v>
      </c>
    </row>
    <row r="334706" spans="1:3" x14ac:dyDescent="0.2">
      <c r="A334706" s="1">
        <v>847976</v>
      </c>
      <c r="B334706" s="1" t="s">
        <v>333724</v>
      </c>
      <c r="C334706" s="1" t="s">
        <v>60</v>
      </c>
    </row>
    <row r="334707" spans="1:3" x14ac:dyDescent="0.2">
      <c r="A334707" s="1">
        <v>847977</v>
      </c>
      <c r="B334707" s="1" t="s">
        <v>333725</v>
      </c>
      <c r="C334707" s="1" t="s">
        <v>60</v>
      </c>
    </row>
    <row r="334708" spans="1:3" x14ac:dyDescent="0.2">
      <c r="A334708" s="1">
        <v>847978</v>
      </c>
      <c r="B334708" s="1" t="s">
        <v>333726</v>
      </c>
      <c r="C334708" s="1" t="s">
        <v>60</v>
      </c>
    </row>
    <row r="334709" spans="1:3" x14ac:dyDescent="0.2">
      <c r="A334709" s="1">
        <v>847979</v>
      </c>
      <c r="B334709" s="1" t="s">
        <v>333727</v>
      </c>
      <c r="C334709" s="1" t="s">
        <v>60</v>
      </c>
    </row>
    <row r="334710" spans="1:3" x14ac:dyDescent="0.2">
      <c r="A334710" s="1">
        <v>847980</v>
      </c>
      <c r="B334710" s="1" t="s">
        <v>333728</v>
      </c>
      <c r="C334710" s="1" t="s">
        <v>60</v>
      </c>
    </row>
    <row r="334711" spans="1:3" x14ac:dyDescent="0.2">
      <c r="A334711" s="1">
        <v>847981</v>
      </c>
      <c r="B334711" s="1" t="s">
        <v>333729</v>
      </c>
      <c r="C334711" s="1" t="s">
        <v>60</v>
      </c>
    </row>
    <row r="334712" spans="1:3" x14ac:dyDescent="0.2">
      <c r="A334712" s="1">
        <v>847982</v>
      </c>
      <c r="B334712" s="1" t="s">
        <v>333730</v>
      </c>
      <c r="C334712" s="1" t="s">
        <v>60</v>
      </c>
    </row>
    <row r="334713" spans="1:3" x14ac:dyDescent="0.2">
      <c r="A334713" s="1">
        <v>847983</v>
      </c>
      <c r="B334713" s="1" t="s">
        <v>333731</v>
      </c>
      <c r="C334713" s="1" t="s">
        <v>60</v>
      </c>
    </row>
    <row r="334714" spans="1:3" x14ac:dyDescent="0.2">
      <c r="A334714" s="1">
        <v>847984</v>
      </c>
      <c r="B334714" s="1" t="s">
        <v>333732</v>
      </c>
      <c r="C334714" s="1" t="s">
        <v>60</v>
      </c>
    </row>
    <row r="334715" spans="1:3" x14ac:dyDescent="0.2">
      <c r="A334715" s="1">
        <v>847985</v>
      </c>
      <c r="B334715" s="1" t="s">
        <v>333733</v>
      </c>
      <c r="C334715" s="1" t="s">
        <v>60</v>
      </c>
    </row>
    <row r="334716" spans="1:3" x14ac:dyDescent="0.2">
      <c r="A334716" s="1">
        <v>847986</v>
      </c>
      <c r="B334716" s="1" t="s">
        <v>333734</v>
      </c>
      <c r="C334716" s="1" t="s">
        <v>60</v>
      </c>
    </row>
    <row r="334717" spans="1:3" x14ac:dyDescent="0.2">
      <c r="A334717" s="1">
        <v>847987</v>
      </c>
      <c r="B334717" s="1" t="s">
        <v>333735</v>
      </c>
      <c r="C334717" s="1" t="s">
        <v>60</v>
      </c>
    </row>
    <row r="334718" spans="1:3" x14ac:dyDescent="0.2">
      <c r="A334718" s="1">
        <v>847988</v>
      </c>
      <c r="B334718" s="1" t="s">
        <v>333736</v>
      </c>
      <c r="C334718" s="1" t="s">
        <v>60</v>
      </c>
    </row>
    <row r="334719" spans="1:3" x14ac:dyDescent="0.2">
      <c r="A334719" s="1">
        <v>847989</v>
      </c>
      <c r="B334719" s="1" t="s">
        <v>333737</v>
      </c>
      <c r="C334719" s="1" t="s">
        <v>60</v>
      </c>
    </row>
    <row r="334720" spans="1:3" x14ac:dyDescent="0.2">
      <c r="A334720" s="1">
        <v>847990</v>
      </c>
      <c r="B334720" s="1" t="s">
        <v>333738</v>
      </c>
      <c r="C334720" s="1" t="s">
        <v>60</v>
      </c>
    </row>
    <row r="334721" spans="1:4" x14ac:dyDescent="0.2">
      <c r="A334721" s="1">
        <v>847991</v>
      </c>
      <c r="B334721" s="1" t="s">
        <v>333739</v>
      </c>
      <c r="C334721" s="1" t="s">
        <v>60</v>
      </c>
    </row>
    <row r="334722" spans="1:4" x14ac:dyDescent="0.2">
      <c r="A334722" s="1">
        <v>847992</v>
      </c>
      <c r="B334722" s="1" t="s">
        <v>333740</v>
      </c>
      <c r="C334722" s="1" t="s">
        <v>60</v>
      </c>
    </row>
    <row r="334723" spans="1:4" x14ac:dyDescent="0.2">
      <c r="A334723" s="1">
        <v>847997</v>
      </c>
      <c r="B334723" s="1" t="s">
        <v>333741</v>
      </c>
      <c r="C334723" s="1" t="s">
        <v>60</v>
      </c>
      <c r="D334723" s="1" t="s">
        <v>61</v>
      </c>
    </row>
    <row r="334724" spans="1:4" x14ac:dyDescent="0.2">
      <c r="A334724" s="1">
        <v>848003</v>
      </c>
      <c r="B334724" s="1" t="s">
        <v>333742</v>
      </c>
      <c r="C334724" s="1" t="s">
        <v>60</v>
      </c>
      <c r="D334724" s="1" t="s">
        <v>61</v>
      </c>
    </row>
    <row r="334725" spans="1:4" x14ac:dyDescent="0.2">
      <c r="A334725" s="1">
        <v>848007</v>
      </c>
      <c r="B334725" s="1" t="s">
        <v>333743</v>
      </c>
      <c r="C334725" s="1" t="s">
        <v>60</v>
      </c>
    </row>
    <row r="334726" spans="1:4" x14ac:dyDescent="0.2">
      <c r="A334726" s="1">
        <v>848009</v>
      </c>
      <c r="B334726" s="1" t="s">
        <v>333744</v>
      </c>
      <c r="C334726" s="1" t="s">
        <v>5</v>
      </c>
    </row>
    <row r="334727" spans="1:4" x14ac:dyDescent="0.2">
      <c r="A334727" s="1">
        <v>848015</v>
      </c>
      <c r="B334727" s="1" t="s">
        <v>333745</v>
      </c>
      <c r="C334727" s="1" t="s">
        <v>60</v>
      </c>
      <c r="D334727" s="1" t="s">
        <v>61</v>
      </c>
    </row>
    <row r="334728" spans="1:4" x14ac:dyDescent="0.2">
      <c r="A334728" s="1">
        <v>848017</v>
      </c>
      <c r="B334728" s="1" t="s">
        <v>333746</v>
      </c>
      <c r="C334728" s="1" t="s">
        <v>60</v>
      </c>
    </row>
    <row r="334729" spans="1:4" x14ac:dyDescent="0.2">
      <c r="A334729" s="1">
        <v>848019</v>
      </c>
      <c r="B334729" s="1" t="s">
        <v>333747</v>
      </c>
      <c r="C334729" s="1" t="s">
        <v>60</v>
      </c>
      <c r="D334729" s="1" t="s">
        <v>61</v>
      </c>
    </row>
    <row r="334730" spans="1:4" x14ac:dyDescent="0.2">
      <c r="A334730" s="1">
        <v>848023</v>
      </c>
      <c r="B334730" s="1" t="s">
        <v>333748</v>
      </c>
      <c r="C334730" s="1" t="s">
        <v>5</v>
      </c>
    </row>
    <row r="334731" spans="1:4" x14ac:dyDescent="0.2">
      <c r="A334731" s="1">
        <v>848024</v>
      </c>
      <c r="B334731" s="1" t="s">
        <v>333749</v>
      </c>
      <c r="C334731" s="1" t="s">
        <v>60</v>
      </c>
    </row>
    <row r="334732" spans="1:4" x14ac:dyDescent="0.2">
      <c r="A334732" s="1">
        <v>848025</v>
      </c>
      <c r="B334732" s="1" t="s">
        <v>333750</v>
      </c>
      <c r="C334732" s="1" t="s">
        <v>60</v>
      </c>
    </row>
    <row r="334733" spans="1:4" x14ac:dyDescent="0.2">
      <c r="A334733" s="1">
        <v>848026</v>
      </c>
      <c r="B334733" s="1" t="s">
        <v>333751</v>
      </c>
      <c r="C334733" s="1" t="s">
        <v>60</v>
      </c>
    </row>
    <row r="334734" spans="1:4" x14ac:dyDescent="0.2">
      <c r="A334734" s="1">
        <v>848027</v>
      </c>
      <c r="B334734" s="1" t="s">
        <v>333752</v>
      </c>
      <c r="C334734" s="1" t="s">
        <v>60</v>
      </c>
    </row>
    <row r="334735" spans="1:4" x14ac:dyDescent="0.2">
      <c r="A334735" s="1">
        <v>848028</v>
      </c>
      <c r="B334735" s="1" t="s">
        <v>333753</v>
      </c>
      <c r="C334735" s="1" t="s">
        <v>60</v>
      </c>
    </row>
    <row r="334736" spans="1:4" x14ac:dyDescent="0.2">
      <c r="A334736" s="1">
        <v>848029</v>
      </c>
      <c r="B334736" s="1" t="s">
        <v>333754</v>
      </c>
      <c r="C334736" s="1" t="s">
        <v>60</v>
      </c>
    </row>
    <row r="334737" spans="1:3" x14ac:dyDescent="0.2">
      <c r="A334737" s="1">
        <v>848030</v>
      </c>
      <c r="B334737" s="1" t="s">
        <v>333755</v>
      </c>
      <c r="C334737" s="1" t="s">
        <v>60</v>
      </c>
    </row>
    <row r="334738" spans="1:3" x14ac:dyDescent="0.2">
      <c r="A334738" s="1">
        <v>848031</v>
      </c>
      <c r="B334738" s="1" t="s">
        <v>333756</v>
      </c>
      <c r="C334738" s="1" t="s">
        <v>5</v>
      </c>
    </row>
    <row r="334739" spans="1:3" x14ac:dyDescent="0.2">
      <c r="A334739" s="1">
        <v>848032</v>
      </c>
      <c r="B334739" s="1" t="s">
        <v>333757</v>
      </c>
      <c r="C334739" s="1" t="s">
        <v>5</v>
      </c>
    </row>
    <row r="334740" spans="1:3" x14ac:dyDescent="0.2">
      <c r="A334740" s="1">
        <v>848057</v>
      </c>
      <c r="B334740" s="1" t="s">
        <v>333758</v>
      </c>
      <c r="C334740" s="1" t="s">
        <v>60</v>
      </c>
    </row>
    <row r="334741" spans="1:3" x14ac:dyDescent="0.2">
      <c r="A334741" s="1">
        <v>848058</v>
      </c>
      <c r="B334741" s="1" t="s">
        <v>333759</v>
      </c>
      <c r="C334741" s="1" t="s">
        <v>60</v>
      </c>
    </row>
    <row r="334742" spans="1:3" x14ac:dyDescent="0.2">
      <c r="A334742" s="1">
        <v>848059</v>
      </c>
      <c r="B334742" s="1" t="s">
        <v>333760</v>
      </c>
      <c r="C334742" s="1" t="s">
        <v>60</v>
      </c>
    </row>
    <row r="334743" spans="1:3" x14ac:dyDescent="0.2">
      <c r="A334743" s="1">
        <v>848060</v>
      </c>
      <c r="B334743" s="1" t="s">
        <v>333761</v>
      </c>
      <c r="C334743" s="1" t="s">
        <v>60</v>
      </c>
    </row>
    <row r="334744" spans="1:3" x14ac:dyDescent="0.2">
      <c r="A334744" s="1">
        <v>848061</v>
      </c>
      <c r="B334744" s="1" t="s">
        <v>333762</v>
      </c>
      <c r="C334744" s="1" t="s">
        <v>60</v>
      </c>
    </row>
    <row r="334745" spans="1:3" x14ac:dyDescent="0.2">
      <c r="A334745" s="1">
        <v>848062</v>
      </c>
      <c r="B334745" s="1" t="s">
        <v>333763</v>
      </c>
      <c r="C334745" s="1" t="s">
        <v>60</v>
      </c>
    </row>
    <row r="334746" spans="1:3" x14ac:dyDescent="0.2">
      <c r="A334746" s="1">
        <v>848063</v>
      </c>
      <c r="B334746" s="1" t="s">
        <v>333764</v>
      </c>
      <c r="C334746" s="1" t="s">
        <v>60</v>
      </c>
    </row>
    <row r="334747" spans="1:3" x14ac:dyDescent="0.2">
      <c r="A334747" s="1">
        <v>848064</v>
      </c>
      <c r="B334747" s="1" t="s">
        <v>333765</v>
      </c>
      <c r="C334747" s="1" t="s">
        <v>60</v>
      </c>
    </row>
    <row r="334748" spans="1:3" x14ac:dyDescent="0.2">
      <c r="A334748" s="1">
        <v>848065</v>
      </c>
      <c r="B334748" s="1" t="s">
        <v>333766</v>
      </c>
      <c r="C334748" s="1" t="s">
        <v>60</v>
      </c>
    </row>
    <row r="334749" spans="1:3" x14ac:dyDescent="0.2">
      <c r="A334749" s="1">
        <v>848066</v>
      </c>
      <c r="B334749" s="1" t="s">
        <v>333767</v>
      </c>
      <c r="C334749" s="1" t="s">
        <v>60</v>
      </c>
    </row>
    <row r="334750" spans="1:3" x14ac:dyDescent="0.2">
      <c r="A334750" s="1">
        <v>848067</v>
      </c>
      <c r="B334750" s="1" t="s">
        <v>333768</v>
      </c>
      <c r="C334750" s="1" t="s">
        <v>60</v>
      </c>
    </row>
    <row r="334751" spans="1:3" x14ac:dyDescent="0.2">
      <c r="A334751" s="1">
        <v>848068</v>
      </c>
      <c r="B334751" s="1" t="s">
        <v>333769</v>
      </c>
      <c r="C334751" s="1" t="s">
        <v>60</v>
      </c>
    </row>
    <row r="334752" spans="1:3" x14ac:dyDescent="0.2">
      <c r="A334752" s="1">
        <v>848069</v>
      </c>
      <c r="B334752" s="1" t="s">
        <v>333770</v>
      </c>
      <c r="C334752" s="1" t="s">
        <v>60</v>
      </c>
    </row>
    <row r="334753" spans="1:3" x14ac:dyDescent="0.2">
      <c r="A334753" s="1">
        <v>848070</v>
      </c>
      <c r="B334753" s="1" t="s">
        <v>333771</v>
      </c>
      <c r="C334753" s="1" t="s">
        <v>60</v>
      </c>
    </row>
    <row r="334754" spans="1:3" x14ac:dyDescent="0.2">
      <c r="A334754" s="1">
        <v>848071</v>
      </c>
      <c r="B334754" s="1" t="s">
        <v>333772</v>
      </c>
      <c r="C334754" s="1" t="s">
        <v>60</v>
      </c>
    </row>
    <row r="334755" spans="1:3" x14ac:dyDescent="0.2">
      <c r="A334755" s="1">
        <v>848072</v>
      </c>
      <c r="B334755" s="1" t="s">
        <v>333773</v>
      </c>
      <c r="C334755" s="1" t="s">
        <v>60</v>
      </c>
    </row>
    <row r="334756" spans="1:3" x14ac:dyDescent="0.2">
      <c r="A334756" s="1">
        <v>848073</v>
      </c>
      <c r="B334756" s="1" t="s">
        <v>333774</v>
      </c>
      <c r="C334756" s="1" t="s">
        <v>60</v>
      </c>
    </row>
    <row r="334757" spans="1:3" x14ac:dyDescent="0.2">
      <c r="A334757" s="1">
        <v>848074</v>
      </c>
      <c r="B334757" s="1" t="s">
        <v>333775</v>
      </c>
      <c r="C334757" s="1" t="s">
        <v>60</v>
      </c>
    </row>
    <row r="334758" spans="1:3" x14ac:dyDescent="0.2">
      <c r="A334758" s="1">
        <v>848075</v>
      </c>
      <c r="B334758" s="1" t="s">
        <v>333776</v>
      </c>
      <c r="C334758" s="1" t="s">
        <v>60</v>
      </c>
    </row>
    <row r="334759" spans="1:3" x14ac:dyDescent="0.2">
      <c r="A334759" s="1">
        <v>848076</v>
      </c>
      <c r="B334759" s="1" t="s">
        <v>333777</v>
      </c>
      <c r="C334759" s="1" t="s">
        <v>60</v>
      </c>
    </row>
    <row r="334760" spans="1:3" x14ac:dyDescent="0.2">
      <c r="A334760" s="1">
        <v>848077</v>
      </c>
      <c r="B334760" s="1" t="s">
        <v>333778</v>
      </c>
      <c r="C334760" s="1" t="s">
        <v>60</v>
      </c>
    </row>
    <row r="334761" spans="1:3" x14ac:dyDescent="0.2">
      <c r="A334761" s="1">
        <v>848081</v>
      </c>
      <c r="B334761" s="1" t="s">
        <v>333779</v>
      </c>
      <c r="C334761" s="1" t="s">
        <v>60</v>
      </c>
    </row>
    <row r="334762" spans="1:3" x14ac:dyDescent="0.2">
      <c r="A334762" s="1">
        <v>848083</v>
      </c>
      <c r="B334762" s="1" t="s">
        <v>333780</v>
      </c>
      <c r="C334762" s="1" t="s">
        <v>60</v>
      </c>
    </row>
    <row r="334763" spans="1:3" x14ac:dyDescent="0.2">
      <c r="A334763" s="1">
        <v>848087</v>
      </c>
      <c r="B334763" s="1" t="s">
        <v>333781</v>
      </c>
      <c r="C334763" s="1" t="s">
        <v>60</v>
      </c>
    </row>
    <row r="334764" spans="1:3" x14ac:dyDescent="0.2">
      <c r="A334764" s="1">
        <v>848091</v>
      </c>
      <c r="B334764" s="1" t="s">
        <v>333782</v>
      </c>
      <c r="C334764" s="1" t="s">
        <v>60</v>
      </c>
    </row>
    <row r="334765" spans="1:3" x14ac:dyDescent="0.2">
      <c r="A334765" s="1">
        <v>848093</v>
      </c>
      <c r="B334765" s="1" t="s">
        <v>333783</v>
      </c>
      <c r="C334765" s="1" t="s">
        <v>60</v>
      </c>
    </row>
    <row r="334766" spans="1:3" x14ac:dyDescent="0.2">
      <c r="A334766" s="1">
        <v>848095</v>
      </c>
      <c r="B334766" s="1" t="s">
        <v>333784</v>
      </c>
      <c r="C334766" s="1" t="s">
        <v>60</v>
      </c>
    </row>
    <row r="334767" spans="1:3" x14ac:dyDescent="0.2">
      <c r="A334767" s="1">
        <v>848097</v>
      </c>
      <c r="B334767" s="1" t="s">
        <v>333785</v>
      </c>
      <c r="C334767" s="1" t="s">
        <v>60</v>
      </c>
    </row>
    <row r="334768" spans="1:3" x14ac:dyDescent="0.2">
      <c r="A334768" s="1">
        <v>848099</v>
      </c>
      <c r="B334768" s="1" t="s">
        <v>333786</v>
      </c>
      <c r="C334768" s="1" t="s">
        <v>60</v>
      </c>
    </row>
    <row r="334769" spans="1:3" x14ac:dyDescent="0.2">
      <c r="A334769" s="1">
        <v>848107</v>
      </c>
      <c r="B334769" s="1" t="s">
        <v>333787</v>
      </c>
      <c r="C334769" s="1" t="s">
        <v>60</v>
      </c>
    </row>
    <row r="334770" spans="1:3" x14ac:dyDescent="0.2">
      <c r="A334770" s="1">
        <v>848111</v>
      </c>
      <c r="B334770" s="1" t="s">
        <v>333788</v>
      </c>
      <c r="C334770" s="1" t="s">
        <v>60</v>
      </c>
    </row>
    <row r="334771" spans="1:3" x14ac:dyDescent="0.2">
      <c r="A334771" s="1">
        <v>848113</v>
      </c>
      <c r="B334771" s="1" t="s">
        <v>333789</v>
      </c>
      <c r="C334771" s="1" t="s">
        <v>60</v>
      </c>
    </row>
    <row r="334772" spans="1:3" x14ac:dyDescent="0.2">
      <c r="A334772" s="1">
        <v>848115</v>
      </c>
      <c r="B334772" s="1" t="s">
        <v>333790</v>
      </c>
      <c r="C334772" s="1" t="s">
        <v>60</v>
      </c>
    </row>
    <row r="334773" spans="1:3" x14ac:dyDescent="0.2">
      <c r="A334773" s="1">
        <v>848117</v>
      </c>
      <c r="B334773" s="1" t="s">
        <v>333791</v>
      </c>
      <c r="C334773" s="1" t="s">
        <v>5</v>
      </c>
    </row>
    <row r="334774" spans="1:3" x14ac:dyDescent="0.2">
      <c r="A334774" s="1">
        <v>848118</v>
      </c>
      <c r="B334774" s="1" t="s">
        <v>333792</v>
      </c>
      <c r="C334774" s="1" t="s">
        <v>307</v>
      </c>
    </row>
    <row r="334775" spans="1:3" x14ac:dyDescent="0.2">
      <c r="A334775" s="1">
        <v>848119</v>
      </c>
      <c r="B334775" s="1" t="s">
        <v>333793</v>
      </c>
      <c r="C334775" s="1" t="s">
        <v>307</v>
      </c>
    </row>
    <row r="334776" spans="1:3" x14ac:dyDescent="0.2">
      <c r="A334776" s="1">
        <v>848120</v>
      </c>
      <c r="B334776" s="1" t="s">
        <v>333794</v>
      </c>
      <c r="C334776" s="1" t="s">
        <v>5</v>
      </c>
    </row>
    <row r="334777" spans="1:3" x14ac:dyDescent="0.2">
      <c r="A334777" s="1">
        <v>848121</v>
      </c>
      <c r="B334777" s="1" t="s">
        <v>333795</v>
      </c>
      <c r="C334777" s="1" t="s">
        <v>60</v>
      </c>
    </row>
    <row r="334778" spans="1:3" x14ac:dyDescent="0.2">
      <c r="A334778" s="1">
        <v>848122</v>
      </c>
      <c r="B334778" s="1" t="s">
        <v>333796</v>
      </c>
      <c r="C334778" s="1" t="s">
        <v>60</v>
      </c>
    </row>
    <row r="334779" spans="1:3" x14ac:dyDescent="0.2">
      <c r="A334779" s="1">
        <v>848123</v>
      </c>
      <c r="B334779" s="1" t="s">
        <v>333797</v>
      </c>
      <c r="C334779" s="1" t="s">
        <v>60</v>
      </c>
    </row>
    <row r="334780" spans="1:3" x14ac:dyDescent="0.2">
      <c r="A334780" s="1">
        <v>848124</v>
      </c>
      <c r="B334780" s="1" t="s">
        <v>333798</v>
      </c>
      <c r="C334780" s="1" t="s">
        <v>60</v>
      </c>
    </row>
    <row r="334781" spans="1:3" x14ac:dyDescent="0.2">
      <c r="A334781" s="1">
        <v>848125</v>
      </c>
      <c r="B334781" s="1" t="s">
        <v>333799</v>
      </c>
      <c r="C334781" s="1" t="s">
        <v>60</v>
      </c>
    </row>
    <row r="334782" spans="1:3" x14ac:dyDescent="0.2">
      <c r="A334782" s="1">
        <v>848126</v>
      </c>
      <c r="B334782" s="1" t="s">
        <v>333800</v>
      </c>
      <c r="C334782" s="1" t="s">
        <v>60</v>
      </c>
    </row>
    <row r="334783" spans="1:3" x14ac:dyDescent="0.2">
      <c r="A334783" s="1">
        <v>848157</v>
      </c>
      <c r="B334783" s="1" t="s">
        <v>333801</v>
      </c>
      <c r="C334783" s="1" t="s">
        <v>60</v>
      </c>
    </row>
    <row r="334784" spans="1:3" x14ac:dyDescent="0.2">
      <c r="A334784" s="1">
        <v>848158</v>
      </c>
      <c r="B334784" s="1" t="s">
        <v>333802</v>
      </c>
      <c r="C334784" s="1" t="s">
        <v>60</v>
      </c>
    </row>
    <row r="334785" spans="1:3" x14ac:dyDescent="0.2">
      <c r="A334785" s="1">
        <v>848159</v>
      </c>
      <c r="B334785" s="1" t="s">
        <v>333803</v>
      </c>
      <c r="C334785" s="1" t="s">
        <v>60</v>
      </c>
    </row>
    <row r="334786" spans="1:3" x14ac:dyDescent="0.2">
      <c r="A334786" s="1">
        <v>848160</v>
      </c>
      <c r="B334786" s="1" t="s">
        <v>333804</v>
      </c>
      <c r="C334786" s="1" t="s">
        <v>60</v>
      </c>
    </row>
    <row r="334787" spans="1:3" x14ac:dyDescent="0.2">
      <c r="A334787" s="1">
        <v>848161</v>
      </c>
      <c r="B334787" s="1" t="s">
        <v>333805</v>
      </c>
      <c r="C334787" s="1" t="s">
        <v>60</v>
      </c>
    </row>
    <row r="334788" spans="1:3" x14ac:dyDescent="0.2">
      <c r="A334788" s="1">
        <v>848162</v>
      </c>
      <c r="B334788" s="1" t="s">
        <v>333806</v>
      </c>
      <c r="C334788" s="1" t="s">
        <v>60</v>
      </c>
    </row>
    <row r="334789" spans="1:3" x14ac:dyDescent="0.2">
      <c r="A334789" s="1">
        <v>848163</v>
      </c>
      <c r="B334789" s="1" t="s">
        <v>333807</v>
      </c>
      <c r="C334789" s="1" t="s">
        <v>60</v>
      </c>
    </row>
    <row r="334790" spans="1:3" x14ac:dyDescent="0.2">
      <c r="A334790" s="1">
        <v>848164</v>
      </c>
      <c r="B334790" s="1" t="s">
        <v>333808</v>
      </c>
      <c r="C334790" s="1" t="s">
        <v>60</v>
      </c>
    </row>
    <row r="334791" spans="1:3" x14ac:dyDescent="0.2">
      <c r="A334791" s="1">
        <v>848165</v>
      </c>
      <c r="B334791" s="1" t="s">
        <v>333809</v>
      </c>
      <c r="C334791" s="1" t="s">
        <v>60</v>
      </c>
    </row>
    <row r="334792" spans="1:3" x14ac:dyDescent="0.2">
      <c r="A334792" s="1">
        <v>848166</v>
      </c>
      <c r="B334792" s="1" t="s">
        <v>333810</v>
      </c>
      <c r="C334792" s="1" t="s">
        <v>60</v>
      </c>
    </row>
    <row r="334793" spans="1:3" x14ac:dyDescent="0.2">
      <c r="A334793" s="1">
        <v>848167</v>
      </c>
      <c r="B334793" s="1" t="s">
        <v>333811</v>
      </c>
      <c r="C334793" s="1" t="s">
        <v>60</v>
      </c>
    </row>
    <row r="334794" spans="1:3" x14ac:dyDescent="0.2">
      <c r="A334794" s="1">
        <v>848168</v>
      </c>
      <c r="B334794" s="1" t="s">
        <v>333812</v>
      </c>
      <c r="C334794" s="1" t="s">
        <v>5</v>
      </c>
    </row>
    <row r="334795" spans="1:3" x14ac:dyDescent="0.2">
      <c r="A334795" s="1">
        <v>848169</v>
      </c>
      <c r="B334795" s="1" t="s">
        <v>333813</v>
      </c>
      <c r="C334795" s="1" t="s">
        <v>60</v>
      </c>
    </row>
    <row r="334796" spans="1:3" x14ac:dyDescent="0.2">
      <c r="A334796" s="1">
        <v>848170</v>
      </c>
      <c r="B334796" s="1" t="s">
        <v>333814</v>
      </c>
      <c r="C334796" s="1" t="s">
        <v>60</v>
      </c>
    </row>
    <row r="334797" spans="1:3" x14ac:dyDescent="0.2">
      <c r="A334797" s="1">
        <v>848171</v>
      </c>
      <c r="B334797" s="1" t="s">
        <v>333815</v>
      </c>
      <c r="C334797" s="1" t="s">
        <v>60</v>
      </c>
    </row>
    <row r="334798" spans="1:3" x14ac:dyDescent="0.2">
      <c r="A334798" s="1">
        <v>848172</v>
      </c>
      <c r="B334798" s="1" t="s">
        <v>333816</v>
      </c>
      <c r="C334798" s="1" t="s">
        <v>60</v>
      </c>
    </row>
    <row r="334799" spans="1:3" x14ac:dyDescent="0.2">
      <c r="A334799" s="1">
        <v>848173</v>
      </c>
      <c r="B334799" s="1" t="s">
        <v>333817</v>
      </c>
      <c r="C334799" s="1" t="s">
        <v>5</v>
      </c>
    </row>
    <row r="334800" spans="1:3" x14ac:dyDescent="0.2">
      <c r="A334800" s="1">
        <v>848174</v>
      </c>
      <c r="B334800" s="1" t="s">
        <v>333818</v>
      </c>
      <c r="C334800" s="1" t="s">
        <v>60</v>
      </c>
    </row>
    <row r="334801" spans="1:3" x14ac:dyDescent="0.2">
      <c r="A334801" s="1">
        <v>848175</v>
      </c>
      <c r="B334801" s="1" t="s">
        <v>333819</v>
      </c>
      <c r="C334801" s="1" t="s">
        <v>60</v>
      </c>
    </row>
    <row r="334802" spans="1:3" x14ac:dyDescent="0.2">
      <c r="A334802" s="1">
        <v>848176</v>
      </c>
      <c r="B334802" s="1" t="s">
        <v>333820</v>
      </c>
      <c r="C334802" s="1" t="s">
        <v>60</v>
      </c>
    </row>
    <row r="334803" spans="1:3" x14ac:dyDescent="0.2">
      <c r="A334803" s="1">
        <v>848177</v>
      </c>
      <c r="B334803" s="1" t="s">
        <v>333821</v>
      </c>
      <c r="C334803" s="1" t="s">
        <v>60</v>
      </c>
    </row>
    <row r="334804" spans="1:3" x14ac:dyDescent="0.2">
      <c r="A334804" s="1">
        <v>848178</v>
      </c>
      <c r="B334804" s="1" t="s">
        <v>333822</v>
      </c>
      <c r="C334804" s="1" t="s">
        <v>60</v>
      </c>
    </row>
    <row r="334805" spans="1:3" x14ac:dyDescent="0.2">
      <c r="A334805" s="1">
        <v>848179</v>
      </c>
      <c r="B334805" s="1" t="s">
        <v>333823</v>
      </c>
      <c r="C334805" s="1" t="s">
        <v>60</v>
      </c>
    </row>
    <row r="334806" spans="1:3" x14ac:dyDescent="0.2">
      <c r="A334806" s="1">
        <v>848180</v>
      </c>
      <c r="B334806" s="1" t="s">
        <v>333824</v>
      </c>
      <c r="C334806" s="1" t="s">
        <v>60</v>
      </c>
    </row>
    <row r="334807" spans="1:3" x14ac:dyDescent="0.2">
      <c r="A334807" s="1">
        <v>848181</v>
      </c>
      <c r="B334807" s="1" t="s">
        <v>333825</v>
      </c>
      <c r="C334807" s="1" t="s">
        <v>60</v>
      </c>
    </row>
    <row r="334808" spans="1:3" x14ac:dyDescent="0.2">
      <c r="A334808" s="1">
        <v>848182</v>
      </c>
      <c r="B334808" s="1" t="s">
        <v>333826</v>
      </c>
      <c r="C334808" s="1" t="s">
        <v>60</v>
      </c>
    </row>
    <row r="334809" spans="1:3" x14ac:dyDescent="0.2">
      <c r="A334809" s="1">
        <v>848183</v>
      </c>
      <c r="B334809" s="1" t="s">
        <v>333827</v>
      </c>
      <c r="C334809" s="1" t="s">
        <v>60</v>
      </c>
    </row>
    <row r="334810" spans="1:3" x14ac:dyDescent="0.2">
      <c r="A334810" s="1">
        <v>848184</v>
      </c>
      <c r="B334810" s="1" t="s">
        <v>333828</v>
      </c>
      <c r="C334810" s="1" t="s">
        <v>307</v>
      </c>
    </row>
    <row r="334811" spans="1:3" x14ac:dyDescent="0.2">
      <c r="A334811" s="1">
        <v>848185</v>
      </c>
      <c r="B334811" s="1" t="s">
        <v>333829</v>
      </c>
      <c r="C334811" s="1" t="s">
        <v>60</v>
      </c>
    </row>
    <row r="334812" spans="1:3" x14ac:dyDescent="0.2">
      <c r="A334812" s="1">
        <v>848186</v>
      </c>
      <c r="B334812" s="1" t="s">
        <v>333830</v>
      </c>
      <c r="C334812" s="1" t="s">
        <v>60</v>
      </c>
    </row>
    <row r="334813" spans="1:3" x14ac:dyDescent="0.2">
      <c r="A334813" s="1">
        <v>848187</v>
      </c>
      <c r="B334813" s="1" t="s">
        <v>333831</v>
      </c>
      <c r="C334813" s="1" t="s">
        <v>60</v>
      </c>
    </row>
    <row r="334814" spans="1:3" x14ac:dyDescent="0.2">
      <c r="A334814" s="1">
        <v>848188</v>
      </c>
      <c r="B334814" s="1" t="s">
        <v>333832</v>
      </c>
      <c r="C334814" s="1" t="s">
        <v>60</v>
      </c>
    </row>
    <row r="334815" spans="1:3" x14ac:dyDescent="0.2">
      <c r="A334815" s="1">
        <v>848189</v>
      </c>
      <c r="B334815" s="1" t="s">
        <v>333833</v>
      </c>
      <c r="C334815" s="1" t="s">
        <v>60</v>
      </c>
    </row>
    <row r="334816" spans="1:3" x14ac:dyDescent="0.2">
      <c r="A334816" s="1">
        <v>848190</v>
      </c>
      <c r="B334816" s="1" t="s">
        <v>333834</v>
      </c>
      <c r="C334816" s="1" t="s">
        <v>5</v>
      </c>
    </row>
    <row r="334817" spans="1:3" x14ac:dyDescent="0.2">
      <c r="A334817" s="1">
        <v>848191</v>
      </c>
      <c r="B334817" s="1" t="s">
        <v>333835</v>
      </c>
      <c r="C334817" s="1" t="s">
        <v>60</v>
      </c>
    </row>
    <row r="334818" spans="1:3" x14ac:dyDescent="0.2">
      <c r="A334818" s="1">
        <v>848192</v>
      </c>
      <c r="B334818" s="1" t="s">
        <v>333836</v>
      </c>
      <c r="C334818" s="1" t="s">
        <v>60</v>
      </c>
    </row>
    <row r="334819" spans="1:3" x14ac:dyDescent="0.2">
      <c r="A334819" s="1">
        <v>848193</v>
      </c>
      <c r="B334819" s="1" t="s">
        <v>333837</v>
      </c>
      <c r="C334819" s="1" t="s">
        <v>60</v>
      </c>
    </row>
    <row r="334820" spans="1:3" x14ac:dyDescent="0.2">
      <c r="A334820" s="1">
        <v>848194</v>
      </c>
      <c r="B334820" s="1" t="s">
        <v>333838</v>
      </c>
      <c r="C334820" s="1" t="s">
        <v>60</v>
      </c>
    </row>
    <row r="334821" spans="1:3" x14ac:dyDescent="0.2">
      <c r="A334821" s="1">
        <v>848195</v>
      </c>
      <c r="B334821" s="1" t="s">
        <v>333839</v>
      </c>
      <c r="C334821" s="1" t="s">
        <v>60</v>
      </c>
    </row>
    <row r="334822" spans="1:3" x14ac:dyDescent="0.2">
      <c r="A334822" s="1">
        <v>848196</v>
      </c>
      <c r="B334822" s="1" t="s">
        <v>333840</v>
      </c>
      <c r="C334822" s="1" t="s">
        <v>60</v>
      </c>
    </row>
    <row r="334823" spans="1:3" x14ac:dyDescent="0.2">
      <c r="A334823" s="1">
        <v>848205</v>
      </c>
      <c r="B334823" s="1" t="s">
        <v>333841</v>
      </c>
      <c r="C334823" s="1" t="s">
        <v>5</v>
      </c>
    </row>
    <row r="334824" spans="1:3" x14ac:dyDescent="0.2">
      <c r="A334824" s="1">
        <v>848207</v>
      </c>
      <c r="B334824" s="1" t="s">
        <v>333842</v>
      </c>
      <c r="C334824" s="1" t="s">
        <v>5</v>
      </c>
    </row>
    <row r="334825" spans="1:3" x14ac:dyDescent="0.2">
      <c r="A334825" s="1">
        <v>848225</v>
      </c>
      <c r="B334825" s="1" t="s">
        <v>333843</v>
      </c>
      <c r="C334825" s="1" t="s">
        <v>5</v>
      </c>
    </row>
    <row r="334826" spans="1:3" x14ac:dyDescent="0.2">
      <c r="A334826" s="1">
        <v>848227</v>
      </c>
      <c r="B334826" s="1" t="s">
        <v>333844</v>
      </c>
      <c r="C334826" s="1" t="s">
        <v>5</v>
      </c>
    </row>
    <row r="334827" spans="1:3" x14ac:dyDescent="0.2">
      <c r="A334827" s="1">
        <v>848235</v>
      </c>
      <c r="B334827" s="1" t="s">
        <v>333845</v>
      </c>
      <c r="C334827" s="1" t="s">
        <v>5</v>
      </c>
    </row>
    <row r="334828" spans="1:3" x14ac:dyDescent="0.2">
      <c r="A334828" s="1">
        <v>848241</v>
      </c>
      <c r="B334828" s="1" t="s">
        <v>333846</v>
      </c>
      <c r="C334828" s="1" t="s">
        <v>5</v>
      </c>
    </row>
    <row r="334829" spans="1:3" x14ac:dyDescent="0.2">
      <c r="A334829" s="1">
        <v>848247</v>
      </c>
      <c r="B334829" s="1" t="s">
        <v>333847</v>
      </c>
      <c r="C334829" s="1" t="s">
        <v>307</v>
      </c>
    </row>
    <row r="334830" spans="1:3" x14ac:dyDescent="0.2">
      <c r="A334830" s="1">
        <v>848263</v>
      </c>
      <c r="B334830" s="1" t="s">
        <v>333848</v>
      </c>
      <c r="C334830" s="1" t="s">
        <v>5</v>
      </c>
    </row>
    <row r="334831" spans="1:3" x14ac:dyDescent="0.2">
      <c r="A334831" s="1">
        <v>848271</v>
      </c>
      <c r="B334831" s="1" t="s">
        <v>333849</v>
      </c>
      <c r="C334831" s="1" t="s">
        <v>5</v>
      </c>
    </row>
    <row r="334832" spans="1:3" x14ac:dyDescent="0.2">
      <c r="A334832" s="1">
        <v>848273</v>
      </c>
      <c r="B334832" s="1" t="s">
        <v>333850</v>
      </c>
      <c r="C334832" s="1" t="s">
        <v>5</v>
      </c>
    </row>
    <row r="334833" spans="1:3" x14ac:dyDescent="0.2">
      <c r="A334833" s="1">
        <v>848279</v>
      </c>
      <c r="B334833" s="1" t="s">
        <v>333851</v>
      </c>
      <c r="C334833" s="1" t="s">
        <v>5</v>
      </c>
    </row>
    <row r="334834" spans="1:3" x14ac:dyDescent="0.2">
      <c r="A334834" s="1">
        <v>848281</v>
      </c>
      <c r="B334834" s="1" t="s">
        <v>333852</v>
      </c>
      <c r="C334834" s="1" t="s">
        <v>5</v>
      </c>
    </row>
    <row r="334835" spans="1:3" x14ac:dyDescent="0.2">
      <c r="A334835" s="1">
        <v>848285</v>
      </c>
      <c r="B334835" s="1" t="s">
        <v>333853</v>
      </c>
      <c r="C334835" s="1" t="s">
        <v>5</v>
      </c>
    </row>
    <row r="334836" spans="1:3" x14ac:dyDescent="0.2">
      <c r="A334836" s="1">
        <v>848287</v>
      </c>
      <c r="B334836" s="1" t="s">
        <v>333854</v>
      </c>
      <c r="C334836" s="1" t="s">
        <v>60</v>
      </c>
    </row>
    <row r="334837" spans="1:3" x14ac:dyDescent="0.2">
      <c r="A334837" s="1">
        <v>848299</v>
      </c>
      <c r="B334837" s="1" t="s">
        <v>333855</v>
      </c>
      <c r="C334837" s="1" t="s">
        <v>5</v>
      </c>
    </row>
    <row r="334838" spans="1:3" x14ac:dyDescent="0.2">
      <c r="A334838" s="1">
        <v>848301</v>
      </c>
      <c r="B334838" s="1" t="s">
        <v>333856</v>
      </c>
      <c r="C334838" s="1" t="s">
        <v>5</v>
      </c>
    </row>
    <row r="334839" spans="1:3" x14ac:dyDescent="0.2">
      <c r="A334839" s="1">
        <v>848305</v>
      </c>
      <c r="B334839" s="1" t="s">
        <v>333857</v>
      </c>
      <c r="C334839" s="1" t="s">
        <v>5</v>
      </c>
    </row>
    <row r="334840" spans="1:3" x14ac:dyDescent="0.2">
      <c r="A334840" s="1">
        <v>848307</v>
      </c>
      <c r="B334840" s="1" t="s">
        <v>333858</v>
      </c>
      <c r="C334840" s="1" t="s">
        <v>60</v>
      </c>
    </row>
    <row r="334841" spans="1:3" x14ac:dyDescent="0.2">
      <c r="A334841" s="1">
        <v>848309</v>
      </c>
      <c r="B334841" s="1" t="s">
        <v>333859</v>
      </c>
      <c r="C334841" s="1" t="s">
        <v>60</v>
      </c>
    </row>
    <row r="334842" spans="1:3" x14ac:dyDescent="0.2">
      <c r="A334842" s="1">
        <v>848310</v>
      </c>
      <c r="B334842" s="1" t="s">
        <v>333860</v>
      </c>
      <c r="C334842" s="1" t="s">
        <v>60</v>
      </c>
    </row>
    <row r="334843" spans="1:3" x14ac:dyDescent="0.2">
      <c r="A334843" s="1">
        <v>848311</v>
      </c>
      <c r="B334843" s="1" t="s">
        <v>333861</v>
      </c>
      <c r="C334843" s="1" t="s">
        <v>60</v>
      </c>
    </row>
    <row r="334844" spans="1:3" x14ac:dyDescent="0.2">
      <c r="A334844" s="1">
        <v>848312</v>
      </c>
      <c r="B334844" s="1" t="s">
        <v>333862</v>
      </c>
      <c r="C334844" s="1" t="s">
        <v>60</v>
      </c>
    </row>
    <row r="334845" spans="1:3" x14ac:dyDescent="0.2">
      <c r="A334845" s="1">
        <v>848313</v>
      </c>
      <c r="B334845" s="1" t="s">
        <v>333863</v>
      </c>
      <c r="C334845" s="1" t="s">
        <v>60</v>
      </c>
    </row>
    <row r="334846" spans="1:3" x14ac:dyDescent="0.2">
      <c r="A334846" s="1">
        <v>848314</v>
      </c>
      <c r="B334846" s="1" t="s">
        <v>333864</v>
      </c>
      <c r="C334846" s="1" t="s">
        <v>60</v>
      </c>
    </row>
    <row r="334847" spans="1:3" x14ac:dyDescent="0.2">
      <c r="A334847" s="1">
        <v>848315</v>
      </c>
      <c r="B334847" s="1" t="s">
        <v>333865</v>
      </c>
      <c r="C334847" s="1" t="s">
        <v>60</v>
      </c>
    </row>
    <row r="334848" spans="1:3" x14ac:dyDescent="0.2">
      <c r="A334848" s="1">
        <v>848316</v>
      </c>
      <c r="B334848" s="1" t="s">
        <v>333866</v>
      </c>
      <c r="C334848" s="1" t="s">
        <v>60</v>
      </c>
    </row>
    <row r="334849" spans="1:3" x14ac:dyDescent="0.2">
      <c r="A334849" s="1">
        <v>848317</v>
      </c>
      <c r="B334849" s="1" t="s">
        <v>333867</v>
      </c>
      <c r="C334849" s="1" t="s">
        <v>60</v>
      </c>
    </row>
    <row r="334850" spans="1:3" x14ac:dyDescent="0.2">
      <c r="A334850" s="1">
        <v>848318</v>
      </c>
      <c r="B334850" s="1" t="s">
        <v>333868</v>
      </c>
      <c r="C334850" s="1" t="s">
        <v>60</v>
      </c>
    </row>
    <row r="334851" spans="1:3" x14ac:dyDescent="0.2">
      <c r="A334851" s="1">
        <v>848319</v>
      </c>
      <c r="B334851" s="1" t="s">
        <v>333869</v>
      </c>
      <c r="C334851" s="1" t="s">
        <v>60</v>
      </c>
    </row>
    <row r="334852" spans="1:3" x14ac:dyDescent="0.2">
      <c r="A334852" s="1">
        <v>848320</v>
      </c>
      <c r="B334852" s="1" t="s">
        <v>333870</v>
      </c>
      <c r="C334852" s="1" t="s">
        <v>60</v>
      </c>
    </row>
    <row r="334853" spans="1:3" x14ac:dyDescent="0.2">
      <c r="A334853" s="1">
        <v>848321</v>
      </c>
      <c r="B334853" s="1" t="s">
        <v>333871</v>
      </c>
      <c r="C334853" s="1" t="s">
        <v>60</v>
      </c>
    </row>
    <row r="334854" spans="1:3" x14ac:dyDescent="0.2">
      <c r="A334854" s="1">
        <v>848322</v>
      </c>
      <c r="B334854" s="1" t="s">
        <v>333872</v>
      </c>
      <c r="C334854" s="1" t="s">
        <v>60</v>
      </c>
    </row>
    <row r="334855" spans="1:3" x14ac:dyDescent="0.2">
      <c r="A334855" s="1">
        <v>848323</v>
      </c>
      <c r="B334855" s="1" t="s">
        <v>333873</v>
      </c>
      <c r="C334855" s="1" t="s">
        <v>60</v>
      </c>
    </row>
    <row r="334856" spans="1:3" x14ac:dyDescent="0.2">
      <c r="A334856" s="1">
        <v>848324</v>
      </c>
      <c r="B334856" s="1" t="s">
        <v>333874</v>
      </c>
      <c r="C334856" s="1" t="s">
        <v>60</v>
      </c>
    </row>
    <row r="334857" spans="1:3" x14ac:dyDescent="0.2">
      <c r="A334857" s="1">
        <v>848325</v>
      </c>
      <c r="B334857" s="1" t="s">
        <v>333875</v>
      </c>
      <c r="C334857" s="1" t="s">
        <v>60</v>
      </c>
    </row>
    <row r="334858" spans="1:3" x14ac:dyDescent="0.2">
      <c r="A334858" s="1">
        <v>848326</v>
      </c>
      <c r="B334858" s="1" t="s">
        <v>333876</v>
      </c>
      <c r="C334858" s="1" t="s">
        <v>60</v>
      </c>
    </row>
    <row r="334859" spans="1:3" x14ac:dyDescent="0.2">
      <c r="A334859" s="1">
        <v>848327</v>
      </c>
      <c r="B334859" s="1" t="s">
        <v>333877</v>
      </c>
      <c r="C334859" s="1" t="s">
        <v>60</v>
      </c>
    </row>
    <row r="334860" spans="1:3" x14ac:dyDescent="0.2">
      <c r="A334860" s="1">
        <v>848328</v>
      </c>
      <c r="B334860" s="1" t="s">
        <v>333878</v>
      </c>
      <c r="C334860" s="1" t="s">
        <v>60</v>
      </c>
    </row>
    <row r="334861" spans="1:3" x14ac:dyDescent="0.2">
      <c r="A334861" s="1">
        <v>848329</v>
      </c>
      <c r="B334861" s="1" t="s">
        <v>333879</v>
      </c>
      <c r="C334861" s="1" t="s">
        <v>60</v>
      </c>
    </row>
    <row r="334862" spans="1:3" x14ac:dyDescent="0.2">
      <c r="A334862" s="1">
        <v>848330</v>
      </c>
      <c r="B334862" s="1" t="s">
        <v>333880</v>
      </c>
      <c r="C334862" s="1" t="s">
        <v>60</v>
      </c>
    </row>
    <row r="334863" spans="1:3" x14ac:dyDescent="0.2">
      <c r="A334863" s="1">
        <v>848331</v>
      </c>
      <c r="B334863" s="1" t="s">
        <v>333881</v>
      </c>
      <c r="C334863" s="1" t="s">
        <v>60</v>
      </c>
    </row>
    <row r="334864" spans="1:3" x14ac:dyDescent="0.2">
      <c r="A334864" s="1">
        <v>848332</v>
      </c>
      <c r="B334864" s="1" t="s">
        <v>333882</v>
      </c>
      <c r="C334864" s="1" t="s">
        <v>60</v>
      </c>
    </row>
    <row r="334865" spans="1:3" x14ac:dyDescent="0.2">
      <c r="A334865" s="1">
        <v>848333</v>
      </c>
      <c r="B334865" s="1" t="s">
        <v>333883</v>
      </c>
      <c r="C334865" s="1" t="s">
        <v>60</v>
      </c>
    </row>
    <row r="334866" spans="1:3" x14ac:dyDescent="0.2">
      <c r="A334866" s="1">
        <v>848334</v>
      </c>
      <c r="B334866" s="1" t="s">
        <v>333884</v>
      </c>
      <c r="C334866" s="1" t="s">
        <v>5</v>
      </c>
    </row>
    <row r="334867" spans="1:3" x14ac:dyDescent="0.2">
      <c r="A334867" s="1">
        <v>848335</v>
      </c>
      <c r="B334867" s="1" t="s">
        <v>333885</v>
      </c>
      <c r="C334867" s="1" t="s">
        <v>5</v>
      </c>
    </row>
    <row r="334868" spans="1:3" x14ac:dyDescent="0.2">
      <c r="A334868" s="1">
        <v>848336</v>
      </c>
      <c r="B334868" s="1" t="s">
        <v>333886</v>
      </c>
      <c r="C334868" s="1" t="s">
        <v>5</v>
      </c>
    </row>
    <row r="334869" spans="1:3" x14ac:dyDescent="0.2">
      <c r="A334869" s="1">
        <v>848337</v>
      </c>
      <c r="B334869" s="1" t="s">
        <v>333887</v>
      </c>
      <c r="C334869" s="1" t="s">
        <v>5</v>
      </c>
    </row>
    <row r="334870" spans="1:3" x14ac:dyDescent="0.2">
      <c r="A334870" s="1">
        <v>848338</v>
      </c>
      <c r="B334870" s="1" t="s">
        <v>333888</v>
      </c>
      <c r="C334870" s="1" t="s">
        <v>5</v>
      </c>
    </row>
    <row r="334871" spans="1:3" x14ac:dyDescent="0.2">
      <c r="A334871" s="1">
        <v>848339</v>
      </c>
      <c r="B334871" s="1" t="s">
        <v>333889</v>
      </c>
      <c r="C334871" s="1" t="s">
        <v>5</v>
      </c>
    </row>
    <row r="334872" spans="1:3" x14ac:dyDescent="0.2">
      <c r="A334872" s="1">
        <v>848340</v>
      </c>
      <c r="B334872" s="1" t="s">
        <v>333890</v>
      </c>
      <c r="C334872" s="1" t="s">
        <v>5</v>
      </c>
    </row>
    <row r="334873" spans="1:3" x14ac:dyDescent="0.2">
      <c r="A334873" s="1">
        <v>848341</v>
      </c>
      <c r="B334873" s="1" t="s">
        <v>333891</v>
      </c>
      <c r="C334873" s="1" t="s">
        <v>5</v>
      </c>
    </row>
    <row r="334874" spans="1:3" x14ac:dyDescent="0.2">
      <c r="A334874" s="1">
        <v>848342</v>
      </c>
      <c r="B334874" s="1" t="s">
        <v>333892</v>
      </c>
      <c r="C334874" s="1" t="s">
        <v>5</v>
      </c>
    </row>
    <row r="334875" spans="1:3" x14ac:dyDescent="0.2">
      <c r="A334875" s="1">
        <v>848343</v>
      </c>
      <c r="B334875" s="1" t="s">
        <v>333893</v>
      </c>
      <c r="C334875" s="1" t="s">
        <v>5</v>
      </c>
    </row>
    <row r="334876" spans="1:3" x14ac:dyDescent="0.2">
      <c r="A334876" s="1">
        <v>848344</v>
      </c>
      <c r="B334876" s="1" t="s">
        <v>333894</v>
      </c>
      <c r="C334876" s="1" t="s">
        <v>60</v>
      </c>
    </row>
    <row r="334877" spans="1:3" x14ac:dyDescent="0.2">
      <c r="A334877" s="1">
        <v>848345</v>
      </c>
      <c r="B334877" s="1" t="s">
        <v>333895</v>
      </c>
      <c r="C334877" s="1" t="s">
        <v>5</v>
      </c>
    </row>
    <row r="334878" spans="1:3" x14ac:dyDescent="0.2">
      <c r="A334878" s="1">
        <v>848346</v>
      </c>
      <c r="B334878" s="1" t="s">
        <v>333896</v>
      </c>
      <c r="C334878" s="1" t="s">
        <v>60</v>
      </c>
    </row>
    <row r="334879" spans="1:3" x14ac:dyDescent="0.2">
      <c r="A334879" s="1">
        <v>848347</v>
      </c>
      <c r="B334879" s="1" t="s">
        <v>333897</v>
      </c>
      <c r="C334879" s="1" t="s">
        <v>5</v>
      </c>
    </row>
    <row r="334880" spans="1:3" x14ac:dyDescent="0.2">
      <c r="A334880" s="1">
        <v>848348</v>
      </c>
      <c r="B334880" s="1" t="s">
        <v>333898</v>
      </c>
      <c r="C334880" s="1" t="s">
        <v>60</v>
      </c>
    </row>
    <row r="334881" spans="1:3" x14ac:dyDescent="0.2">
      <c r="A334881" s="1">
        <v>848349</v>
      </c>
      <c r="B334881" s="1" t="s">
        <v>333899</v>
      </c>
      <c r="C334881" s="1" t="s">
        <v>60</v>
      </c>
    </row>
    <row r="334882" spans="1:3" x14ac:dyDescent="0.2">
      <c r="A334882" s="1">
        <v>848350</v>
      </c>
      <c r="B334882" s="1" t="s">
        <v>333900</v>
      </c>
      <c r="C334882" s="1" t="s">
        <v>5</v>
      </c>
    </row>
    <row r="334883" spans="1:3" x14ac:dyDescent="0.2">
      <c r="A334883" s="1">
        <v>848351</v>
      </c>
      <c r="B334883" s="1" t="s">
        <v>333901</v>
      </c>
      <c r="C334883" s="1" t="s">
        <v>60</v>
      </c>
    </row>
    <row r="334884" spans="1:3" x14ac:dyDescent="0.2">
      <c r="A334884" s="1">
        <v>848352</v>
      </c>
      <c r="B334884" s="1" t="s">
        <v>333902</v>
      </c>
      <c r="C334884" s="1" t="s">
        <v>5</v>
      </c>
    </row>
    <row r="334885" spans="1:3" x14ac:dyDescent="0.2">
      <c r="A334885" s="1">
        <v>848353</v>
      </c>
      <c r="B334885" s="1" t="s">
        <v>333903</v>
      </c>
      <c r="C334885" s="1" t="s">
        <v>60</v>
      </c>
    </row>
    <row r="334886" spans="1:3" x14ac:dyDescent="0.2">
      <c r="A334886" s="1">
        <v>848370</v>
      </c>
      <c r="B334886" s="1" t="s">
        <v>333904</v>
      </c>
      <c r="C334886" s="1" t="s">
        <v>5</v>
      </c>
    </row>
    <row r="334887" spans="1:3" x14ac:dyDescent="0.2">
      <c r="A334887" s="1">
        <v>848378</v>
      </c>
      <c r="B334887" s="1" t="s">
        <v>333905</v>
      </c>
      <c r="C334887" s="1" t="s">
        <v>5</v>
      </c>
    </row>
    <row r="334888" spans="1:3" x14ac:dyDescent="0.2">
      <c r="A334888" s="1">
        <v>848384</v>
      </c>
      <c r="B334888" s="1" t="s">
        <v>333906</v>
      </c>
      <c r="C334888" s="1" t="s">
        <v>5</v>
      </c>
    </row>
    <row r="334889" spans="1:3" x14ac:dyDescent="0.2">
      <c r="A334889" s="1">
        <v>848390</v>
      </c>
      <c r="B334889" s="1" t="s">
        <v>333907</v>
      </c>
      <c r="C334889" s="1" t="s">
        <v>5</v>
      </c>
    </row>
    <row r="334890" spans="1:3" x14ac:dyDescent="0.2">
      <c r="A334890" s="1">
        <v>848398</v>
      </c>
      <c r="B334890" s="1" t="s">
        <v>333908</v>
      </c>
      <c r="C334890" s="1" t="s">
        <v>5</v>
      </c>
    </row>
    <row r="334891" spans="1:3" x14ac:dyDescent="0.2">
      <c r="A334891" s="1">
        <v>848400</v>
      </c>
      <c r="B334891" s="1" t="s">
        <v>333909</v>
      </c>
      <c r="C334891" s="1" t="s">
        <v>5</v>
      </c>
    </row>
    <row r="334892" spans="1:3" x14ac:dyDescent="0.2">
      <c r="A334892" s="1">
        <v>848412</v>
      </c>
      <c r="B334892" s="1" t="s">
        <v>333910</v>
      </c>
      <c r="C334892" s="1" t="s">
        <v>5</v>
      </c>
    </row>
    <row r="334893" spans="1:3" x14ac:dyDescent="0.2">
      <c r="A334893" s="1">
        <v>848416</v>
      </c>
      <c r="B334893" s="1" t="s">
        <v>333911</v>
      </c>
      <c r="C334893" s="1" t="s">
        <v>5</v>
      </c>
    </row>
    <row r="334894" spans="1:3" x14ac:dyDescent="0.2">
      <c r="A334894" s="1">
        <v>848426</v>
      </c>
      <c r="B334894" s="1" t="s">
        <v>333912</v>
      </c>
      <c r="C334894" s="1" t="s">
        <v>5</v>
      </c>
    </row>
    <row r="334895" spans="1:3" x14ac:dyDescent="0.2">
      <c r="A334895" s="1">
        <v>848442</v>
      </c>
      <c r="B334895" s="1" t="s">
        <v>333913</v>
      </c>
      <c r="C334895" s="1" t="s">
        <v>60</v>
      </c>
    </row>
    <row r="334896" spans="1:3" x14ac:dyDescent="0.2">
      <c r="A334896" s="1">
        <v>848443</v>
      </c>
      <c r="B334896" s="1" t="s">
        <v>333914</v>
      </c>
      <c r="C334896" s="1" t="s">
        <v>60</v>
      </c>
    </row>
    <row r="334897" spans="1:3" x14ac:dyDescent="0.2">
      <c r="A334897" s="1">
        <v>848444</v>
      </c>
      <c r="B334897" s="1" t="s">
        <v>333915</v>
      </c>
      <c r="C334897" s="1" t="s">
        <v>60</v>
      </c>
    </row>
    <row r="334898" spans="1:3" x14ac:dyDescent="0.2">
      <c r="A334898" s="1">
        <v>848445</v>
      </c>
      <c r="B334898" s="1" t="s">
        <v>333916</v>
      </c>
      <c r="C334898" s="1" t="s">
        <v>60</v>
      </c>
    </row>
    <row r="334899" spans="1:3" x14ac:dyDescent="0.2">
      <c r="A334899" s="1">
        <v>848446</v>
      </c>
      <c r="B334899" s="1" t="s">
        <v>333917</v>
      </c>
      <c r="C334899" s="1" t="s">
        <v>60</v>
      </c>
    </row>
    <row r="334900" spans="1:3" x14ac:dyDescent="0.2">
      <c r="A334900" s="1">
        <v>848447</v>
      </c>
      <c r="B334900" s="1" t="s">
        <v>333918</v>
      </c>
      <c r="C334900" s="1" t="s">
        <v>60</v>
      </c>
    </row>
    <row r="334901" spans="1:3" x14ac:dyDescent="0.2">
      <c r="A334901" s="1">
        <v>848448</v>
      </c>
      <c r="B334901" s="1" t="s">
        <v>333919</v>
      </c>
      <c r="C334901" s="1" t="s">
        <v>60</v>
      </c>
    </row>
    <row r="334902" spans="1:3" x14ac:dyDescent="0.2">
      <c r="A334902" s="1">
        <v>848449</v>
      </c>
      <c r="B334902" s="1" t="s">
        <v>333920</v>
      </c>
      <c r="C334902" s="1" t="s">
        <v>60</v>
      </c>
    </row>
    <row r="334903" spans="1:3" x14ac:dyDescent="0.2">
      <c r="A334903" s="1">
        <v>848450</v>
      </c>
      <c r="B334903" s="1" t="s">
        <v>333921</v>
      </c>
      <c r="C334903" s="1" t="s">
        <v>60</v>
      </c>
    </row>
    <row r="334904" spans="1:3" x14ac:dyDescent="0.2">
      <c r="A334904" s="1">
        <v>848451</v>
      </c>
      <c r="B334904" s="1" t="s">
        <v>333922</v>
      </c>
      <c r="C334904" s="1" t="s">
        <v>60</v>
      </c>
    </row>
    <row r="334905" spans="1:3" x14ac:dyDescent="0.2">
      <c r="A334905" s="1">
        <v>848452</v>
      </c>
      <c r="B334905" s="1" t="s">
        <v>333923</v>
      </c>
      <c r="C334905" s="1" t="s">
        <v>5</v>
      </c>
    </row>
    <row r="334906" spans="1:3" x14ac:dyDescent="0.2">
      <c r="A334906" s="1">
        <v>848454</v>
      </c>
      <c r="B334906" s="1" t="s">
        <v>333924</v>
      </c>
      <c r="C334906" s="1" t="s">
        <v>5</v>
      </c>
    </row>
    <row r="334907" spans="1:3" x14ac:dyDescent="0.2">
      <c r="A334907" s="1">
        <v>848455</v>
      </c>
      <c r="B334907" s="1" t="s">
        <v>333925</v>
      </c>
      <c r="C334907" s="1" t="s">
        <v>5</v>
      </c>
    </row>
    <row r="334908" spans="1:3" x14ac:dyDescent="0.2">
      <c r="A334908" s="1">
        <v>848456</v>
      </c>
      <c r="B334908" s="1" t="s">
        <v>333926</v>
      </c>
      <c r="C334908" s="1" t="s">
        <v>5</v>
      </c>
    </row>
    <row r="334909" spans="1:3" x14ac:dyDescent="0.2">
      <c r="A334909" s="1">
        <v>848457</v>
      </c>
      <c r="B334909" s="1" t="s">
        <v>333927</v>
      </c>
      <c r="C334909" s="1" t="s">
        <v>5</v>
      </c>
    </row>
    <row r="334910" spans="1:3" x14ac:dyDescent="0.2">
      <c r="A334910" s="1">
        <v>848458</v>
      </c>
      <c r="B334910" s="1" t="s">
        <v>333928</v>
      </c>
      <c r="C334910" s="1" t="s">
        <v>5</v>
      </c>
    </row>
    <row r="334911" spans="1:3" x14ac:dyDescent="0.2">
      <c r="A334911" s="1">
        <v>848459</v>
      </c>
      <c r="B334911" s="1" t="s">
        <v>333929</v>
      </c>
      <c r="C334911" s="1" t="s">
        <v>5</v>
      </c>
    </row>
    <row r="334912" spans="1:3" x14ac:dyDescent="0.2">
      <c r="A334912" s="1">
        <v>848460</v>
      </c>
      <c r="B334912" s="1" t="s">
        <v>333930</v>
      </c>
      <c r="C334912" s="1" t="s">
        <v>5</v>
      </c>
    </row>
    <row r="334913" spans="1:3" x14ac:dyDescent="0.2">
      <c r="A334913" s="1">
        <v>848461</v>
      </c>
      <c r="B334913" s="1" t="s">
        <v>333931</v>
      </c>
      <c r="C334913" s="1" t="s">
        <v>5</v>
      </c>
    </row>
    <row r="334914" spans="1:3" x14ac:dyDescent="0.2">
      <c r="A334914" s="1">
        <v>848516</v>
      </c>
      <c r="B334914" s="1" t="s">
        <v>333932</v>
      </c>
      <c r="C334914" s="1" t="s">
        <v>60</v>
      </c>
    </row>
    <row r="334915" spans="1:3" x14ac:dyDescent="0.2">
      <c r="A334915" s="1">
        <v>848517</v>
      </c>
      <c r="B334915" s="1" t="s">
        <v>333933</v>
      </c>
      <c r="C334915" s="1" t="s">
        <v>60</v>
      </c>
    </row>
    <row r="334916" spans="1:3" x14ac:dyDescent="0.2">
      <c r="A334916" s="1">
        <v>848518</v>
      </c>
      <c r="B334916" s="1" t="s">
        <v>333934</v>
      </c>
      <c r="C334916" s="1" t="s">
        <v>60</v>
      </c>
    </row>
    <row r="334917" spans="1:3" x14ac:dyDescent="0.2">
      <c r="A334917" s="1">
        <v>848519</v>
      </c>
      <c r="B334917" s="1" t="s">
        <v>333935</v>
      </c>
      <c r="C334917" s="1" t="s">
        <v>60</v>
      </c>
    </row>
    <row r="334918" spans="1:3" x14ac:dyDescent="0.2">
      <c r="A334918" s="1">
        <v>848520</v>
      </c>
      <c r="B334918" s="1" t="s">
        <v>333936</v>
      </c>
      <c r="C334918" s="1" t="s">
        <v>60</v>
      </c>
    </row>
    <row r="334919" spans="1:3" x14ac:dyDescent="0.2">
      <c r="A334919" s="1">
        <v>848521</v>
      </c>
      <c r="B334919" s="1" t="s">
        <v>333937</v>
      </c>
      <c r="C334919" s="1" t="s">
        <v>60</v>
      </c>
    </row>
    <row r="334920" spans="1:3" x14ac:dyDescent="0.2">
      <c r="A334920" s="1">
        <v>848522</v>
      </c>
      <c r="B334920" s="1" t="s">
        <v>333938</v>
      </c>
      <c r="C334920" s="1" t="s">
        <v>60</v>
      </c>
    </row>
    <row r="334921" spans="1:3" x14ac:dyDescent="0.2">
      <c r="A334921" s="1">
        <v>848523</v>
      </c>
      <c r="B334921" s="1" t="s">
        <v>333939</v>
      </c>
      <c r="C334921" s="1" t="s">
        <v>60</v>
      </c>
    </row>
    <row r="334922" spans="1:3" x14ac:dyDescent="0.2">
      <c r="A334922" s="1">
        <v>848524</v>
      </c>
      <c r="B334922" s="1" t="s">
        <v>333940</v>
      </c>
      <c r="C334922" s="1" t="s">
        <v>60</v>
      </c>
    </row>
    <row r="334923" spans="1:3" x14ac:dyDescent="0.2">
      <c r="A334923" s="1">
        <v>848525</v>
      </c>
      <c r="B334923" s="1" t="s">
        <v>333941</v>
      </c>
      <c r="C334923" s="1" t="s">
        <v>60</v>
      </c>
    </row>
    <row r="334924" spans="1:3" x14ac:dyDescent="0.2">
      <c r="A334924" s="1">
        <v>848526</v>
      </c>
      <c r="B334924" s="1" t="s">
        <v>333942</v>
      </c>
      <c r="C334924" s="1" t="s">
        <v>60</v>
      </c>
    </row>
    <row r="334925" spans="1:3" x14ac:dyDescent="0.2">
      <c r="A334925" s="1">
        <v>848527</v>
      </c>
      <c r="B334925" s="1" t="s">
        <v>333943</v>
      </c>
      <c r="C334925" s="1" t="s">
        <v>60</v>
      </c>
    </row>
    <row r="334926" spans="1:3" x14ac:dyDescent="0.2">
      <c r="A334926" s="1">
        <v>848528</v>
      </c>
      <c r="B334926" s="1" t="s">
        <v>333944</v>
      </c>
      <c r="C334926" s="1" t="s">
        <v>60</v>
      </c>
    </row>
    <row r="334927" spans="1:3" x14ac:dyDescent="0.2">
      <c r="A334927" s="1">
        <v>848529</v>
      </c>
      <c r="B334927" s="1" t="s">
        <v>333945</v>
      </c>
      <c r="C334927" s="1" t="s">
        <v>60</v>
      </c>
    </row>
    <row r="334928" spans="1:3" x14ac:dyDescent="0.2">
      <c r="A334928" s="1">
        <v>848530</v>
      </c>
      <c r="B334928" s="1" t="s">
        <v>333946</v>
      </c>
      <c r="C334928" s="1" t="s">
        <v>60</v>
      </c>
    </row>
    <row r="334929" spans="1:4" x14ac:dyDescent="0.2">
      <c r="A334929" s="1">
        <v>848531</v>
      </c>
      <c r="B334929" s="1" t="s">
        <v>333947</v>
      </c>
      <c r="C334929" s="1" t="s">
        <v>5</v>
      </c>
    </row>
    <row r="334930" spans="1:4" x14ac:dyDescent="0.2">
      <c r="A334930" s="1">
        <v>848532</v>
      </c>
      <c r="B334930" s="1" t="s">
        <v>333948</v>
      </c>
      <c r="C334930" s="1" t="s">
        <v>60</v>
      </c>
    </row>
    <row r="334931" spans="1:4" x14ac:dyDescent="0.2">
      <c r="A334931" s="1">
        <v>848533</v>
      </c>
      <c r="B334931" s="1" t="s">
        <v>333949</v>
      </c>
      <c r="C334931" s="1" t="s">
        <v>60</v>
      </c>
    </row>
    <row r="334932" spans="1:4" x14ac:dyDescent="0.2">
      <c r="A334932" s="1">
        <v>848534</v>
      </c>
      <c r="B334932" s="1" t="s">
        <v>333950</v>
      </c>
      <c r="C334932" s="1" t="s">
        <v>5</v>
      </c>
    </row>
    <row r="334933" spans="1:4" x14ac:dyDescent="0.2">
      <c r="A334933" s="1">
        <v>848535</v>
      </c>
      <c r="B334933" s="1" t="s">
        <v>333951</v>
      </c>
      <c r="C334933" s="1" t="s">
        <v>60</v>
      </c>
    </row>
    <row r="334934" spans="1:4" x14ac:dyDescent="0.2">
      <c r="A334934" s="1">
        <v>848562</v>
      </c>
      <c r="B334934" s="1" t="s">
        <v>333952</v>
      </c>
      <c r="C334934" s="1" t="s">
        <v>60</v>
      </c>
      <c r="D334934" s="1" t="s">
        <v>61</v>
      </c>
    </row>
    <row r="334935" spans="1:4" x14ac:dyDescent="0.2">
      <c r="A334935" s="1">
        <v>848566</v>
      </c>
      <c r="B334935" s="1" t="s">
        <v>333953</v>
      </c>
      <c r="C334935" s="1" t="s">
        <v>60</v>
      </c>
    </row>
    <row r="334936" spans="1:4" x14ac:dyDescent="0.2">
      <c r="A334936" s="1">
        <v>848580</v>
      </c>
      <c r="B334936" s="1" t="s">
        <v>333954</v>
      </c>
      <c r="C334936" s="1" t="s">
        <v>60</v>
      </c>
      <c r="D334936" s="1" t="s">
        <v>61</v>
      </c>
    </row>
    <row r="334937" spans="1:4" x14ac:dyDescent="0.2">
      <c r="A334937" s="1">
        <v>848582</v>
      </c>
      <c r="B334937" s="1" t="s">
        <v>333955</v>
      </c>
      <c r="C334937" s="1" t="s">
        <v>60</v>
      </c>
      <c r="D334937" s="1" t="s">
        <v>61</v>
      </c>
    </row>
    <row r="334938" spans="1:4" x14ac:dyDescent="0.2">
      <c r="A334938" s="1">
        <v>848584</v>
      </c>
      <c r="B334938" s="1" t="s">
        <v>333956</v>
      </c>
      <c r="C334938" s="1" t="s">
        <v>60</v>
      </c>
      <c r="D334938" s="1" t="s">
        <v>61</v>
      </c>
    </row>
    <row r="334939" spans="1:4" x14ac:dyDescent="0.2">
      <c r="A334939" s="1">
        <v>848586</v>
      </c>
      <c r="B334939" s="1" t="s">
        <v>333957</v>
      </c>
      <c r="C334939" s="1" t="s">
        <v>60</v>
      </c>
      <c r="D334939" s="1" t="s">
        <v>61</v>
      </c>
    </row>
    <row r="334940" spans="1:4" x14ac:dyDescent="0.2">
      <c r="A334940" s="1">
        <v>848588</v>
      </c>
      <c r="B334940" s="1" t="s">
        <v>333958</v>
      </c>
      <c r="C334940" s="1" t="s">
        <v>5</v>
      </c>
    </row>
    <row r="334941" spans="1:4" x14ac:dyDescent="0.2">
      <c r="A334941" s="1">
        <v>848590</v>
      </c>
      <c r="B334941" s="1" t="s">
        <v>333959</v>
      </c>
      <c r="C334941" s="1" t="s">
        <v>5</v>
      </c>
    </row>
    <row r="334942" spans="1:4" x14ac:dyDescent="0.2">
      <c r="A334942" s="1">
        <v>848591</v>
      </c>
      <c r="B334942" s="1" t="s">
        <v>333960</v>
      </c>
      <c r="C334942" s="1" t="s">
        <v>5</v>
      </c>
    </row>
    <row r="334943" spans="1:4" x14ac:dyDescent="0.2">
      <c r="A334943" s="1">
        <v>848592</v>
      </c>
      <c r="B334943" s="1" t="s">
        <v>333961</v>
      </c>
      <c r="C334943" s="1" t="s">
        <v>5</v>
      </c>
    </row>
    <row r="334944" spans="1:4" x14ac:dyDescent="0.2">
      <c r="A334944" s="1">
        <v>848593</v>
      </c>
      <c r="B334944" s="1" t="s">
        <v>333962</v>
      </c>
      <c r="C334944" s="1" t="s">
        <v>5</v>
      </c>
    </row>
    <row r="334945" spans="1:3" x14ac:dyDescent="0.2">
      <c r="A334945" s="1">
        <v>848594</v>
      </c>
      <c r="B334945" s="1" t="s">
        <v>333963</v>
      </c>
      <c r="C334945" s="1" t="s">
        <v>5</v>
      </c>
    </row>
    <row r="334946" spans="1:3" x14ac:dyDescent="0.2">
      <c r="A334946" s="1">
        <v>848595</v>
      </c>
      <c r="B334946" s="1" t="s">
        <v>333964</v>
      </c>
      <c r="C334946" s="1" t="s">
        <v>5</v>
      </c>
    </row>
    <row r="334947" spans="1:3" x14ac:dyDescent="0.2">
      <c r="A334947" s="1">
        <v>848596</v>
      </c>
      <c r="B334947" s="1" t="s">
        <v>333965</v>
      </c>
      <c r="C334947" s="1" t="s">
        <v>5</v>
      </c>
    </row>
    <row r="334948" spans="1:3" x14ac:dyDescent="0.2">
      <c r="A334948" s="1">
        <v>848597</v>
      </c>
      <c r="B334948" s="1" t="s">
        <v>333966</v>
      </c>
      <c r="C334948" s="1" t="s">
        <v>5</v>
      </c>
    </row>
    <row r="334949" spans="1:3" x14ac:dyDescent="0.2">
      <c r="A334949" s="1">
        <v>848598</v>
      </c>
      <c r="B334949" s="1" t="s">
        <v>333967</v>
      </c>
      <c r="C334949" s="1" t="s">
        <v>5</v>
      </c>
    </row>
    <row r="334950" spans="1:3" x14ac:dyDescent="0.2">
      <c r="A334950" s="1">
        <v>848599</v>
      </c>
      <c r="B334950" s="1" t="s">
        <v>333968</v>
      </c>
      <c r="C334950" s="1" t="s">
        <v>5</v>
      </c>
    </row>
    <row r="334951" spans="1:3" x14ac:dyDescent="0.2">
      <c r="A334951" s="1">
        <v>848600</v>
      </c>
      <c r="B334951" s="1" t="s">
        <v>333969</v>
      </c>
      <c r="C334951" s="1" t="s">
        <v>60</v>
      </c>
    </row>
    <row r="334952" spans="1:3" x14ac:dyDescent="0.2">
      <c r="A334952" s="1">
        <v>848601</v>
      </c>
      <c r="B334952" s="1" t="s">
        <v>333970</v>
      </c>
      <c r="C334952" s="1" t="s">
        <v>60</v>
      </c>
    </row>
    <row r="334953" spans="1:3" x14ac:dyDescent="0.2">
      <c r="A334953" s="1">
        <v>848602</v>
      </c>
      <c r="B334953" s="1" t="s">
        <v>333971</v>
      </c>
      <c r="C334953" s="1" t="s">
        <v>60</v>
      </c>
    </row>
    <row r="334954" spans="1:3" x14ac:dyDescent="0.2">
      <c r="A334954" s="1">
        <v>848603</v>
      </c>
      <c r="B334954" s="1" t="s">
        <v>333972</v>
      </c>
      <c r="C334954" s="1" t="s">
        <v>60</v>
      </c>
    </row>
    <row r="334955" spans="1:3" x14ac:dyDescent="0.2">
      <c r="A334955" s="1">
        <v>848604</v>
      </c>
      <c r="B334955" s="1" t="s">
        <v>333973</v>
      </c>
      <c r="C334955" s="1" t="s">
        <v>60</v>
      </c>
    </row>
    <row r="334956" spans="1:3" x14ac:dyDescent="0.2">
      <c r="A334956" s="1">
        <v>848605</v>
      </c>
      <c r="B334956" s="1" t="s">
        <v>333974</v>
      </c>
      <c r="C334956" s="1" t="s">
        <v>60</v>
      </c>
    </row>
    <row r="334957" spans="1:3" x14ac:dyDescent="0.2">
      <c r="A334957" s="1">
        <v>848606</v>
      </c>
      <c r="B334957" s="1" t="s">
        <v>333975</v>
      </c>
      <c r="C334957" s="1" t="s">
        <v>60</v>
      </c>
    </row>
    <row r="334958" spans="1:3" x14ac:dyDescent="0.2">
      <c r="A334958" s="1">
        <v>848607</v>
      </c>
      <c r="B334958" s="1" t="s">
        <v>333976</v>
      </c>
      <c r="C334958" s="1" t="s">
        <v>60</v>
      </c>
    </row>
    <row r="334959" spans="1:3" x14ac:dyDescent="0.2">
      <c r="A334959" s="1">
        <v>848608</v>
      </c>
      <c r="B334959" s="1" t="s">
        <v>333977</v>
      </c>
      <c r="C334959" s="1" t="s">
        <v>60</v>
      </c>
    </row>
    <row r="334960" spans="1:3" x14ac:dyDescent="0.2">
      <c r="A334960" s="1">
        <v>848609</v>
      </c>
      <c r="B334960" s="1" t="s">
        <v>333978</v>
      </c>
      <c r="C334960" s="1" t="s">
        <v>60</v>
      </c>
    </row>
    <row r="334961" spans="1:3" x14ac:dyDescent="0.2">
      <c r="A334961" s="1">
        <v>848612</v>
      </c>
      <c r="B334961" s="1" t="s">
        <v>333979</v>
      </c>
      <c r="C334961" s="1" t="s">
        <v>5</v>
      </c>
    </row>
    <row r="334962" spans="1:3" x14ac:dyDescent="0.2">
      <c r="A334962" s="1">
        <v>848614</v>
      </c>
      <c r="B334962" s="1" t="s">
        <v>333980</v>
      </c>
      <c r="C334962" s="1" t="s">
        <v>60</v>
      </c>
    </row>
    <row r="334963" spans="1:3" x14ac:dyDescent="0.2">
      <c r="A334963" s="1">
        <v>848618</v>
      </c>
      <c r="B334963" s="1" t="s">
        <v>333981</v>
      </c>
      <c r="C334963" s="1" t="s">
        <v>60</v>
      </c>
    </row>
    <row r="334964" spans="1:3" x14ac:dyDescent="0.2">
      <c r="A334964" s="1">
        <v>848620</v>
      </c>
      <c r="B334964" s="1" t="s">
        <v>333982</v>
      </c>
      <c r="C334964" s="1" t="s">
        <v>60</v>
      </c>
    </row>
    <row r="334965" spans="1:3" x14ac:dyDescent="0.2">
      <c r="A334965" s="1">
        <v>848624</v>
      </c>
      <c r="B334965" s="1" t="s">
        <v>333983</v>
      </c>
      <c r="C334965" s="1" t="s">
        <v>60</v>
      </c>
    </row>
    <row r="334966" spans="1:3" x14ac:dyDescent="0.2">
      <c r="A334966" s="1">
        <v>848630</v>
      </c>
      <c r="B334966" s="1" t="s">
        <v>333984</v>
      </c>
      <c r="C334966" s="1" t="s">
        <v>60</v>
      </c>
    </row>
    <row r="334967" spans="1:3" x14ac:dyDescent="0.2">
      <c r="A334967" s="1">
        <v>848632</v>
      </c>
      <c r="B334967" s="1" t="s">
        <v>333985</v>
      </c>
      <c r="C334967" s="1" t="s">
        <v>60</v>
      </c>
    </row>
    <row r="334968" spans="1:3" x14ac:dyDescent="0.2">
      <c r="A334968" s="1">
        <v>848634</v>
      </c>
      <c r="B334968" s="1" t="s">
        <v>333986</v>
      </c>
      <c r="C334968" s="1" t="s">
        <v>60</v>
      </c>
    </row>
    <row r="334969" spans="1:3" x14ac:dyDescent="0.2">
      <c r="A334969" s="1">
        <v>848636</v>
      </c>
      <c r="B334969" s="1" t="s">
        <v>333987</v>
      </c>
      <c r="C334969" s="1" t="s">
        <v>60</v>
      </c>
    </row>
    <row r="334970" spans="1:3" x14ac:dyDescent="0.2">
      <c r="A334970" s="1">
        <v>848638</v>
      </c>
      <c r="B334970" s="1" t="s">
        <v>333988</v>
      </c>
      <c r="C334970" s="1" t="s">
        <v>60</v>
      </c>
    </row>
    <row r="334971" spans="1:3" x14ac:dyDescent="0.2">
      <c r="A334971" s="1">
        <v>848642</v>
      </c>
      <c r="B334971" s="1" t="s">
        <v>333989</v>
      </c>
      <c r="C334971" s="1" t="s">
        <v>60</v>
      </c>
    </row>
    <row r="334972" spans="1:3" x14ac:dyDescent="0.2">
      <c r="A334972" s="1">
        <v>848644</v>
      </c>
      <c r="B334972" s="1" t="s">
        <v>333990</v>
      </c>
      <c r="C334972" s="1" t="s">
        <v>60</v>
      </c>
    </row>
    <row r="334973" spans="1:3" x14ac:dyDescent="0.2">
      <c r="A334973" s="1">
        <v>848646</v>
      </c>
      <c r="B334973" s="1" t="s">
        <v>333991</v>
      </c>
      <c r="C334973" s="1" t="s">
        <v>60</v>
      </c>
    </row>
    <row r="334974" spans="1:3" x14ac:dyDescent="0.2">
      <c r="A334974" s="1">
        <v>848678</v>
      </c>
      <c r="B334974" s="1" t="s">
        <v>333992</v>
      </c>
      <c r="C334974" s="1" t="s">
        <v>60</v>
      </c>
    </row>
    <row r="334975" spans="1:3" x14ac:dyDescent="0.2">
      <c r="A334975" s="1">
        <v>848682</v>
      </c>
      <c r="B334975" s="1" t="s">
        <v>333993</v>
      </c>
      <c r="C334975" s="1" t="s">
        <v>5</v>
      </c>
    </row>
    <row r="334976" spans="1:3" x14ac:dyDescent="0.2">
      <c r="A334976" s="1">
        <v>848686</v>
      </c>
      <c r="B334976" s="1" t="s">
        <v>333994</v>
      </c>
      <c r="C334976" s="1" t="s">
        <v>5</v>
      </c>
    </row>
    <row r="334977" spans="1:4" x14ac:dyDescent="0.2">
      <c r="A334977" s="1">
        <v>848696</v>
      </c>
      <c r="B334977" s="1" t="s">
        <v>333995</v>
      </c>
      <c r="C334977" s="1" t="s">
        <v>5</v>
      </c>
    </row>
    <row r="334978" spans="1:4" x14ac:dyDescent="0.2">
      <c r="A334978" s="1">
        <v>848700</v>
      </c>
      <c r="B334978" s="1" t="s">
        <v>333996</v>
      </c>
      <c r="C334978" s="1" t="s">
        <v>60</v>
      </c>
      <c r="D334978" s="1" t="s">
        <v>61</v>
      </c>
    </row>
    <row r="334979" spans="1:4" x14ac:dyDescent="0.2">
      <c r="A334979" s="1">
        <v>848704</v>
      </c>
      <c r="B334979" s="1" t="s">
        <v>333997</v>
      </c>
      <c r="C334979" s="1" t="s">
        <v>60</v>
      </c>
    </row>
    <row r="334980" spans="1:4" x14ac:dyDescent="0.2">
      <c r="A334980" s="1">
        <v>848706</v>
      </c>
      <c r="B334980" s="1" t="s">
        <v>333998</v>
      </c>
      <c r="C334980" s="1" t="s">
        <v>5</v>
      </c>
    </row>
    <row r="334981" spans="1:4" x14ac:dyDescent="0.2">
      <c r="A334981" s="1">
        <v>848710</v>
      </c>
      <c r="B334981" s="1" t="s">
        <v>333999</v>
      </c>
      <c r="C334981" s="1" t="s">
        <v>60</v>
      </c>
      <c r="D334981" s="1" t="s">
        <v>61</v>
      </c>
    </row>
    <row r="334982" spans="1:4" x14ac:dyDescent="0.2">
      <c r="A334982" s="1">
        <v>848714</v>
      </c>
      <c r="B334982" s="1" t="s">
        <v>334000</v>
      </c>
      <c r="C334982" s="1" t="s">
        <v>5</v>
      </c>
    </row>
    <row r="334983" spans="1:4" x14ac:dyDescent="0.2">
      <c r="A334983" s="1">
        <v>848716</v>
      </c>
      <c r="B334983" s="1" t="s">
        <v>334001</v>
      </c>
      <c r="C334983" s="1" t="s">
        <v>5</v>
      </c>
    </row>
    <row r="334984" spans="1:4" x14ac:dyDescent="0.2">
      <c r="A334984" s="1">
        <v>848726</v>
      </c>
      <c r="B334984" s="1" t="s">
        <v>334002</v>
      </c>
      <c r="C334984" s="1" t="s">
        <v>60</v>
      </c>
    </row>
    <row r="334985" spans="1:4" x14ac:dyDescent="0.2">
      <c r="A334985" s="1">
        <v>848730</v>
      </c>
      <c r="B334985" s="1" t="s">
        <v>334003</v>
      </c>
      <c r="C334985" s="1" t="s">
        <v>5</v>
      </c>
    </row>
    <row r="334986" spans="1:4" x14ac:dyDescent="0.2">
      <c r="A334986" s="1">
        <v>848732</v>
      </c>
      <c r="B334986" s="1" t="s">
        <v>334004</v>
      </c>
      <c r="C334986" s="1" t="s">
        <v>5</v>
      </c>
    </row>
    <row r="334987" spans="1:4" x14ac:dyDescent="0.2">
      <c r="A334987" s="1">
        <v>848740</v>
      </c>
      <c r="B334987" s="1" t="s">
        <v>334005</v>
      </c>
      <c r="C334987" s="1" t="s">
        <v>60</v>
      </c>
    </row>
    <row r="334988" spans="1:4" x14ac:dyDescent="0.2">
      <c r="A334988" s="1">
        <v>848742</v>
      </c>
      <c r="B334988" s="1" t="s">
        <v>334006</v>
      </c>
      <c r="C334988" s="1" t="s">
        <v>5</v>
      </c>
    </row>
    <row r="334989" spans="1:4" x14ac:dyDescent="0.2">
      <c r="A334989" s="1">
        <v>848744</v>
      </c>
      <c r="B334989" s="1" t="s">
        <v>334007</v>
      </c>
      <c r="C334989" s="1" t="s">
        <v>60</v>
      </c>
    </row>
    <row r="334990" spans="1:4" x14ac:dyDescent="0.2">
      <c r="A334990" s="1">
        <v>848748</v>
      </c>
      <c r="B334990" s="1" t="s">
        <v>334008</v>
      </c>
      <c r="C334990" s="1" t="s">
        <v>60</v>
      </c>
    </row>
    <row r="334991" spans="1:4" x14ac:dyDescent="0.2">
      <c r="A334991" s="1">
        <v>848749</v>
      </c>
      <c r="B334991" s="1" t="s">
        <v>334009</v>
      </c>
      <c r="C334991" s="1" t="s">
        <v>60</v>
      </c>
    </row>
    <row r="334992" spans="1:4" x14ac:dyDescent="0.2">
      <c r="A334992" s="1">
        <v>848750</v>
      </c>
      <c r="B334992" s="1" t="s">
        <v>334010</v>
      </c>
      <c r="C334992" s="1" t="s">
        <v>60</v>
      </c>
    </row>
    <row r="334993" spans="1:3" x14ac:dyDescent="0.2">
      <c r="A334993" s="1">
        <v>848751</v>
      </c>
      <c r="B334993" s="1" t="s">
        <v>334011</v>
      </c>
      <c r="C334993" s="1" t="s">
        <v>307</v>
      </c>
    </row>
    <row r="334994" spans="1:3" x14ac:dyDescent="0.2">
      <c r="A334994" s="1">
        <v>848752</v>
      </c>
      <c r="B334994" s="1" t="s">
        <v>334012</v>
      </c>
      <c r="C334994" s="1" t="s">
        <v>5</v>
      </c>
    </row>
    <row r="334995" spans="1:3" x14ac:dyDescent="0.2">
      <c r="A334995" s="1">
        <v>848753</v>
      </c>
      <c r="B334995" s="1" t="s">
        <v>334013</v>
      </c>
      <c r="C334995" s="1" t="s">
        <v>60</v>
      </c>
    </row>
    <row r="334996" spans="1:3" x14ac:dyDescent="0.2">
      <c r="A334996" s="1">
        <v>848754</v>
      </c>
      <c r="B334996" s="1" t="s">
        <v>334014</v>
      </c>
      <c r="C334996" s="1" t="s">
        <v>60</v>
      </c>
    </row>
    <row r="334997" spans="1:3" x14ac:dyDescent="0.2">
      <c r="A334997" s="1">
        <v>848755</v>
      </c>
      <c r="B334997" s="1" t="s">
        <v>334015</v>
      </c>
      <c r="C334997" s="1" t="s">
        <v>60</v>
      </c>
    </row>
    <row r="334998" spans="1:3" x14ac:dyDescent="0.2">
      <c r="A334998" s="1">
        <v>848756</v>
      </c>
      <c r="B334998" s="1" t="s">
        <v>334016</v>
      </c>
      <c r="C334998" s="1" t="s">
        <v>60</v>
      </c>
    </row>
    <row r="334999" spans="1:3" x14ac:dyDescent="0.2">
      <c r="A334999" s="1">
        <v>848757</v>
      </c>
      <c r="B334999" s="1" t="s">
        <v>334017</v>
      </c>
      <c r="C334999" s="1" t="s">
        <v>60</v>
      </c>
    </row>
    <row r="335000" spans="1:3" x14ac:dyDescent="0.2">
      <c r="A335000" s="1">
        <v>848760</v>
      </c>
      <c r="B335000" s="1" t="s">
        <v>334018</v>
      </c>
      <c r="C335000" s="1" t="s">
        <v>5</v>
      </c>
    </row>
    <row r="335001" spans="1:3" x14ac:dyDescent="0.2">
      <c r="A335001" s="1">
        <v>848762</v>
      </c>
      <c r="B335001" s="1" t="s">
        <v>334019</v>
      </c>
      <c r="C335001" s="1" t="s">
        <v>60</v>
      </c>
    </row>
    <row r="335002" spans="1:3" x14ac:dyDescent="0.2">
      <c r="A335002" s="1">
        <v>848770</v>
      </c>
      <c r="B335002" s="1" t="s">
        <v>334020</v>
      </c>
      <c r="C335002" s="1" t="s">
        <v>5</v>
      </c>
    </row>
    <row r="335003" spans="1:3" x14ac:dyDescent="0.2">
      <c r="A335003" s="1">
        <v>848778</v>
      </c>
      <c r="B335003" s="1" t="s">
        <v>334021</v>
      </c>
      <c r="C335003" s="1" t="s">
        <v>60</v>
      </c>
    </row>
    <row r="335004" spans="1:3" x14ac:dyDescent="0.2">
      <c r="A335004" s="1">
        <v>848784</v>
      </c>
      <c r="B335004" s="1" t="s">
        <v>334022</v>
      </c>
      <c r="C335004" s="1" t="s">
        <v>5</v>
      </c>
    </row>
    <row r="335005" spans="1:3" x14ac:dyDescent="0.2">
      <c r="A335005" s="1">
        <v>848786</v>
      </c>
      <c r="B335005" s="1" t="s">
        <v>334023</v>
      </c>
      <c r="C335005" s="1" t="s">
        <v>5</v>
      </c>
    </row>
    <row r="335006" spans="1:3" x14ac:dyDescent="0.2">
      <c r="A335006" s="1">
        <v>848788</v>
      </c>
      <c r="B335006" s="1" t="s">
        <v>334024</v>
      </c>
      <c r="C335006" s="1" t="s">
        <v>60</v>
      </c>
    </row>
    <row r="335007" spans="1:3" x14ac:dyDescent="0.2">
      <c r="A335007" s="1">
        <v>848794</v>
      </c>
      <c r="B335007" s="1" t="s">
        <v>334025</v>
      </c>
      <c r="C335007" s="1" t="s">
        <v>5</v>
      </c>
    </row>
    <row r="335008" spans="1:3" x14ac:dyDescent="0.2">
      <c r="A335008" s="1">
        <v>848800</v>
      </c>
      <c r="B335008" s="1" t="s">
        <v>334026</v>
      </c>
      <c r="C335008" s="1" t="s">
        <v>5</v>
      </c>
    </row>
    <row r="335009" spans="1:3" x14ac:dyDescent="0.2">
      <c r="A335009" s="1">
        <v>848804</v>
      </c>
      <c r="B335009" s="1" t="s">
        <v>334027</v>
      </c>
      <c r="C335009" s="1" t="s">
        <v>5</v>
      </c>
    </row>
    <row r="335010" spans="1:3" x14ac:dyDescent="0.2">
      <c r="A335010" s="1">
        <v>848806</v>
      </c>
      <c r="B335010" s="1" t="s">
        <v>334028</v>
      </c>
      <c r="C335010" s="1" t="s">
        <v>5</v>
      </c>
    </row>
    <row r="335011" spans="1:3" x14ac:dyDescent="0.2">
      <c r="A335011" s="1">
        <v>848816</v>
      </c>
      <c r="B335011" s="1" t="s">
        <v>334029</v>
      </c>
      <c r="C335011" s="1" t="s">
        <v>5</v>
      </c>
    </row>
    <row r="335012" spans="1:3" x14ac:dyDescent="0.2">
      <c r="A335012" s="1">
        <v>848820</v>
      </c>
      <c r="B335012" s="1" t="s">
        <v>334030</v>
      </c>
      <c r="C335012" s="1" t="s">
        <v>5</v>
      </c>
    </row>
    <row r="335013" spans="1:3" x14ac:dyDescent="0.2">
      <c r="A335013" s="1">
        <v>848832</v>
      </c>
      <c r="B335013" s="1" t="s">
        <v>334031</v>
      </c>
      <c r="C335013" s="1" t="s">
        <v>60</v>
      </c>
    </row>
    <row r="335014" spans="1:3" x14ac:dyDescent="0.2">
      <c r="A335014" s="1">
        <v>848833</v>
      </c>
      <c r="B335014" s="1" t="s">
        <v>334032</v>
      </c>
      <c r="C335014" s="1" t="s">
        <v>60</v>
      </c>
    </row>
    <row r="335015" spans="1:3" x14ac:dyDescent="0.2">
      <c r="A335015" s="1">
        <v>848834</v>
      </c>
      <c r="B335015" s="1" t="s">
        <v>334033</v>
      </c>
      <c r="C335015" s="1" t="s">
        <v>60</v>
      </c>
    </row>
    <row r="335016" spans="1:3" x14ac:dyDescent="0.2">
      <c r="A335016" s="1">
        <v>848835</v>
      </c>
      <c r="B335016" s="1" t="s">
        <v>334034</v>
      </c>
      <c r="C335016" s="1" t="s">
        <v>60</v>
      </c>
    </row>
    <row r="335017" spans="1:3" x14ac:dyDescent="0.2">
      <c r="A335017" s="1">
        <v>848836</v>
      </c>
      <c r="B335017" s="1" t="s">
        <v>334035</v>
      </c>
      <c r="C335017" s="1" t="s">
        <v>5</v>
      </c>
    </row>
    <row r="335018" spans="1:3" x14ac:dyDescent="0.2">
      <c r="A335018" s="1">
        <v>848837</v>
      </c>
      <c r="B335018" s="1" t="s">
        <v>334036</v>
      </c>
      <c r="C335018" s="1" t="s">
        <v>5</v>
      </c>
    </row>
    <row r="335019" spans="1:3" x14ac:dyDescent="0.2">
      <c r="A335019" s="1">
        <v>848838</v>
      </c>
      <c r="B335019" s="1" t="s">
        <v>334037</v>
      </c>
      <c r="C335019" s="1" t="s">
        <v>5</v>
      </c>
    </row>
    <row r="335020" spans="1:3" x14ac:dyDescent="0.2">
      <c r="A335020" s="1">
        <v>848839</v>
      </c>
      <c r="B335020" s="1" t="s">
        <v>334038</v>
      </c>
      <c r="C335020" s="1" t="s">
        <v>60</v>
      </c>
    </row>
    <row r="335021" spans="1:3" x14ac:dyDescent="0.2">
      <c r="A335021" s="1">
        <v>848840</v>
      </c>
      <c r="B335021" s="1" t="s">
        <v>334039</v>
      </c>
      <c r="C335021" s="1" t="s">
        <v>60</v>
      </c>
    </row>
    <row r="335022" spans="1:3" x14ac:dyDescent="0.2">
      <c r="A335022" s="1">
        <v>848841</v>
      </c>
      <c r="B335022" s="1" t="s">
        <v>334040</v>
      </c>
      <c r="C335022" s="1" t="s">
        <v>60</v>
      </c>
    </row>
    <row r="335023" spans="1:3" x14ac:dyDescent="0.2">
      <c r="A335023" s="1">
        <v>848842</v>
      </c>
      <c r="B335023" s="1" t="s">
        <v>334041</v>
      </c>
      <c r="C335023" s="1" t="s">
        <v>5</v>
      </c>
    </row>
    <row r="335024" spans="1:3" x14ac:dyDescent="0.2">
      <c r="A335024" s="1">
        <v>848843</v>
      </c>
      <c r="B335024" s="1" t="s">
        <v>334042</v>
      </c>
      <c r="C335024" s="1" t="s">
        <v>60</v>
      </c>
    </row>
    <row r="335025" spans="1:3" x14ac:dyDescent="0.2">
      <c r="A335025" s="1">
        <v>848844</v>
      </c>
      <c r="B335025" s="1" t="s">
        <v>334043</v>
      </c>
      <c r="C335025" s="1" t="s">
        <v>307</v>
      </c>
    </row>
    <row r="335026" spans="1:3" x14ac:dyDescent="0.2">
      <c r="A335026" s="1">
        <v>848845</v>
      </c>
      <c r="B335026" s="1" t="s">
        <v>334044</v>
      </c>
      <c r="C335026" s="1" t="s">
        <v>5</v>
      </c>
    </row>
    <row r="335027" spans="1:3" x14ac:dyDescent="0.2">
      <c r="A335027" s="1">
        <v>848846</v>
      </c>
      <c r="B335027" s="1" t="s">
        <v>334045</v>
      </c>
      <c r="C335027" s="1" t="s">
        <v>60</v>
      </c>
    </row>
    <row r="335028" spans="1:3" x14ac:dyDescent="0.2">
      <c r="A335028" s="1">
        <v>848847</v>
      </c>
      <c r="B335028" s="1" t="s">
        <v>334046</v>
      </c>
      <c r="C335028" s="1" t="s">
        <v>60</v>
      </c>
    </row>
    <row r="335029" spans="1:3" x14ac:dyDescent="0.2">
      <c r="A335029" s="1">
        <v>848848</v>
      </c>
      <c r="B335029" s="1" t="s">
        <v>334047</v>
      </c>
      <c r="C335029" s="1" t="s">
        <v>5</v>
      </c>
    </row>
    <row r="335030" spans="1:3" x14ac:dyDescent="0.2">
      <c r="A335030" s="1">
        <v>848849</v>
      </c>
      <c r="B335030" s="1" t="s">
        <v>334048</v>
      </c>
      <c r="C335030" s="1" t="s">
        <v>60</v>
      </c>
    </row>
    <row r="335031" spans="1:3" x14ac:dyDescent="0.2">
      <c r="A335031" s="1">
        <v>848850</v>
      </c>
      <c r="B335031" s="1" t="s">
        <v>334049</v>
      </c>
      <c r="C335031" s="1" t="s">
        <v>5</v>
      </c>
    </row>
    <row r="335032" spans="1:3" x14ac:dyDescent="0.2">
      <c r="A335032" s="1">
        <v>848851</v>
      </c>
      <c r="B335032" s="1" t="s">
        <v>334050</v>
      </c>
      <c r="C335032" s="1" t="s">
        <v>60</v>
      </c>
    </row>
    <row r="335033" spans="1:3" x14ac:dyDescent="0.2">
      <c r="A335033" s="1">
        <v>848852</v>
      </c>
      <c r="B335033" s="1" t="s">
        <v>334051</v>
      </c>
      <c r="C335033" s="1" t="s">
        <v>60</v>
      </c>
    </row>
    <row r="335034" spans="1:3" x14ac:dyDescent="0.2">
      <c r="A335034" s="1">
        <v>848853</v>
      </c>
      <c r="B335034" s="1" t="s">
        <v>334052</v>
      </c>
      <c r="C335034" s="1" t="s">
        <v>60</v>
      </c>
    </row>
    <row r="335035" spans="1:3" x14ac:dyDescent="0.2">
      <c r="A335035" s="1">
        <v>848854</v>
      </c>
      <c r="B335035" s="1" t="s">
        <v>334053</v>
      </c>
      <c r="C335035" s="1" t="s">
        <v>60</v>
      </c>
    </row>
    <row r="335036" spans="1:3" x14ac:dyDescent="0.2">
      <c r="A335036" s="1">
        <v>848855</v>
      </c>
      <c r="B335036" s="1" t="s">
        <v>334054</v>
      </c>
      <c r="C335036" s="1" t="s">
        <v>60</v>
      </c>
    </row>
    <row r="335037" spans="1:3" x14ac:dyDescent="0.2">
      <c r="A335037" s="1">
        <v>848856</v>
      </c>
      <c r="B335037" s="1" t="s">
        <v>334055</v>
      </c>
      <c r="C335037" s="1" t="s">
        <v>60</v>
      </c>
    </row>
    <row r="335038" spans="1:3" x14ac:dyDescent="0.2">
      <c r="A335038" s="1">
        <v>848857</v>
      </c>
      <c r="B335038" s="1" t="s">
        <v>334056</v>
      </c>
      <c r="C335038" s="1" t="s">
        <v>60</v>
      </c>
    </row>
    <row r="335039" spans="1:3" x14ac:dyDescent="0.2">
      <c r="A335039" s="1">
        <v>848858</v>
      </c>
      <c r="B335039" s="1" t="s">
        <v>334057</v>
      </c>
      <c r="C335039" s="1" t="s">
        <v>60</v>
      </c>
    </row>
    <row r="335040" spans="1:3" x14ac:dyDescent="0.2">
      <c r="A335040" s="1">
        <v>848859</v>
      </c>
      <c r="B335040" s="1" t="s">
        <v>334058</v>
      </c>
      <c r="C335040" s="1" t="s">
        <v>60</v>
      </c>
    </row>
    <row r="335041" spans="1:4" x14ac:dyDescent="0.2">
      <c r="A335041" s="1">
        <v>848860</v>
      </c>
      <c r="B335041" s="1" t="s">
        <v>334059</v>
      </c>
      <c r="C335041" s="1" t="s">
        <v>60</v>
      </c>
    </row>
    <row r="335042" spans="1:4" x14ac:dyDescent="0.2">
      <c r="A335042" s="1">
        <v>848861</v>
      </c>
      <c r="B335042" s="1" t="s">
        <v>334060</v>
      </c>
      <c r="C335042" s="1" t="s">
        <v>5</v>
      </c>
    </row>
    <row r="335043" spans="1:4" x14ac:dyDescent="0.2">
      <c r="A335043" s="1">
        <v>848862</v>
      </c>
      <c r="B335043" s="1" t="s">
        <v>334061</v>
      </c>
      <c r="C335043" s="1" t="s">
        <v>5</v>
      </c>
    </row>
    <row r="335044" spans="1:4" x14ac:dyDescent="0.2">
      <c r="A335044" s="1">
        <v>848863</v>
      </c>
      <c r="B335044" s="1" t="s">
        <v>334062</v>
      </c>
      <c r="C335044" s="1" t="s">
        <v>5</v>
      </c>
    </row>
    <row r="335045" spans="1:4" x14ac:dyDescent="0.2">
      <c r="A335045" s="1">
        <v>848864</v>
      </c>
      <c r="B335045" s="1" t="s">
        <v>334063</v>
      </c>
      <c r="C335045" s="1" t="s">
        <v>60</v>
      </c>
    </row>
    <row r="335046" spans="1:4" x14ac:dyDescent="0.2">
      <c r="A335046" s="1">
        <v>848865</v>
      </c>
      <c r="B335046" s="1" t="s">
        <v>334064</v>
      </c>
      <c r="C335046" s="1" t="s">
        <v>5</v>
      </c>
    </row>
    <row r="335047" spans="1:4" x14ac:dyDescent="0.2">
      <c r="A335047" s="1">
        <v>848866</v>
      </c>
      <c r="B335047" s="1" t="s">
        <v>334065</v>
      </c>
      <c r="C335047" s="1" t="s">
        <v>5</v>
      </c>
    </row>
    <row r="335048" spans="1:4" x14ac:dyDescent="0.2">
      <c r="A335048" s="1">
        <v>848867</v>
      </c>
      <c r="B335048" s="1" t="s">
        <v>334066</v>
      </c>
      <c r="C335048" s="1" t="s">
        <v>5</v>
      </c>
    </row>
    <row r="335049" spans="1:4" x14ac:dyDescent="0.2">
      <c r="A335049" s="1">
        <v>848868</v>
      </c>
      <c r="B335049" s="1" t="s">
        <v>334067</v>
      </c>
      <c r="C335049" s="1" t="s">
        <v>5</v>
      </c>
    </row>
    <row r="335050" spans="1:4" x14ac:dyDescent="0.2">
      <c r="A335050" s="1">
        <v>848869</v>
      </c>
      <c r="B335050" s="1" t="s">
        <v>334068</v>
      </c>
      <c r="C335050" s="1" t="s">
        <v>5</v>
      </c>
    </row>
    <row r="335051" spans="1:4" x14ac:dyDescent="0.2">
      <c r="A335051" s="1">
        <v>848870</v>
      </c>
      <c r="B335051" s="1" t="s">
        <v>334069</v>
      </c>
      <c r="C335051" s="1" t="s">
        <v>5</v>
      </c>
    </row>
    <row r="335052" spans="1:4" x14ac:dyDescent="0.2">
      <c r="A335052" s="1">
        <v>848875</v>
      </c>
      <c r="B335052" s="1" t="s">
        <v>334070</v>
      </c>
      <c r="C335052" s="1" t="s">
        <v>60</v>
      </c>
      <c r="D335052" s="1" t="s">
        <v>61</v>
      </c>
    </row>
    <row r="335053" spans="1:4" x14ac:dyDescent="0.2">
      <c r="A335053" s="1">
        <v>848885</v>
      </c>
      <c r="B335053" s="1" t="s">
        <v>334071</v>
      </c>
      <c r="C335053" s="1" t="s">
        <v>60</v>
      </c>
    </row>
    <row r="335054" spans="1:4" x14ac:dyDescent="0.2">
      <c r="A335054" s="1">
        <v>848889</v>
      </c>
      <c r="B335054" s="1" t="s">
        <v>334072</v>
      </c>
      <c r="C335054" s="1" t="s">
        <v>307</v>
      </c>
    </row>
    <row r="335055" spans="1:4" x14ac:dyDescent="0.2">
      <c r="A335055" s="1">
        <v>848895</v>
      </c>
      <c r="B335055" s="1" t="s">
        <v>334073</v>
      </c>
      <c r="C335055" s="1" t="s">
        <v>60</v>
      </c>
    </row>
    <row r="335056" spans="1:4" x14ac:dyDescent="0.2">
      <c r="A335056" s="1">
        <v>848896</v>
      </c>
      <c r="B335056" s="1" t="s">
        <v>334074</v>
      </c>
      <c r="C335056" s="1" t="s">
        <v>60</v>
      </c>
    </row>
    <row r="335057" spans="1:3" x14ac:dyDescent="0.2">
      <c r="A335057" s="1">
        <v>848897</v>
      </c>
      <c r="B335057" s="1" t="s">
        <v>334075</v>
      </c>
      <c r="C335057" s="1" t="s">
        <v>60</v>
      </c>
    </row>
    <row r="335058" spans="1:3" x14ac:dyDescent="0.2">
      <c r="A335058" s="1">
        <v>848898</v>
      </c>
      <c r="B335058" s="1" t="s">
        <v>334076</v>
      </c>
      <c r="C335058" s="1" t="s">
        <v>60</v>
      </c>
    </row>
    <row r="335059" spans="1:3" x14ac:dyDescent="0.2">
      <c r="A335059" s="1">
        <v>848899</v>
      </c>
      <c r="B335059" s="1" t="s">
        <v>334077</v>
      </c>
      <c r="C335059" s="1" t="s">
        <v>60</v>
      </c>
    </row>
    <row r="335060" spans="1:3" x14ac:dyDescent="0.2">
      <c r="A335060" s="1">
        <v>848900</v>
      </c>
      <c r="B335060" s="1" t="s">
        <v>334078</v>
      </c>
      <c r="C335060" s="1" t="s">
        <v>60</v>
      </c>
    </row>
    <row r="335061" spans="1:3" x14ac:dyDescent="0.2">
      <c r="A335061" s="1">
        <v>848901</v>
      </c>
      <c r="B335061" s="1" t="s">
        <v>334079</v>
      </c>
      <c r="C335061" s="1" t="s">
        <v>60</v>
      </c>
    </row>
    <row r="335062" spans="1:3" x14ac:dyDescent="0.2">
      <c r="A335062" s="1">
        <v>848902</v>
      </c>
      <c r="B335062" s="1" t="s">
        <v>334080</v>
      </c>
      <c r="C335062" s="1" t="s">
        <v>60</v>
      </c>
    </row>
    <row r="335063" spans="1:3" x14ac:dyDescent="0.2">
      <c r="A335063" s="1">
        <v>848903</v>
      </c>
      <c r="B335063" s="1" t="s">
        <v>334081</v>
      </c>
      <c r="C335063" s="1" t="s">
        <v>60</v>
      </c>
    </row>
    <row r="335064" spans="1:3" x14ac:dyDescent="0.2">
      <c r="A335064" s="1">
        <v>848904</v>
      </c>
      <c r="B335064" s="1" t="s">
        <v>334082</v>
      </c>
      <c r="C335064" s="1" t="s">
        <v>60</v>
      </c>
    </row>
    <row r="335065" spans="1:3" x14ac:dyDescent="0.2">
      <c r="A335065" s="1">
        <v>848977</v>
      </c>
      <c r="B335065" s="1" t="s">
        <v>334083</v>
      </c>
      <c r="C335065" s="1" t="s">
        <v>60</v>
      </c>
    </row>
    <row r="335066" spans="1:3" x14ac:dyDescent="0.2">
      <c r="A335066" s="1">
        <v>848978</v>
      </c>
      <c r="B335066" s="1" t="s">
        <v>334084</v>
      </c>
      <c r="C335066" s="1" t="s">
        <v>60</v>
      </c>
    </row>
    <row r="335067" spans="1:3" x14ac:dyDescent="0.2">
      <c r="A335067" s="1">
        <v>848979</v>
      </c>
      <c r="B335067" s="1" t="s">
        <v>334085</v>
      </c>
      <c r="C335067" s="1" t="s">
        <v>60</v>
      </c>
    </row>
    <row r="335068" spans="1:3" x14ac:dyDescent="0.2">
      <c r="A335068" s="1">
        <v>848980</v>
      </c>
      <c r="B335068" s="1" t="s">
        <v>334086</v>
      </c>
      <c r="C335068" s="1" t="s">
        <v>60</v>
      </c>
    </row>
    <row r="335069" spans="1:3" x14ac:dyDescent="0.2">
      <c r="A335069" s="1">
        <v>848981</v>
      </c>
      <c r="B335069" s="1" t="s">
        <v>334087</v>
      </c>
      <c r="C335069" s="1" t="s">
        <v>5</v>
      </c>
    </row>
    <row r="335070" spans="1:3" x14ac:dyDescent="0.2">
      <c r="A335070" s="1">
        <v>848982</v>
      </c>
      <c r="B335070" s="1" t="s">
        <v>334088</v>
      </c>
      <c r="C335070" s="1" t="s">
        <v>60</v>
      </c>
    </row>
    <row r="335071" spans="1:3" x14ac:dyDescent="0.2">
      <c r="A335071" s="1">
        <v>848983</v>
      </c>
      <c r="B335071" s="1" t="s">
        <v>334089</v>
      </c>
      <c r="C335071" s="1" t="s">
        <v>60</v>
      </c>
    </row>
    <row r="335072" spans="1:3" x14ac:dyDescent="0.2">
      <c r="A335072" s="1">
        <v>848984</v>
      </c>
      <c r="B335072" s="1" t="s">
        <v>334090</v>
      </c>
      <c r="C335072" s="1" t="s">
        <v>60</v>
      </c>
    </row>
    <row r="335073" spans="1:3" x14ac:dyDescent="0.2">
      <c r="A335073" s="1">
        <v>848985</v>
      </c>
      <c r="B335073" s="1" t="s">
        <v>334091</v>
      </c>
      <c r="C335073" s="1" t="s">
        <v>60</v>
      </c>
    </row>
    <row r="335074" spans="1:3" x14ac:dyDescent="0.2">
      <c r="A335074" s="1">
        <v>848986</v>
      </c>
      <c r="B335074" s="1" t="s">
        <v>334092</v>
      </c>
      <c r="C335074" s="1" t="s">
        <v>307</v>
      </c>
    </row>
    <row r="335075" spans="1:3" x14ac:dyDescent="0.2">
      <c r="A335075" s="1">
        <v>848987</v>
      </c>
      <c r="B335075" s="1" t="s">
        <v>334093</v>
      </c>
      <c r="C335075" s="1" t="s">
        <v>60</v>
      </c>
    </row>
    <row r="335076" spans="1:3" x14ac:dyDescent="0.2">
      <c r="A335076" s="1">
        <v>848988</v>
      </c>
      <c r="B335076" s="1" t="s">
        <v>334094</v>
      </c>
      <c r="C335076" s="1" t="s">
        <v>60</v>
      </c>
    </row>
    <row r="335077" spans="1:3" x14ac:dyDescent="0.2">
      <c r="A335077" s="1">
        <v>848989</v>
      </c>
      <c r="B335077" s="1" t="s">
        <v>334095</v>
      </c>
      <c r="C335077" s="1" t="s">
        <v>60</v>
      </c>
    </row>
    <row r="335078" spans="1:3" x14ac:dyDescent="0.2">
      <c r="A335078" s="1">
        <v>848990</v>
      </c>
      <c r="B335078" s="1" t="s">
        <v>334096</v>
      </c>
      <c r="C335078" s="1" t="s">
        <v>60</v>
      </c>
    </row>
    <row r="335079" spans="1:3" x14ac:dyDescent="0.2">
      <c r="A335079" s="1">
        <v>848991</v>
      </c>
      <c r="B335079" s="1" t="s">
        <v>334097</v>
      </c>
      <c r="C335079" s="1" t="s">
        <v>60</v>
      </c>
    </row>
    <row r="335080" spans="1:3" x14ac:dyDescent="0.2">
      <c r="A335080" s="1">
        <v>848992</v>
      </c>
      <c r="B335080" s="1" t="s">
        <v>334098</v>
      </c>
      <c r="C335080" s="1" t="s">
        <v>60</v>
      </c>
    </row>
    <row r="335081" spans="1:3" x14ac:dyDescent="0.2">
      <c r="A335081" s="1">
        <v>848993</v>
      </c>
      <c r="B335081" s="1" t="s">
        <v>334099</v>
      </c>
      <c r="C335081" s="1" t="s">
        <v>60</v>
      </c>
    </row>
    <row r="335082" spans="1:3" x14ac:dyDescent="0.2">
      <c r="A335082" s="1">
        <v>848994</v>
      </c>
      <c r="B335082" s="1" t="s">
        <v>334100</v>
      </c>
      <c r="C335082" s="1" t="s">
        <v>60</v>
      </c>
    </row>
    <row r="335083" spans="1:3" x14ac:dyDescent="0.2">
      <c r="A335083" s="1">
        <v>848995</v>
      </c>
      <c r="B335083" s="1" t="s">
        <v>334101</v>
      </c>
      <c r="C335083" s="1" t="s">
        <v>60</v>
      </c>
    </row>
    <row r="335084" spans="1:3" x14ac:dyDescent="0.2">
      <c r="A335084" s="1">
        <v>848996</v>
      </c>
      <c r="B335084" s="1" t="s">
        <v>334102</v>
      </c>
      <c r="C335084" s="1" t="s">
        <v>60</v>
      </c>
    </row>
    <row r="335085" spans="1:3" x14ac:dyDescent="0.2">
      <c r="A335085" s="1">
        <v>848997</v>
      </c>
      <c r="B335085" s="1" t="s">
        <v>334103</v>
      </c>
      <c r="C335085" s="1" t="s">
        <v>5</v>
      </c>
    </row>
    <row r="335086" spans="1:3" x14ac:dyDescent="0.2">
      <c r="A335086" s="1">
        <v>848998</v>
      </c>
      <c r="B335086" s="1" t="s">
        <v>334104</v>
      </c>
      <c r="C335086" s="1" t="s">
        <v>60</v>
      </c>
    </row>
    <row r="335087" spans="1:3" x14ac:dyDescent="0.2">
      <c r="A335087" s="1">
        <v>848999</v>
      </c>
      <c r="B335087" s="1" t="s">
        <v>334105</v>
      </c>
      <c r="C335087" s="1" t="s">
        <v>5</v>
      </c>
    </row>
    <row r="335088" spans="1:3" x14ac:dyDescent="0.2">
      <c r="A335088" s="1">
        <v>849000</v>
      </c>
      <c r="B335088" s="1" t="s">
        <v>334106</v>
      </c>
      <c r="C335088" s="1" t="s">
        <v>60</v>
      </c>
    </row>
    <row r="335089" spans="1:3" x14ac:dyDescent="0.2">
      <c r="A335089" s="1">
        <v>849001</v>
      </c>
      <c r="B335089" s="1" t="s">
        <v>334107</v>
      </c>
      <c r="C335089" s="1" t="s">
        <v>5</v>
      </c>
    </row>
    <row r="335090" spans="1:3" x14ac:dyDescent="0.2">
      <c r="A335090" s="1">
        <v>849002</v>
      </c>
      <c r="B335090" s="1" t="s">
        <v>334108</v>
      </c>
      <c r="C335090" s="1" t="s">
        <v>5</v>
      </c>
    </row>
    <row r="335091" spans="1:3" x14ac:dyDescent="0.2">
      <c r="A335091" s="1">
        <v>849003</v>
      </c>
      <c r="B335091" s="1" t="s">
        <v>334109</v>
      </c>
      <c r="C335091" s="1" t="s">
        <v>5</v>
      </c>
    </row>
    <row r="335092" spans="1:3" x14ac:dyDescent="0.2">
      <c r="A335092" s="1">
        <v>849004</v>
      </c>
      <c r="B335092" s="1" t="s">
        <v>334110</v>
      </c>
      <c r="C335092" s="1" t="s">
        <v>60</v>
      </c>
    </row>
    <row r="335093" spans="1:3" x14ac:dyDescent="0.2">
      <c r="A335093" s="1">
        <v>849005</v>
      </c>
      <c r="B335093" s="1" t="s">
        <v>334111</v>
      </c>
      <c r="C335093" s="1" t="s">
        <v>60</v>
      </c>
    </row>
    <row r="335094" spans="1:3" x14ac:dyDescent="0.2">
      <c r="A335094" s="1">
        <v>849006</v>
      </c>
      <c r="B335094" s="1" t="s">
        <v>334112</v>
      </c>
      <c r="C335094" s="1" t="s">
        <v>60</v>
      </c>
    </row>
    <row r="335095" spans="1:3" x14ac:dyDescent="0.2">
      <c r="A335095" s="1">
        <v>849007</v>
      </c>
      <c r="B335095" s="1" t="s">
        <v>334113</v>
      </c>
      <c r="C335095" s="1" t="s">
        <v>60</v>
      </c>
    </row>
    <row r="335096" spans="1:3" x14ac:dyDescent="0.2">
      <c r="A335096" s="1">
        <v>849008</v>
      </c>
      <c r="B335096" s="1" t="s">
        <v>334114</v>
      </c>
      <c r="C335096" s="1" t="s">
        <v>60</v>
      </c>
    </row>
    <row r="335097" spans="1:3" x14ac:dyDescent="0.2">
      <c r="A335097" s="1">
        <v>849009</v>
      </c>
      <c r="B335097" s="1" t="s">
        <v>334115</v>
      </c>
      <c r="C335097" s="1" t="s">
        <v>60</v>
      </c>
    </row>
    <row r="335098" spans="1:3" x14ac:dyDescent="0.2">
      <c r="A335098" s="1">
        <v>849010</v>
      </c>
      <c r="B335098" s="1" t="s">
        <v>334116</v>
      </c>
      <c r="C335098" s="1" t="s">
        <v>60</v>
      </c>
    </row>
    <row r="335099" spans="1:3" x14ac:dyDescent="0.2">
      <c r="A335099" s="1">
        <v>849011</v>
      </c>
      <c r="B335099" s="1" t="s">
        <v>334117</v>
      </c>
      <c r="C335099" s="1" t="s">
        <v>60</v>
      </c>
    </row>
    <row r="335100" spans="1:3" x14ac:dyDescent="0.2">
      <c r="A335100" s="1">
        <v>849012</v>
      </c>
      <c r="B335100" s="1" t="s">
        <v>334118</v>
      </c>
      <c r="C335100" s="1" t="s">
        <v>60</v>
      </c>
    </row>
    <row r="335101" spans="1:3" x14ac:dyDescent="0.2">
      <c r="A335101" s="1">
        <v>849013</v>
      </c>
      <c r="B335101" s="1" t="s">
        <v>334119</v>
      </c>
      <c r="C335101" s="1" t="s">
        <v>60</v>
      </c>
    </row>
    <row r="335102" spans="1:3" x14ac:dyDescent="0.2">
      <c r="A335102" s="1">
        <v>849014</v>
      </c>
      <c r="B335102" s="1" t="s">
        <v>334120</v>
      </c>
      <c r="C335102" s="1" t="s">
        <v>60</v>
      </c>
    </row>
    <row r="335103" spans="1:3" x14ac:dyDescent="0.2">
      <c r="A335103" s="1">
        <v>849015</v>
      </c>
      <c r="B335103" s="1" t="s">
        <v>334121</v>
      </c>
      <c r="C335103" s="1" t="s">
        <v>60</v>
      </c>
    </row>
    <row r="335104" spans="1:3" x14ac:dyDescent="0.2">
      <c r="A335104" s="1">
        <v>849016</v>
      </c>
      <c r="B335104" s="1" t="s">
        <v>334122</v>
      </c>
      <c r="C335104" s="1" t="s">
        <v>60</v>
      </c>
    </row>
    <row r="335105" spans="1:3" x14ac:dyDescent="0.2">
      <c r="A335105" s="1">
        <v>849017</v>
      </c>
      <c r="B335105" s="1" t="s">
        <v>334123</v>
      </c>
      <c r="C335105" s="1" t="s">
        <v>60</v>
      </c>
    </row>
    <row r="335106" spans="1:3" x14ac:dyDescent="0.2">
      <c r="A335106" s="1">
        <v>849018</v>
      </c>
      <c r="B335106" s="1" t="s">
        <v>334124</v>
      </c>
      <c r="C335106" s="1" t="s">
        <v>60</v>
      </c>
    </row>
    <row r="335107" spans="1:3" x14ac:dyDescent="0.2">
      <c r="A335107" s="1">
        <v>849019</v>
      </c>
      <c r="B335107" s="1" t="s">
        <v>334125</v>
      </c>
      <c r="C335107" s="1" t="s">
        <v>5</v>
      </c>
    </row>
    <row r="335108" spans="1:3" x14ac:dyDescent="0.2">
      <c r="A335108" s="1">
        <v>849020</v>
      </c>
      <c r="B335108" s="1" t="s">
        <v>334126</v>
      </c>
      <c r="C335108" s="1" t="s">
        <v>60</v>
      </c>
    </row>
    <row r="335109" spans="1:3" x14ac:dyDescent="0.2">
      <c r="A335109" s="1">
        <v>849021</v>
      </c>
      <c r="B335109" s="1" t="s">
        <v>334127</v>
      </c>
      <c r="C335109" s="1" t="s">
        <v>60</v>
      </c>
    </row>
    <row r="335110" spans="1:3" x14ac:dyDescent="0.2">
      <c r="A335110" s="1">
        <v>849022</v>
      </c>
      <c r="B335110" s="1" t="s">
        <v>334128</v>
      </c>
      <c r="C335110" s="1" t="s">
        <v>60</v>
      </c>
    </row>
    <row r="335111" spans="1:3" x14ac:dyDescent="0.2">
      <c r="A335111" s="1">
        <v>849023</v>
      </c>
      <c r="B335111" s="1" t="s">
        <v>334129</v>
      </c>
      <c r="C335111" s="1" t="s">
        <v>60</v>
      </c>
    </row>
    <row r="335112" spans="1:3" x14ac:dyDescent="0.2">
      <c r="A335112" s="1">
        <v>849024</v>
      </c>
      <c r="B335112" s="1" t="s">
        <v>334130</v>
      </c>
      <c r="C335112" s="1" t="s">
        <v>60</v>
      </c>
    </row>
    <row r="335113" spans="1:3" x14ac:dyDescent="0.2">
      <c r="A335113" s="1">
        <v>849025</v>
      </c>
      <c r="B335113" s="1" t="s">
        <v>334131</v>
      </c>
      <c r="C335113" s="1" t="s">
        <v>60</v>
      </c>
    </row>
    <row r="335114" spans="1:3" x14ac:dyDescent="0.2">
      <c r="A335114" s="1">
        <v>849026</v>
      </c>
      <c r="B335114" s="1" t="s">
        <v>334132</v>
      </c>
      <c r="C335114" s="1" t="s">
        <v>60</v>
      </c>
    </row>
    <row r="335115" spans="1:3" x14ac:dyDescent="0.2">
      <c r="A335115" s="1">
        <v>849043</v>
      </c>
      <c r="B335115" s="1" t="s">
        <v>334133</v>
      </c>
      <c r="C335115" s="1" t="s">
        <v>60</v>
      </c>
    </row>
    <row r="335116" spans="1:3" x14ac:dyDescent="0.2">
      <c r="A335116" s="1">
        <v>849044</v>
      </c>
      <c r="B335116" s="1" t="s">
        <v>334134</v>
      </c>
      <c r="C335116" s="1" t="s">
        <v>60</v>
      </c>
    </row>
    <row r="335117" spans="1:3" x14ac:dyDescent="0.2">
      <c r="A335117" s="1">
        <v>849045</v>
      </c>
      <c r="B335117" s="1" t="s">
        <v>334135</v>
      </c>
      <c r="C335117" s="1" t="s">
        <v>60</v>
      </c>
    </row>
    <row r="335118" spans="1:3" x14ac:dyDescent="0.2">
      <c r="A335118" s="1">
        <v>849046</v>
      </c>
      <c r="B335118" s="1" t="s">
        <v>334136</v>
      </c>
      <c r="C335118" s="1" t="s">
        <v>60</v>
      </c>
    </row>
    <row r="335119" spans="1:3" x14ac:dyDescent="0.2">
      <c r="A335119" s="1">
        <v>849047</v>
      </c>
      <c r="B335119" s="1" t="s">
        <v>334137</v>
      </c>
      <c r="C335119" s="1" t="s">
        <v>60</v>
      </c>
    </row>
    <row r="335120" spans="1:3" x14ac:dyDescent="0.2">
      <c r="A335120" s="1">
        <v>849048</v>
      </c>
      <c r="B335120" s="1" t="s">
        <v>334138</v>
      </c>
      <c r="C335120" s="1" t="s">
        <v>60</v>
      </c>
    </row>
    <row r="335121" spans="1:3" x14ac:dyDescent="0.2">
      <c r="A335121" s="1">
        <v>849049</v>
      </c>
      <c r="B335121" s="1" t="s">
        <v>334139</v>
      </c>
      <c r="C335121" s="1" t="s">
        <v>60</v>
      </c>
    </row>
    <row r="335122" spans="1:3" x14ac:dyDescent="0.2">
      <c r="A335122" s="1">
        <v>849050</v>
      </c>
      <c r="B335122" s="1" t="s">
        <v>334140</v>
      </c>
      <c r="C335122" s="1" t="s">
        <v>60</v>
      </c>
    </row>
    <row r="335123" spans="1:3" x14ac:dyDescent="0.2">
      <c r="A335123" s="1">
        <v>849051</v>
      </c>
      <c r="B335123" s="1" t="s">
        <v>334141</v>
      </c>
      <c r="C335123" s="1" t="s">
        <v>60</v>
      </c>
    </row>
    <row r="335124" spans="1:3" x14ac:dyDescent="0.2">
      <c r="A335124" s="1">
        <v>849052</v>
      </c>
      <c r="B335124" s="1" t="s">
        <v>334142</v>
      </c>
      <c r="C335124" s="1" t="s">
        <v>60</v>
      </c>
    </row>
    <row r="335125" spans="1:3" x14ac:dyDescent="0.2">
      <c r="A335125" s="1">
        <v>849053</v>
      </c>
      <c r="B335125" s="1" t="s">
        <v>334143</v>
      </c>
      <c r="C335125" s="1" t="s">
        <v>60</v>
      </c>
    </row>
    <row r="335126" spans="1:3" x14ac:dyDescent="0.2">
      <c r="A335126" s="1">
        <v>849054</v>
      </c>
      <c r="B335126" s="1" t="s">
        <v>334144</v>
      </c>
      <c r="C335126" s="1" t="s">
        <v>60</v>
      </c>
    </row>
    <row r="335127" spans="1:3" x14ac:dyDescent="0.2">
      <c r="A335127" s="1">
        <v>849055</v>
      </c>
      <c r="B335127" s="1" t="s">
        <v>334145</v>
      </c>
      <c r="C335127" s="1" t="s">
        <v>60</v>
      </c>
    </row>
    <row r="335128" spans="1:3" x14ac:dyDescent="0.2">
      <c r="A335128" s="1">
        <v>849056</v>
      </c>
      <c r="B335128" s="1" t="s">
        <v>334146</v>
      </c>
      <c r="C335128" s="1" t="s">
        <v>5</v>
      </c>
    </row>
    <row r="335129" spans="1:3" x14ac:dyDescent="0.2">
      <c r="A335129" s="1">
        <v>849057</v>
      </c>
      <c r="B335129" s="1" t="s">
        <v>334147</v>
      </c>
      <c r="C335129" s="1" t="s">
        <v>60</v>
      </c>
    </row>
    <row r="335130" spans="1:3" x14ac:dyDescent="0.2">
      <c r="A335130" s="1">
        <v>849058</v>
      </c>
      <c r="B335130" s="1" t="s">
        <v>334148</v>
      </c>
      <c r="C335130" s="1" t="s">
        <v>60</v>
      </c>
    </row>
    <row r="335131" spans="1:3" x14ac:dyDescent="0.2">
      <c r="A335131" s="1">
        <v>849059</v>
      </c>
      <c r="B335131" s="1" t="s">
        <v>334149</v>
      </c>
      <c r="C335131" s="1" t="s">
        <v>60</v>
      </c>
    </row>
    <row r="335132" spans="1:3" x14ac:dyDescent="0.2">
      <c r="A335132" s="1">
        <v>849060</v>
      </c>
      <c r="B335132" s="1" t="s">
        <v>334150</v>
      </c>
      <c r="C335132" s="1" t="s">
        <v>60</v>
      </c>
    </row>
    <row r="335133" spans="1:3" x14ac:dyDescent="0.2">
      <c r="A335133" s="1">
        <v>849061</v>
      </c>
      <c r="B335133" s="1" t="s">
        <v>334151</v>
      </c>
      <c r="C335133" s="1" t="s">
        <v>60</v>
      </c>
    </row>
    <row r="335134" spans="1:3" x14ac:dyDescent="0.2">
      <c r="A335134" s="1">
        <v>849062</v>
      </c>
      <c r="B335134" s="1" t="s">
        <v>334152</v>
      </c>
      <c r="C335134" s="1" t="s">
        <v>60</v>
      </c>
    </row>
    <row r="335135" spans="1:3" x14ac:dyDescent="0.2">
      <c r="A335135" s="1">
        <v>849089</v>
      </c>
      <c r="B335135" s="1" t="s">
        <v>334153</v>
      </c>
      <c r="C335135" s="1" t="s">
        <v>5</v>
      </c>
    </row>
    <row r="335136" spans="1:3" x14ac:dyDescent="0.2">
      <c r="A335136" s="1">
        <v>849091</v>
      </c>
      <c r="B335136" s="1" t="s">
        <v>334154</v>
      </c>
      <c r="C335136" s="1" t="s">
        <v>5</v>
      </c>
    </row>
    <row r="335137" spans="1:4" x14ac:dyDescent="0.2">
      <c r="A335137" s="1">
        <v>849093</v>
      </c>
      <c r="B335137" s="1" t="s">
        <v>334155</v>
      </c>
      <c r="C335137" s="1" t="s">
        <v>5</v>
      </c>
    </row>
    <row r="335138" spans="1:4" x14ac:dyDescent="0.2">
      <c r="A335138" s="1">
        <v>849127</v>
      </c>
      <c r="B335138" s="1" t="s">
        <v>334156</v>
      </c>
      <c r="C335138" s="1" t="s">
        <v>5</v>
      </c>
    </row>
    <row r="335139" spans="1:4" x14ac:dyDescent="0.2">
      <c r="A335139" s="1">
        <v>849149</v>
      </c>
      <c r="B335139" s="1" t="s">
        <v>334157</v>
      </c>
      <c r="C335139" s="1" t="s">
        <v>5</v>
      </c>
    </row>
    <row r="335140" spans="1:4" x14ac:dyDescent="0.2">
      <c r="A335140" s="1">
        <v>849167</v>
      </c>
      <c r="B335140" s="1" t="s">
        <v>334158</v>
      </c>
      <c r="C335140" s="1" t="s">
        <v>5</v>
      </c>
    </row>
    <row r="335141" spans="1:4" x14ac:dyDescent="0.2">
      <c r="A335141" s="1">
        <v>849175</v>
      </c>
      <c r="B335141" s="1" t="s">
        <v>334159</v>
      </c>
      <c r="C335141" s="1" t="s">
        <v>60</v>
      </c>
      <c r="D335141" s="1" t="s">
        <v>61</v>
      </c>
    </row>
    <row r="335142" spans="1:4" x14ac:dyDescent="0.2">
      <c r="A335142" s="1">
        <v>849179</v>
      </c>
      <c r="B335142" s="1" t="s">
        <v>334160</v>
      </c>
      <c r="C335142" s="1" t="s">
        <v>5</v>
      </c>
    </row>
    <row r="335143" spans="1:4" x14ac:dyDescent="0.2">
      <c r="A335143" s="1">
        <v>849181</v>
      </c>
      <c r="B335143" s="1" t="s">
        <v>334161</v>
      </c>
      <c r="C335143" s="1" t="s">
        <v>60</v>
      </c>
      <c r="D335143" s="1" t="s">
        <v>61</v>
      </c>
    </row>
    <row r="335144" spans="1:4" x14ac:dyDescent="0.2">
      <c r="A335144" s="1">
        <v>849183</v>
      </c>
      <c r="B335144" s="1" t="s">
        <v>334162</v>
      </c>
      <c r="C335144" s="1" t="s">
        <v>5</v>
      </c>
    </row>
    <row r="335145" spans="1:4" x14ac:dyDescent="0.2">
      <c r="A335145" s="1">
        <v>849185</v>
      </c>
      <c r="B335145" s="1" t="s">
        <v>334163</v>
      </c>
      <c r="C335145" s="1" t="s">
        <v>60</v>
      </c>
    </row>
    <row r="335146" spans="1:4" x14ac:dyDescent="0.2">
      <c r="A335146" s="1">
        <v>849189</v>
      </c>
      <c r="B335146" s="1" t="s">
        <v>334164</v>
      </c>
      <c r="C335146" s="1" t="s">
        <v>60</v>
      </c>
    </row>
    <row r="335147" spans="1:4" x14ac:dyDescent="0.2">
      <c r="A335147" s="1">
        <v>849193</v>
      </c>
      <c r="B335147" s="1" t="s">
        <v>334165</v>
      </c>
      <c r="C335147" s="1" t="s">
        <v>60</v>
      </c>
      <c r="D335147" s="1" t="s">
        <v>61</v>
      </c>
    </row>
    <row r="335148" spans="1:4" x14ac:dyDescent="0.2">
      <c r="A335148" s="1">
        <v>849199</v>
      </c>
      <c r="B335148" s="1" t="s">
        <v>334166</v>
      </c>
      <c r="C335148" s="1" t="s">
        <v>5</v>
      </c>
    </row>
    <row r="335149" spans="1:4" x14ac:dyDescent="0.2">
      <c r="A335149" s="1">
        <v>849203</v>
      </c>
      <c r="B335149" s="1" t="s">
        <v>334167</v>
      </c>
      <c r="C335149" s="1" t="s">
        <v>60</v>
      </c>
      <c r="D335149" s="1" t="s">
        <v>61</v>
      </c>
    </row>
    <row r="335150" spans="1:4" x14ac:dyDescent="0.2">
      <c r="A335150" s="1">
        <v>849207</v>
      </c>
      <c r="B335150" s="1" t="s">
        <v>334168</v>
      </c>
      <c r="C335150" s="1" t="s">
        <v>5</v>
      </c>
    </row>
    <row r="335151" spans="1:4" x14ac:dyDescent="0.2">
      <c r="A335151" s="1">
        <v>849209</v>
      </c>
      <c r="B335151" s="1" t="s">
        <v>334169</v>
      </c>
      <c r="C335151" s="1" t="s">
        <v>5</v>
      </c>
    </row>
    <row r="335152" spans="1:4" x14ac:dyDescent="0.2">
      <c r="A335152" s="1">
        <v>849215</v>
      </c>
      <c r="B335152" s="1" t="s">
        <v>334170</v>
      </c>
      <c r="C335152" s="1" t="s">
        <v>60</v>
      </c>
    </row>
    <row r="335153" spans="1:4" x14ac:dyDescent="0.2">
      <c r="A335153" s="1">
        <v>849217</v>
      </c>
      <c r="B335153" s="1" t="s">
        <v>334171</v>
      </c>
      <c r="C335153" s="1" t="s">
        <v>60</v>
      </c>
    </row>
    <row r="335154" spans="1:4" x14ac:dyDescent="0.2">
      <c r="A335154" s="1">
        <v>849219</v>
      </c>
      <c r="B335154" s="1" t="s">
        <v>334172</v>
      </c>
      <c r="C335154" s="1" t="s">
        <v>60</v>
      </c>
    </row>
    <row r="335155" spans="1:4" x14ac:dyDescent="0.2">
      <c r="A335155" s="1">
        <v>849221</v>
      </c>
      <c r="B335155" s="1" t="s">
        <v>334173</v>
      </c>
      <c r="C335155" s="1" t="s">
        <v>60</v>
      </c>
    </row>
    <row r="335156" spans="1:4" x14ac:dyDescent="0.2">
      <c r="A335156" s="1">
        <v>849223</v>
      </c>
      <c r="B335156" s="1" t="s">
        <v>334174</v>
      </c>
      <c r="C335156" s="1" t="s">
        <v>5</v>
      </c>
    </row>
    <row r="335157" spans="1:4" x14ac:dyDescent="0.2">
      <c r="A335157" s="1">
        <v>849225</v>
      </c>
      <c r="B335157" s="1" t="s">
        <v>334175</v>
      </c>
      <c r="C335157" s="1" t="s">
        <v>60</v>
      </c>
    </row>
    <row r="335158" spans="1:4" x14ac:dyDescent="0.2">
      <c r="A335158" s="1">
        <v>849229</v>
      </c>
      <c r="B335158" s="1" t="s">
        <v>334176</v>
      </c>
      <c r="C335158" s="1" t="s">
        <v>5</v>
      </c>
    </row>
    <row r="335159" spans="1:4" x14ac:dyDescent="0.2">
      <c r="A335159" s="1">
        <v>849233</v>
      </c>
      <c r="B335159" s="1" t="s">
        <v>334177</v>
      </c>
      <c r="C335159" s="1" t="s">
        <v>60</v>
      </c>
    </row>
    <row r="335160" spans="1:4" x14ac:dyDescent="0.2">
      <c r="A335160" s="1">
        <v>849235</v>
      </c>
      <c r="B335160" s="1" t="s">
        <v>334178</v>
      </c>
      <c r="C335160" s="1" t="s">
        <v>60</v>
      </c>
    </row>
    <row r="335161" spans="1:4" x14ac:dyDescent="0.2">
      <c r="A335161" s="1">
        <v>849237</v>
      </c>
      <c r="B335161" s="1" t="s">
        <v>334179</v>
      </c>
      <c r="C335161" s="1" t="s">
        <v>5</v>
      </c>
    </row>
    <row r="335162" spans="1:4" x14ac:dyDescent="0.2">
      <c r="A335162" s="1">
        <v>849239</v>
      </c>
      <c r="B335162" s="1" t="s">
        <v>334180</v>
      </c>
      <c r="C335162" s="1" t="s">
        <v>60</v>
      </c>
    </row>
    <row r="335163" spans="1:4" x14ac:dyDescent="0.2">
      <c r="A335163" s="1">
        <v>849245</v>
      </c>
      <c r="B335163" s="1" t="s">
        <v>334181</v>
      </c>
      <c r="C335163" s="1" t="s">
        <v>60</v>
      </c>
    </row>
    <row r="335164" spans="1:4" x14ac:dyDescent="0.2">
      <c r="A335164" s="1">
        <v>849251</v>
      </c>
      <c r="B335164" s="1" t="s">
        <v>334182</v>
      </c>
      <c r="C335164" s="1" t="s">
        <v>60</v>
      </c>
      <c r="D335164" s="1" t="s">
        <v>61</v>
      </c>
    </row>
    <row r="335165" spans="1:4" x14ac:dyDescent="0.2">
      <c r="A335165" s="1">
        <v>849253</v>
      </c>
      <c r="B335165" s="1" t="s">
        <v>334183</v>
      </c>
      <c r="C335165" s="1" t="s">
        <v>60</v>
      </c>
    </row>
    <row r="335166" spans="1:4" x14ac:dyDescent="0.2">
      <c r="A335166" s="1">
        <v>849267</v>
      </c>
      <c r="B335166" s="1" t="s">
        <v>334184</v>
      </c>
      <c r="C335166" s="1" t="s">
        <v>5</v>
      </c>
    </row>
    <row r="335167" spans="1:4" x14ac:dyDescent="0.2">
      <c r="A335167" s="1">
        <v>849269</v>
      </c>
      <c r="B335167" s="1" t="s">
        <v>334185</v>
      </c>
      <c r="C335167" s="1" t="s">
        <v>60</v>
      </c>
    </row>
    <row r="335168" spans="1:4" x14ac:dyDescent="0.2">
      <c r="A335168" s="1">
        <v>849279</v>
      </c>
      <c r="B335168" s="1" t="s">
        <v>334186</v>
      </c>
      <c r="C335168" s="1" t="s">
        <v>5</v>
      </c>
    </row>
    <row r="335169" spans="1:3" x14ac:dyDescent="0.2">
      <c r="A335169" s="1">
        <v>849281</v>
      </c>
      <c r="B335169" s="1" t="s">
        <v>334187</v>
      </c>
      <c r="C335169" s="1" t="s">
        <v>5</v>
      </c>
    </row>
    <row r="335170" spans="1:3" x14ac:dyDescent="0.2">
      <c r="A335170" s="1">
        <v>849287</v>
      </c>
      <c r="B335170" s="1" t="s">
        <v>334188</v>
      </c>
      <c r="C335170" s="1" t="s">
        <v>5</v>
      </c>
    </row>
    <row r="335171" spans="1:3" x14ac:dyDescent="0.2">
      <c r="A335171" s="1">
        <v>849291</v>
      </c>
      <c r="B335171" s="1" t="s">
        <v>334189</v>
      </c>
      <c r="C335171" s="1" t="s">
        <v>5</v>
      </c>
    </row>
    <row r="335172" spans="1:3" x14ac:dyDescent="0.2">
      <c r="A335172" s="1">
        <v>849305</v>
      </c>
      <c r="B335172" s="1" t="s">
        <v>334190</v>
      </c>
      <c r="C335172" s="1" t="s">
        <v>60</v>
      </c>
    </row>
    <row r="335173" spans="1:3" x14ac:dyDescent="0.2">
      <c r="A335173" s="1">
        <v>849307</v>
      </c>
      <c r="B335173" s="1" t="s">
        <v>334191</v>
      </c>
      <c r="C335173" s="1" t="s">
        <v>60</v>
      </c>
    </row>
    <row r="335174" spans="1:3" x14ac:dyDescent="0.2">
      <c r="A335174" s="1">
        <v>849308</v>
      </c>
      <c r="B335174" s="1" t="s">
        <v>334192</v>
      </c>
      <c r="C335174" s="1" t="s">
        <v>60</v>
      </c>
    </row>
    <row r="335175" spans="1:3" x14ac:dyDescent="0.2">
      <c r="A335175" s="1">
        <v>849309</v>
      </c>
      <c r="B335175" s="1" t="s">
        <v>334193</v>
      </c>
      <c r="C335175" s="1" t="s">
        <v>60</v>
      </c>
    </row>
    <row r="335176" spans="1:3" x14ac:dyDescent="0.2">
      <c r="A335176" s="1">
        <v>849310</v>
      </c>
      <c r="B335176" s="1" t="s">
        <v>334194</v>
      </c>
      <c r="C335176" s="1" t="s">
        <v>60</v>
      </c>
    </row>
    <row r="335177" spans="1:3" x14ac:dyDescent="0.2">
      <c r="A335177" s="1">
        <v>849311</v>
      </c>
      <c r="B335177" s="1" t="s">
        <v>334195</v>
      </c>
      <c r="C335177" s="1" t="s">
        <v>60</v>
      </c>
    </row>
    <row r="335178" spans="1:3" x14ac:dyDescent="0.2">
      <c r="A335178" s="1">
        <v>849312</v>
      </c>
      <c r="B335178" s="1" t="s">
        <v>334196</v>
      </c>
      <c r="C335178" s="1" t="s">
        <v>60</v>
      </c>
    </row>
    <row r="335179" spans="1:3" x14ac:dyDescent="0.2">
      <c r="A335179" s="1">
        <v>849313</v>
      </c>
      <c r="B335179" s="1" t="s">
        <v>334197</v>
      </c>
      <c r="C335179" s="1" t="s">
        <v>60</v>
      </c>
    </row>
    <row r="335180" spans="1:3" x14ac:dyDescent="0.2">
      <c r="A335180" s="1">
        <v>849314</v>
      </c>
      <c r="B335180" s="1" t="s">
        <v>334198</v>
      </c>
      <c r="C335180" s="1" t="s">
        <v>60</v>
      </c>
    </row>
    <row r="335181" spans="1:3" x14ac:dyDescent="0.2">
      <c r="A335181" s="1">
        <v>849316</v>
      </c>
      <c r="B335181" s="1" t="s">
        <v>334199</v>
      </c>
      <c r="C335181" s="1" t="s">
        <v>60</v>
      </c>
    </row>
    <row r="335182" spans="1:3" x14ac:dyDescent="0.2">
      <c r="A335182" s="1">
        <v>849317</v>
      </c>
      <c r="B335182" s="1" t="s">
        <v>334200</v>
      </c>
      <c r="C335182" s="1" t="s">
        <v>60</v>
      </c>
    </row>
    <row r="335183" spans="1:3" x14ac:dyDescent="0.2">
      <c r="A335183" s="1">
        <v>849318</v>
      </c>
      <c r="B335183" s="1" t="s">
        <v>334201</v>
      </c>
      <c r="C335183" s="1" t="s">
        <v>60</v>
      </c>
    </row>
    <row r="335184" spans="1:3" x14ac:dyDescent="0.2">
      <c r="A335184" s="1">
        <v>849319</v>
      </c>
      <c r="B335184" s="1" t="s">
        <v>334202</v>
      </c>
      <c r="C335184" s="1" t="s">
        <v>60</v>
      </c>
    </row>
    <row r="335185" spans="1:3" x14ac:dyDescent="0.2">
      <c r="A335185" s="1">
        <v>849320</v>
      </c>
      <c r="B335185" s="1" t="s">
        <v>334203</v>
      </c>
      <c r="C335185" s="1" t="s">
        <v>60</v>
      </c>
    </row>
    <row r="335186" spans="1:3" x14ac:dyDescent="0.2">
      <c r="A335186" s="1">
        <v>849321</v>
      </c>
      <c r="B335186" s="1" t="s">
        <v>334204</v>
      </c>
      <c r="C335186" s="1" t="s">
        <v>60</v>
      </c>
    </row>
    <row r="335187" spans="1:3" x14ac:dyDescent="0.2">
      <c r="A335187" s="1">
        <v>849322</v>
      </c>
      <c r="B335187" s="1" t="s">
        <v>334205</v>
      </c>
      <c r="C335187" s="1" t="s">
        <v>60</v>
      </c>
    </row>
    <row r="335188" spans="1:3" x14ac:dyDescent="0.2">
      <c r="A335188" s="1">
        <v>849323</v>
      </c>
      <c r="B335188" s="1" t="s">
        <v>334206</v>
      </c>
      <c r="C335188" s="1" t="s">
        <v>60</v>
      </c>
    </row>
    <row r="335189" spans="1:3" x14ac:dyDescent="0.2">
      <c r="A335189" s="1">
        <v>849324</v>
      </c>
      <c r="B335189" s="1" t="s">
        <v>334207</v>
      </c>
      <c r="C335189" s="1" t="s">
        <v>60</v>
      </c>
    </row>
    <row r="335190" spans="1:3" x14ac:dyDescent="0.2">
      <c r="A335190" s="1">
        <v>849325</v>
      </c>
      <c r="B335190" s="1" t="s">
        <v>334208</v>
      </c>
      <c r="C335190" s="1" t="s">
        <v>60</v>
      </c>
    </row>
    <row r="335191" spans="1:3" x14ac:dyDescent="0.2">
      <c r="A335191" s="1">
        <v>849326</v>
      </c>
      <c r="B335191" s="1" t="s">
        <v>334209</v>
      </c>
      <c r="C335191" s="1" t="s">
        <v>60</v>
      </c>
    </row>
    <row r="335192" spans="1:3" x14ac:dyDescent="0.2">
      <c r="A335192" s="1">
        <v>849327</v>
      </c>
      <c r="B335192" s="1" t="s">
        <v>334210</v>
      </c>
      <c r="C335192" s="1" t="s">
        <v>60</v>
      </c>
    </row>
    <row r="335193" spans="1:3" x14ac:dyDescent="0.2">
      <c r="A335193" s="1">
        <v>849328</v>
      </c>
      <c r="B335193" s="1" t="s">
        <v>334211</v>
      </c>
      <c r="C335193" s="1" t="s">
        <v>60</v>
      </c>
    </row>
    <row r="335194" spans="1:3" x14ac:dyDescent="0.2">
      <c r="A335194" s="1">
        <v>849329</v>
      </c>
      <c r="B335194" s="1" t="s">
        <v>334212</v>
      </c>
      <c r="C335194" s="1" t="s">
        <v>60</v>
      </c>
    </row>
    <row r="335195" spans="1:3" x14ac:dyDescent="0.2">
      <c r="A335195" s="1">
        <v>849330</v>
      </c>
      <c r="B335195" s="1" t="s">
        <v>334213</v>
      </c>
      <c r="C335195" s="1" t="s">
        <v>60</v>
      </c>
    </row>
    <row r="335196" spans="1:3" x14ac:dyDescent="0.2">
      <c r="A335196" s="1">
        <v>849331</v>
      </c>
      <c r="B335196" s="1" t="s">
        <v>334214</v>
      </c>
      <c r="C335196" s="1" t="s">
        <v>60</v>
      </c>
    </row>
    <row r="335197" spans="1:3" x14ac:dyDescent="0.2">
      <c r="A335197" s="1">
        <v>849332</v>
      </c>
      <c r="B335197" s="1" t="s">
        <v>334215</v>
      </c>
      <c r="C335197" s="1" t="s">
        <v>60</v>
      </c>
    </row>
    <row r="335198" spans="1:3" x14ac:dyDescent="0.2">
      <c r="A335198" s="1">
        <v>849333</v>
      </c>
      <c r="B335198" s="1" t="s">
        <v>334216</v>
      </c>
      <c r="C335198" s="1" t="s">
        <v>60</v>
      </c>
    </row>
    <row r="335199" spans="1:3" x14ac:dyDescent="0.2">
      <c r="A335199" s="1">
        <v>849334</v>
      </c>
      <c r="B335199" s="1" t="s">
        <v>334217</v>
      </c>
      <c r="C335199" s="1" t="s">
        <v>60</v>
      </c>
    </row>
    <row r="335200" spans="1:3" x14ac:dyDescent="0.2">
      <c r="A335200" s="1">
        <v>849335</v>
      </c>
      <c r="B335200" s="1" t="s">
        <v>334218</v>
      </c>
      <c r="C335200" s="1" t="s">
        <v>60</v>
      </c>
    </row>
    <row r="335201" spans="1:3" x14ac:dyDescent="0.2">
      <c r="A335201" s="1">
        <v>849336</v>
      </c>
      <c r="B335201" s="1" t="s">
        <v>334219</v>
      </c>
      <c r="C335201" s="1" t="s">
        <v>60</v>
      </c>
    </row>
    <row r="335202" spans="1:3" x14ac:dyDescent="0.2">
      <c r="A335202" s="1">
        <v>849337</v>
      </c>
      <c r="B335202" s="1" t="s">
        <v>334220</v>
      </c>
      <c r="C335202" s="1" t="s">
        <v>60</v>
      </c>
    </row>
    <row r="335203" spans="1:3" x14ac:dyDescent="0.2">
      <c r="A335203" s="1">
        <v>849338</v>
      </c>
      <c r="B335203" s="1" t="s">
        <v>334221</v>
      </c>
      <c r="C335203" s="1" t="s">
        <v>5</v>
      </c>
    </row>
    <row r="335204" spans="1:3" x14ac:dyDescent="0.2">
      <c r="A335204" s="1">
        <v>849339</v>
      </c>
      <c r="B335204" s="1" t="s">
        <v>334222</v>
      </c>
      <c r="C335204" s="1" t="s">
        <v>60</v>
      </c>
    </row>
    <row r="335205" spans="1:3" x14ac:dyDescent="0.2">
      <c r="A335205" s="1">
        <v>849340</v>
      </c>
      <c r="B335205" s="1" t="s">
        <v>334223</v>
      </c>
      <c r="C335205" s="1" t="s">
        <v>60</v>
      </c>
    </row>
    <row r="335206" spans="1:3" x14ac:dyDescent="0.2">
      <c r="A335206" s="1">
        <v>849341</v>
      </c>
      <c r="B335206" s="1" t="s">
        <v>334224</v>
      </c>
      <c r="C335206" s="1" t="s">
        <v>60</v>
      </c>
    </row>
    <row r="335207" spans="1:3" x14ac:dyDescent="0.2">
      <c r="A335207" s="1">
        <v>849342</v>
      </c>
      <c r="B335207" s="1" t="s">
        <v>334225</v>
      </c>
      <c r="C335207" s="1" t="s">
        <v>60</v>
      </c>
    </row>
    <row r="335208" spans="1:3" x14ac:dyDescent="0.2">
      <c r="A335208" s="1">
        <v>849343</v>
      </c>
      <c r="B335208" s="1" t="s">
        <v>334226</v>
      </c>
      <c r="C335208" s="1" t="s">
        <v>60</v>
      </c>
    </row>
    <row r="335209" spans="1:3" x14ac:dyDescent="0.2">
      <c r="A335209" s="1">
        <v>849344</v>
      </c>
      <c r="B335209" s="1" t="s">
        <v>334227</v>
      </c>
      <c r="C335209" s="1" t="s">
        <v>60</v>
      </c>
    </row>
    <row r="335210" spans="1:3" x14ac:dyDescent="0.2">
      <c r="A335210" s="1">
        <v>849345</v>
      </c>
      <c r="B335210" s="1" t="s">
        <v>334228</v>
      </c>
      <c r="C335210" s="1" t="s">
        <v>60</v>
      </c>
    </row>
    <row r="335211" spans="1:3" x14ac:dyDescent="0.2">
      <c r="A335211" s="1">
        <v>849346</v>
      </c>
      <c r="B335211" s="1" t="s">
        <v>334229</v>
      </c>
      <c r="C335211" s="1" t="s">
        <v>60</v>
      </c>
    </row>
    <row r="335212" spans="1:3" x14ac:dyDescent="0.2">
      <c r="A335212" s="1">
        <v>849347</v>
      </c>
      <c r="B335212" s="1" t="s">
        <v>334230</v>
      </c>
      <c r="C335212" s="1" t="s">
        <v>60</v>
      </c>
    </row>
    <row r="335213" spans="1:3" x14ac:dyDescent="0.2">
      <c r="A335213" s="1">
        <v>849348</v>
      </c>
      <c r="B335213" s="1" t="s">
        <v>334231</v>
      </c>
      <c r="C335213" s="1" t="s">
        <v>60</v>
      </c>
    </row>
    <row r="335214" spans="1:3" x14ac:dyDescent="0.2">
      <c r="A335214" s="1">
        <v>849349</v>
      </c>
      <c r="B335214" s="1" t="s">
        <v>334232</v>
      </c>
      <c r="C335214" s="1" t="s">
        <v>60</v>
      </c>
    </row>
    <row r="335215" spans="1:3" x14ac:dyDescent="0.2">
      <c r="A335215" s="1">
        <v>849350</v>
      </c>
      <c r="B335215" s="1" t="s">
        <v>334233</v>
      </c>
      <c r="C335215" s="1" t="s">
        <v>60</v>
      </c>
    </row>
    <row r="335216" spans="1:3" x14ac:dyDescent="0.2">
      <c r="A335216" s="1">
        <v>849351</v>
      </c>
      <c r="B335216" s="1" t="s">
        <v>334234</v>
      </c>
      <c r="C335216" s="1" t="s">
        <v>60</v>
      </c>
    </row>
    <row r="335217" spans="1:3" x14ac:dyDescent="0.2">
      <c r="A335217" s="1">
        <v>849352</v>
      </c>
      <c r="B335217" s="1" t="s">
        <v>334235</v>
      </c>
      <c r="C335217" s="1" t="s">
        <v>60</v>
      </c>
    </row>
    <row r="335218" spans="1:3" x14ac:dyDescent="0.2">
      <c r="A335218" s="1">
        <v>849353</v>
      </c>
      <c r="B335218" s="1" t="s">
        <v>334236</v>
      </c>
      <c r="C335218" s="1" t="s">
        <v>60</v>
      </c>
    </row>
    <row r="335219" spans="1:3" x14ac:dyDescent="0.2">
      <c r="A335219" s="1">
        <v>849354</v>
      </c>
      <c r="B335219" s="1" t="s">
        <v>334237</v>
      </c>
      <c r="C335219" s="1" t="s">
        <v>60</v>
      </c>
    </row>
    <row r="335220" spans="1:3" x14ac:dyDescent="0.2">
      <c r="A335220" s="1">
        <v>849417</v>
      </c>
      <c r="B335220" s="1" t="s">
        <v>334238</v>
      </c>
      <c r="C335220" s="1" t="s">
        <v>60</v>
      </c>
    </row>
    <row r="335221" spans="1:3" x14ac:dyDescent="0.2">
      <c r="A335221" s="1">
        <v>849418</v>
      </c>
      <c r="B335221" s="1" t="s">
        <v>334239</v>
      </c>
      <c r="C335221" s="1" t="s">
        <v>60</v>
      </c>
    </row>
    <row r="335222" spans="1:3" x14ac:dyDescent="0.2">
      <c r="A335222" s="1">
        <v>849419</v>
      </c>
      <c r="B335222" s="1" t="s">
        <v>334240</v>
      </c>
      <c r="C335222" s="1" t="s">
        <v>60</v>
      </c>
    </row>
    <row r="335223" spans="1:3" x14ac:dyDescent="0.2">
      <c r="A335223" s="1">
        <v>849420</v>
      </c>
      <c r="B335223" s="1" t="s">
        <v>334241</v>
      </c>
      <c r="C335223" s="1" t="s">
        <v>60</v>
      </c>
    </row>
    <row r="335224" spans="1:3" x14ac:dyDescent="0.2">
      <c r="A335224" s="1">
        <v>849421</v>
      </c>
      <c r="B335224" s="1" t="s">
        <v>334242</v>
      </c>
      <c r="C335224" s="1" t="s">
        <v>60</v>
      </c>
    </row>
    <row r="335225" spans="1:3" x14ac:dyDescent="0.2">
      <c r="A335225" s="1">
        <v>849422</v>
      </c>
      <c r="B335225" s="1" t="s">
        <v>334243</v>
      </c>
      <c r="C335225" s="1" t="s">
        <v>60</v>
      </c>
    </row>
    <row r="335226" spans="1:3" x14ac:dyDescent="0.2">
      <c r="A335226" s="1">
        <v>849423</v>
      </c>
      <c r="B335226" s="1" t="s">
        <v>334244</v>
      </c>
      <c r="C335226" s="1" t="s">
        <v>60</v>
      </c>
    </row>
    <row r="335227" spans="1:3" x14ac:dyDescent="0.2">
      <c r="A335227" s="1">
        <v>849430</v>
      </c>
      <c r="B335227" s="1" t="s">
        <v>334245</v>
      </c>
      <c r="C335227" s="1" t="s">
        <v>5</v>
      </c>
    </row>
    <row r="335228" spans="1:3" x14ac:dyDescent="0.2">
      <c r="A335228" s="1">
        <v>849432</v>
      </c>
      <c r="B335228" s="1" t="s">
        <v>334246</v>
      </c>
      <c r="C335228" s="1" t="s">
        <v>5</v>
      </c>
    </row>
    <row r="335229" spans="1:3" x14ac:dyDescent="0.2">
      <c r="A335229" s="1">
        <v>849436</v>
      </c>
      <c r="B335229" s="1" t="s">
        <v>334247</v>
      </c>
      <c r="C335229" s="1" t="s">
        <v>5</v>
      </c>
    </row>
    <row r="335230" spans="1:3" x14ac:dyDescent="0.2">
      <c r="A335230" s="1">
        <v>849440</v>
      </c>
      <c r="B335230" s="1" t="s">
        <v>334248</v>
      </c>
      <c r="C335230" s="1" t="s">
        <v>5</v>
      </c>
    </row>
    <row r="335231" spans="1:3" x14ac:dyDescent="0.2">
      <c r="A335231" s="1">
        <v>849444</v>
      </c>
      <c r="B335231" s="1" t="s">
        <v>334249</v>
      </c>
      <c r="C335231" s="1" t="s">
        <v>5</v>
      </c>
    </row>
    <row r="335232" spans="1:3" x14ac:dyDescent="0.2">
      <c r="A335232" s="1">
        <v>849446</v>
      </c>
      <c r="B335232" s="1" t="s">
        <v>334250</v>
      </c>
      <c r="C335232" s="1" t="s">
        <v>5</v>
      </c>
    </row>
    <row r="335233" spans="1:4" x14ac:dyDescent="0.2">
      <c r="A335233" s="1">
        <v>849450</v>
      </c>
      <c r="B335233" s="1" t="s">
        <v>334251</v>
      </c>
      <c r="C335233" s="1" t="s">
        <v>5</v>
      </c>
    </row>
    <row r="335234" spans="1:4" x14ac:dyDescent="0.2">
      <c r="A335234" s="1">
        <v>849456</v>
      </c>
      <c r="B335234" s="1" t="s">
        <v>334252</v>
      </c>
      <c r="C335234" s="1" t="s">
        <v>60</v>
      </c>
      <c r="D335234" s="1" t="s">
        <v>61</v>
      </c>
    </row>
    <row r="335235" spans="1:4" x14ac:dyDescent="0.2">
      <c r="A335235" s="1">
        <v>849458</v>
      </c>
      <c r="B335235" s="1" t="s">
        <v>334253</v>
      </c>
      <c r="C335235" s="1" t="s">
        <v>5</v>
      </c>
    </row>
    <row r="335236" spans="1:4" x14ac:dyDescent="0.2">
      <c r="A335236" s="1">
        <v>849460</v>
      </c>
      <c r="B335236" s="1" t="s">
        <v>334254</v>
      </c>
      <c r="C335236" s="1" t="s">
        <v>60</v>
      </c>
    </row>
    <row r="335237" spans="1:4" x14ac:dyDescent="0.2">
      <c r="A335237" s="1">
        <v>849482</v>
      </c>
      <c r="B335237" s="1" t="s">
        <v>334255</v>
      </c>
      <c r="C335237" s="1" t="s">
        <v>5</v>
      </c>
    </row>
    <row r="335238" spans="1:4" x14ac:dyDescent="0.2">
      <c r="A335238" s="1">
        <v>849484</v>
      </c>
      <c r="B335238" s="1" t="s">
        <v>334256</v>
      </c>
      <c r="C335238" s="1" t="s">
        <v>5</v>
      </c>
    </row>
    <row r="335239" spans="1:4" x14ac:dyDescent="0.2">
      <c r="A335239" s="1">
        <v>849486</v>
      </c>
      <c r="B335239" s="1" t="s">
        <v>334257</v>
      </c>
      <c r="C335239" s="1" t="s">
        <v>5</v>
      </c>
    </row>
    <row r="335240" spans="1:4" x14ac:dyDescent="0.2">
      <c r="A335240" s="1">
        <v>849490</v>
      </c>
      <c r="B335240" s="1" t="s">
        <v>334258</v>
      </c>
      <c r="C335240" s="1" t="s">
        <v>60</v>
      </c>
    </row>
    <row r="335241" spans="1:4" x14ac:dyDescent="0.2">
      <c r="A335241" s="1">
        <v>849491</v>
      </c>
      <c r="B335241" s="1" t="s">
        <v>334259</v>
      </c>
      <c r="C335241" s="1" t="s">
        <v>307</v>
      </c>
    </row>
    <row r="335242" spans="1:4" x14ac:dyDescent="0.2">
      <c r="A335242" s="1">
        <v>849492</v>
      </c>
      <c r="B335242" s="1" t="s">
        <v>334260</v>
      </c>
      <c r="C335242" s="1" t="s">
        <v>60</v>
      </c>
    </row>
    <row r="335243" spans="1:4" x14ac:dyDescent="0.2">
      <c r="A335243" s="1">
        <v>849493</v>
      </c>
      <c r="B335243" s="1" t="s">
        <v>334261</v>
      </c>
      <c r="C335243" s="1" t="s">
        <v>60</v>
      </c>
    </row>
    <row r="335244" spans="1:4" x14ac:dyDescent="0.2">
      <c r="A335244" s="1">
        <v>849494</v>
      </c>
      <c r="B335244" s="1" t="s">
        <v>334262</v>
      </c>
      <c r="C335244" s="1" t="s">
        <v>60</v>
      </c>
    </row>
    <row r="335245" spans="1:4" x14ac:dyDescent="0.2">
      <c r="A335245" s="1">
        <v>849495</v>
      </c>
      <c r="B335245" s="1" t="s">
        <v>334263</v>
      </c>
      <c r="C335245" s="1" t="s">
        <v>5</v>
      </c>
    </row>
    <row r="335246" spans="1:4" x14ac:dyDescent="0.2">
      <c r="A335246" s="1">
        <v>849496</v>
      </c>
      <c r="B335246" s="1" t="s">
        <v>334264</v>
      </c>
      <c r="C335246" s="1" t="s">
        <v>60</v>
      </c>
    </row>
    <row r="335247" spans="1:4" x14ac:dyDescent="0.2">
      <c r="A335247" s="1">
        <v>849497</v>
      </c>
      <c r="B335247" s="1" t="s">
        <v>334265</v>
      </c>
      <c r="C335247" s="1" t="s">
        <v>60</v>
      </c>
    </row>
    <row r="335248" spans="1:4" x14ac:dyDescent="0.2">
      <c r="A335248" s="1">
        <v>849498</v>
      </c>
      <c r="B335248" s="1" t="s">
        <v>334266</v>
      </c>
      <c r="C335248" s="1" t="s">
        <v>60</v>
      </c>
    </row>
    <row r="335249" spans="1:3" x14ac:dyDescent="0.2">
      <c r="A335249" s="1">
        <v>849499</v>
      </c>
      <c r="B335249" s="1" t="s">
        <v>334267</v>
      </c>
      <c r="C335249" s="1" t="s">
        <v>5</v>
      </c>
    </row>
    <row r="335250" spans="1:3" x14ac:dyDescent="0.2">
      <c r="A335250" s="1">
        <v>849500</v>
      </c>
      <c r="B335250" s="1" t="s">
        <v>334268</v>
      </c>
      <c r="C335250" s="1" t="s">
        <v>60</v>
      </c>
    </row>
    <row r="335251" spans="1:3" x14ac:dyDescent="0.2">
      <c r="A335251" s="1">
        <v>849501</v>
      </c>
      <c r="B335251" s="1" t="s">
        <v>334269</v>
      </c>
      <c r="C335251" s="1" t="s">
        <v>60</v>
      </c>
    </row>
    <row r="335252" spans="1:3" x14ac:dyDescent="0.2">
      <c r="A335252" s="1">
        <v>849502</v>
      </c>
      <c r="B335252" s="1" t="s">
        <v>334270</v>
      </c>
      <c r="C335252" s="1" t="s">
        <v>60</v>
      </c>
    </row>
    <row r="335253" spans="1:3" x14ac:dyDescent="0.2">
      <c r="A335253" s="1">
        <v>849503</v>
      </c>
      <c r="B335253" s="1" t="s">
        <v>334271</v>
      </c>
      <c r="C335253" s="1" t="s">
        <v>60</v>
      </c>
    </row>
    <row r="335254" spans="1:3" x14ac:dyDescent="0.2">
      <c r="A335254" s="1">
        <v>849504</v>
      </c>
      <c r="B335254" s="1" t="s">
        <v>334272</v>
      </c>
      <c r="C335254" s="1" t="s">
        <v>60</v>
      </c>
    </row>
    <row r="335255" spans="1:3" x14ac:dyDescent="0.2">
      <c r="A335255" s="1">
        <v>849505</v>
      </c>
      <c r="B335255" s="1" t="s">
        <v>334273</v>
      </c>
      <c r="C335255" s="1" t="s">
        <v>60</v>
      </c>
    </row>
    <row r="335256" spans="1:3" x14ac:dyDescent="0.2">
      <c r="A335256" s="1">
        <v>849506</v>
      </c>
      <c r="B335256" s="1" t="s">
        <v>334274</v>
      </c>
      <c r="C335256" s="1" t="s">
        <v>60</v>
      </c>
    </row>
    <row r="335257" spans="1:3" x14ac:dyDescent="0.2">
      <c r="A335257" s="1">
        <v>849507</v>
      </c>
      <c r="B335257" s="1" t="s">
        <v>334275</v>
      </c>
      <c r="C335257" s="1" t="s">
        <v>60</v>
      </c>
    </row>
    <row r="335258" spans="1:3" x14ac:dyDescent="0.2">
      <c r="A335258" s="1">
        <v>849508</v>
      </c>
      <c r="B335258" s="1" t="s">
        <v>334276</v>
      </c>
      <c r="C335258" s="1" t="s">
        <v>60</v>
      </c>
    </row>
    <row r="335259" spans="1:3" x14ac:dyDescent="0.2">
      <c r="A335259" s="1">
        <v>849509</v>
      </c>
      <c r="B335259" s="1" t="s">
        <v>334277</v>
      </c>
      <c r="C335259" s="1" t="s">
        <v>60</v>
      </c>
    </row>
    <row r="335260" spans="1:3" x14ac:dyDescent="0.2">
      <c r="A335260" s="1">
        <v>849512</v>
      </c>
      <c r="B335260" s="1" t="s">
        <v>334278</v>
      </c>
      <c r="C335260" s="1" t="s">
        <v>5</v>
      </c>
    </row>
    <row r="335261" spans="1:3" x14ac:dyDescent="0.2">
      <c r="A335261" s="1">
        <v>849514</v>
      </c>
      <c r="B335261" s="1" t="s">
        <v>334279</v>
      </c>
      <c r="C335261" s="1" t="s">
        <v>5</v>
      </c>
    </row>
    <row r="335262" spans="1:3" x14ac:dyDescent="0.2">
      <c r="A335262" s="1">
        <v>849520</v>
      </c>
      <c r="B335262" s="1" t="s">
        <v>334280</v>
      </c>
      <c r="C335262" s="1" t="s">
        <v>307</v>
      </c>
    </row>
    <row r="335263" spans="1:3" x14ac:dyDescent="0.2">
      <c r="A335263" s="1">
        <v>849530</v>
      </c>
      <c r="B335263" s="1" t="s">
        <v>334281</v>
      </c>
      <c r="C335263" s="1" t="s">
        <v>5</v>
      </c>
    </row>
    <row r="335264" spans="1:3" x14ac:dyDescent="0.2">
      <c r="A335264" s="1">
        <v>849544</v>
      </c>
      <c r="B335264" s="1" t="s">
        <v>334282</v>
      </c>
      <c r="C335264" s="1" t="s">
        <v>60</v>
      </c>
    </row>
    <row r="335265" spans="1:3" x14ac:dyDescent="0.2">
      <c r="A335265" s="1">
        <v>849545</v>
      </c>
      <c r="B335265" s="1" t="s">
        <v>334283</v>
      </c>
      <c r="C335265" s="1" t="s">
        <v>60</v>
      </c>
    </row>
    <row r="335266" spans="1:3" x14ac:dyDescent="0.2">
      <c r="A335266" s="1">
        <v>849546</v>
      </c>
      <c r="B335266" s="1" t="s">
        <v>334284</v>
      </c>
      <c r="C335266" s="1" t="s">
        <v>60</v>
      </c>
    </row>
    <row r="335267" spans="1:3" x14ac:dyDescent="0.2">
      <c r="A335267" s="1">
        <v>849547</v>
      </c>
      <c r="B335267" s="1" t="s">
        <v>334285</v>
      </c>
      <c r="C335267" s="1" t="s">
        <v>60</v>
      </c>
    </row>
    <row r="335268" spans="1:3" x14ac:dyDescent="0.2">
      <c r="A335268" s="1">
        <v>849548</v>
      </c>
      <c r="B335268" s="1" t="s">
        <v>334286</v>
      </c>
      <c r="C335268" s="1" t="s">
        <v>60</v>
      </c>
    </row>
    <row r="335269" spans="1:3" x14ac:dyDescent="0.2">
      <c r="A335269" s="1">
        <v>849549</v>
      </c>
      <c r="B335269" s="1" t="s">
        <v>334287</v>
      </c>
      <c r="C335269" s="1" t="s">
        <v>60</v>
      </c>
    </row>
    <row r="335270" spans="1:3" x14ac:dyDescent="0.2">
      <c r="A335270" s="1">
        <v>849550</v>
      </c>
      <c r="B335270" s="1" t="s">
        <v>334288</v>
      </c>
      <c r="C335270" s="1" t="s">
        <v>60</v>
      </c>
    </row>
    <row r="335271" spans="1:3" x14ac:dyDescent="0.2">
      <c r="A335271" s="1">
        <v>849569</v>
      </c>
      <c r="B335271" s="1" t="s">
        <v>334289</v>
      </c>
      <c r="C335271" s="1" t="s">
        <v>60</v>
      </c>
    </row>
    <row r="335272" spans="1:3" x14ac:dyDescent="0.2">
      <c r="A335272" s="1">
        <v>849570</v>
      </c>
      <c r="B335272" s="1" t="s">
        <v>334290</v>
      </c>
      <c r="C335272" s="1" t="s">
        <v>5</v>
      </c>
    </row>
    <row r="335273" spans="1:3" x14ac:dyDescent="0.2">
      <c r="A335273" s="1">
        <v>849575</v>
      </c>
      <c r="B335273" s="1" t="s">
        <v>334291</v>
      </c>
      <c r="C335273" s="1" t="s">
        <v>307</v>
      </c>
    </row>
    <row r="335274" spans="1:3" x14ac:dyDescent="0.2">
      <c r="A335274" s="1">
        <v>849577</v>
      </c>
      <c r="B335274" s="1" t="s">
        <v>334292</v>
      </c>
      <c r="C335274" s="1" t="s">
        <v>5</v>
      </c>
    </row>
    <row r="335275" spans="1:3" x14ac:dyDescent="0.2">
      <c r="A335275" s="1">
        <v>849589</v>
      </c>
      <c r="B335275" s="1" t="s">
        <v>334293</v>
      </c>
      <c r="C335275" s="1" t="s">
        <v>5</v>
      </c>
    </row>
    <row r="335276" spans="1:3" x14ac:dyDescent="0.2">
      <c r="A335276" s="1">
        <v>849607</v>
      </c>
      <c r="B335276" s="1" t="s">
        <v>334294</v>
      </c>
      <c r="C335276" s="1" t="s">
        <v>60</v>
      </c>
    </row>
    <row r="335277" spans="1:3" x14ac:dyDescent="0.2">
      <c r="A335277" s="1">
        <v>849615</v>
      </c>
      <c r="B335277" s="1" t="s">
        <v>334295</v>
      </c>
      <c r="C335277" s="1" t="s">
        <v>5</v>
      </c>
    </row>
    <row r="335278" spans="1:3" x14ac:dyDescent="0.2">
      <c r="A335278" s="1">
        <v>849619</v>
      </c>
      <c r="B335278" s="1" t="s">
        <v>334296</v>
      </c>
      <c r="C335278" s="1" t="s">
        <v>60</v>
      </c>
    </row>
    <row r="335279" spans="1:3" x14ac:dyDescent="0.2">
      <c r="A335279" s="1">
        <v>849623</v>
      </c>
      <c r="B335279" s="1" t="s">
        <v>334297</v>
      </c>
      <c r="C335279" s="1" t="s">
        <v>60</v>
      </c>
    </row>
    <row r="335280" spans="1:3" x14ac:dyDescent="0.2">
      <c r="A335280" s="1">
        <v>849624</v>
      </c>
      <c r="B335280" s="1" t="s">
        <v>334298</v>
      </c>
      <c r="C335280" s="1" t="s">
        <v>60</v>
      </c>
    </row>
    <row r="335281" spans="1:3" x14ac:dyDescent="0.2">
      <c r="A335281" s="1">
        <v>849625</v>
      </c>
      <c r="B335281" s="1" t="s">
        <v>334299</v>
      </c>
      <c r="C335281" s="1" t="s">
        <v>60</v>
      </c>
    </row>
    <row r="335282" spans="1:3" x14ac:dyDescent="0.2">
      <c r="A335282" s="1">
        <v>849626</v>
      </c>
      <c r="B335282" s="1" t="s">
        <v>334300</v>
      </c>
      <c r="C335282" s="1" t="s">
        <v>60</v>
      </c>
    </row>
    <row r="335283" spans="1:3" x14ac:dyDescent="0.2">
      <c r="A335283" s="1">
        <v>849627</v>
      </c>
      <c r="B335283" s="1" t="s">
        <v>334301</v>
      </c>
      <c r="C335283" s="1" t="s">
        <v>60</v>
      </c>
    </row>
    <row r="335284" spans="1:3" x14ac:dyDescent="0.2">
      <c r="A335284" s="1">
        <v>849628</v>
      </c>
      <c r="B335284" s="1" t="s">
        <v>334302</v>
      </c>
      <c r="C335284" s="1" t="s">
        <v>60</v>
      </c>
    </row>
    <row r="335285" spans="1:3" x14ac:dyDescent="0.2">
      <c r="A335285" s="1">
        <v>849629</v>
      </c>
      <c r="B335285" s="1" t="s">
        <v>334303</v>
      </c>
      <c r="C335285" s="1" t="s">
        <v>60</v>
      </c>
    </row>
    <row r="335286" spans="1:3" x14ac:dyDescent="0.2">
      <c r="A335286" s="1">
        <v>849630</v>
      </c>
      <c r="B335286" s="1" t="s">
        <v>334304</v>
      </c>
      <c r="C335286" s="1" t="s">
        <v>60</v>
      </c>
    </row>
    <row r="335287" spans="1:3" x14ac:dyDescent="0.2">
      <c r="A335287" s="1">
        <v>849631</v>
      </c>
      <c r="B335287" s="1" t="s">
        <v>334305</v>
      </c>
      <c r="C335287" s="1" t="s">
        <v>60</v>
      </c>
    </row>
    <row r="335288" spans="1:3" x14ac:dyDescent="0.2">
      <c r="A335288" s="1">
        <v>849632</v>
      </c>
      <c r="B335288" s="1" t="s">
        <v>334306</v>
      </c>
      <c r="C335288" s="1" t="s">
        <v>60</v>
      </c>
    </row>
    <row r="335289" spans="1:3" x14ac:dyDescent="0.2">
      <c r="A335289" s="1">
        <v>849633</v>
      </c>
      <c r="B335289" s="1" t="s">
        <v>334307</v>
      </c>
      <c r="C335289" s="1" t="s">
        <v>60</v>
      </c>
    </row>
    <row r="335290" spans="1:3" x14ac:dyDescent="0.2">
      <c r="A335290" s="1">
        <v>849634</v>
      </c>
      <c r="B335290" s="1" t="s">
        <v>334308</v>
      </c>
      <c r="C335290" s="1" t="s">
        <v>60</v>
      </c>
    </row>
    <row r="335291" spans="1:3" x14ac:dyDescent="0.2">
      <c r="A335291" s="1">
        <v>849635</v>
      </c>
      <c r="B335291" s="1" t="s">
        <v>334309</v>
      </c>
      <c r="C335291" s="1" t="s">
        <v>5</v>
      </c>
    </row>
    <row r="335292" spans="1:3" x14ac:dyDescent="0.2">
      <c r="A335292" s="1">
        <v>849637</v>
      </c>
      <c r="B335292" s="1" t="s">
        <v>334310</v>
      </c>
      <c r="C335292" s="1" t="s">
        <v>60</v>
      </c>
    </row>
    <row r="335293" spans="1:3" x14ac:dyDescent="0.2">
      <c r="A335293" s="1">
        <v>849638</v>
      </c>
      <c r="B335293" s="1" t="s">
        <v>334311</v>
      </c>
      <c r="C335293" s="1" t="s">
        <v>60</v>
      </c>
    </row>
    <row r="335294" spans="1:3" x14ac:dyDescent="0.2">
      <c r="A335294" s="1">
        <v>849639</v>
      </c>
      <c r="B335294" s="1" t="s">
        <v>334312</v>
      </c>
      <c r="C335294" s="1" t="s">
        <v>60</v>
      </c>
    </row>
    <row r="335295" spans="1:3" x14ac:dyDescent="0.2">
      <c r="A335295" s="1">
        <v>849640</v>
      </c>
      <c r="B335295" s="1" t="s">
        <v>334313</v>
      </c>
      <c r="C335295" s="1" t="s">
        <v>60</v>
      </c>
    </row>
    <row r="335296" spans="1:3" x14ac:dyDescent="0.2">
      <c r="A335296" s="1">
        <v>849644</v>
      </c>
      <c r="B335296" s="1" t="s">
        <v>334314</v>
      </c>
      <c r="C335296" s="1" t="s">
        <v>60</v>
      </c>
    </row>
    <row r="335297" spans="1:4" x14ac:dyDescent="0.2">
      <c r="A335297" s="1">
        <v>849646</v>
      </c>
      <c r="B335297" s="1" t="s">
        <v>334315</v>
      </c>
      <c r="C335297" s="1" t="s">
        <v>60</v>
      </c>
    </row>
    <row r="335298" spans="1:4" x14ac:dyDescent="0.2">
      <c r="A335298" s="1">
        <v>849650</v>
      </c>
      <c r="B335298" s="1" t="s">
        <v>334316</v>
      </c>
      <c r="C335298" s="1" t="s">
        <v>60</v>
      </c>
    </row>
    <row r="335299" spans="1:4" x14ac:dyDescent="0.2">
      <c r="A335299" s="1">
        <v>849652</v>
      </c>
      <c r="B335299" s="1" t="s">
        <v>334317</v>
      </c>
      <c r="C335299" s="1" t="s">
        <v>60</v>
      </c>
    </row>
    <row r="335300" spans="1:4" x14ac:dyDescent="0.2">
      <c r="A335300" s="1">
        <v>849654</v>
      </c>
      <c r="B335300" s="1" t="s">
        <v>334318</v>
      </c>
      <c r="C335300" s="1" t="s">
        <v>60</v>
      </c>
    </row>
    <row r="335301" spans="1:4" x14ac:dyDescent="0.2">
      <c r="A335301" s="1">
        <v>849658</v>
      </c>
      <c r="B335301" s="1" t="s">
        <v>334319</v>
      </c>
      <c r="C335301" s="1" t="s">
        <v>60</v>
      </c>
    </row>
    <row r="335302" spans="1:4" x14ac:dyDescent="0.2">
      <c r="A335302" s="1">
        <v>849662</v>
      </c>
      <c r="B335302" s="1" t="s">
        <v>334320</v>
      </c>
      <c r="C335302" s="1" t="s">
        <v>5</v>
      </c>
    </row>
    <row r="335303" spans="1:4" x14ac:dyDescent="0.2">
      <c r="A335303" s="1">
        <v>849670</v>
      </c>
      <c r="B335303" s="1" t="s">
        <v>334321</v>
      </c>
      <c r="C335303" s="1" t="s">
        <v>60</v>
      </c>
      <c r="D335303" s="1" t="s">
        <v>61</v>
      </c>
    </row>
    <row r="335304" spans="1:4" x14ac:dyDescent="0.2">
      <c r="A335304" s="1">
        <v>849672</v>
      </c>
      <c r="B335304" s="1" t="s">
        <v>334322</v>
      </c>
      <c r="C335304" s="1" t="s">
        <v>5</v>
      </c>
    </row>
    <row r="335305" spans="1:4" x14ac:dyDescent="0.2">
      <c r="A335305" s="1">
        <v>849675</v>
      </c>
      <c r="B335305" s="1" t="s">
        <v>334323</v>
      </c>
      <c r="C335305" s="1" t="s">
        <v>5</v>
      </c>
    </row>
    <row r="335306" spans="1:4" x14ac:dyDescent="0.2">
      <c r="A335306" s="1">
        <v>849676</v>
      </c>
      <c r="B335306" s="1" t="s">
        <v>334324</v>
      </c>
      <c r="C335306" s="1" t="s">
        <v>5</v>
      </c>
    </row>
    <row r="335307" spans="1:4" x14ac:dyDescent="0.2">
      <c r="A335307" s="1">
        <v>849677</v>
      </c>
      <c r="B335307" s="1" t="s">
        <v>334325</v>
      </c>
      <c r="C335307" s="1" t="s">
        <v>5</v>
      </c>
    </row>
    <row r="335308" spans="1:4" x14ac:dyDescent="0.2">
      <c r="A335308" s="1">
        <v>849678</v>
      </c>
      <c r="B335308" s="1" t="s">
        <v>334326</v>
      </c>
      <c r="C335308" s="1" t="s">
        <v>5</v>
      </c>
    </row>
    <row r="335309" spans="1:4" x14ac:dyDescent="0.2">
      <c r="A335309" s="1">
        <v>849679</v>
      </c>
      <c r="B335309" s="1" t="s">
        <v>334327</v>
      </c>
      <c r="C335309" s="1" t="s">
        <v>60</v>
      </c>
    </row>
    <row r="335310" spans="1:4" x14ac:dyDescent="0.2">
      <c r="A335310" s="1">
        <v>849683</v>
      </c>
      <c r="B335310" s="1" t="s">
        <v>334328</v>
      </c>
      <c r="C335310" s="1" t="s">
        <v>60</v>
      </c>
    </row>
    <row r="335311" spans="1:4" x14ac:dyDescent="0.2">
      <c r="A335311" s="1">
        <v>849684</v>
      </c>
      <c r="B335311" s="1" t="s">
        <v>334329</v>
      </c>
      <c r="C335311" s="1" t="s">
        <v>60</v>
      </c>
    </row>
    <row r="335312" spans="1:4" x14ac:dyDescent="0.2">
      <c r="A335312" s="1">
        <v>849685</v>
      </c>
      <c r="B335312" s="1" t="s">
        <v>334330</v>
      </c>
      <c r="C335312" s="1" t="s">
        <v>60</v>
      </c>
    </row>
    <row r="335313" spans="1:4" x14ac:dyDescent="0.2">
      <c r="A335313" s="1">
        <v>849686</v>
      </c>
      <c r="B335313" s="1" t="s">
        <v>334331</v>
      </c>
      <c r="C335313" s="1" t="s">
        <v>60</v>
      </c>
    </row>
    <row r="335314" spans="1:4" x14ac:dyDescent="0.2">
      <c r="A335314" s="1">
        <v>849687</v>
      </c>
      <c r="B335314" s="1" t="s">
        <v>334332</v>
      </c>
      <c r="C335314" s="1" t="s">
        <v>60</v>
      </c>
    </row>
    <row r="335315" spans="1:4" x14ac:dyDescent="0.2">
      <c r="A335315" s="1">
        <v>849688</v>
      </c>
      <c r="B335315" s="1" t="s">
        <v>334333</v>
      </c>
      <c r="C335315" s="1" t="s">
        <v>60</v>
      </c>
    </row>
    <row r="335316" spans="1:4" x14ac:dyDescent="0.2">
      <c r="A335316" s="1">
        <v>849689</v>
      </c>
      <c r="B335316" s="1" t="s">
        <v>334334</v>
      </c>
      <c r="C335316" s="1" t="s">
        <v>60</v>
      </c>
    </row>
    <row r="335317" spans="1:4" x14ac:dyDescent="0.2">
      <c r="A335317" s="1">
        <v>849690</v>
      </c>
      <c r="B335317" s="1" t="s">
        <v>334335</v>
      </c>
      <c r="C335317" s="1" t="s">
        <v>5</v>
      </c>
    </row>
    <row r="335318" spans="1:4" x14ac:dyDescent="0.2">
      <c r="A335318" s="1">
        <v>849694</v>
      </c>
      <c r="B335318" s="1" t="s">
        <v>334336</v>
      </c>
      <c r="C335318" s="1" t="s">
        <v>60</v>
      </c>
      <c r="D335318" s="1" t="s">
        <v>61</v>
      </c>
    </row>
    <row r="335319" spans="1:4" x14ac:dyDescent="0.2">
      <c r="A335319" s="1">
        <v>849696</v>
      </c>
      <c r="B335319" s="1" t="s">
        <v>334337</v>
      </c>
      <c r="C335319" s="1" t="s">
        <v>5</v>
      </c>
    </row>
    <row r="335320" spans="1:4" x14ac:dyDescent="0.2">
      <c r="A335320" s="1">
        <v>849702</v>
      </c>
      <c r="B335320" s="1" t="s">
        <v>334338</v>
      </c>
      <c r="C335320" s="1" t="s">
        <v>60</v>
      </c>
      <c r="D335320" s="1" t="s">
        <v>61</v>
      </c>
    </row>
    <row r="335321" spans="1:4" x14ac:dyDescent="0.2">
      <c r="A335321" s="1">
        <v>849708</v>
      </c>
      <c r="B335321" s="1" t="s">
        <v>334339</v>
      </c>
      <c r="C335321" s="1" t="s">
        <v>5</v>
      </c>
    </row>
    <row r="335322" spans="1:4" x14ac:dyDescent="0.2">
      <c r="A335322" s="1">
        <v>849722</v>
      </c>
      <c r="B335322" s="1" t="s">
        <v>334340</v>
      </c>
      <c r="C335322" s="1" t="s">
        <v>5</v>
      </c>
    </row>
    <row r="335323" spans="1:4" x14ac:dyDescent="0.2">
      <c r="A335323" s="1">
        <v>849724</v>
      </c>
      <c r="B335323" s="1" t="s">
        <v>334341</v>
      </c>
      <c r="C335323" s="1" t="s">
        <v>5</v>
      </c>
    </row>
    <row r="335324" spans="1:4" x14ac:dyDescent="0.2">
      <c r="A335324" s="1">
        <v>849726</v>
      </c>
      <c r="B335324" s="1" t="s">
        <v>334342</v>
      </c>
      <c r="C335324" s="1" t="s">
        <v>5</v>
      </c>
    </row>
    <row r="335325" spans="1:4" x14ac:dyDescent="0.2">
      <c r="A335325" s="1">
        <v>849727</v>
      </c>
      <c r="B335325" s="1" t="s">
        <v>334343</v>
      </c>
      <c r="C335325" s="1" t="s">
        <v>5</v>
      </c>
    </row>
    <row r="335326" spans="1:4" x14ac:dyDescent="0.2">
      <c r="A335326" s="1">
        <v>849729</v>
      </c>
      <c r="B335326" s="1" t="s">
        <v>334344</v>
      </c>
      <c r="C335326" s="1" t="s">
        <v>5</v>
      </c>
    </row>
    <row r="335327" spans="1:4" x14ac:dyDescent="0.2">
      <c r="A335327" s="1">
        <v>849730</v>
      </c>
      <c r="B335327" s="1" t="s">
        <v>334345</v>
      </c>
      <c r="C335327" s="1" t="s">
        <v>5</v>
      </c>
    </row>
    <row r="335328" spans="1:4" x14ac:dyDescent="0.2">
      <c r="A335328" s="1">
        <v>849731</v>
      </c>
      <c r="B335328" s="1" t="s">
        <v>334346</v>
      </c>
      <c r="C335328" s="1" t="s">
        <v>5</v>
      </c>
    </row>
    <row r="335329" spans="1:3" x14ac:dyDescent="0.2">
      <c r="A335329" s="1">
        <v>849733</v>
      </c>
      <c r="B335329" s="1" t="s">
        <v>334347</v>
      </c>
      <c r="C335329" s="1" t="s">
        <v>5</v>
      </c>
    </row>
    <row r="335330" spans="1:3" x14ac:dyDescent="0.2">
      <c r="A335330" s="1">
        <v>849734</v>
      </c>
      <c r="B335330" s="1" t="s">
        <v>334348</v>
      </c>
      <c r="C335330" s="1" t="s">
        <v>5</v>
      </c>
    </row>
    <row r="335331" spans="1:3" x14ac:dyDescent="0.2">
      <c r="A335331" s="1">
        <v>849735</v>
      </c>
      <c r="B335331" s="1" t="s">
        <v>334349</v>
      </c>
      <c r="C335331" s="1" t="s">
        <v>60</v>
      </c>
    </row>
    <row r="335332" spans="1:3" x14ac:dyDescent="0.2">
      <c r="A335332" s="1">
        <v>849736</v>
      </c>
      <c r="B335332" s="1" t="s">
        <v>334350</v>
      </c>
      <c r="C335332" s="1" t="s">
        <v>60</v>
      </c>
    </row>
    <row r="335333" spans="1:3" x14ac:dyDescent="0.2">
      <c r="A335333" s="1">
        <v>849737</v>
      </c>
      <c r="B335333" s="1" t="s">
        <v>334351</v>
      </c>
      <c r="C335333" s="1" t="s">
        <v>60</v>
      </c>
    </row>
    <row r="335334" spans="1:3" x14ac:dyDescent="0.2">
      <c r="A335334" s="1">
        <v>849738</v>
      </c>
      <c r="B335334" s="1" t="s">
        <v>334352</v>
      </c>
      <c r="C335334" s="1" t="s">
        <v>60</v>
      </c>
    </row>
    <row r="335335" spans="1:3" x14ac:dyDescent="0.2">
      <c r="A335335" s="1">
        <v>849739</v>
      </c>
      <c r="B335335" s="1" t="s">
        <v>334353</v>
      </c>
      <c r="C335335" s="1" t="s">
        <v>60</v>
      </c>
    </row>
    <row r="335336" spans="1:3" x14ac:dyDescent="0.2">
      <c r="A335336" s="1">
        <v>849740</v>
      </c>
      <c r="B335336" s="1" t="s">
        <v>334354</v>
      </c>
      <c r="C335336" s="1" t="s">
        <v>60</v>
      </c>
    </row>
    <row r="335337" spans="1:3" x14ac:dyDescent="0.2">
      <c r="A335337" s="1">
        <v>849741</v>
      </c>
      <c r="B335337" s="1" t="s">
        <v>334355</v>
      </c>
      <c r="C335337" s="1" t="s">
        <v>60</v>
      </c>
    </row>
    <row r="335338" spans="1:3" x14ac:dyDescent="0.2">
      <c r="A335338" s="1">
        <v>849742</v>
      </c>
      <c r="B335338" s="1" t="s">
        <v>334356</v>
      </c>
      <c r="C335338" s="1" t="s">
        <v>60</v>
      </c>
    </row>
    <row r="335339" spans="1:3" x14ac:dyDescent="0.2">
      <c r="A335339" s="1">
        <v>849743</v>
      </c>
      <c r="B335339" s="1" t="s">
        <v>334357</v>
      </c>
      <c r="C335339" s="1" t="s">
        <v>60</v>
      </c>
    </row>
    <row r="335340" spans="1:3" x14ac:dyDescent="0.2">
      <c r="A335340" s="1">
        <v>849744</v>
      </c>
      <c r="B335340" s="1" t="s">
        <v>334358</v>
      </c>
      <c r="C335340" s="1" t="s">
        <v>60</v>
      </c>
    </row>
    <row r="335341" spans="1:3" x14ac:dyDescent="0.2">
      <c r="A335341" s="1">
        <v>849745</v>
      </c>
      <c r="B335341" s="1" t="s">
        <v>334359</v>
      </c>
      <c r="C335341" s="1" t="s">
        <v>5</v>
      </c>
    </row>
    <row r="335342" spans="1:3" x14ac:dyDescent="0.2">
      <c r="A335342" s="1">
        <v>849746</v>
      </c>
      <c r="B335342" s="1" t="s">
        <v>334360</v>
      </c>
      <c r="C335342" s="1" t="s">
        <v>5</v>
      </c>
    </row>
    <row r="335343" spans="1:3" x14ac:dyDescent="0.2">
      <c r="A335343" s="1">
        <v>849747</v>
      </c>
      <c r="B335343" s="1" t="s">
        <v>334361</v>
      </c>
      <c r="C335343" s="1" t="s">
        <v>5</v>
      </c>
    </row>
    <row r="335344" spans="1:3" x14ac:dyDescent="0.2">
      <c r="A335344" s="1">
        <v>849748</v>
      </c>
      <c r="B335344" s="1" t="s">
        <v>334362</v>
      </c>
      <c r="C335344" s="1" t="s">
        <v>60</v>
      </c>
    </row>
    <row r="335345" spans="1:3" x14ac:dyDescent="0.2">
      <c r="A335345" s="1">
        <v>849749</v>
      </c>
      <c r="B335345" s="1" t="s">
        <v>334363</v>
      </c>
      <c r="C335345" s="1" t="s">
        <v>60</v>
      </c>
    </row>
    <row r="335346" spans="1:3" x14ac:dyDescent="0.2">
      <c r="A335346" s="1">
        <v>849750</v>
      </c>
      <c r="B335346" s="1" t="s">
        <v>334364</v>
      </c>
      <c r="C335346" s="1" t="s">
        <v>60</v>
      </c>
    </row>
    <row r="335347" spans="1:3" x14ac:dyDescent="0.2">
      <c r="A335347" s="1">
        <v>849751</v>
      </c>
      <c r="B335347" s="1" t="s">
        <v>334365</v>
      </c>
      <c r="C335347" s="1" t="s">
        <v>60</v>
      </c>
    </row>
    <row r="335348" spans="1:3" x14ac:dyDescent="0.2">
      <c r="A335348" s="1">
        <v>849752</v>
      </c>
      <c r="B335348" s="1" t="s">
        <v>334366</v>
      </c>
      <c r="C335348" s="1" t="s">
        <v>60</v>
      </c>
    </row>
    <row r="335349" spans="1:3" x14ac:dyDescent="0.2">
      <c r="A335349" s="1">
        <v>849754</v>
      </c>
      <c r="B335349" s="1" t="s">
        <v>334367</v>
      </c>
      <c r="C335349" s="1" t="s">
        <v>60</v>
      </c>
    </row>
    <row r="335350" spans="1:3" x14ac:dyDescent="0.2">
      <c r="A335350" s="1">
        <v>849755</v>
      </c>
      <c r="B335350" s="1" t="s">
        <v>334368</v>
      </c>
      <c r="C335350" s="1" t="s">
        <v>60</v>
      </c>
    </row>
    <row r="335351" spans="1:3" x14ac:dyDescent="0.2">
      <c r="A335351" s="1">
        <v>849756</v>
      </c>
      <c r="B335351" s="1" t="s">
        <v>334369</v>
      </c>
      <c r="C335351" s="1" t="s">
        <v>60</v>
      </c>
    </row>
    <row r="335352" spans="1:3" x14ac:dyDescent="0.2">
      <c r="A335352" s="1">
        <v>849757</v>
      </c>
      <c r="B335352" s="1" t="s">
        <v>334370</v>
      </c>
      <c r="C335352" s="1" t="s">
        <v>60</v>
      </c>
    </row>
    <row r="335353" spans="1:3" x14ac:dyDescent="0.2">
      <c r="A335353" s="1">
        <v>849758</v>
      </c>
      <c r="B335353" s="1" t="s">
        <v>334371</v>
      </c>
      <c r="C335353" s="1" t="s">
        <v>60</v>
      </c>
    </row>
    <row r="335354" spans="1:3" x14ac:dyDescent="0.2">
      <c r="A335354" s="1">
        <v>849759</v>
      </c>
      <c r="B335354" s="1" t="s">
        <v>334372</v>
      </c>
      <c r="C335354" s="1" t="s">
        <v>60</v>
      </c>
    </row>
    <row r="335355" spans="1:3" x14ac:dyDescent="0.2">
      <c r="A335355" s="1">
        <v>849760</v>
      </c>
      <c r="B335355" s="1" t="s">
        <v>334373</v>
      </c>
      <c r="C335355" s="1" t="s">
        <v>60</v>
      </c>
    </row>
    <row r="335356" spans="1:3" x14ac:dyDescent="0.2">
      <c r="A335356" s="1">
        <v>849761</v>
      </c>
      <c r="B335356" s="1" t="s">
        <v>334374</v>
      </c>
      <c r="C335356" s="1" t="s">
        <v>60</v>
      </c>
    </row>
    <row r="335357" spans="1:3" x14ac:dyDescent="0.2">
      <c r="A335357" s="1">
        <v>849762</v>
      </c>
      <c r="B335357" s="1" t="s">
        <v>334375</v>
      </c>
      <c r="C335357" s="1" t="s">
        <v>60</v>
      </c>
    </row>
    <row r="335358" spans="1:3" x14ac:dyDescent="0.2">
      <c r="A335358" s="1">
        <v>849763</v>
      </c>
      <c r="B335358" s="1" t="s">
        <v>334376</v>
      </c>
      <c r="C335358" s="1" t="s">
        <v>60</v>
      </c>
    </row>
    <row r="335359" spans="1:3" x14ac:dyDescent="0.2">
      <c r="A335359" s="1">
        <v>849764</v>
      </c>
      <c r="B335359" s="1" t="s">
        <v>334377</v>
      </c>
      <c r="C335359" s="1" t="s">
        <v>60</v>
      </c>
    </row>
    <row r="335360" spans="1:3" x14ac:dyDescent="0.2">
      <c r="A335360" s="1">
        <v>849765</v>
      </c>
      <c r="B335360" s="1" t="s">
        <v>334378</v>
      </c>
      <c r="C335360" s="1" t="s">
        <v>5</v>
      </c>
    </row>
    <row r="335361" spans="1:3" x14ac:dyDescent="0.2">
      <c r="A335361" s="1">
        <v>849766</v>
      </c>
      <c r="B335361" s="1" t="s">
        <v>334379</v>
      </c>
      <c r="C335361" s="1" t="s">
        <v>5</v>
      </c>
    </row>
    <row r="335362" spans="1:3" x14ac:dyDescent="0.2">
      <c r="A335362" s="1">
        <v>849767</v>
      </c>
      <c r="B335362" s="1" t="s">
        <v>334380</v>
      </c>
      <c r="C335362" s="1" t="s">
        <v>5</v>
      </c>
    </row>
    <row r="335363" spans="1:3" x14ac:dyDescent="0.2">
      <c r="A335363" s="1">
        <v>849768</v>
      </c>
      <c r="B335363" s="1" t="s">
        <v>334381</v>
      </c>
      <c r="C335363" s="1" t="s">
        <v>5</v>
      </c>
    </row>
    <row r="335364" spans="1:3" x14ac:dyDescent="0.2">
      <c r="A335364" s="1">
        <v>849769</v>
      </c>
      <c r="B335364" s="1" t="s">
        <v>334382</v>
      </c>
      <c r="C335364" s="1" t="s">
        <v>5</v>
      </c>
    </row>
    <row r="335365" spans="1:3" x14ac:dyDescent="0.2">
      <c r="A335365" s="1">
        <v>849770</v>
      </c>
      <c r="B335365" s="1" t="s">
        <v>334383</v>
      </c>
      <c r="C335365" s="1" t="s">
        <v>5</v>
      </c>
    </row>
    <row r="335366" spans="1:3" x14ac:dyDescent="0.2">
      <c r="A335366" s="1">
        <v>849771</v>
      </c>
      <c r="B335366" s="1" t="s">
        <v>334384</v>
      </c>
      <c r="C335366" s="1" t="s">
        <v>5</v>
      </c>
    </row>
    <row r="335367" spans="1:3" x14ac:dyDescent="0.2">
      <c r="A335367" s="1">
        <v>849772</v>
      </c>
      <c r="B335367" s="1" t="s">
        <v>334385</v>
      </c>
      <c r="C335367" s="1" t="s">
        <v>5</v>
      </c>
    </row>
    <row r="335368" spans="1:3" x14ac:dyDescent="0.2">
      <c r="A335368" s="1">
        <v>849773</v>
      </c>
      <c r="B335368" s="1" t="s">
        <v>334386</v>
      </c>
      <c r="C335368" s="1" t="s">
        <v>5</v>
      </c>
    </row>
    <row r="335369" spans="1:3" x14ac:dyDescent="0.2">
      <c r="A335369" s="1">
        <v>849774</v>
      </c>
      <c r="B335369" s="1" t="s">
        <v>334387</v>
      </c>
      <c r="C335369" s="1" t="s">
        <v>5</v>
      </c>
    </row>
    <row r="335370" spans="1:3" x14ac:dyDescent="0.2">
      <c r="A335370" s="1">
        <v>849775</v>
      </c>
      <c r="B335370" s="1" t="s">
        <v>334388</v>
      </c>
      <c r="C335370" s="1" t="s">
        <v>60</v>
      </c>
    </row>
    <row r="335371" spans="1:3" x14ac:dyDescent="0.2">
      <c r="A335371" s="1">
        <v>849776</v>
      </c>
      <c r="B335371" s="1" t="s">
        <v>334389</v>
      </c>
      <c r="C335371" s="1" t="s">
        <v>60</v>
      </c>
    </row>
    <row r="335372" spans="1:3" x14ac:dyDescent="0.2">
      <c r="A335372" s="1">
        <v>849777</v>
      </c>
      <c r="B335372" s="1" t="s">
        <v>334390</v>
      </c>
      <c r="C335372" s="1" t="s">
        <v>60</v>
      </c>
    </row>
    <row r="335373" spans="1:3" x14ac:dyDescent="0.2">
      <c r="A335373" s="1">
        <v>849778</v>
      </c>
      <c r="B335373" s="1" t="s">
        <v>334391</v>
      </c>
      <c r="C335373" s="1" t="s">
        <v>60</v>
      </c>
    </row>
    <row r="335374" spans="1:3" x14ac:dyDescent="0.2">
      <c r="A335374" s="1">
        <v>849779</v>
      </c>
      <c r="B335374" s="1" t="s">
        <v>334392</v>
      </c>
      <c r="C335374" s="1" t="s">
        <v>60</v>
      </c>
    </row>
    <row r="335375" spans="1:3" x14ac:dyDescent="0.2">
      <c r="A335375" s="1">
        <v>849780</v>
      </c>
      <c r="B335375" s="1" t="s">
        <v>334393</v>
      </c>
      <c r="C335375" s="1" t="s">
        <v>60</v>
      </c>
    </row>
    <row r="335376" spans="1:3" x14ac:dyDescent="0.2">
      <c r="A335376" s="1">
        <v>849781</v>
      </c>
      <c r="B335376" s="1" t="s">
        <v>334394</v>
      </c>
      <c r="C335376" s="1" t="s">
        <v>60</v>
      </c>
    </row>
    <row r="335377" spans="1:3" x14ac:dyDescent="0.2">
      <c r="A335377" s="1">
        <v>849782</v>
      </c>
      <c r="B335377" s="1" t="s">
        <v>334395</v>
      </c>
      <c r="C335377" s="1" t="s">
        <v>60</v>
      </c>
    </row>
    <row r="335378" spans="1:3" x14ac:dyDescent="0.2">
      <c r="A335378" s="1">
        <v>849783</v>
      </c>
      <c r="B335378" s="1" t="s">
        <v>334396</v>
      </c>
      <c r="C335378" s="1" t="s">
        <v>60</v>
      </c>
    </row>
    <row r="335379" spans="1:3" x14ac:dyDescent="0.2">
      <c r="A335379" s="1">
        <v>849784</v>
      </c>
      <c r="B335379" s="1" t="s">
        <v>334397</v>
      </c>
      <c r="C335379" s="1" t="s">
        <v>60</v>
      </c>
    </row>
    <row r="335380" spans="1:3" x14ac:dyDescent="0.2">
      <c r="A335380" s="1">
        <v>849785</v>
      </c>
      <c r="B335380" s="1" t="s">
        <v>334398</v>
      </c>
      <c r="C335380" s="1" t="s">
        <v>60</v>
      </c>
    </row>
    <row r="335381" spans="1:3" x14ac:dyDescent="0.2">
      <c r="A335381" s="1">
        <v>849786</v>
      </c>
      <c r="B335381" s="1" t="s">
        <v>334399</v>
      </c>
      <c r="C335381" s="1" t="s">
        <v>60</v>
      </c>
    </row>
    <row r="335382" spans="1:3" x14ac:dyDescent="0.2">
      <c r="A335382" s="1">
        <v>849787</v>
      </c>
      <c r="B335382" s="1" t="s">
        <v>334400</v>
      </c>
      <c r="C335382" s="1" t="s">
        <v>60</v>
      </c>
    </row>
    <row r="335383" spans="1:3" x14ac:dyDescent="0.2">
      <c r="A335383" s="1">
        <v>849788</v>
      </c>
      <c r="B335383" s="1" t="s">
        <v>334401</v>
      </c>
      <c r="C335383" s="1" t="s">
        <v>60</v>
      </c>
    </row>
    <row r="335384" spans="1:3" x14ac:dyDescent="0.2">
      <c r="A335384" s="1">
        <v>849789</v>
      </c>
      <c r="B335384" s="1" t="s">
        <v>334402</v>
      </c>
      <c r="C335384" s="1" t="s">
        <v>60</v>
      </c>
    </row>
    <row r="335385" spans="1:3" x14ac:dyDescent="0.2">
      <c r="A335385" s="1">
        <v>849790</v>
      </c>
      <c r="B335385" s="1" t="s">
        <v>334403</v>
      </c>
      <c r="C335385" s="1" t="s">
        <v>60</v>
      </c>
    </row>
    <row r="335386" spans="1:3" x14ac:dyDescent="0.2">
      <c r="A335386" s="1">
        <v>849797</v>
      </c>
      <c r="B335386" s="1" t="s">
        <v>334404</v>
      </c>
      <c r="C335386" s="1" t="s">
        <v>60</v>
      </c>
    </row>
    <row r="335387" spans="1:3" x14ac:dyDescent="0.2">
      <c r="A335387" s="1">
        <v>849799</v>
      </c>
      <c r="B335387" s="1" t="s">
        <v>334405</v>
      </c>
      <c r="C335387" s="1" t="s">
        <v>5</v>
      </c>
    </row>
    <row r="335388" spans="1:3" x14ac:dyDescent="0.2">
      <c r="A335388" s="1">
        <v>849803</v>
      </c>
      <c r="B335388" s="1" t="s">
        <v>334406</v>
      </c>
      <c r="C335388" s="1" t="s">
        <v>60</v>
      </c>
    </row>
    <row r="335389" spans="1:3" x14ac:dyDescent="0.2">
      <c r="A335389" s="1">
        <v>849809</v>
      </c>
      <c r="B335389" s="1" t="s">
        <v>334407</v>
      </c>
      <c r="C335389" s="1" t="s">
        <v>5</v>
      </c>
    </row>
    <row r="335390" spans="1:3" x14ac:dyDescent="0.2">
      <c r="A335390" s="1">
        <v>849815</v>
      </c>
      <c r="B335390" s="1" t="s">
        <v>334408</v>
      </c>
      <c r="C335390" s="1" t="s">
        <v>5</v>
      </c>
    </row>
    <row r="335391" spans="1:3" x14ac:dyDescent="0.2">
      <c r="A335391" s="1">
        <v>849817</v>
      </c>
      <c r="B335391" s="1" t="s">
        <v>334409</v>
      </c>
      <c r="C335391" s="1" t="s">
        <v>5</v>
      </c>
    </row>
    <row r="335392" spans="1:3" x14ac:dyDescent="0.2">
      <c r="A335392" s="1">
        <v>849819</v>
      </c>
      <c r="B335392" s="1" t="s">
        <v>334410</v>
      </c>
      <c r="C335392" s="1" t="s">
        <v>5</v>
      </c>
    </row>
    <row r="335393" spans="1:3" x14ac:dyDescent="0.2">
      <c r="A335393" s="1">
        <v>849821</v>
      </c>
      <c r="B335393" s="1" t="s">
        <v>334411</v>
      </c>
      <c r="C335393" s="1" t="s">
        <v>5</v>
      </c>
    </row>
    <row r="335394" spans="1:3" x14ac:dyDescent="0.2">
      <c r="A335394" s="1">
        <v>849823</v>
      </c>
      <c r="B335394" s="1" t="s">
        <v>334412</v>
      </c>
      <c r="C335394" s="1" t="s">
        <v>5</v>
      </c>
    </row>
    <row r="335395" spans="1:3" x14ac:dyDescent="0.2">
      <c r="A335395" s="1">
        <v>849824</v>
      </c>
      <c r="B335395" s="1" t="s">
        <v>334413</v>
      </c>
      <c r="C335395" s="1" t="s">
        <v>5</v>
      </c>
    </row>
    <row r="335396" spans="1:3" x14ac:dyDescent="0.2">
      <c r="A335396" s="1">
        <v>849825</v>
      </c>
      <c r="B335396" s="1" t="s">
        <v>334414</v>
      </c>
      <c r="C335396" s="1" t="s">
        <v>5</v>
      </c>
    </row>
    <row r="335397" spans="1:3" x14ac:dyDescent="0.2">
      <c r="A335397" s="1">
        <v>849826</v>
      </c>
      <c r="B335397" s="1" t="s">
        <v>334415</v>
      </c>
      <c r="C335397" s="1" t="s">
        <v>5</v>
      </c>
    </row>
    <row r="335398" spans="1:3" x14ac:dyDescent="0.2">
      <c r="A335398" s="1">
        <v>849827</v>
      </c>
      <c r="B335398" s="1" t="s">
        <v>334416</v>
      </c>
      <c r="C335398" s="1" t="s">
        <v>5</v>
      </c>
    </row>
    <row r="335399" spans="1:3" x14ac:dyDescent="0.2">
      <c r="A335399" s="1">
        <v>849828</v>
      </c>
      <c r="B335399" s="1" t="s">
        <v>334417</v>
      </c>
      <c r="C335399" s="1" t="s">
        <v>5</v>
      </c>
    </row>
    <row r="335400" spans="1:3" x14ac:dyDescent="0.2">
      <c r="A335400" s="1">
        <v>849829</v>
      </c>
      <c r="B335400" s="1" t="s">
        <v>334418</v>
      </c>
      <c r="C335400" s="1" t="s">
        <v>5</v>
      </c>
    </row>
    <row r="335401" spans="1:3" x14ac:dyDescent="0.2">
      <c r="A335401" s="1">
        <v>849830</v>
      </c>
      <c r="B335401" s="1" t="s">
        <v>334419</v>
      </c>
      <c r="C335401" s="1" t="s">
        <v>5</v>
      </c>
    </row>
    <row r="335402" spans="1:3" x14ac:dyDescent="0.2">
      <c r="A335402" s="1">
        <v>849831</v>
      </c>
      <c r="B335402" s="1" t="s">
        <v>334420</v>
      </c>
      <c r="C335402" s="1" t="s">
        <v>5</v>
      </c>
    </row>
    <row r="335403" spans="1:3" x14ac:dyDescent="0.2">
      <c r="A335403" s="1">
        <v>849832</v>
      </c>
      <c r="B335403" s="1" t="s">
        <v>334421</v>
      </c>
      <c r="C335403" s="1" t="s">
        <v>5</v>
      </c>
    </row>
    <row r="335404" spans="1:3" x14ac:dyDescent="0.2">
      <c r="A335404" s="1">
        <v>849833</v>
      </c>
      <c r="B335404" s="1" t="s">
        <v>334422</v>
      </c>
      <c r="C335404" s="1" t="s">
        <v>5</v>
      </c>
    </row>
    <row r="335405" spans="1:3" x14ac:dyDescent="0.2">
      <c r="A335405" s="1">
        <v>849835</v>
      </c>
      <c r="B335405" s="1" t="s">
        <v>334423</v>
      </c>
      <c r="C335405" s="1" t="s">
        <v>5</v>
      </c>
    </row>
    <row r="335406" spans="1:3" x14ac:dyDescent="0.2">
      <c r="A335406" s="1">
        <v>849836</v>
      </c>
      <c r="B335406" s="1" t="s">
        <v>334424</v>
      </c>
      <c r="C335406" s="1" t="s">
        <v>5</v>
      </c>
    </row>
    <row r="335407" spans="1:3" x14ac:dyDescent="0.2">
      <c r="A335407" s="1">
        <v>849837</v>
      </c>
      <c r="B335407" s="1" t="s">
        <v>334425</v>
      </c>
      <c r="C335407" s="1" t="s">
        <v>5</v>
      </c>
    </row>
    <row r="335408" spans="1:3" x14ac:dyDescent="0.2">
      <c r="A335408" s="1">
        <v>849838</v>
      </c>
      <c r="B335408" s="1" t="s">
        <v>334426</v>
      </c>
      <c r="C335408" s="1" t="s">
        <v>5</v>
      </c>
    </row>
    <row r="335409" spans="1:3" x14ac:dyDescent="0.2">
      <c r="A335409" s="1">
        <v>849839</v>
      </c>
      <c r="B335409" s="1" t="s">
        <v>334427</v>
      </c>
      <c r="C335409" s="1" t="s">
        <v>5</v>
      </c>
    </row>
    <row r="335410" spans="1:3" x14ac:dyDescent="0.2">
      <c r="A335410" s="1">
        <v>849840</v>
      </c>
      <c r="B335410" s="1" t="s">
        <v>334428</v>
      </c>
      <c r="C335410" s="1" t="s">
        <v>5</v>
      </c>
    </row>
    <row r="335411" spans="1:3" x14ac:dyDescent="0.2">
      <c r="A335411" s="1">
        <v>849841</v>
      </c>
      <c r="B335411" s="1" t="s">
        <v>334429</v>
      </c>
      <c r="C335411" s="1" t="s">
        <v>5</v>
      </c>
    </row>
    <row r="335412" spans="1:3" x14ac:dyDescent="0.2">
      <c r="A335412" s="1">
        <v>849842</v>
      </c>
      <c r="B335412" s="1" t="s">
        <v>334430</v>
      </c>
      <c r="C335412" s="1" t="s">
        <v>5</v>
      </c>
    </row>
    <row r="335413" spans="1:3" x14ac:dyDescent="0.2">
      <c r="A335413" s="1">
        <v>849843</v>
      </c>
      <c r="B335413" s="1" t="s">
        <v>334431</v>
      </c>
      <c r="C335413" s="1" t="s">
        <v>60</v>
      </c>
    </row>
    <row r="335414" spans="1:3" x14ac:dyDescent="0.2">
      <c r="A335414" s="1">
        <v>849844</v>
      </c>
      <c r="B335414" s="1" t="s">
        <v>334432</v>
      </c>
      <c r="C335414" s="1" t="s">
        <v>60</v>
      </c>
    </row>
    <row r="335415" spans="1:3" x14ac:dyDescent="0.2">
      <c r="A335415" s="1">
        <v>849845</v>
      </c>
      <c r="B335415" s="1" t="s">
        <v>334433</v>
      </c>
      <c r="C335415" s="1" t="s">
        <v>60</v>
      </c>
    </row>
    <row r="335416" spans="1:3" x14ac:dyDescent="0.2">
      <c r="A335416" s="1">
        <v>849846</v>
      </c>
      <c r="B335416" s="1" t="s">
        <v>334434</v>
      </c>
      <c r="C335416" s="1" t="s">
        <v>60</v>
      </c>
    </row>
    <row r="335417" spans="1:3" x14ac:dyDescent="0.2">
      <c r="A335417" s="1">
        <v>849873</v>
      </c>
      <c r="B335417" s="1" t="s">
        <v>334435</v>
      </c>
      <c r="C335417" s="1" t="s">
        <v>60</v>
      </c>
    </row>
    <row r="335418" spans="1:3" x14ac:dyDescent="0.2">
      <c r="A335418" s="1">
        <v>849874</v>
      </c>
      <c r="B335418" s="1" t="s">
        <v>334436</v>
      </c>
      <c r="C335418" s="1" t="s">
        <v>60</v>
      </c>
    </row>
    <row r="335419" spans="1:3" x14ac:dyDescent="0.2">
      <c r="A335419" s="1">
        <v>849875</v>
      </c>
      <c r="B335419" s="1" t="s">
        <v>334437</v>
      </c>
      <c r="C335419" s="1" t="s">
        <v>60</v>
      </c>
    </row>
    <row r="335420" spans="1:3" x14ac:dyDescent="0.2">
      <c r="A335420" s="1">
        <v>849876</v>
      </c>
      <c r="B335420" s="1" t="s">
        <v>334438</v>
      </c>
      <c r="C335420" s="1" t="s">
        <v>60</v>
      </c>
    </row>
    <row r="335421" spans="1:3" x14ac:dyDescent="0.2">
      <c r="A335421" s="1">
        <v>849877</v>
      </c>
      <c r="B335421" s="1" t="s">
        <v>334439</v>
      </c>
      <c r="C335421" s="1" t="s">
        <v>60</v>
      </c>
    </row>
    <row r="335422" spans="1:3" x14ac:dyDescent="0.2">
      <c r="A335422" s="1">
        <v>849878</v>
      </c>
      <c r="B335422" s="1" t="s">
        <v>334440</v>
      </c>
      <c r="C335422" s="1" t="s">
        <v>60</v>
      </c>
    </row>
    <row r="335423" spans="1:3" x14ac:dyDescent="0.2">
      <c r="A335423" s="1">
        <v>849879</v>
      </c>
      <c r="B335423" s="1" t="s">
        <v>334441</v>
      </c>
      <c r="C335423" s="1" t="s">
        <v>60</v>
      </c>
    </row>
    <row r="335424" spans="1:3" x14ac:dyDescent="0.2">
      <c r="A335424" s="1">
        <v>849880</v>
      </c>
      <c r="B335424" s="1" t="s">
        <v>334442</v>
      </c>
      <c r="C335424" s="1" t="s">
        <v>60</v>
      </c>
    </row>
    <row r="335425" spans="1:3" x14ac:dyDescent="0.2">
      <c r="A335425" s="1">
        <v>849881</v>
      </c>
      <c r="B335425" s="1" t="s">
        <v>334443</v>
      </c>
      <c r="C335425" s="1" t="s">
        <v>60</v>
      </c>
    </row>
    <row r="335426" spans="1:3" x14ac:dyDescent="0.2">
      <c r="A335426" s="1">
        <v>849882</v>
      </c>
      <c r="B335426" s="1" t="s">
        <v>334444</v>
      </c>
      <c r="C335426" s="1" t="s">
        <v>60</v>
      </c>
    </row>
    <row r="335427" spans="1:3" x14ac:dyDescent="0.2">
      <c r="A335427" s="1">
        <v>849883</v>
      </c>
      <c r="B335427" s="1" t="s">
        <v>334445</v>
      </c>
      <c r="C335427" s="1" t="s">
        <v>60</v>
      </c>
    </row>
    <row r="335428" spans="1:3" x14ac:dyDescent="0.2">
      <c r="A335428" s="1">
        <v>849884</v>
      </c>
      <c r="B335428" s="1" t="s">
        <v>334446</v>
      </c>
      <c r="C335428" s="1" t="s">
        <v>60</v>
      </c>
    </row>
    <row r="335429" spans="1:3" x14ac:dyDescent="0.2">
      <c r="A335429" s="1">
        <v>849885</v>
      </c>
      <c r="B335429" s="1" t="s">
        <v>334447</v>
      </c>
      <c r="C335429" s="1" t="s">
        <v>60</v>
      </c>
    </row>
    <row r="335430" spans="1:3" x14ac:dyDescent="0.2">
      <c r="A335430" s="1">
        <v>849886</v>
      </c>
      <c r="B335430" s="1" t="s">
        <v>334448</v>
      </c>
      <c r="C335430" s="1" t="s">
        <v>5</v>
      </c>
    </row>
    <row r="335431" spans="1:3" x14ac:dyDescent="0.2">
      <c r="A335431" s="1">
        <v>849887</v>
      </c>
      <c r="B335431" s="1" t="s">
        <v>334449</v>
      </c>
      <c r="C335431" s="1" t="s">
        <v>60</v>
      </c>
    </row>
    <row r="335432" spans="1:3" x14ac:dyDescent="0.2">
      <c r="A335432" s="1">
        <v>849888</v>
      </c>
      <c r="B335432" s="1" t="s">
        <v>334450</v>
      </c>
      <c r="C335432" s="1" t="s">
        <v>5</v>
      </c>
    </row>
    <row r="335433" spans="1:3" x14ac:dyDescent="0.2">
      <c r="A335433" s="1">
        <v>849889</v>
      </c>
      <c r="B335433" s="1" t="s">
        <v>334451</v>
      </c>
      <c r="C335433" s="1" t="s">
        <v>60</v>
      </c>
    </row>
    <row r="335434" spans="1:3" x14ac:dyDescent="0.2">
      <c r="A335434" s="1">
        <v>849890</v>
      </c>
      <c r="B335434" s="1" t="s">
        <v>334452</v>
      </c>
      <c r="C335434" s="1" t="s">
        <v>60</v>
      </c>
    </row>
    <row r="335435" spans="1:3" x14ac:dyDescent="0.2">
      <c r="A335435" s="1">
        <v>849891</v>
      </c>
      <c r="B335435" s="1" t="s">
        <v>334453</v>
      </c>
      <c r="C335435" s="1" t="s">
        <v>60</v>
      </c>
    </row>
    <row r="335436" spans="1:3" x14ac:dyDescent="0.2">
      <c r="A335436" s="1">
        <v>849892</v>
      </c>
      <c r="B335436" s="1" t="s">
        <v>334454</v>
      </c>
      <c r="C335436" s="1" t="s">
        <v>60</v>
      </c>
    </row>
    <row r="335437" spans="1:3" x14ac:dyDescent="0.2">
      <c r="A335437" s="1">
        <v>849893</v>
      </c>
      <c r="B335437" s="1" t="s">
        <v>334455</v>
      </c>
      <c r="C335437" s="1" t="s">
        <v>5</v>
      </c>
    </row>
    <row r="335438" spans="1:3" x14ac:dyDescent="0.2">
      <c r="A335438" s="1">
        <v>849894</v>
      </c>
      <c r="B335438" s="1" t="s">
        <v>334456</v>
      </c>
      <c r="C335438" s="1" t="s">
        <v>5</v>
      </c>
    </row>
    <row r="335439" spans="1:3" x14ac:dyDescent="0.2">
      <c r="A335439" s="1">
        <v>849895</v>
      </c>
      <c r="B335439" s="1" t="s">
        <v>334457</v>
      </c>
      <c r="C335439" s="1" t="s">
        <v>5</v>
      </c>
    </row>
    <row r="335440" spans="1:3" x14ac:dyDescent="0.2">
      <c r="A335440" s="1">
        <v>849896</v>
      </c>
      <c r="B335440" s="1" t="s">
        <v>334458</v>
      </c>
      <c r="C335440" s="1" t="s">
        <v>5</v>
      </c>
    </row>
    <row r="335441" spans="1:3" x14ac:dyDescent="0.2">
      <c r="A335441" s="1">
        <v>849897</v>
      </c>
      <c r="B335441" s="1" t="s">
        <v>334459</v>
      </c>
      <c r="C335441" s="1" t="s">
        <v>5</v>
      </c>
    </row>
    <row r="335442" spans="1:3" x14ac:dyDescent="0.2">
      <c r="A335442" s="1">
        <v>849898</v>
      </c>
      <c r="B335442" s="1" t="s">
        <v>334460</v>
      </c>
      <c r="C335442" s="1" t="s">
        <v>5</v>
      </c>
    </row>
    <row r="335443" spans="1:3" x14ac:dyDescent="0.2">
      <c r="A335443" s="1">
        <v>849899</v>
      </c>
      <c r="B335443" s="1" t="s">
        <v>334461</v>
      </c>
      <c r="C335443" s="1" t="s">
        <v>5</v>
      </c>
    </row>
    <row r="335444" spans="1:3" x14ac:dyDescent="0.2">
      <c r="A335444" s="1">
        <v>849900</v>
      </c>
      <c r="B335444" s="1" t="s">
        <v>334462</v>
      </c>
      <c r="C335444" s="1" t="s">
        <v>5</v>
      </c>
    </row>
    <row r="335445" spans="1:3" x14ac:dyDescent="0.2">
      <c r="A335445" s="1">
        <v>849901</v>
      </c>
      <c r="B335445" s="1" t="s">
        <v>334463</v>
      </c>
      <c r="C335445" s="1" t="s">
        <v>5</v>
      </c>
    </row>
    <row r="335446" spans="1:3" x14ac:dyDescent="0.2">
      <c r="A335446" s="1">
        <v>849902</v>
      </c>
      <c r="B335446" s="1" t="s">
        <v>334464</v>
      </c>
      <c r="C335446" s="1" t="s">
        <v>60</v>
      </c>
    </row>
    <row r="335447" spans="1:3" x14ac:dyDescent="0.2">
      <c r="A335447" s="1">
        <v>849903</v>
      </c>
      <c r="B335447" s="1" t="s">
        <v>334465</v>
      </c>
      <c r="C335447" s="1" t="s">
        <v>60</v>
      </c>
    </row>
    <row r="335448" spans="1:3" x14ac:dyDescent="0.2">
      <c r="A335448" s="1">
        <v>849904</v>
      </c>
      <c r="B335448" s="1" t="s">
        <v>334466</v>
      </c>
      <c r="C335448" s="1" t="s">
        <v>60</v>
      </c>
    </row>
    <row r="335449" spans="1:3" x14ac:dyDescent="0.2">
      <c r="A335449" s="1">
        <v>849905</v>
      </c>
      <c r="B335449" s="1" t="s">
        <v>334467</v>
      </c>
      <c r="C335449" s="1" t="s">
        <v>60</v>
      </c>
    </row>
    <row r="335450" spans="1:3" x14ac:dyDescent="0.2">
      <c r="A335450" s="1">
        <v>849906</v>
      </c>
      <c r="B335450" s="1" t="s">
        <v>334468</v>
      </c>
      <c r="C335450" s="1" t="s">
        <v>60</v>
      </c>
    </row>
    <row r="335451" spans="1:3" x14ac:dyDescent="0.2">
      <c r="A335451" s="1">
        <v>849907</v>
      </c>
      <c r="B335451" s="1" t="s">
        <v>334469</v>
      </c>
      <c r="C335451" s="1" t="s">
        <v>60</v>
      </c>
    </row>
    <row r="335452" spans="1:3" x14ac:dyDescent="0.2">
      <c r="A335452" s="1">
        <v>849908</v>
      </c>
      <c r="B335452" s="1" t="s">
        <v>334470</v>
      </c>
      <c r="C335452" s="1" t="s">
        <v>60</v>
      </c>
    </row>
    <row r="335453" spans="1:3" x14ac:dyDescent="0.2">
      <c r="A335453" s="1">
        <v>849909</v>
      </c>
      <c r="B335453" s="1" t="s">
        <v>334471</v>
      </c>
      <c r="C335453" s="1" t="s">
        <v>60</v>
      </c>
    </row>
    <row r="335454" spans="1:3" x14ac:dyDescent="0.2">
      <c r="A335454" s="1">
        <v>849910</v>
      </c>
      <c r="B335454" s="1" t="s">
        <v>334472</v>
      </c>
      <c r="C335454" s="1" t="s">
        <v>60</v>
      </c>
    </row>
    <row r="335455" spans="1:3" x14ac:dyDescent="0.2">
      <c r="A335455" s="1">
        <v>849911</v>
      </c>
      <c r="B335455" s="1" t="s">
        <v>334473</v>
      </c>
      <c r="C335455" s="1" t="s">
        <v>60</v>
      </c>
    </row>
    <row r="335456" spans="1:3" x14ac:dyDescent="0.2">
      <c r="A335456" s="1">
        <v>849920</v>
      </c>
      <c r="B335456" s="1" t="s">
        <v>334474</v>
      </c>
      <c r="C335456" s="1" t="s">
        <v>307</v>
      </c>
    </row>
    <row r="335457" spans="1:4" x14ac:dyDescent="0.2">
      <c r="A335457" s="1">
        <v>849926</v>
      </c>
      <c r="B335457" s="1" t="s">
        <v>334475</v>
      </c>
      <c r="C335457" s="1" t="s">
        <v>307</v>
      </c>
    </row>
    <row r="335458" spans="1:4" x14ac:dyDescent="0.2">
      <c r="A335458" s="1">
        <v>849930</v>
      </c>
      <c r="B335458" s="1" t="s">
        <v>334476</v>
      </c>
      <c r="C335458" s="1" t="s">
        <v>60</v>
      </c>
    </row>
    <row r="335459" spans="1:4" x14ac:dyDescent="0.2">
      <c r="A335459" s="1">
        <v>849936</v>
      </c>
      <c r="B335459" s="1" t="s">
        <v>334477</v>
      </c>
      <c r="C335459" s="1" t="s">
        <v>60</v>
      </c>
      <c r="D335459" s="1" t="s">
        <v>61</v>
      </c>
    </row>
    <row r="335460" spans="1:4" x14ac:dyDescent="0.2">
      <c r="A335460" s="1">
        <v>849940</v>
      </c>
      <c r="B335460" s="1" t="s">
        <v>334478</v>
      </c>
      <c r="C335460" s="1" t="s">
        <v>5</v>
      </c>
    </row>
    <row r="335461" spans="1:4" x14ac:dyDescent="0.2">
      <c r="A335461" s="1">
        <v>849941</v>
      </c>
      <c r="B335461" s="1" t="s">
        <v>334479</v>
      </c>
      <c r="C335461" s="1" t="s">
        <v>5</v>
      </c>
    </row>
    <row r="335462" spans="1:4" x14ac:dyDescent="0.2">
      <c r="A335462" s="1">
        <v>849942</v>
      </c>
      <c r="B335462" s="1" t="s">
        <v>334480</v>
      </c>
      <c r="C335462" s="1" t="s">
        <v>5</v>
      </c>
    </row>
    <row r="335463" spans="1:4" x14ac:dyDescent="0.2">
      <c r="A335463" s="1">
        <v>849943</v>
      </c>
      <c r="B335463" s="1" t="s">
        <v>334481</v>
      </c>
      <c r="C335463" s="1" t="s">
        <v>5</v>
      </c>
    </row>
    <row r="335464" spans="1:4" x14ac:dyDescent="0.2">
      <c r="A335464" s="1">
        <v>849944</v>
      </c>
      <c r="B335464" s="1" t="s">
        <v>334482</v>
      </c>
      <c r="C335464" s="1" t="s">
        <v>5</v>
      </c>
    </row>
    <row r="335465" spans="1:4" x14ac:dyDescent="0.2">
      <c r="A335465" s="1">
        <v>849945</v>
      </c>
      <c r="B335465" s="1" t="s">
        <v>334483</v>
      </c>
      <c r="C335465" s="1" t="s">
        <v>5</v>
      </c>
    </row>
    <row r="335466" spans="1:4" x14ac:dyDescent="0.2">
      <c r="A335466" s="1">
        <v>849946</v>
      </c>
      <c r="B335466" s="1" t="s">
        <v>334484</v>
      </c>
      <c r="C335466" s="1" t="s">
        <v>5</v>
      </c>
    </row>
    <row r="335467" spans="1:4" x14ac:dyDescent="0.2">
      <c r="A335467" s="1">
        <v>849947</v>
      </c>
      <c r="B335467" s="1" t="s">
        <v>334485</v>
      </c>
      <c r="C335467" s="1" t="s">
        <v>5</v>
      </c>
    </row>
    <row r="335468" spans="1:4" x14ac:dyDescent="0.2">
      <c r="A335468" s="1">
        <v>849948</v>
      </c>
      <c r="B335468" s="1" t="s">
        <v>334486</v>
      </c>
      <c r="C335468" s="1" t="s">
        <v>5</v>
      </c>
    </row>
    <row r="335469" spans="1:4" x14ac:dyDescent="0.2">
      <c r="A335469" s="1">
        <v>849949</v>
      </c>
      <c r="B335469" s="1" t="s">
        <v>334487</v>
      </c>
      <c r="C335469" s="1" t="s">
        <v>5</v>
      </c>
    </row>
    <row r="335470" spans="1:4" x14ac:dyDescent="0.2">
      <c r="A335470" s="1">
        <v>849950</v>
      </c>
      <c r="B335470" s="1" t="s">
        <v>334488</v>
      </c>
      <c r="C335470" s="1" t="s">
        <v>5</v>
      </c>
    </row>
    <row r="335471" spans="1:4" x14ac:dyDescent="0.2">
      <c r="A335471" s="1">
        <v>849962</v>
      </c>
      <c r="B335471" s="1" t="s">
        <v>334489</v>
      </c>
      <c r="C335471" s="1" t="s">
        <v>60</v>
      </c>
    </row>
    <row r="335472" spans="1:4" x14ac:dyDescent="0.2">
      <c r="A335472" s="1">
        <v>849972</v>
      </c>
      <c r="B335472" s="1" t="s">
        <v>334490</v>
      </c>
      <c r="C335472" s="1" t="s">
        <v>5</v>
      </c>
    </row>
    <row r="335473" spans="1:3" x14ac:dyDescent="0.2">
      <c r="A335473" s="1">
        <v>850000</v>
      </c>
      <c r="B335473" s="1" t="s">
        <v>334491</v>
      </c>
      <c r="C335473" s="1" t="s">
        <v>5</v>
      </c>
    </row>
    <row r="335474" spans="1:3" x14ac:dyDescent="0.2">
      <c r="A335474" s="1">
        <v>850006</v>
      </c>
      <c r="B335474" s="1" t="s">
        <v>334492</v>
      </c>
      <c r="C335474" s="1" t="s">
        <v>60</v>
      </c>
    </row>
    <row r="335475" spans="1:3" x14ac:dyDescent="0.2">
      <c r="A335475" s="1">
        <v>850007</v>
      </c>
      <c r="B335475" s="1" t="s">
        <v>334493</v>
      </c>
      <c r="C335475" s="1" t="s">
        <v>60</v>
      </c>
    </row>
    <row r="335476" spans="1:3" x14ac:dyDescent="0.2">
      <c r="A335476" s="1">
        <v>850008</v>
      </c>
      <c r="B335476" s="1" t="s">
        <v>334494</v>
      </c>
      <c r="C335476" s="1" t="s">
        <v>60</v>
      </c>
    </row>
    <row r="335477" spans="1:3" x14ac:dyDescent="0.2">
      <c r="A335477" s="1">
        <v>850009</v>
      </c>
      <c r="B335477" s="1" t="s">
        <v>334495</v>
      </c>
      <c r="C335477" s="1" t="s">
        <v>60</v>
      </c>
    </row>
    <row r="335478" spans="1:3" x14ac:dyDescent="0.2">
      <c r="A335478" s="1">
        <v>850010</v>
      </c>
      <c r="B335478" s="1" t="s">
        <v>334496</v>
      </c>
      <c r="C335478" s="1" t="s">
        <v>60</v>
      </c>
    </row>
    <row r="335479" spans="1:3" x14ac:dyDescent="0.2">
      <c r="A335479" s="1">
        <v>850011</v>
      </c>
      <c r="B335479" s="1" t="s">
        <v>334497</v>
      </c>
      <c r="C335479" s="1" t="s">
        <v>60</v>
      </c>
    </row>
    <row r="335480" spans="1:3" x14ac:dyDescent="0.2">
      <c r="A335480" s="1">
        <v>850012</v>
      </c>
      <c r="B335480" s="1" t="s">
        <v>334498</v>
      </c>
      <c r="C335480" s="1" t="s">
        <v>60</v>
      </c>
    </row>
    <row r="335481" spans="1:3" x14ac:dyDescent="0.2">
      <c r="A335481" s="1">
        <v>850013</v>
      </c>
      <c r="B335481" s="1" t="s">
        <v>334499</v>
      </c>
      <c r="C335481" s="1" t="s">
        <v>60</v>
      </c>
    </row>
    <row r="335482" spans="1:3" x14ac:dyDescent="0.2">
      <c r="A335482" s="1">
        <v>850014</v>
      </c>
      <c r="B335482" s="1" t="s">
        <v>334500</v>
      </c>
      <c r="C335482" s="1" t="s">
        <v>60</v>
      </c>
    </row>
    <row r="335483" spans="1:3" x14ac:dyDescent="0.2">
      <c r="A335483" s="1">
        <v>850015</v>
      </c>
      <c r="B335483" s="1" t="s">
        <v>334501</v>
      </c>
      <c r="C335483" s="1" t="s">
        <v>60</v>
      </c>
    </row>
    <row r="335484" spans="1:3" x14ac:dyDescent="0.2">
      <c r="A335484" s="1">
        <v>850016</v>
      </c>
      <c r="B335484" s="1" t="s">
        <v>334502</v>
      </c>
      <c r="C335484" s="1" t="s">
        <v>60</v>
      </c>
    </row>
    <row r="335485" spans="1:3" x14ac:dyDescent="0.2">
      <c r="A335485" s="1">
        <v>850017</v>
      </c>
      <c r="B335485" s="1" t="s">
        <v>334503</v>
      </c>
      <c r="C335485" s="1" t="s">
        <v>60</v>
      </c>
    </row>
    <row r="335486" spans="1:3" x14ac:dyDescent="0.2">
      <c r="A335486" s="1">
        <v>850018</v>
      </c>
      <c r="B335486" s="1" t="s">
        <v>334504</v>
      </c>
      <c r="C335486" s="1" t="s">
        <v>60</v>
      </c>
    </row>
    <row r="335487" spans="1:3" x14ac:dyDescent="0.2">
      <c r="A335487" s="1">
        <v>850019</v>
      </c>
      <c r="B335487" s="1" t="s">
        <v>334505</v>
      </c>
      <c r="C335487" s="1" t="s">
        <v>60</v>
      </c>
    </row>
    <row r="335488" spans="1:3" x14ac:dyDescent="0.2">
      <c r="A335488" s="1">
        <v>850020</v>
      </c>
      <c r="B335488" s="1" t="s">
        <v>334506</v>
      </c>
      <c r="C335488" s="1" t="s">
        <v>60</v>
      </c>
    </row>
    <row r="335489" spans="1:4" x14ac:dyDescent="0.2">
      <c r="A335489" s="1">
        <v>850021</v>
      </c>
      <c r="B335489" s="1" t="s">
        <v>334507</v>
      </c>
      <c r="C335489" s="1" t="s">
        <v>60</v>
      </c>
    </row>
    <row r="335490" spans="1:4" x14ac:dyDescent="0.2">
      <c r="A335490" s="1">
        <v>850022</v>
      </c>
      <c r="B335490" s="1" t="s">
        <v>334508</v>
      </c>
      <c r="C335490" s="1" t="s">
        <v>60</v>
      </c>
    </row>
    <row r="335491" spans="1:4" x14ac:dyDescent="0.2">
      <c r="A335491" s="1">
        <v>850023</v>
      </c>
      <c r="B335491" s="1" t="s">
        <v>334509</v>
      </c>
      <c r="C335491" s="1" t="s">
        <v>60</v>
      </c>
    </row>
    <row r="335492" spans="1:4" x14ac:dyDescent="0.2">
      <c r="A335492" s="1">
        <v>850024</v>
      </c>
      <c r="B335492" s="1" t="s">
        <v>334510</v>
      </c>
      <c r="C335492" s="1" t="s">
        <v>60</v>
      </c>
    </row>
    <row r="335493" spans="1:4" x14ac:dyDescent="0.2">
      <c r="A335493" s="1">
        <v>850025</v>
      </c>
      <c r="B335493" s="1" t="s">
        <v>334511</v>
      </c>
      <c r="C335493" s="1" t="s">
        <v>60</v>
      </c>
    </row>
    <row r="335494" spans="1:4" x14ac:dyDescent="0.2">
      <c r="A335494" s="1">
        <v>850036</v>
      </c>
      <c r="B335494" s="1" t="s">
        <v>334512</v>
      </c>
      <c r="C335494" s="1" t="s">
        <v>60</v>
      </c>
    </row>
    <row r="335495" spans="1:4" x14ac:dyDescent="0.2">
      <c r="A335495" s="1">
        <v>850038</v>
      </c>
      <c r="B335495" s="1" t="s">
        <v>334513</v>
      </c>
      <c r="C335495" s="1" t="s">
        <v>5</v>
      </c>
    </row>
    <row r="335496" spans="1:4" x14ac:dyDescent="0.2">
      <c r="A335496" s="1">
        <v>850042</v>
      </c>
      <c r="B335496" s="1" t="s">
        <v>334514</v>
      </c>
      <c r="C335496" s="1" t="s">
        <v>5</v>
      </c>
    </row>
    <row r="335497" spans="1:4" x14ac:dyDescent="0.2">
      <c r="A335497" s="1">
        <v>850046</v>
      </c>
      <c r="B335497" s="1" t="s">
        <v>334515</v>
      </c>
      <c r="C335497" s="1" t="s">
        <v>60</v>
      </c>
    </row>
    <row r="335498" spans="1:4" x14ac:dyDescent="0.2">
      <c r="A335498" s="1">
        <v>850056</v>
      </c>
      <c r="B335498" s="1" t="s">
        <v>334516</v>
      </c>
      <c r="C335498" s="1" t="s">
        <v>60</v>
      </c>
      <c r="D335498" s="1" t="s">
        <v>61</v>
      </c>
    </row>
    <row r="335499" spans="1:4" x14ac:dyDescent="0.2">
      <c r="A335499" s="1">
        <v>850058</v>
      </c>
      <c r="B335499" s="1" t="s">
        <v>334517</v>
      </c>
      <c r="C335499" s="1" t="s">
        <v>5</v>
      </c>
    </row>
    <row r="335500" spans="1:4" x14ac:dyDescent="0.2">
      <c r="A335500" s="1">
        <v>850062</v>
      </c>
      <c r="B335500" s="1" t="s">
        <v>334518</v>
      </c>
      <c r="C335500" s="1" t="s">
        <v>60</v>
      </c>
    </row>
    <row r="335501" spans="1:4" x14ac:dyDescent="0.2">
      <c r="A335501" s="1">
        <v>850064</v>
      </c>
      <c r="B335501" s="1" t="s">
        <v>334519</v>
      </c>
      <c r="C335501" s="1" t="s">
        <v>5</v>
      </c>
    </row>
    <row r="335502" spans="1:4" x14ac:dyDescent="0.2">
      <c r="A335502" s="1">
        <v>850068</v>
      </c>
      <c r="B335502" s="1" t="s">
        <v>334520</v>
      </c>
      <c r="C335502" s="1" t="s">
        <v>60</v>
      </c>
    </row>
    <row r="335503" spans="1:4" x14ac:dyDescent="0.2">
      <c r="A335503" s="1">
        <v>850072</v>
      </c>
      <c r="B335503" s="1" t="s">
        <v>334521</v>
      </c>
      <c r="C335503" s="1" t="s">
        <v>60</v>
      </c>
    </row>
    <row r="335504" spans="1:4" x14ac:dyDescent="0.2">
      <c r="A335504" s="1">
        <v>850076</v>
      </c>
      <c r="B335504" s="1" t="s">
        <v>334522</v>
      </c>
      <c r="C335504" s="1" t="s">
        <v>5</v>
      </c>
    </row>
    <row r="335505" spans="1:4" x14ac:dyDescent="0.2">
      <c r="A335505" s="1">
        <v>850082</v>
      </c>
      <c r="B335505" s="1" t="s">
        <v>334523</v>
      </c>
      <c r="C335505" s="1" t="s">
        <v>5</v>
      </c>
    </row>
    <row r="335506" spans="1:4" x14ac:dyDescent="0.2">
      <c r="A335506" s="1">
        <v>850084</v>
      </c>
      <c r="B335506" s="1" t="s">
        <v>334524</v>
      </c>
      <c r="C335506" s="1" t="s">
        <v>307</v>
      </c>
    </row>
    <row r="335507" spans="1:4" x14ac:dyDescent="0.2">
      <c r="A335507" s="1">
        <v>850086</v>
      </c>
      <c r="B335507" s="1" t="s">
        <v>334525</v>
      </c>
      <c r="C335507" s="1" t="s">
        <v>60</v>
      </c>
    </row>
    <row r="335508" spans="1:4" x14ac:dyDescent="0.2">
      <c r="A335508" s="1">
        <v>850087</v>
      </c>
      <c r="B335508" s="1" t="s">
        <v>334526</v>
      </c>
      <c r="C335508" s="1" t="s">
        <v>60</v>
      </c>
    </row>
    <row r="335509" spans="1:4" x14ac:dyDescent="0.2">
      <c r="A335509" s="1">
        <v>850088</v>
      </c>
      <c r="B335509" s="1" t="s">
        <v>334527</v>
      </c>
      <c r="C335509" s="1" t="s">
        <v>5</v>
      </c>
    </row>
    <row r="335510" spans="1:4" x14ac:dyDescent="0.2">
      <c r="A335510" s="1">
        <v>850089</v>
      </c>
      <c r="B335510" s="1" t="s">
        <v>334528</v>
      </c>
      <c r="C335510" s="1" t="s">
        <v>60</v>
      </c>
    </row>
    <row r="335511" spans="1:4" x14ac:dyDescent="0.2">
      <c r="A335511" s="1">
        <v>850090</v>
      </c>
      <c r="B335511" s="1" t="s">
        <v>334529</v>
      </c>
      <c r="C335511" s="1" t="s">
        <v>60</v>
      </c>
    </row>
    <row r="335512" spans="1:4" x14ac:dyDescent="0.2">
      <c r="A335512" s="1">
        <v>850091</v>
      </c>
      <c r="B335512" s="1" t="s">
        <v>334530</v>
      </c>
      <c r="C335512" s="1" t="s">
        <v>5</v>
      </c>
    </row>
    <row r="335513" spans="1:4" x14ac:dyDescent="0.2">
      <c r="A335513" s="1">
        <v>850092</v>
      </c>
      <c r="B335513" s="1" t="s">
        <v>334531</v>
      </c>
      <c r="C335513" s="1" t="s">
        <v>5</v>
      </c>
    </row>
    <row r="335514" spans="1:4" x14ac:dyDescent="0.2">
      <c r="A335514" s="1">
        <v>850093</v>
      </c>
      <c r="B335514" s="1" t="s">
        <v>334532</v>
      </c>
      <c r="C335514" s="1" t="s">
        <v>60</v>
      </c>
    </row>
    <row r="335515" spans="1:4" x14ac:dyDescent="0.2">
      <c r="A335515" s="1">
        <v>850094</v>
      </c>
      <c r="B335515" s="1" t="s">
        <v>334533</v>
      </c>
      <c r="C335515" s="1" t="s">
        <v>60</v>
      </c>
    </row>
    <row r="335516" spans="1:4" x14ac:dyDescent="0.2">
      <c r="A335516" s="1">
        <v>850095</v>
      </c>
      <c r="B335516" s="1" t="s">
        <v>334534</v>
      </c>
      <c r="C335516" s="1" t="s">
        <v>5</v>
      </c>
    </row>
    <row r="335517" spans="1:4" x14ac:dyDescent="0.2">
      <c r="A335517" s="1">
        <v>850096</v>
      </c>
      <c r="B335517" s="1" t="s">
        <v>334535</v>
      </c>
      <c r="C335517" s="1" t="s">
        <v>60</v>
      </c>
      <c r="D335517" s="1" t="s">
        <v>61</v>
      </c>
    </row>
    <row r="335518" spans="1:4" x14ac:dyDescent="0.2">
      <c r="A335518" s="1">
        <v>850097</v>
      </c>
      <c r="B335518" s="1" t="s">
        <v>334536</v>
      </c>
      <c r="C335518" s="1" t="s">
        <v>60</v>
      </c>
      <c r="D335518" s="1" t="s">
        <v>61</v>
      </c>
    </row>
    <row r="335519" spans="1:4" x14ac:dyDescent="0.2">
      <c r="A335519" s="1">
        <v>850098</v>
      </c>
      <c r="B335519" s="1" t="s">
        <v>334537</v>
      </c>
      <c r="C335519" s="1" t="s">
        <v>60</v>
      </c>
      <c r="D335519" s="1" t="s">
        <v>61</v>
      </c>
    </row>
    <row r="335520" spans="1:4" x14ac:dyDescent="0.2">
      <c r="A335520" s="1">
        <v>850099</v>
      </c>
      <c r="B335520" s="1" t="s">
        <v>334538</v>
      </c>
      <c r="C335520" s="1" t="s">
        <v>60</v>
      </c>
      <c r="D335520" s="1" t="s">
        <v>61</v>
      </c>
    </row>
    <row r="335521" spans="1:4" x14ac:dyDescent="0.2">
      <c r="A335521" s="1">
        <v>850100</v>
      </c>
      <c r="B335521" s="1" t="s">
        <v>334539</v>
      </c>
      <c r="C335521" s="1" t="s">
        <v>60</v>
      </c>
      <c r="D335521" s="1" t="s">
        <v>61</v>
      </c>
    </row>
    <row r="335522" spans="1:4" x14ac:dyDescent="0.2">
      <c r="A335522" s="1">
        <v>850102</v>
      </c>
      <c r="B335522" s="1" t="s">
        <v>334540</v>
      </c>
      <c r="C335522" s="1" t="s">
        <v>60</v>
      </c>
      <c r="D335522" s="1" t="s">
        <v>61</v>
      </c>
    </row>
    <row r="335523" spans="1:4" x14ac:dyDescent="0.2">
      <c r="A335523" s="1">
        <v>850103</v>
      </c>
      <c r="B335523" s="1" t="s">
        <v>334541</v>
      </c>
      <c r="C335523" s="1" t="s">
        <v>60</v>
      </c>
      <c r="D335523" s="1" t="s">
        <v>61</v>
      </c>
    </row>
    <row r="335524" spans="1:4" x14ac:dyDescent="0.2">
      <c r="A335524" s="1">
        <v>850104</v>
      </c>
      <c r="B335524" s="1" t="s">
        <v>334542</v>
      </c>
      <c r="C335524" s="1" t="s">
        <v>60</v>
      </c>
      <c r="D335524" s="1" t="s">
        <v>61</v>
      </c>
    </row>
    <row r="335525" spans="1:4" x14ac:dyDescent="0.2">
      <c r="A335525" s="1">
        <v>850105</v>
      </c>
      <c r="B335525" s="1" t="s">
        <v>334543</v>
      </c>
      <c r="C335525" s="1" t="s">
        <v>60</v>
      </c>
      <c r="D335525" s="1" t="s">
        <v>61</v>
      </c>
    </row>
    <row r="335526" spans="1:4" x14ac:dyDescent="0.2">
      <c r="A335526" s="1">
        <v>850110</v>
      </c>
      <c r="B335526" s="1" t="s">
        <v>334544</v>
      </c>
      <c r="C335526" s="1" t="s">
        <v>60</v>
      </c>
      <c r="D335526" s="1" t="s">
        <v>61</v>
      </c>
    </row>
    <row r="335527" spans="1:4" x14ac:dyDescent="0.2">
      <c r="A335527" s="1">
        <v>850112</v>
      </c>
      <c r="B335527" s="1" t="s">
        <v>334545</v>
      </c>
      <c r="C335527" s="1" t="s">
        <v>60</v>
      </c>
    </row>
    <row r="335528" spans="1:4" x14ac:dyDescent="0.2">
      <c r="A335528" s="1">
        <v>850114</v>
      </c>
      <c r="B335528" s="1" t="s">
        <v>334546</v>
      </c>
      <c r="C335528" s="1" t="s">
        <v>60</v>
      </c>
      <c r="D335528" s="1" t="s">
        <v>61</v>
      </c>
    </row>
    <row r="335529" spans="1:4" x14ac:dyDescent="0.2">
      <c r="A335529" s="1">
        <v>850116</v>
      </c>
      <c r="B335529" s="1" t="s">
        <v>334547</v>
      </c>
      <c r="C335529" s="1" t="s">
        <v>60</v>
      </c>
      <c r="D335529" s="1" t="s">
        <v>61</v>
      </c>
    </row>
    <row r="335530" spans="1:4" x14ac:dyDescent="0.2">
      <c r="A335530" s="1">
        <v>850118</v>
      </c>
      <c r="B335530" s="1" t="s">
        <v>334548</v>
      </c>
      <c r="C335530" s="1" t="s">
        <v>60</v>
      </c>
    </row>
    <row r="335531" spans="1:4" x14ac:dyDescent="0.2">
      <c r="A335531" s="1">
        <v>850122</v>
      </c>
      <c r="B335531" s="1" t="s">
        <v>334549</v>
      </c>
      <c r="C335531" s="1" t="s">
        <v>60</v>
      </c>
    </row>
    <row r="335532" spans="1:4" x14ac:dyDescent="0.2">
      <c r="A335532" s="1">
        <v>850124</v>
      </c>
      <c r="B335532" s="1" t="s">
        <v>334550</v>
      </c>
      <c r="C335532" s="1" t="s">
        <v>60</v>
      </c>
      <c r="D335532" s="1" t="s">
        <v>61</v>
      </c>
    </row>
    <row r="335533" spans="1:4" x14ac:dyDescent="0.2">
      <c r="A335533" s="1">
        <v>850128</v>
      </c>
      <c r="B335533" s="1" t="s">
        <v>334551</v>
      </c>
      <c r="C335533" s="1" t="s">
        <v>5</v>
      </c>
    </row>
    <row r="335534" spans="1:4" x14ac:dyDescent="0.2">
      <c r="A335534" s="1">
        <v>850130</v>
      </c>
      <c r="B335534" s="1" t="s">
        <v>334552</v>
      </c>
      <c r="C335534" s="1" t="s">
        <v>5</v>
      </c>
    </row>
    <row r="335535" spans="1:4" x14ac:dyDescent="0.2">
      <c r="A335535" s="1">
        <v>850134</v>
      </c>
      <c r="B335535" s="1" t="s">
        <v>334553</v>
      </c>
      <c r="C335535" s="1" t="s">
        <v>5</v>
      </c>
    </row>
    <row r="335536" spans="1:4" x14ac:dyDescent="0.2">
      <c r="A335536" s="1">
        <v>850136</v>
      </c>
      <c r="B335536" s="1" t="s">
        <v>334554</v>
      </c>
      <c r="C335536" s="1" t="s">
        <v>60</v>
      </c>
    </row>
    <row r="335537" spans="1:4" x14ac:dyDescent="0.2">
      <c r="A335537" s="1">
        <v>850138</v>
      </c>
      <c r="B335537" s="1" t="s">
        <v>334555</v>
      </c>
      <c r="C335537" s="1" t="s">
        <v>60</v>
      </c>
    </row>
    <row r="335538" spans="1:4" x14ac:dyDescent="0.2">
      <c r="A335538" s="1">
        <v>850172</v>
      </c>
      <c r="B335538" s="1" t="s">
        <v>334556</v>
      </c>
      <c r="C335538" s="1" t="s">
        <v>5</v>
      </c>
    </row>
    <row r="335539" spans="1:4" x14ac:dyDescent="0.2">
      <c r="A335539" s="1">
        <v>850178</v>
      </c>
      <c r="B335539" s="1" t="s">
        <v>334557</v>
      </c>
      <c r="C335539" s="1" t="s">
        <v>5</v>
      </c>
    </row>
    <row r="335540" spans="1:4" x14ac:dyDescent="0.2">
      <c r="A335540" s="1">
        <v>850196</v>
      </c>
      <c r="B335540" s="1" t="s">
        <v>334558</v>
      </c>
      <c r="C335540" s="1" t="s">
        <v>5</v>
      </c>
    </row>
    <row r="335541" spans="1:4" x14ac:dyDescent="0.2">
      <c r="A335541" s="1">
        <v>850212</v>
      </c>
      <c r="B335541" s="1" t="s">
        <v>334559</v>
      </c>
      <c r="C335541" s="1" t="s">
        <v>60</v>
      </c>
      <c r="D335541" s="1" t="s">
        <v>61</v>
      </c>
    </row>
    <row r="335542" spans="1:4" x14ac:dyDescent="0.2">
      <c r="A335542" s="1">
        <v>850222</v>
      </c>
      <c r="B335542" s="1" t="s">
        <v>334560</v>
      </c>
      <c r="C335542" s="1" t="s">
        <v>5</v>
      </c>
    </row>
    <row r="335543" spans="1:4" x14ac:dyDescent="0.2">
      <c r="A335543" s="1">
        <v>850230</v>
      </c>
      <c r="B335543" s="1" t="s">
        <v>334561</v>
      </c>
      <c r="C335543" s="1" t="s">
        <v>5</v>
      </c>
    </row>
    <row r="335544" spans="1:4" x14ac:dyDescent="0.2">
      <c r="A335544" s="1">
        <v>850234</v>
      </c>
      <c r="B335544" s="1" t="s">
        <v>334562</v>
      </c>
      <c r="C335544" s="1" t="s">
        <v>5</v>
      </c>
    </row>
    <row r="335545" spans="1:4" x14ac:dyDescent="0.2">
      <c r="A335545" s="1">
        <v>850244</v>
      </c>
      <c r="B335545" s="1" t="s">
        <v>334563</v>
      </c>
      <c r="C335545" s="1" t="s">
        <v>5</v>
      </c>
    </row>
    <row r="335546" spans="1:4" x14ac:dyDescent="0.2">
      <c r="A335546" s="1">
        <v>850252</v>
      </c>
      <c r="B335546" s="1" t="s">
        <v>334564</v>
      </c>
      <c r="C335546" s="1" t="s">
        <v>60</v>
      </c>
    </row>
    <row r="335547" spans="1:4" x14ac:dyDescent="0.2">
      <c r="A335547" s="1">
        <v>850254</v>
      </c>
      <c r="B335547" s="1" t="s">
        <v>334565</v>
      </c>
      <c r="C335547" s="1" t="s">
        <v>60</v>
      </c>
    </row>
    <row r="335548" spans="1:4" x14ac:dyDescent="0.2">
      <c r="A335548" s="1">
        <v>850255</v>
      </c>
      <c r="B335548" s="1" t="s">
        <v>334566</v>
      </c>
      <c r="C335548" s="1" t="s">
        <v>60</v>
      </c>
    </row>
    <row r="335549" spans="1:4" x14ac:dyDescent="0.2">
      <c r="A335549" s="1">
        <v>850256</v>
      </c>
      <c r="B335549" s="1" t="s">
        <v>334567</v>
      </c>
      <c r="C335549" s="1" t="s">
        <v>60</v>
      </c>
    </row>
    <row r="335550" spans="1:4" x14ac:dyDescent="0.2">
      <c r="A335550" s="1">
        <v>850257</v>
      </c>
      <c r="B335550" s="1" t="s">
        <v>334568</v>
      </c>
      <c r="C335550" s="1" t="s">
        <v>60</v>
      </c>
    </row>
    <row r="335551" spans="1:4" x14ac:dyDescent="0.2">
      <c r="A335551" s="1">
        <v>850258</v>
      </c>
      <c r="B335551" s="1" t="s">
        <v>334569</v>
      </c>
      <c r="C335551" s="1" t="s">
        <v>60</v>
      </c>
    </row>
    <row r="335552" spans="1:4" x14ac:dyDescent="0.2">
      <c r="A335552" s="1">
        <v>850259</v>
      </c>
      <c r="B335552" s="1" t="s">
        <v>334570</v>
      </c>
      <c r="C335552" s="1" t="s">
        <v>60</v>
      </c>
    </row>
    <row r="335553" spans="1:4" x14ac:dyDescent="0.2">
      <c r="A335553" s="1">
        <v>850260</v>
      </c>
      <c r="B335553" s="1" t="s">
        <v>334571</v>
      </c>
      <c r="C335553" s="1" t="s">
        <v>60</v>
      </c>
    </row>
    <row r="335554" spans="1:4" x14ac:dyDescent="0.2">
      <c r="A335554" s="1">
        <v>850261</v>
      </c>
      <c r="B335554" s="1" t="s">
        <v>334572</v>
      </c>
      <c r="C335554" s="1" t="s">
        <v>60</v>
      </c>
    </row>
    <row r="335555" spans="1:4" x14ac:dyDescent="0.2">
      <c r="A335555" s="1">
        <v>850262</v>
      </c>
      <c r="B335555" s="1" t="s">
        <v>334573</v>
      </c>
      <c r="C335555" s="1" t="s">
        <v>60</v>
      </c>
    </row>
    <row r="335556" spans="1:4" x14ac:dyDescent="0.2">
      <c r="A335556" s="1">
        <v>850263</v>
      </c>
      <c r="B335556" s="1" t="s">
        <v>334574</v>
      </c>
      <c r="C335556" s="1" t="s">
        <v>60</v>
      </c>
      <c r="D335556" s="1" t="s">
        <v>61</v>
      </c>
    </row>
    <row r="335557" spans="1:4" x14ac:dyDescent="0.2">
      <c r="A335557" s="1">
        <v>850264</v>
      </c>
      <c r="B335557" s="1" t="s">
        <v>334575</v>
      </c>
      <c r="C335557" s="1" t="s">
        <v>60</v>
      </c>
      <c r="D335557" s="1" t="s">
        <v>61</v>
      </c>
    </row>
    <row r="335558" spans="1:4" x14ac:dyDescent="0.2">
      <c r="A335558" s="1">
        <v>850265</v>
      </c>
      <c r="B335558" s="1" t="s">
        <v>334576</v>
      </c>
      <c r="C335558" s="1" t="s">
        <v>60</v>
      </c>
      <c r="D335558" s="1" t="s">
        <v>61</v>
      </c>
    </row>
    <row r="335559" spans="1:4" x14ac:dyDescent="0.2">
      <c r="A335559" s="1">
        <v>850266</v>
      </c>
      <c r="B335559" s="1" t="s">
        <v>334577</v>
      </c>
      <c r="C335559" s="1" t="s">
        <v>60</v>
      </c>
      <c r="D335559" s="1" t="s">
        <v>61</v>
      </c>
    </row>
    <row r="335560" spans="1:4" x14ac:dyDescent="0.2">
      <c r="A335560" s="1">
        <v>850267</v>
      </c>
      <c r="B335560" s="1" t="s">
        <v>334578</v>
      </c>
      <c r="C335560" s="1" t="s">
        <v>60</v>
      </c>
      <c r="D335560" s="1" t="s">
        <v>61</v>
      </c>
    </row>
    <row r="335561" spans="1:4" x14ac:dyDescent="0.2">
      <c r="A335561" s="1">
        <v>850268</v>
      </c>
      <c r="B335561" s="1" t="s">
        <v>334579</v>
      </c>
      <c r="C335561" s="1" t="s">
        <v>60</v>
      </c>
      <c r="D335561" s="1" t="s">
        <v>61</v>
      </c>
    </row>
    <row r="335562" spans="1:4" x14ac:dyDescent="0.2">
      <c r="A335562" s="1">
        <v>850269</v>
      </c>
      <c r="B335562" s="1" t="s">
        <v>334580</v>
      </c>
      <c r="C335562" s="1" t="s">
        <v>60</v>
      </c>
      <c r="D335562" s="1" t="s">
        <v>61</v>
      </c>
    </row>
    <row r="335563" spans="1:4" x14ac:dyDescent="0.2">
      <c r="A335563" s="1">
        <v>850270</v>
      </c>
      <c r="B335563" s="1" t="s">
        <v>334581</v>
      </c>
      <c r="C335563" s="1" t="s">
        <v>60</v>
      </c>
      <c r="D335563" s="1" t="s">
        <v>61</v>
      </c>
    </row>
    <row r="335564" spans="1:4" x14ac:dyDescent="0.2">
      <c r="A335564" s="1">
        <v>850271</v>
      </c>
      <c r="B335564" s="1" t="s">
        <v>334582</v>
      </c>
      <c r="C335564" s="1" t="s">
        <v>60</v>
      </c>
      <c r="D335564" s="1" t="s">
        <v>61</v>
      </c>
    </row>
    <row r="335565" spans="1:4" x14ac:dyDescent="0.2">
      <c r="A335565" s="1">
        <v>850272</v>
      </c>
      <c r="B335565" s="1" t="s">
        <v>334583</v>
      </c>
      <c r="C335565" s="1" t="s">
        <v>60</v>
      </c>
    </row>
    <row r="335566" spans="1:4" x14ac:dyDescent="0.2">
      <c r="A335566" s="1">
        <v>850273</v>
      </c>
      <c r="B335566" s="1" t="s">
        <v>334584</v>
      </c>
      <c r="C335566" s="1" t="s">
        <v>60</v>
      </c>
    </row>
    <row r="335567" spans="1:4" x14ac:dyDescent="0.2">
      <c r="A335567" s="1">
        <v>850274</v>
      </c>
      <c r="B335567" s="1" t="s">
        <v>334585</v>
      </c>
      <c r="C335567" s="1" t="s">
        <v>60</v>
      </c>
    </row>
    <row r="335568" spans="1:4" x14ac:dyDescent="0.2">
      <c r="A335568" s="1">
        <v>850275</v>
      </c>
      <c r="B335568" s="1" t="s">
        <v>334586</v>
      </c>
      <c r="C335568" s="1" t="s">
        <v>60</v>
      </c>
    </row>
    <row r="335569" spans="1:3" x14ac:dyDescent="0.2">
      <c r="A335569" s="1">
        <v>850276</v>
      </c>
      <c r="B335569" s="1" t="s">
        <v>334587</v>
      </c>
      <c r="C335569" s="1" t="s">
        <v>60</v>
      </c>
    </row>
    <row r="335570" spans="1:3" x14ac:dyDescent="0.2">
      <c r="A335570" s="1">
        <v>850277</v>
      </c>
      <c r="B335570" s="1" t="s">
        <v>334588</v>
      </c>
      <c r="C335570" s="1" t="s">
        <v>60</v>
      </c>
    </row>
    <row r="335571" spans="1:3" x14ac:dyDescent="0.2">
      <c r="A335571" s="1">
        <v>850278</v>
      </c>
      <c r="B335571" s="1" t="s">
        <v>334589</v>
      </c>
      <c r="C335571" s="1" t="s">
        <v>60</v>
      </c>
    </row>
    <row r="335572" spans="1:3" x14ac:dyDescent="0.2">
      <c r="A335572" s="1">
        <v>850279</v>
      </c>
      <c r="B335572" s="1" t="s">
        <v>334590</v>
      </c>
      <c r="C335572" s="1" t="s">
        <v>60</v>
      </c>
    </row>
    <row r="335573" spans="1:3" x14ac:dyDescent="0.2">
      <c r="A335573" s="1">
        <v>850280</v>
      </c>
      <c r="B335573" s="1" t="s">
        <v>334591</v>
      </c>
      <c r="C335573" s="1" t="s">
        <v>60</v>
      </c>
    </row>
    <row r="335574" spans="1:3" x14ac:dyDescent="0.2">
      <c r="A335574" s="1">
        <v>850282</v>
      </c>
      <c r="B335574" s="1" t="s">
        <v>334592</v>
      </c>
      <c r="C335574" s="1" t="s">
        <v>60</v>
      </c>
    </row>
    <row r="335575" spans="1:3" x14ac:dyDescent="0.2">
      <c r="A335575" s="1">
        <v>850358</v>
      </c>
      <c r="B335575" s="1" t="s">
        <v>334593</v>
      </c>
      <c r="C335575" s="1" t="s">
        <v>60</v>
      </c>
    </row>
    <row r="335576" spans="1:3" x14ac:dyDescent="0.2">
      <c r="A335576" s="1">
        <v>850359</v>
      </c>
      <c r="B335576" s="1" t="s">
        <v>334594</v>
      </c>
      <c r="C335576" s="1" t="s">
        <v>60</v>
      </c>
    </row>
    <row r="335577" spans="1:3" x14ac:dyDescent="0.2">
      <c r="A335577" s="1">
        <v>850360</v>
      </c>
      <c r="B335577" s="1" t="s">
        <v>334595</v>
      </c>
      <c r="C335577" s="1" t="s">
        <v>60</v>
      </c>
    </row>
    <row r="335578" spans="1:3" x14ac:dyDescent="0.2">
      <c r="A335578" s="1">
        <v>850361</v>
      </c>
      <c r="B335578" s="1" t="s">
        <v>334596</v>
      </c>
      <c r="C335578" s="1" t="s">
        <v>60</v>
      </c>
    </row>
    <row r="335579" spans="1:3" x14ac:dyDescent="0.2">
      <c r="A335579" s="1">
        <v>850362</v>
      </c>
      <c r="B335579" s="1" t="s">
        <v>334597</v>
      </c>
      <c r="C335579" s="1" t="s">
        <v>60</v>
      </c>
    </row>
    <row r="335580" spans="1:3" x14ac:dyDescent="0.2">
      <c r="A335580" s="1">
        <v>850363</v>
      </c>
      <c r="B335580" s="1" t="s">
        <v>334598</v>
      </c>
      <c r="C335580" s="1" t="s">
        <v>60</v>
      </c>
    </row>
    <row r="335581" spans="1:3" x14ac:dyDescent="0.2">
      <c r="A335581" s="1">
        <v>850364</v>
      </c>
      <c r="B335581" s="1" t="s">
        <v>334599</v>
      </c>
      <c r="C335581" s="1" t="s">
        <v>5</v>
      </c>
    </row>
    <row r="335582" spans="1:3" x14ac:dyDescent="0.2">
      <c r="A335582" s="1">
        <v>850365</v>
      </c>
      <c r="B335582" s="1" t="s">
        <v>334600</v>
      </c>
      <c r="C335582" s="1" t="s">
        <v>5</v>
      </c>
    </row>
    <row r="335583" spans="1:3" x14ac:dyDescent="0.2">
      <c r="A335583" s="1">
        <v>850366</v>
      </c>
      <c r="B335583" s="1" t="s">
        <v>334601</v>
      </c>
      <c r="C335583" s="1" t="s">
        <v>5</v>
      </c>
    </row>
    <row r="335584" spans="1:3" x14ac:dyDescent="0.2">
      <c r="A335584" s="1">
        <v>850367</v>
      </c>
      <c r="B335584" s="1" t="s">
        <v>334602</v>
      </c>
      <c r="C335584" s="1" t="s">
        <v>60</v>
      </c>
    </row>
    <row r="335585" spans="1:4" x14ac:dyDescent="0.2">
      <c r="A335585" s="1">
        <v>850368</v>
      </c>
      <c r="B335585" s="1" t="s">
        <v>334603</v>
      </c>
      <c r="C335585" s="1" t="s">
        <v>60</v>
      </c>
    </row>
    <row r="335586" spans="1:4" x14ac:dyDescent="0.2">
      <c r="A335586" s="1">
        <v>850372</v>
      </c>
      <c r="B335586" s="1" t="s">
        <v>334604</v>
      </c>
      <c r="C335586" s="1" t="s">
        <v>5</v>
      </c>
    </row>
    <row r="335587" spans="1:4" x14ac:dyDescent="0.2">
      <c r="A335587" s="1">
        <v>850374</v>
      </c>
      <c r="B335587" s="1" t="s">
        <v>334605</v>
      </c>
      <c r="C335587" s="1" t="s">
        <v>60</v>
      </c>
    </row>
    <row r="335588" spans="1:4" x14ac:dyDescent="0.2">
      <c r="A335588" s="1">
        <v>850376</v>
      </c>
      <c r="B335588" s="1" t="s">
        <v>334606</v>
      </c>
      <c r="C335588" s="1" t="s">
        <v>60</v>
      </c>
      <c r="D335588" s="1" t="s">
        <v>61</v>
      </c>
    </row>
    <row r="335589" spans="1:4" x14ac:dyDescent="0.2">
      <c r="A335589" s="1">
        <v>850380</v>
      </c>
      <c r="B335589" s="1" t="s">
        <v>334607</v>
      </c>
      <c r="C335589" s="1" t="s">
        <v>60</v>
      </c>
    </row>
    <row r="335590" spans="1:4" x14ac:dyDescent="0.2">
      <c r="A335590" s="1">
        <v>850384</v>
      </c>
      <c r="B335590" s="1" t="s">
        <v>334608</v>
      </c>
      <c r="C335590" s="1" t="s">
        <v>60</v>
      </c>
      <c r="D335590" s="1" t="s">
        <v>61</v>
      </c>
    </row>
    <row r="335591" spans="1:4" x14ac:dyDescent="0.2">
      <c r="A335591" s="1">
        <v>850386</v>
      </c>
      <c r="B335591" s="1" t="s">
        <v>334609</v>
      </c>
      <c r="C335591" s="1" t="s">
        <v>5</v>
      </c>
    </row>
    <row r="335592" spans="1:4" x14ac:dyDescent="0.2">
      <c r="A335592" s="1">
        <v>850390</v>
      </c>
      <c r="B335592" s="1" t="s">
        <v>334610</v>
      </c>
      <c r="C335592" s="1" t="s">
        <v>60</v>
      </c>
      <c r="D335592" s="1" t="s">
        <v>61</v>
      </c>
    </row>
    <row r="335593" spans="1:4" x14ac:dyDescent="0.2">
      <c r="A335593" s="1">
        <v>850392</v>
      </c>
      <c r="B335593" s="1" t="s">
        <v>334611</v>
      </c>
      <c r="C335593" s="1" t="s">
        <v>60</v>
      </c>
      <c r="D335593" s="1" t="s">
        <v>61</v>
      </c>
    </row>
    <row r="335594" spans="1:4" x14ac:dyDescent="0.2">
      <c r="A335594" s="1">
        <v>850395</v>
      </c>
      <c r="B335594" s="1" t="s">
        <v>334612</v>
      </c>
      <c r="C335594" s="1" t="s">
        <v>60</v>
      </c>
    </row>
    <row r="335595" spans="1:4" x14ac:dyDescent="0.2">
      <c r="A335595" s="1">
        <v>850396</v>
      </c>
      <c r="B335595" s="1" t="s">
        <v>334613</v>
      </c>
      <c r="C335595" s="1" t="s">
        <v>60</v>
      </c>
    </row>
    <row r="335596" spans="1:4" x14ac:dyDescent="0.2">
      <c r="A335596" s="1">
        <v>850397</v>
      </c>
      <c r="B335596" s="1" t="s">
        <v>334614</v>
      </c>
      <c r="C335596" s="1" t="s">
        <v>60</v>
      </c>
    </row>
    <row r="335597" spans="1:4" x14ac:dyDescent="0.2">
      <c r="A335597" s="1">
        <v>850398</v>
      </c>
      <c r="B335597" s="1" t="s">
        <v>334615</v>
      </c>
      <c r="C335597" s="1" t="s">
        <v>60</v>
      </c>
    </row>
    <row r="335598" spans="1:4" x14ac:dyDescent="0.2">
      <c r="A335598" s="1">
        <v>850399</v>
      </c>
      <c r="B335598" s="1" t="s">
        <v>334616</v>
      </c>
      <c r="C335598" s="1" t="s">
        <v>60</v>
      </c>
    </row>
    <row r="335599" spans="1:4" x14ac:dyDescent="0.2">
      <c r="A335599" s="1">
        <v>850400</v>
      </c>
      <c r="B335599" s="1" t="s">
        <v>334617</v>
      </c>
      <c r="C335599" s="1" t="s">
        <v>60</v>
      </c>
    </row>
    <row r="335600" spans="1:4" x14ac:dyDescent="0.2">
      <c r="A335600" s="1">
        <v>850401</v>
      </c>
      <c r="B335600" s="1" t="s">
        <v>334618</v>
      </c>
      <c r="C335600" s="1" t="s">
        <v>60</v>
      </c>
    </row>
    <row r="335601" spans="1:3" x14ac:dyDescent="0.2">
      <c r="A335601" s="1">
        <v>850402</v>
      </c>
      <c r="B335601" s="1" t="s">
        <v>334619</v>
      </c>
      <c r="C335601" s="1" t="s">
        <v>60</v>
      </c>
    </row>
    <row r="335602" spans="1:3" x14ac:dyDescent="0.2">
      <c r="A335602" s="1">
        <v>850403</v>
      </c>
      <c r="B335602" s="1" t="s">
        <v>334620</v>
      </c>
      <c r="C335602" s="1" t="s">
        <v>60</v>
      </c>
    </row>
    <row r="335603" spans="1:3" x14ac:dyDescent="0.2">
      <c r="A335603" s="1">
        <v>850406</v>
      </c>
      <c r="B335603" s="1" t="s">
        <v>334621</v>
      </c>
      <c r="C335603" s="1" t="s">
        <v>5</v>
      </c>
    </row>
    <row r="335604" spans="1:3" x14ac:dyDescent="0.2">
      <c r="A335604" s="1">
        <v>850412</v>
      </c>
      <c r="B335604" s="1" t="s">
        <v>334622</v>
      </c>
      <c r="C335604" s="1" t="s">
        <v>5</v>
      </c>
    </row>
    <row r="335605" spans="1:3" x14ac:dyDescent="0.2">
      <c r="A335605" s="1">
        <v>850416</v>
      </c>
      <c r="B335605" s="1" t="s">
        <v>334623</v>
      </c>
      <c r="C335605" s="1" t="s">
        <v>5</v>
      </c>
    </row>
    <row r="335606" spans="1:3" x14ac:dyDescent="0.2">
      <c r="A335606" s="1">
        <v>850418</v>
      </c>
      <c r="B335606" s="1" t="s">
        <v>334624</v>
      </c>
      <c r="C335606" s="1" t="s">
        <v>60</v>
      </c>
    </row>
    <row r="335607" spans="1:3" x14ac:dyDescent="0.2">
      <c r="A335607" s="1">
        <v>850420</v>
      </c>
      <c r="B335607" s="1" t="s">
        <v>334625</v>
      </c>
      <c r="C335607" s="1" t="s">
        <v>60</v>
      </c>
    </row>
    <row r="335608" spans="1:3" x14ac:dyDescent="0.2">
      <c r="A335608" s="1">
        <v>850424</v>
      </c>
      <c r="B335608" s="1" t="s">
        <v>334626</v>
      </c>
      <c r="C335608" s="1" t="s">
        <v>5</v>
      </c>
    </row>
    <row r="335609" spans="1:3" x14ac:dyDescent="0.2">
      <c r="A335609" s="1">
        <v>850426</v>
      </c>
      <c r="B335609" s="1" t="s">
        <v>334627</v>
      </c>
      <c r="C335609" s="1" t="s">
        <v>5</v>
      </c>
    </row>
    <row r="335610" spans="1:3" x14ac:dyDescent="0.2">
      <c r="A335610" s="1">
        <v>850428</v>
      </c>
      <c r="B335610" s="1" t="s">
        <v>334628</v>
      </c>
      <c r="C335610" s="1" t="s">
        <v>5</v>
      </c>
    </row>
    <row r="335611" spans="1:3" x14ac:dyDescent="0.2">
      <c r="A335611" s="1">
        <v>850442</v>
      </c>
      <c r="B335611" s="1" t="s">
        <v>334629</v>
      </c>
      <c r="C335611" s="1" t="s">
        <v>5</v>
      </c>
    </row>
    <row r="335612" spans="1:3" x14ac:dyDescent="0.2">
      <c r="A335612" s="1">
        <v>850446</v>
      </c>
      <c r="B335612" s="1" t="s">
        <v>334630</v>
      </c>
      <c r="C335612" s="1" t="s">
        <v>5</v>
      </c>
    </row>
    <row r="335613" spans="1:3" x14ac:dyDescent="0.2">
      <c r="A335613" s="1">
        <v>850447</v>
      </c>
      <c r="B335613" s="1" t="s">
        <v>334631</v>
      </c>
      <c r="C335613" s="1" t="s">
        <v>5</v>
      </c>
    </row>
    <row r="335614" spans="1:3" x14ac:dyDescent="0.2">
      <c r="A335614" s="1">
        <v>850448</v>
      </c>
      <c r="B335614" s="1" t="s">
        <v>334632</v>
      </c>
      <c r="C335614" s="1" t="s">
        <v>5</v>
      </c>
    </row>
    <row r="335615" spans="1:3" x14ac:dyDescent="0.2">
      <c r="A335615" s="1">
        <v>850449</v>
      </c>
      <c r="B335615" s="1" t="s">
        <v>334633</v>
      </c>
      <c r="C335615" s="1" t="s">
        <v>5</v>
      </c>
    </row>
    <row r="335616" spans="1:3" x14ac:dyDescent="0.2">
      <c r="A335616" s="1">
        <v>850450</v>
      </c>
      <c r="B335616" s="1" t="s">
        <v>334634</v>
      </c>
      <c r="C335616" s="1" t="s">
        <v>5</v>
      </c>
    </row>
    <row r="335617" spans="1:3" x14ac:dyDescent="0.2">
      <c r="A335617" s="1">
        <v>850451</v>
      </c>
      <c r="B335617" s="1" t="s">
        <v>334635</v>
      </c>
      <c r="C335617" s="1" t="s">
        <v>5</v>
      </c>
    </row>
    <row r="335618" spans="1:3" x14ac:dyDescent="0.2">
      <c r="A335618" s="1">
        <v>850452</v>
      </c>
      <c r="B335618" s="1" t="s">
        <v>334636</v>
      </c>
      <c r="C335618" s="1" t="s">
        <v>5</v>
      </c>
    </row>
    <row r="335619" spans="1:3" x14ac:dyDescent="0.2">
      <c r="A335619" s="1">
        <v>850453</v>
      </c>
      <c r="B335619" s="1" t="s">
        <v>334637</v>
      </c>
      <c r="C335619" s="1" t="s">
        <v>5</v>
      </c>
    </row>
    <row r="335620" spans="1:3" x14ac:dyDescent="0.2">
      <c r="A335620" s="1">
        <v>850454</v>
      </c>
      <c r="B335620" s="1" t="s">
        <v>334638</v>
      </c>
      <c r="C335620" s="1" t="s">
        <v>5</v>
      </c>
    </row>
    <row r="335621" spans="1:3" x14ac:dyDescent="0.2">
      <c r="A335621" s="1">
        <v>850455</v>
      </c>
      <c r="B335621" s="1" t="s">
        <v>334639</v>
      </c>
      <c r="C335621" s="1" t="s">
        <v>5</v>
      </c>
    </row>
    <row r="335622" spans="1:3" x14ac:dyDescent="0.2">
      <c r="A335622" s="1">
        <v>850480</v>
      </c>
      <c r="B335622" s="1" t="s">
        <v>334640</v>
      </c>
      <c r="C335622" s="1" t="s">
        <v>5</v>
      </c>
    </row>
    <row r="335623" spans="1:3" x14ac:dyDescent="0.2">
      <c r="A335623" s="1">
        <v>850490</v>
      </c>
      <c r="B335623" s="1" t="s">
        <v>334641</v>
      </c>
      <c r="C335623" s="1" t="s">
        <v>5</v>
      </c>
    </row>
    <row r="335624" spans="1:3" x14ac:dyDescent="0.2">
      <c r="A335624" s="1">
        <v>850544</v>
      </c>
      <c r="B335624" s="1" t="s">
        <v>334642</v>
      </c>
      <c r="C335624" s="1" t="s">
        <v>60</v>
      </c>
    </row>
    <row r="335625" spans="1:3" x14ac:dyDescent="0.2">
      <c r="A335625" s="1">
        <v>850545</v>
      </c>
      <c r="B335625" s="1" t="s">
        <v>334643</v>
      </c>
      <c r="C335625" s="1" t="s">
        <v>60</v>
      </c>
    </row>
    <row r="335626" spans="1:3" x14ac:dyDescent="0.2">
      <c r="A335626" s="1">
        <v>850546</v>
      </c>
      <c r="B335626" s="1" t="s">
        <v>334644</v>
      </c>
      <c r="C335626" s="1" t="s">
        <v>60</v>
      </c>
    </row>
    <row r="335627" spans="1:3" x14ac:dyDescent="0.2">
      <c r="A335627" s="1">
        <v>850547</v>
      </c>
      <c r="B335627" s="1" t="s">
        <v>334645</v>
      </c>
      <c r="C335627" s="1" t="s">
        <v>60</v>
      </c>
    </row>
    <row r="335628" spans="1:3" x14ac:dyDescent="0.2">
      <c r="A335628" s="1">
        <v>850548</v>
      </c>
      <c r="B335628" s="1" t="s">
        <v>334646</v>
      </c>
      <c r="C335628" s="1" t="s">
        <v>60</v>
      </c>
    </row>
    <row r="335629" spans="1:3" x14ac:dyDescent="0.2">
      <c r="A335629" s="1">
        <v>850549</v>
      </c>
      <c r="B335629" s="1" t="s">
        <v>334647</v>
      </c>
      <c r="C335629" s="1" t="s">
        <v>60</v>
      </c>
    </row>
    <row r="335630" spans="1:3" x14ac:dyDescent="0.2">
      <c r="A335630" s="1">
        <v>850550</v>
      </c>
      <c r="B335630" s="1" t="s">
        <v>334648</v>
      </c>
      <c r="C335630" s="1" t="s">
        <v>60</v>
      </c>
    </row>
    <row r="335631" spans="1:3" x14ac:dyDescent="0.2">
      <c r="A335631" s="1">
        <v>850551</v>
      </c>
      <c r="B335631" s="1" t="s">
        <v>334649</v>
      </c>
      <c r="C335631" s="1" t="s">
        <v>60</v>
      </c>
    </row>
    <row r="335632" spans="1:3" x14ac:dyDescent="0.2">
      <c r="A335632" s="1">
        <v>850552</v>
      </c>
      <c r="B335632" s="1" t="s">
        <v>334650</v>
      </c>
      <c r="C335632" s="1" t="s">
        <v>60</v>
      </c>
    </row>
    <row r="335633" spans="1:3" x14ac:dyDescent="0.2">
      <c r="A335633" s="1">
        <v>850553</v>
      </c>
      <c r="B335633" s="1" t="s">
        <v>334651</v>
      </c>
      <c r="C335633" s="1" t="s">
        <v>60</v>
      </c>
    </row>
    <row r="335634" spans="1:3" x14ac:dyDescent="0.2">
      <c r="A335634" s="1">
        <v>850554</v>
      </c>
      <c r="B335634" s="1" t="s">
        <v>334652</v>
      </c>
      <c r="C335634" s="1" t="s">
        <v>60</v>
      </c>
    </row>
    <row r="335635" spans="1:3" x14ac:dyDescent="0.2">
      <c r="A335635" s="1">
        <v>850555</v>
      </c>
      <c r="B335635" s="1" t="s">
        <v>334653</v>
      </c>
      <c r="C335635" s="1" t="s">
        <v>60</v>
      </c>
    </row>
    <row r="335636" spans="1:3" x14ac:dyDescent="0.2">
      <c r="A335636" s="1">
        <v>850556</v>
      </c>
      <c r="B335636" s="1" t="s">
        <v>334654</v>
      </c>
      <c r="C335636" s="1" t="s">
        <v>60</v>
      </c>
    </row>
    <row r="335637" spans="1:3" x14ac:dyDescent="0.2">
      <c r="A335637" s="1">
        <v>850557</v>
      </c>
      <c r="B335637" s="1" t="s">
        <v>334655</v>
      </c>
      <c r="C335637" s="1" t="s">
        <v>60</v>
      </c>
    </row>
    <row r="335638" spans="1:3" x14ac:dyDescent="0.2">
      <c r="A335638" s="1">
        <v>850558</v>
      </c>
      <c r="B335638" s="1" t="s">
        <v>334656</v>
      </c>
      <c r="C335638" s="1" t="s">
        <v>60</v>
      </c>
    </row>
    <row r="335639" spans="1:3" x14ac:dyDescent="0.2">
      <c r="A335639" s="1">
        <v>850559</v>
      </c>
      <c r="B335639" s="1" t="s">
        <v>334657</v>
      </c>
      <c r="C335639" s="1" t="s">
        <v>60</v>
      </c>
    </row>
    <row r="335640" spans="1:3" x14ac:dyDescent="0.2">
      <c r="A335640" s="1">
        <v>850560</v>
      </c>
      <c r="B335640" s="1" t="s">
        <v>334658</v>
      </c>
      <c r="C335640" s="1" t="s">
        <v>60</v>
      </c>
    </row>
    <row r="335641" spans="1:3" x14ac:dyDescent="0.2">
      <c r="A335641" s="1">
        <v>850561</v>
      </c>
      <c r="B335641" s="1" t="s">
        <v>334659</v>
      </c>
      <c r="C335641" s="1" t="s">
        <v>60</v>
      </c>
    </row>
    <row r="335642" spans="1:3" x14ac:dyDescent="0.2">
      <c r="A335642" s="1">
        <v>850562</v>
      </c>
      <c r="B335642" s="1" t="s">
        <v>334660</v>
      </c>
      <c r="C335642" s="1" t="s">
        <v>60</v>
      </c>
    </row>
    <row r="335643" spans="1:3" x14ac:dyDescent="0.2">
      <c r="A335643" s="1">
        <v>850563</v>
      </c>
      <c r="B335643" s="1" t="s">
        <v>334661</v>
      </c>
      <c r="C335643" s="1" t="s">
        <v>60</v>
      </c>
    </row>
    <row r="335644" spans="1:3" x14ac:dyDescent="0.2">
      <c r="A335644" s="1">
        <v>850586</v>
      </c>
      <c r="B335644" s="1" t="s">
        <v>334662</v>
      </c>
      <c r="C335644" s="1" t="s">
        <v>60</v>
      </c>
    </row>
    <row r="335645" spans="1:3" x14ac:dyDescent="0.2">
      <c r="A335645" s="1">
        <v>850587</v>
      </c>
      <c r="B335645" s="1" t="s">
        <v>334663</v>
      </c>
      <c r="C335645" s="1" t="s">
        <v>60</v>
      </c>
    </row>
    <row r="335646" spans="1:3" x14ac:dyDescent="0.2">
      <c r="A335646" s="1">
        <v>850588</v>
      </c>
      <c r="B335646" s="1" t="s">
        <v>334664</v>
      </c>
      <c r="C335646" s="1" t="s">
        <v>60</v>
      </c>
    </row>
    <row r="335647" spans="1:3" x14ac:dyDescent="0.2">
      <c r="A335647" s="1">
        <v>850589</v>
      </c>
      <c r="B335647" s="1" t="s">
        <v>334665</v>
      </c>
      <c r="C335647" s="1" t="s">
        <v>60</v>
      </c>
    </row>
    <row r="335648" spans="1:3" x14ac:dyDescent="0.2">
      <c r="A335648" s="1">
        <v>850590</v>
      </c>
      <c r="B335648" s="1" t="s">
        <v>334666</v>
      </c>
      <c r="C335648" s="1" t="s">
        <v>60</v>
      </c>
    </row>
    <row r="335649" spans="1:4" x14ac:dyDescent="0.2">
      <c r="A335649" s="1">
        <v>850591</v>
      </c>
      <c r="B335649" s="1" t="s">
        <v>334667</v>
      </c>
      <c r="C335649" s="1" t="s">
        <v>60</v>
      </c>
    </row>
    <row r="335650" spans="1:4" x14ac:dyDescent="0.2">
      <c r="A335650" s="1">
        <v>850592</v>
      </c>
      <c r="B335650" s="1" t="s">
        <v>334668</v>
      </c>
      <c r="C335650" s="1" t="s">
        <v>60</v>
      </c>
    </row>
    <row r="335651" spans="1:4" x14ac:dyDescent="0.2">
      <c r="A335651" s="1">
        <v>850593</v>
      </c>
      <c r="B335651" s="1" t="s">
        <v>334669</v>
      </c>
      <c r="C335651" s="1" t="s">
        <v>60</v>
      </c>
    </row>
    <row r="335652" spans="1:4" x14ac:dyDescent="0.2">
      <c r="A335652" s="1">
        <v>850594</v>
      </c>
      <c r="B335652" s="1" t="s">
        <v>334670</v>
      </c>
      <c r="C335652" s="1" t="s">
        <v>60</v>
      </c>
    </row>
    <row r="335653" spans="1:4" x14ac:dyDescent="0.2">
      <c r="A335653" s="1">
        <v>850595</v>
      </c>
      <c r="B335653" s="1" t="s">
        <v>334671</v>
      </c>
      <c r="C335653" s="1" t="s">
        <v>60</v>
      </c>
    </row>
    <row r="335654" spans="1:4" x14ac:dyDescent="0.2">
      <c r="A335654" s="1">
        <v>850596</v>
      </c>
      <c r="B335654" s="1" t="s">
        <v>334672</v>
      </c>
      <c r="C335654" s="1" t="s">
        <v>5</v>
      </c>
    </row>
    <row r="335655" spans="1:4" x14ac:dyDescent="0.2">
      <c r="A335655" s="1">
        <v>850597</v>
      </c>
      <c r="B335655" s="1" t="s">
        <v>334673</v>
      </c>
      <c r="C335655" s="1" t="s">
        <v>5</v>
      </c>
    </row>
    <row r="335656" spans="1:4" x14ac:dyDescent="0.2">
      <c r="A335656" s="1">
        <v>850598</v>
      </c>
      <c r="B335656" s="1" t="s">
        <v>334674</v>
      </c>
      <c r="C335656" s="1" t="s">
        <v>60</v>
      </c>
    </row>
    <row r="335657" spans="1:4" x14ac:dyDescent="0.2">
      <c r="A335657" s="1">
        <v>850599</v>
      </c>
      <c r="B335657" s="1" t="s">
        <v>334675</v>
      </c>
      <c r="C335657" s="1" t="s">
        <v>5</v>
      </c>
    </row>
    <row r="335658" spans="1:4" x14ac:dyDescent="0.2">
      <c r="A335658" s="1">
        <v>850600</v>
      </c>
      <c r="B335658" s="1" t="s">
        <v>334676</v>
      </c>
      <c r="C335658" s="1" t="s">
        <v>5</v>
      </c>
    </row>
    <row r="335659" spans="1:4" x14ac:dyDescent="0.2">
      <c r="A335659" s="1">
        <v>850601</v>
      </c>
      <c r="B335659" s="1" t="s">
        <v>334677</v>
      </c>
      <c r="C335659" s="1" t="s">
        <v>5</v>
      </c>
    </row>
    <row r="335660" spans="1:4" x14ac:dyDescent="0.2">
      <c r="A335660" s="1">
        <v>850602</v>
      </c>
      <c r="B335660" s="1" t="s">
        <v>334678</v>
      </c>
      <c r="C335660" s="1" t="s">
        <v>5</v>
      </c>
    </row>
    <row r="335661" spans="1:4" x14ac:dyDescent="0.2">
      <c r="A335661" s="1">
        <v>850603</v>
      </c>
      <c r="B335661" s="1" t="s">
        <v>334679</v>
      </c>
      <c r="C335661" s="1" t="s">
        <v>5</v>
      </c>
    </row>
    <row r="335662" spans="1:4" x14ac:dyDescent="0.2">
      <c r="A335662" s="1">
        <v>850604</v>
      </c>
      <c r="B335662" s="1" t="s">
        <v>334680</v>
      </c>
      <c r="C335662" s="1" t="s">
        <v>5</v>
      </c>
    </row>
    <row r="335663" spans="1:4" x14ac:dyDescent="0.2">
      <c r="A335663" s="1">
        <v>850605</v>
      </c>
      <c r="B335663" s="1" t="s">
        <v>334681</v>
      </c>
      <c r="C335663" s="1" t="s">
        <v>5</v>
      </c>
      <c r="D335663" s="1" t="s">
        <v>61</v>
      </c>
    </row>
    <row r="335664" spans="1:4" x14ac:dyDescent="0.2">
      <c r="A335664" s="1">
        <v>850606</v>
      </c>
      <c r="B335664" s="1" t="s">
        <v>334682</v>
      </c>
      <c r="C335664" s="1" t="s">
        <v>60</v>
      </c>
    </row>
    <row r="335665" spans="1:3" x14ac:dyDescent="0.2">
      <c r="A335665" s="1">
        <v>850607</v>
      </c>
      <c r="B335665" s="1" t="s">
        <v>334683</v>
      </c>
      <c r="C335665" s="1" t="s">
        <v>60</v>
      </c>
    </row>
    <row r="335666" spans="1:3" x14ac:dyDescent="0.2">
      <c r="A335666" s="1">
        <v>850608</v>
      </c>
      <c r="B335666" s="1" t="s">
        <v>334684</v>
      </c>
      <c r="C335666" s="1" t="s">
        <v>60</v>
      </c>
    </row>
    <row r="335667" spans="1:3" x14ac:dyDescent="0.2">
      <c r="A335667" s="1">
        <v>850609</v>
      </c>
      <c r="B335667" s="1" t="s">
        <v>334685</v>
      </c>
      <c r="C335667" s="1" t="s">
        <v>60</v>
      </c>
    </row>
    <row r="335668" spans="1:3" x14ac:dyDescent="0.2">
      <c r="A335668" s="1">
        <v>850610</v>
      </c>
      <c r="B335668" s="1" t="s">
        <v>334686</v>
      </c>
      <c r="C335668" s="1" t="s">
        <v>60</v>
      </c>
    </row>
    <row r="335669" spans="1:3" x14ac:dyDescent="0.2">
      <c r="A335669" s="1">
        <v>850611</v>
      </c>
      <c r="B335669" s="1" t="s">
        <v>334687</v>
      </c>
      <c r="C335669" s="1" t="s">
        <v>60</v>
      </c>
    </row>
    <row r="335670" spans="1:3" x14ac:dyDescent="0.2">
      <c r="A335670" s="1">
        <v>850612</v>
      </c>
      <c r="B335670" s="1" t="s">
        <v>334688</v>
      </c>
      <c r="C335670" s="1" t="s">
        <v>60</v>
      </c>
    </row>
    <row r="335671" spans="1:3" x14ac:dyDescent="0.2">
      <c r="A335671" s="1">
        <v>850613</v>
      </c>
      <c r="B335671" s="1" t="s">
        <v>334689</v>
      </c>
      <c r="C335671" s="1" t="s">
        <v>60</v>
      </c>
    </row>
    <row r="335672" spans="1:3" x14ac:dyDescent="0.2">
      <c r="A335672" s="1">
        <v>850614</v>
      </c>
      <c r="B335672" s="1" t="s">
        <v>334690</v>
      </c>
      <c r="C335672" s="1" t="s">
        <v>60</v>
      </c>
    </row>
    <row r="335673" spans="1:3" x14ac:dyDescent="0.2">
      <c r="A335673" s="1">
        <v>850615</v>
      </c>
      <c r="B335673" s="1" t="s">
        <v>334691</v>
      </c>
      <c r="C335673" s="1" t="s">
        <v>60</v>
      </c>
    </row>
    <row r="335674" spans="1:3" x14ac:dyDescent="0.2">
      <c r="A335674" s="1">
        <v>850616</v>
      </c>
      <c r="B335674" s="1" t="s">
        <v>334692</v>
      </c>
      <c r="C335674" s="1" t="s">
        <v>60</v>
      </c>
    </row>
    <row r="335675" spans="1:3" x14ac:dyDescent="0.2">
      <c r="A335675" s="1">
        <v>850617</v>
      </c>
      <c r="B335675" s="1" t="s">
        <v>334693</v>
      </c>
      <c r="C335675" s="1" t="s">
        <v>60</v>
      </c>
    </row>
    <row r="335676" spans="1:3" x14ac:dyDescent="0.2">
      <c r="A335676" s="1">
        <v>850618</v>
      </c>
      <c r="B335676" s="1" t="s">
        <v>334694</v>
      </c>
      <c r="C335676" s="1" t="s">
        <v>60</v>
      </c>
    </row>
    <row r="335677" spans="1:3" x14ac:dyDescent="0.2">
      <c r="A335677" s="1">
        <v>850619</v>
      </c>
      <c r="B335677" s="1" t="s">
        <v>334695</v>
      </c>
      <c r="C335677" s="1" t="s">
        <v>60</v>
      </c>
    </row>
    <row r="335678" spans="1:3" x14ac:dyDescent="0.2">
      <c r="A335678" s="1">
        <v>850620</v>
      </c>
      <c r="B335678" s="1" t="s">
        <v>334696</v>
      </c>
      <c r="C335678" s="1" t="s">
        <v>60</v>
      </c>
    </row>
    <row r="335679" spans="1:3" x14ac:dyDescent="0.2">
      <c r="A335679" s="1">
        <v>850621</v>
      </c>
      <c r="B335679" s="1" t="s">
        <v>334697</v>
      </c>
      <c r="C335679" s="1" t="s">
        <v>60</v>
      </c>
    </row>
    <row r="335680" spans="1:3" x14ac:dyDescent="0.2">
      <c r="A335680" s="1">
        <v>850622</v>
      </c>
      <c r="B335680" s="1" t="s">
        <v>334698</v>
      </c>
      <c r="C335680" s="1" t="s">
        <v>60</v>
      </c>
    </row>
    <row r="335681" spans="1:3" x14ac:dyDescent="0.2">
      <c r="A335681" s="1">
        <v>850623</v>
      </c>
      <c r="B335681" s="1" t="s">
        <v>334699</v>
      </c>
      <c r="C335681" s="1" t="s">
        <v>60</v>
      </c>
    </row>
    <row r="335682" spans="1:3" x14ac:dyDescent="0.2">
      <c r="A335682" s="1">
        <v>850624</v>
      </c>
      <c r="B335682" s="1" t="s">
        <v>334700</v>
      </c>
      <c r="C335682" s="1" t="s">
        <v>60</v>
      </c>
    </row>
    <row r="335683" spans="1:3" x14ac:dyDescent="0.2">
      <c r="A335683" s="1">
        <v>850625</v>
      </c>
      <c r="B335683" s="1" t="s">
        <v>334701</v>
      </c>
      <c r="C335683" s="1" t="s">
        <v>60</v>
      </c>
    </row>
    <row r="335684" spans="1:3" x14ac:dyDescent="0.2">
      <c r="A335684" s="1">
        <v>850626</v>
      </c>
      <c r="B335684" s="1" t="s">
        <v>334702</v>
      </c>
      <c r="C335684" s="1" t="s">
        <v>60</v>
      </c>
    </row>
    <row r="335685" spans="1:3" x14ac:dyDescent="0.2">
      <c r="A335685" s="1">
        <v>850627</v>
      </c>
      <c r="B335685" s="1" t="s">
        <v>334703</v>
      </c>
      <c r="C335685" s="1" t="s">
        <v>5</v>
      </c>
    </row>
    <row r="335686" spans="1:3" x14ac:dyDescent="0.2">
      <c r="A335686" s="1">
        <v>850628</v>
      </c>
      <c r="B335686" s="1" t="s">
        <v>334704</v>
      </c>
      <c r="C335686" s="1" t="s">
        <v>5</v>
      </c>
    </row>
    <row r="335687" spans="1:3" x14ac:dyDescent="0.2">
      <c r="A335687" s="1">
        <v>850629</v>
      </c>
      <c r="B335687" s="1" t="s">
        <v>334705</v>
      </c>
      <c r="C335687" s="1" t="s">
        <v>5</v>
      </c>
    </row>
    <row r="335688" spans="1:3" x14ac:dyDescent="0.2">
      <c r="A335688" s="1">
        <v>850630</v>
      </c>
      <c r="B335688" s="1" t="s">
        <v>334706</v>
      </c>
      <c r="C335688" s="1" t="s">
        <v>5</v>
      </c>
    </row>
    <row r="335689" spans="1:3" x14ac:dyDescent="0.2">
      <c r="A335689" s="1">
        <v>850631</v>
      </c>
      <c r="B335689" s="1" t="s">
        <v>334707</v>
      </c>
      <c r="C335689" s="1" t="s">
        <v>5</v>
      </c>
    </row>
    <row r="335690" spans="1:3" x14ac:dyDescent="0.2">
      <c r="A335690" s="1">
        <v>850632</v>
      </c>
      <c r="B335690" s="1" t="s">
        <v>334708</v>
      </c>
      <c r="C335690" s="1" t="s">
        <v>5</v>
      </c>
    </row>
    <row r="335691" spans="1:3" x14ac:dyDescent="0.2">
      <c r="A335691" s="1">
        <v>850633</v>
      </c>
      <c r="B335691" s="1" t="s">
        <v>334709</v>
      </c>
      <c r="C335691" s="1" t="s">
        <v>60</v>
      </c>
    </row>
    <row r="335692" spans="1:3" x14ac:dyDescent="0.2">
      <c r="A335692" s="1">
        <v>850634</v>
      </c>
      <c r="B335692" s="1" t="s">
        <v>334710</v>
      </c>
      <c r="C335692" s="1" t="s">
        <v>5</v>
      </c>
    </row>
    <row r="335693" spans="1:3" x14ac:dyDescent="0.2">
      <c r="A335693" s="1">
        <v>850635</v>
      </c>
      <c r="B335693" s="1" t="s">
        <v>334711</v>
      </c>
      <c r="C335693" s="1" t="s">
        <v>5</v>
      </c>
    </row>
    <row r="335694" spans="1:3" x14ac:dyDescent="0.2">
      <c r="A335694" s="1">
        <v>850636</v>
      </c>
      <c r="B335694" s="1" t="s">
        <v>334712</v>
      </c>
      <c r="C335694" s="1" t="s">
        <v>60</v>
      </c>
    </row>
    <row r="335695" spans="1:3" x14ac:dyDescent="0.2">
      <c r="A335695" s="1">
        <v>850637</v>
      </c>
      <c r="B335695" s="1" t="s">
        <v>334713</v>
      </c>
      <c r="C335695" s="1" t="s">
        <v>60</v>
      </c>
    </row>
    <row r="335696" spans="1:3" x14ac:dyDescent="0.2">
      <c r="A335696" s="1">
        <v>850638</v>
      </c>
      <c r="B335696" s="1" t="s">
        <v>334714</v>
      </c>
      <c r="C335696" s="1" t="s">
        <v>60</v>
      </c>
    </row>
    <row r="335697" spans="1:3" x14ac:dyDescent="0.2">
      <c r="A335697" s="1">
        <v>850639</v>
      </c>
      <c r="B335697" s="1" t="s">
        <v>334715</v>
      </c>
      <c r="C335697" s="1" t="s">
        <v>60</v>
      </c>
    </row>
    <row r="335698" spans="1:3" x14ac:dyDescent="0.2">
      <c r="A335698" s="1">
        <v>850640</v>
      </c>
      <c r="B335698" s="1" t="s">
        <v>334716</v>
      </c>
      <c r="C335698" s="1" t="s">
        <v>60</v>
      </c>
    </row>
    <row r="335699" spans="1:3" x14ac:dyDescent="0.2">
      <c r="A335699" s="1">
        <v>850641</v>
      </c>
      <c r="B335699" s="1" t="s">
        <v>334717</v>
      </c>
      <c r="C335699" s="1" t="s">
        <v>60</v>
      </c>
    </row>
    <row r="335700" spans="1:3" x14ac:dyDescent="0.2">
      <c r="A335700" s="1">
        <v>850642</v>
      </c>
      <c r="B335700" s="1" t="s">
        <v>334718</v>
      </c>
      <c r="C335700" s="1" t="s">
        <v>60</v>
      </c>
    </row>
    <row r="335701" spans="1:3" x14ac:dyDescent="0.2">
      <c r="A335701" s="1">
        <v>850643</v>
      </c>
      <c r="B335701" s="1" t="s">
        <v>334719</v>
      </c>
      <c r="C335701" s="1" t="s">
        <v>60</v>
      </c>
    </row>
    <row r="335702" spans="1:3" x14ac:dyDescent="0.2">
      <c r="A335702" s="1">
        <v>850644</v>
      </c>
      <c r="B335702" s="1" t="s">
        <v>334720</v>
      </c>
      <c r="C335702" s="1" t="s">
        <v>60</v>
      </c>
    </row>
    <row r="335703" spans="1:3" x14ac:dyDescent="0.2">
      <c r="A335703" s="1">
        <v>850645</v>
      </c>
      <c r="B335703" s="1" t="s">
        <v>334721</v>
      </c>
      <c r="C335703" s="1" t="s">
        <v>60</v>
      </c>
    </row>
    <row r="335704" spans="1:3" x14ac:dyDescent="0.2">
      <c r="A335704" s="1">
        <v>850652</v>
      </c>
      <c r="B335704" s="1" t="s">
        <v>334722</v>
      </c>
      <c r="C335704" s="1" t="s">
        <v>5</v>
      </c>
    </row>
    <row r="335705" spans="1:3" x14ac:dyDescent="0.2">
      <c r="A335705" s="1">
        <v>850686</v>
      </c>
      <c r="B335705" s="1" t="s">
        <v>334723</v>
      </c>
      <c r="C335705" s="1" t="s">
        <v>60</v>
      </c>
    </row>
    <row r="335706" spans="1:3" x14ac:dyDescent="0.2">
      <c r="A335706" s="1">
        <v>850687</v>
      </c>
      <c r="B335706" s="1" t="s">
        <v>334724</v>
      </c>
      <c r="C335706" s="1" t="s">
        <v>60</v>
      </c>
    </row>
    <row r="335707" spans="1:3" x14ac:dyDescent="0.2">
      <c r="A335707" s="1">
        <v>850688</v>
      </c>
      <c r="B335707" s="1" t="s">
        <v>334725</v>
      </c>
      <c r="C335707" s="1" t="s">
        <v>60</v>
      </c>
    </row>
    <row r="335708" spans="1:3" x14ac:dyDescent="0.2">
      <c r="A335708" s="1">
        <v>850689</v>
      </c>
      <c r="B335708" s="1" t="s">
        <v>334726</v>
      </c>
      <c r="C335708" s="1" t="s">
        <v>60</v>
      </c>
    </row>
    <row r="335709" spans="1:3" x14ac:dyDescent="0.2">
      <c r="A335709" s="1">
        <v>850690</v>
      </c>
      <c r="B335709" s="1" t="s">
        <v>334727</v>
      </c>
      <c r="C335709" s="1" t="s">
        <v>60</v>
      </c>
    </row>
    <row r="335710" spans="1:3" x14ac:dyDescent="0.2">
      <c r="A335710" s="1">
        <v>850691</v>
      </c>
      <c r="B335710" s="1" t="s">
        <v>334728</v>
      </c>
      <c r="C335710" s="1" t="s">
        <v>60</v>
      </c>
    </row>
    <row r="335711" spans="1:3" x14ac:dyDescent="0.2">
      <c r="A335711" s="1">
        <v>850692</v>
      </c>
      <c r="B335711" s="1" t="s">
        <v>334729</v>
      </c>
      <c r="C335711" s="1" t="s">
        <v>60</v>
      </c>
    </row>
    <row r="335712" spans="1:3" x14ac:dyDescent="0.2">
      <c r="A335712" s="1">
        <v>850693</v>
      </c>
      <c r="B335712" s="1" t="s">
        <v>334730</v>
      </c>
      <c r="C335712" s="1" t="s">
        <v>60</v>
      </c>
    </row>
    <row r="335713" spans="1:3" x14ac:dyDescent="0.2">
      <c r="A335713" s="1">
        <v>850694</v>
      </c>
      <c r="B335713" s="1" t="s">
        <v>334731</v>
      </c>
      <c r="C335713" s="1" t="s">
        <v>60</v>
      </c>
    </row>
    <row r="335714" spans="1:3" x14ac:dyDescent="0.2">
      <c r="A335714" s="1">
        <v>850695</v>
      </c>
      <c r="B335714" s="1" t="s">
        <v>334732</v>
      </c>
      <c r="C335714" s="1" t="s">
        <v>60</v>
      </c>
    </row>
    <row r="335715" spans="1:3" x14ac:dyDescent="0.2">
      <c r="A335715" s="1">
        <v>850696</v>
      </c>
      <c r="B335715" s="1" t="s">
        <v>334733</v>
      </c>
      <c r="C335715" s="1" t="s">
        <v>60</v>
      </c>
    </row>
    <row r="335716" spans="1:3" x14ac:dyDescent="0.2">
      <c r="A335716" s="1">
        <v>850697</v>
      </c>
      <c r="B335716" s="1" t="s">
        <v>334734</v>
      </c>
      <c r="C335716" s="1" t="s">
        <v>60</v>
      </c>
    </row>
    <row r="335717" spans="1:3" x14ac:dyDescent="0.2">
      <c r="A335717" s="1">
        <v>850698</v>
      </c>
      <c r="B335717" s="1" t="s">
        <v>334735</v>
      </c>
      <c r="C335717" s="1" t="s">
        <v>60</v>
      </c>
    </row>
    <row r="335718" spans="1:3" x14ac:dyDescent="0.2">
      <c r="A335718" s="1">
        <v>850699</v>
      </c>
      <c r="B335718" s="1" t="s">
        <v>334736</v>
      </c>
      <c r="C335718" s="1" t="s">
        <v>60</v>
      </c>
    </row>
    <row r="335719" spans="1:3" x14ac:dyDescent="0.2">
      <c r="A335719" s="1">
        <v>850700</v>
      </c>
      <c r="B335719" s="1" t="s">
        <v>334737</v>
      </c>
      <c r="C335719" s="1" t="s">
        <v>60</v>
      </c>
    </row>
    <row r="335720" spans="1:3" x14ac:dyDescent="0.2">
      <c r="A335720" s="1">
        <v>850701</v>
      </c>
      <c r="B335720" s="1" t="s">
        <v>334738</v>
      </c>
      <c r="C335720" s="1" t="s">
        <v>60</v>
      </c>
    </row>
    <row r="335721" spans="1:3" x14ac:dyDescent="0.2">
      <c r="A335721" s="1">
        <v>850702</v>
      </c>
      <c r="B335721" s="1" t="s">
        <v>334739</v>
      </c>
      <c r="C335721" s="1" t="s">
        <v>60</v>
      </c>
    </row>
    <row r="335722" spans="1:3" x14ac:dyDescent="0.2">
      <c r="A335722" s="1">
        <v>850703</v>
      </c>
      <c r="B335722" s="1" t="s">
        <v>334740</v>
      </c>
      <c r="C335722" s="1" t="s">
        <v>60</v>
      </c>
    </row>
    <row r="335723" spans="1:3" x14ac:dyDescent="0.2">
      <c r="A335723" s="1">
        <v>850704</v>
      </c>
      <c r="B335723" s="1" t="s">
        <v>334741</v>
      </c>
      <c r="C335723" s="1" t="s">
        <v>60</v>
      </c>
    </row>
    <row r="335724" spans="1:3" x14ac:dyDescent="0.2">
      <c r="A335724" s="1">
        <v>850705</v>
      </c>
      <c r="B335724" s="1" t="s">
        <v>334742</v>
      </c>
      <c r="C335724" s="1" t="s">
        <v>60</v>
      </c>
    </row>
    <row r="335725" spans="1:3" x14ac:dyDescent="0.2">
      <c r="A335725" s="1">
        <v>850706</v>
      </c>
      <c r="B335725" s="1" t="s">
        <v>334743</v>
      </c>
      <c r="C335725" s="1" t="s">
        <v>307</v>
      </c>
    </row>
    <row r="335726" spans="1:3" x14ac:dyDescent="0.2">
      <c r="A335726" s="1">
        <v>850714</v>
      </c>
      <c r="B335726" s="1" t="s">
        <v>334744</v>
      </c>
      <c r="C335726" s="1" t="s">
        <v>5</v>
      </c>
    </row>
    <row r="335727" spans="1:3" x14ac:dyDescent="0.2">
      <c r="A335727" s="1">
        <v>850728</v>
      </c>
      <c r="B335727" s="1" t="s">
        <v>334745</v>
      </c>
      <c r="C335727" s="1" t="s">
        <v>5</v>
      </c>
    </row>
    <row r="335728" spans="1:3" x14ac:dyDescent="0.2">
      <c r="A335728" s="1">
        <v>850729</v>
      </c>
      <c r="B335728" s="1" t="s">
        <v>334746</v>
      </c>
      <c r="C335728" s="1" t="s">
        <v>5</v>
      </c>
    </row>
    <row r="335729" spans="1:3" x14ac:dyDescent="0.2">
      <c r="A335729" s="1">
        <v>850730</v>
      </c>
      <c r="B335729" s="1" t="s">
        <v>334747</v>
      </c>
      <c r="C335729" s="1" t="s">
        <v>60</v>
      </c>
    </row>
    <row r="335730" spans="1:3" x14ac:dyDescent="0.2">
      <c r="A335730" s="1">
        <v>850731</v>
      </c>
      <c r="B335730" s="1" t="s">
        <v>334748</v>
      </c>
      <c r="C335730" s="1" t="s">
        <v>5</v>
      </c>
    </row>
    <row r="335731" spans="1:3" x14ac:dyDescent="0.2">
      <c r="A335731" s="1">
        <v>850732</v>
      </c>
      <c r="B335731" s="1" t="s">
        <v>334749</v>
      </c>
      <c r="C335731" s="1" t="s">
        <v>60</v>
      </c>
    </row>
    <row r="335732" spans="1:3" x14ac:dyDescent="0.2">
      <c r="A335732" s="1">
        <v>850733</v>
      </c>
      <c r="B335732" s="1" t="s">
        <v>334750</v>
      </c>
      <c r="C335732" s="1" t="s">
        <v>5</v>
      </c>
    </row>
    <row r="335733" spans="1:3" x14ac:dyDescent="0.2">
      <c r="A335733" s="1">
        <v>850734</v>
      </c>
      <c r="B335733" s="1" t="s">
        <v>334751</v>
      </c>
      <c r="C335733" s="1" t="s">
        <v>5</v>
      </c>
    </row>
    <row r="335734" spans="1:3" x14ac:dyDescent="0.2">
      <c r="A335734" s="1">
        <v>850735</v>
      </c>
      <c r="B335734" s="1" t="s">
        <v>334752</v>
      </c>
      <c r="C335734" s="1" t="s">
        <v>5</v>
      </c>
    </row>
    <row r="335735" spans="1:3" x14ac:dyDescent="0.2">
      <c r="A335735" s="1">
        <v>850736</v>
      </c>
      <c r="B335735" s="1" t="s">
        <v>334753</v>
      </c>
      <c r="C335735" s="1" t="s">
        <v>5</v>
      </c>
    </row>
    <row r="335736" spans="1:3" x14ac:dyDescent="0.2">
      <c r="A335736" s="1">
        <v>850737</v>
      </c>
      <c r="B335736" s="1" t="s">
        <v>334754</v>
      </c>
      <c r="C335736" s="1" t="s">
        <v>60</v>
      </c>
    </row>
    <row r="335737" spans="1:3" x14ac:dyDescent="0.2">
      <c r="A335737" s="1">
        <v>850738</v>
      </c>
      <c r="B335737" s="1" t="s">
        <v>334755</v>
      </c>
      <c r="C335737" s="1" t="s">
        <v>60</v>
      </c>
    </row>
    <row r="335738" spans="1:3" x14ac:dyDescent="0.2">
      <c r="A335738" s="1">
        <v>850739</v>
      </c>
      <c r="B335738" s="1" t="s">
        <v>334756</v>
      </c>
      <c r="C335738" s="1" t="s">
        <v>60</v>
      </c>
    </row>
    <row r="335739" spans="1:3" x14ac:dyDescent="0.2">
      <c r="A335739" s="1">
        <v>850740</v>
      </c>
      <c r="B335739" s="1" t="s">
        <v>334757</v>
      </c>
      <c r="C335739" s="1" t="s">
        <v>60</v>
      </c>
    </row>
    <row r="335740" spans="1:3" x14ac:dyDescent="0.2">
      <c r="A335740" s="1">
        <v>850741</v>
      </c>
      <c r="B335740" s="1" t="s">
        <v>334758</v>
      </c>
      <c r="C335740" s="1" t="s">
        <v>60</v>
      </c>
    </row>
    <row r="335741" spans="1:3" x14ac:dyDescent="0.2">
      <c r="A335741" s="1">
        <v>850742</v>
      </c>
      <c r="B335741" s="1" t="s">
        <v>334759</v>
      </c>
      <c r="C335741" s="1" t="s">
        <v>60</v>
      </c>
    </row>
    <row r="335742" spans="1:3" x14ac:dyDescent="0.2">
      <c r="A335742" s="1">
        <v>850743</v>
      </c>
      <c r="B335742" s="1" t="s">
        <v>334760</v>
      </c>
      <c r="C335742" s="1" t="s">
        <v>60</v>
      </c>
    </row>
    <row r="335743" spans="1:3" x14ac:dyDescent="0.2">
      <c r="A335743" s="1">
        <v>850744</v>
      </c>
      <c r="B335743" s="1" t="s">
        <v>334761</v>
      </c>
      <c r="C335743" s="1" t="s">
        <v>60</v>
      </c>
    </row>
    <row r="335744" spans="1:3" x14ac:dyDescent="0.2">
      <c r="A335744" s="1">
        <v>850745</v>
      </c>
      <c r="B335744" s="1" t="s">
        <v>334762</v>
      </c>
      <c r="C335744" s="1" t="s">
        <v>60</v>
      </c>
    </row>
    <row r="335745" spans="1:3" x14ac:dyDescent="0.2">
      <c r="A335745" s="1">
        <v>850746</v>
      </c>
      <c r="B335745" s="1" t="s">
        <v>334763</v>
      </c>
      <c r="C335745" s="1" t="s">
        <v>60</v>
      </c>
    </row>
    <row r="335746" spans="1:3" x14ac:dyDescent="0.2">
      <c r="A335746" s="1">
        <v>850747</v>
      </c>
      <c r="B335746" s="1" t="s">
        <v>334764</v>
      </c>
      <c r="C335746" s="1" t="s">
        <v>60</v>
      </c>
    </row>
    <row r="335747" spans="1:3" x14ac:dyDescent="0.2">
      <c r="A335747" s="1">
        <v>850748</v>
      </c>
      <c r="B335747" s="1" t="s">
        <v>334765</v>
      </c>
      <c r="C335747" s="1" t="s">
        <v>60</v>
      </c>
    </row>
    <row r="335748" spans="1:3" x14ac:dyDescent="0.2">
      <c r="A335748" s="1">
        <v>850749</v>
      </c>
      <c r="B335748" s="1" t="s">
        <v>334766</v>
      </c>
      <c r="C335748" s="1" t="s">
        <v>60</v>
      </c>
    </row>
    <row r="335749" spans="1:3" x14ac:dyDescent="0.2">
      <c r="A335749" s="1">
        <v>850750</v>
      </c>
      <c r="B335749" s="1" t="s">
        <v>334767</v>
      </c>
      <c r="C335749" s="1" t="s">
        <v>60</v>
      </c>
    </row>
    <row r="335750" spans="1:3" x14ac:dyDescent="0.2">
      <c r="A335750" s="1">
        <v>850751</v>
      </c>
      <c r="B335750" s="1" t="s">
        <v>334768</v>
      </c>
      <c r="C335750" s="1" t="s">
        <v>60</v>
      </c>
    </row>
    <row r="335751" spans="1:3" x14ac:dyDescent="0.2">
      <c r="A335751" s="1">
        <v>850752</v>
      </c>
      <c r="B335751" s="1" t="s">
        <v>334769</v>
      </c>
      <c r="C335751" s="1" t="s">
        <v>60</v>
      </c>
    </row>
    <row r="335752" spans="1:3" x14ac:dyDescent="0.2">
      <c r="A335752" s="1">
        <v>850753</v>
      </c>
      <c r="B335752" s="1" t="s">
        <v>334770</v>
      </c>
      <c r="C335752" s="1" t="s">
        <v>60</v>
      </c>
    </row>
    <row r="335753" spans="1:3" x14ac:dyDescent="0.2">
      <c r="A335753" s="1">
        <v>850754</v>
      </c>
      <c r="B335753" s="1" t="s">
        <v>334771</v>
      </c>
      <c r="C335753" s="1" t="s">
        <v>60</v>
      </c>
    </row>
    <row r="335754" spans="1:3" x14ac:dyDescent="0.2">
      <c r="A335754" s="1">
        <v>850755</v>
      </c>
      <c r="B335754" s="1" t="s">
        <v>334772</v>
      </c>
      <c r="C335754" s="1" t="s">
        <v>60</v>
      </c>
    </row>
    <row r="335755" spans="1:3" x14ac:dyDescent="0.2">
      <c r="A335755" s="1">
        <v>850756</v>
      </c>
      <c r="B335755" s="1" t="s">
        <v>334773</v>
      </c>
      <c r="C335755" s="1" t="s">
        <v>60</v>
      </c>
    </row>
    <row r="335756" spans="1:3" x14ac:dyDescent="0.2">
      <c r="A335756" s="1">
        <v>850757</v>
      </c>
      <c r="B335756" s="1" t="s">
        <v>334774</v>
      </c>
      <c r="C335756" s="1" t="s">
        <v>60</v>
      </c>
    </row>
    <row r="335757" spans="1:3" x14ac:dyDescent="0.2">
      <c r="A335757" s="1">
        <v>850760</v>
      </c>
      <c r="B335757" s="1" t="s">
        <v>334775</v>
      </c>
      <c r="C335757" s="1" t="s">
        <v>60</v>
      </c>
    </row>
    <row r="335758" spans="1:3" x14ac:dyDescent="0.2">
      <c r="A335758" s="1">
        <v>850770</v>
      </c>
      <c r="B335758" s="1" t="s">
        <v>334776</v>
      </c>
      <c r="C335758" s="1" t="s">
        <v>60</v>
      </c>
    </row>
    <row r="335759" spans="1:3" x14ac:dyDescent="0.2">
      <c r="A335759" s="1">
        <v>850772</v>
      </c>
      <c r="B335759" s="1" t="s">
        <v>334777</v>
      </c>
      <c r="C335759" s="1" t="s">
        <v>5</v>
      </c>
    </row>
    <row r="335760" spans="1:3" x14ac:dyDescent="0.2">
      <c r="A335760" s="1">
        <v>850774</v>
      </c>
      <c r="B335760" s="1" t="s">
        <v>334778</v>
      </c>
      <c r="C335760" s="1" t="s">
        <v>60</v>
      </c>
    </row>
    <row r="335761" spans="1:3" x14ac:dyDescent="0.2">
      <c r="A335761" s="1">
        <v>850776</v>
      </c>
      <c r="B335761" s="1" t="s">
        <v>334779</v>
      </c>
      <c r="C335761" s="1" t="s">
        <v>60</v>
      </c>
    </row>
    <row r="335762" spans="1:3" x14ac:dyDescent="0.2">
      <c r="A335762" s="1">
        <v>850782</v>
      </c>
      <c r="B335762" s="1" t="s">
        <v>334780</v>
      </c>
      <c r="C335762" s="1" t="s">
        <v>60</v>
      </c>
    </row>
    <row r="335763" spans="1:3" x14ac:dyDescent="0.2">
      <c r="A335763" s="1">
        <v>850786</v>
      </c>
      <c r="B335763" s="1" t="s">
        <v>334781</v>
      </c>
      <c r="C335763" s="1" t="s">
        <v>60</v>
      </c>
    </row>
    <row r="335764" spans="1:3" x14ac:dyDescent="0.2">
      <c r="A335764" s="1">
        <v>850790</v>
      </c>
      <c r="B335764" s="1" t="s">
        <v>334782</v>
      </c>
      <c r="C335764" s="1" t="s">
        <v>60</v>
      </c>
    </row>
    <row r="335765" spans="1:3" x14ac:dyDescent="0.2">
      <c r="A335765" s="1">
        <v>850791</v>
      </c>
      <c r="B335765" s="1" t="s">
        <v>334783</v>
      </c>
      <c r="C335765" s="1" t="s">
        <v>60</v>
      </c>
    </row>
    <row r="335766" spans="1:3" x14ac:dyDescent="0.2">
      <c r="A335766" s="1">
        <v>850792</v>
      </c>
      <c r="B335766" s="1" t="s">
        <v>334784</v>
      </c>
      <c r="C335766" s="1" t="s">
        <v>60</v>
      </c>
    </row>
    <row r="335767" spans="1:3" x14ac:dyDescent="0.2">
      <c r="A335767" s="1">
        <v>850793</v>
      </c>
      <c r="B335767" s="1" t="s">
        <v>334785</v>
      </c>
      <c r="C335767" s="1" t="s">
        <v>60</v>
      </c>
    </row>
    <row r="335768" spans="1:3" x14ac:dyDescent="0.2">
      <c r="A335768" s="1">
        <v>850794</v>
      </c>
      <c r="B335768" s="1" t="s">
        <v>334786</v>
      </c>
      <c r="C335768" s="1" t="s">
        <v>60</v>
      </c>
    </row>
    <row r="335769" spans="1:3" x14ac:dyDescent="0.2">
      <c r="A335769" s="1">
        <v>850795</v>
      </c>
      <c r="B335769" s="1" t="s">
        <v>334787</v>
      </c>
      <c r="C335769" s="1" t="s">
        <v>60</v>
      </c>
    </row>
    <row r="335770" spans="1:3" x14ac:dyDescent="0.2">
      <c r="A335770" s="1">
        <v>850796</v>
      </c>
      <c r="B335770" s="1" t="s">
        <v>334788</v>
      </c>
      <c r="C335770" s="1" t="s">
        <v>60</v>
      </c>
    </row>
    <row r="335771" spans="1:3" x14ac:dyDescent="0.2">
      <c r="A335771" s="1">
        <v>850797</v>
      </c>
      <c r="B335771" s="1" t="s">
        <v>334789</v>
      </c>
      <c r="C335771" s="1" t="s">
        <v>60</v>
      </c>
    </row>
    <row r="335772" spans="1:3" x14ac:dyDescent="0.2">
      <c r="A335772" s="1">
        <v>850798</v>
      </c>
      <c r="B335772" s="1" t="s">
        <v>334790</v>
      </c>
      <c r="C335772" s="1" t="s">
        <v>60</v>
      </c>
    </row>
    <row r="335773" spans="1:3" x14ac:dyDescent="0.2">
      <c r="A335773" s="1">
        <v>850799</v>
      </c>
      <c r="B335773" s="1" t="s">
        <v>334791</v>
      </c>
      <c r="C335773" s="1" t="s">
        <v>60</v>
      </c>
    </row>
    <row r="335774" spans="1:3" x14ac:dyDescent="0.2">
      <c r="A335774" s="1">
        <v>850800</v>
      </c>
      <c r="B335774" s="1" t="s">
        <v>334792</v>
      </c>
      <c r="C335774" s="1" t="s">
        <v>5</v>
      </c>
    </row>
    <row r="335775" spans="1:3" x14ac:dyDescent="0.2">
      <c r="A335775" s="1">
        <v>850801</v>
      </c>
      <c r="B335775" s="1" t="s">
        <v>334793</v>
      </c>
      <c r="C335775" s="1" t="s">
        <v>5</v>
      </c>
    </row>
    <row r="335776" spans="1:3" x14ac:dyDescent="0.2">
      <c r="A335776" s="1">
        <v>850802</v>
      </c>
      <c r="B335776" s="1" t="s">
        <v>334794</v>
      </c>
      <c r="C335776" s="1" t="s">
        <v>5</v>
      </c>
    </row>
    <row r="335777" spans="1:3" x14ac:dyDescent="0.2">
      <c r="A335777" s="1">
        <v>850803</v>
      </c>
      <c r="B335777" s="1" t="s">
        <v>334795</v>
      </c>
      <c r="C335777" s="1" t="s">
        <v>60</v>
      </c>
    </row>
    <row r="335778" spans="1:3" x14ac:dyDescent="0.2">
      <c r="A335778" s="1">
        <v>850804</v>
      </c>
      <c r="B335778" s="1" t="s">
        <v>334796</v>
      </c>
      <c r="C335778" s="1" t="s">
        <v>5</v>
      </c>
    </row>
    <row r="335779" spans="1:3" x14ac:dyDescent="0.2">
      <c r="A335779" s="1">
        <v>850805</v>
      </c>
      <c r="B335779" s="1" t="s">
        <v>334797</v>
      </c>
      <c r="C335779" s="1" t="s">
        <v>5</v>
      </c>
    </row>
    <row r="335780" spans="1:3" x14ac:dyDescent="0.2">
      <c r="A335780" s="1">
        <v>850806</v>
      </c>
      <c r="B335780" s="1" t="s">
        <v>334798</v>
      </c>
      <c r="C335780" s="1" t="s">
        <v>5</v>
      </c>
    </row>
    <row r="335781" spans="1:3" x14ac:dyDescent="0.2">
      <c r="A335781" s="1">
        <v>850807</v>
      </c>
      <c r="B335781" s="1" t="s">
        <v>334799</v>
      </c>
      <c r="C335781" s="1" t="s">
        <v>60</v>
      </c>
    </row>
    <row r="335782" spans="1:3" x14ac:dyDescent="0.2">
      <c r="A335782" s="1">
        <v>850808</v>
      </c>
      <c r="B335782" s="1" t="s">
        <v>334800</v>
      </c>
      <c r="C335782" s="1" t="s">
        <v>60</v>
      </c>
    </row>
    <row r="335783" spans="1:3" x14ac:dyDescent="0.2">
      <c r="A335783" s="1">
        <v>850809</v>
      </c>
      <c r="B335783" s="1" t="s">
        <v>334801</v>
      </c>
      <c r="C335783" s="1" t="s">
        <v>5</v>
      </c>
    </row>
    <row r="335784" spans="1:3" x14ac:dyDescent="0.2">
      <c r="A335784" s="1">
        <v>850810</v>
      </c>
      <c r="B335784" s="1" t="s">
        <v>334802</v>
      </c>
      <c r="C335784" s="1" t="s">
        <v>60</v>
      </c>
    </row>
    <row r="335785" spans="1:3" x14ac:dyDescent="0.2">
      <c r="A335785" s="1">
        <v>850811</v>
      </c>
      <c r="B335785" s="1" t="s">
        <v>334803</v>
      </c>
      <c r="C335785" s="1" t="s">
        <v>60</v>
      </c>
    </row>
    <row r="335786" spans="1:3" x14ac:dyDescent="0.2">
      <c r="A335786" s="1">
        <v>850812</v>
      </c>
      <c r="B335786" s="1" t="s">
        <v>334804</v>
      </c>
      <c r="C335786" s="1" t="s">
        <v>60</v>
      </c>
    </row>
    <row r="335787" spans="1:3" x14ac:dyDescent="0.2">
      <c r="A335787" s="1">
        <v>850813</v>
      </c>
      <c r="B335787" s="1" t="s">
        <v>334805</v>
      </c>
      <c r="C335787" s="1" t="s">
        <v>60</v>
      </c>
    </row>
    <row r="335788" spans="1:3" x14ac:dyDescent="0.2">
      <c r="A335788" s="1">
        <v>850814</v>
      </c>
      <c r="B335788" s="1" t="s">
        <v>334806</v>
      </c>
      <c r="C335788" s="1" t="s">
        <v>60</v>
      </c>
    </row>
    <row r="335789" spans="1:3" x14ac:dyDescent="0.2">
      <c r="A335789" s="1">
        <v>850815</v>
      </c>
      <c r="B335789" s="1" t="s">
        <v>334807</v>
      </c>
      <c r="C335789" s="1" t="s">
        <v>60</v>
      </c>
    </row>
    <row r="335790" spans="1:3" x14ac:dyDescent="0.2">
      <c r="A335790" s="1">
        <v>850820</v>
      </c>
      <c r="B335790" s="1" t="s">
        <v>334808</v>
      </c>
      <c r="C335790" s="1" t="s">
        <v>5</v>
      </c>
    </row>
    <row r="335791" spans="1:3" x14ac:dyDescent="0.2">
      <c r="A335791" s="1">
        <v>850822</v>
      </c>
      <c r="B335791" s="1" t="s">
        <v>334809</v>
      </c>
      <c r="C335791" s="1" t="s">
        <v>5</v>
      </c>
    </row>
    <row r="335792" spans="1:3" x14ac:dyDescent="0.2">
      <c r="A335792" s="1">
        <v>850826</v>
      </c>
      <c r="B335792" s="1" t="s">
        <v>334810</v>
      </c>
      <c r="C335792" s="1" t="s">
        <v>5</v>
      </c>
    </row>
    <row r="335793" spans="1:3" x14ac:dyDescent="0.2">
      <c r="A335793" s="1">
        <v>850828</v>
      </c>
      <c r="B335793" s="1" t="s">
        <v>334811</v>
      </c>
      <c r="C335793" s="1" t="s">
        <v>5</v>
      </c>
    </row>
    <row r="335794" spans="1:3" x14ac:dyDescent="0.2">
      <c r="A335794" s="1">
        <v>850832</v>
      </c>
      <c r="B335794" s="1" t="s">
        <v>334812</v>
      </c>
      <c r="C335794" s="1" t="s">
        <v>5</v>
      </c>
    </row>
    <row r="335795" spans="1:3" x14ac:dyDescent="0.2">
      <c r="A335795" s="1">
        <v>850834</v>
      </c>
      <c r="B335795" s="1" t="s">
        <v>334813</v>
      </c>
      <c r="C335795" s="1" t="s">
        <v>5</v>
      </c>
    </row>
    <row r="335796" spans="1:3" x14ac:dyDescent="0.2">
      <c r="A335796" s="1">
        <v>850836</v>
      </c>
      <c r="B335796" s="1" t="s">
        <v>334814</v>
      </c>
      <c r="C335796" s="1" t="s">
        <v>5</v>
      </c>
    </row>
    <row r="335797" spans="1:3" x14ac:dyDescent="0.2">
      <c r="A335797" s="1">
        <v>850838</v>
      </c>
      <c r="B335797" s="1" t="s">
        <v>334815</v>
      </c>
      <c r="C335797" s="1" t="s">
        <v>5</v>
      </c>
    </row>
    <row r="335798" spans="1:3" x14ac:dyDescent="0.2">
      <c r="A335798" s="1">
        <v>850844</v>
      </c>
      <c r="B335798" s="1" t="s">
        <v>334816</v>
      </c>
      <c r="C335798" s="1" t="s">
        <v>5</v>
      </c>
    </row>
    <row r="335799" spans="1:3" x14ac:dyDescent="0.2">
      <c r="A335799" s="1">
        <v>850852</v>
      </c>
      <c r="B335799" s="1" t="s">
        <v>334817</v>
      </c>
      <c r="C335799" s="1" t="s">
        <v>5</v>
      </c>
    </row>
    <row r="335800" spans="1:3" x14ac:dyDescent="0.2">
      <c r="A335800" s="1">
        <v>850860</v>
      </c>
      <c r="B335800" s="1" t="s">
        <v>334818</v>
      </c>
      <c r="C335800" s="1" t="s">
        <v>5</v>
      </c>
    </row>
    <row r="335801" spans="1:3" x14ac:dyDescent="0.2">
      <c r="A335801" s="1">
        <v>850862</v>
      </c>
      <c r="B335801" s="1" t="s">
        <v>334819</v>
      </c>
      <c r="C335801" s="1" t="s">
        <v>60</v>
      </c>
    </row>
    <row r="335802" spans="1:3" x14ac:dyDescent="0.2">
      <c r="A335802" s="1">
        <v>850863</v>
      </c>
      <c r="B335802" s="1" t="s">
        <v>334820</v>
      </c>
      <c r="C335802" s="1" t="s">
        <v>60</v>
      </c>
    </row>
    <row r="335803" spans="1:3" x14ac:dyDescent="0.2">
      <c r="A335803" s="1">
        <v>850864</v>
      </c>
      <c r="B335803" s="1" t="s">
        <v>334821</v>
      </c>
      <c r="C335803" s="1" t="s">
        <v>60</v>
      </c>
    </row>
    <row r="335804" spans="1:3" x14ac:dyDescent="0.2">
      <c r="A335804" s="1">
        <v>850865</v>
      </c>
      <c r="B335804" s="1" t="s">
        <v>334822</v>
      </c>
      <c r="C335804" s="1" t="s">
        <v>60</v>
      </c>
    </row>
    <row r="335805" spans="1:3" x14ac:dyDescent="0.2">
      <c r="A335805" s="1">
        <v>850866</v>
      </c>
      <c r="B335805" s="1" t="s">
        <v>334823</v>
      </c>
      <c r="C335805" s="1" t="s">
        <v>60</v>
      </c>
    </row>
    <row r="335806" spans="1:3" x14ac:dyDescent="0.2">
      <c r="A335806" s="1">
        <v>850867</v>
      </c>
      <c r="B335806" s="1" t="s">
        <v>334824</v>
      </c>
      <c r="C335806" s="1" t="s">
        <v>60</v>
      </c>
    </row>
    <row r="335807" spans="1:3" x14ac:dyDescent="0.2">
      <c r="A335807" s="1">
        <v>850868</v>
      </c>
      <c r="B335807" s="1" t="s">
        <v>334825</v>
      </c>
      <c r="C335807" s="1" t="s">
        <v>60</v>
      </c>
    </row>
    <row r="335808" spans="1:3" x14ac:dyDescent="0.2">
      <c r="A335808" s="1">
        <v>850869</v>
      </c>
      <c r="B335808" s="1" t="s">
        <v>334826</v>
      </c>
      <c r="C335808" s="1" t="s">
        <v>60</v>
      </c>
    </row>
    <row r="335809" spans="1:4" x14ac:dyDescent="0.2">
      <c r="A335809" s="1">
        <v>850870</v>
      </c>
      <c r="B335809" s="1" t="s">
        <v>334827</v>
      </c>
      <c r="C335809" s="1" t="s">
        <v>60</v>
      </c>
    </row>
    <row r="335810" spans="1:4" x14ac:dyDescent="0.2">
      <c r="A335810" s="1">
        <v>850871</v>
      </c>
      <c r="B335810" s="1" t="s">
        <v>334828</v>
      </c>
      <c r="C335810" s="1" t="s">
        <v>60</v>
      </c>
    </row>
    <row r="335811" spans="1:4" x14ac:dyDescent="0.2">
      <c r="A335811" s="1">
        <v>850872</v>
      </c>
      <c r="B335811" s="1" t="s">
        <v>334829</v>
      </c>
      <c r="C335811" s="1" t="s">
        <v>60</v>
      </c>
    </row>
    <row r="335812" spans="1:4" x14ac:dyDescent="0.2">
      <c r="A335812" s="1">
        <v>850876</v>
      </c>
      <c r="B335812" s="1" t="s">
        <v>334830</v>
      </c>
      <c r="C335812" s="1" t="s">
        <v>60</v>
      </c>
      <c r="D335812" s="1" t="s">
        <v>61</v>
      </c>
    </row>
    <row r="335813" spans="1:4" x14ac:dyDescent="0.2">
      <c r="A335813" s="1">
        <v>850878</v>
      </c>
      <c r="B335813" s="1" t="s">
        <v>334831</v>
      </c>
      <c r="C335813" s="1" t="s">
        <v>5</v>
      </c>
    </row>
    <row r="335814" spans="1:4" x14ac:dyDescent="0.2">
      <c r="A335814" s="1">
        <v>850880</v>
      </c>
      <c r="B335814" s="1" t="s">
        <v>334832</v>
      </c>
      <c r="C335814" s="1" t="s">
        <v>60</v>
      </c>
    </row>
    <row r="335815" spans="1:4" x14ac:dyDescent="0.2">
      <c r="A335815" s="1">
        <v>850882</v>
      </c>
      <c r="B335815" s="1" t="s">
        <v>334833</v>
      </c>
      <c r="C335815" s="1" t="s">
        <v>60</v>
      </c>
    </row>
    <row r="335816" spans="1:4" x14ac:dyDescent="0.2">
      <c r="A335816" s="1">
        <v>850886</v>
      </c>
      <c r="B335816" s="1" t="s">
        <v>334834</v>
      </c>
      <c r="C335816" s="1" t="s">
        <v>60</v>
      </c>
    </row>
    <row r="335817" spans="1:4" x14ac:dyDescent="0.2">
      <c r="A335817" s="1">
        <v>850888</v>
      </c>
      <c r="B335817" s="1" t="s">
        <v>334835</v>
      </c>
      <c r="C335817" s="1" t="s">
        <v>60</v>
      </c>
      <c r="D335817" s="1" t="s">
        <v>61</v>
      </c>
    </row>
    <row r="335818" spans="1:4" x14ac:dyDescent="0.2">
      <c r="A335818" s="1">
        <v>850890</v>
      </c>
      <c r="B335818" s="1" t="s">
        <v>334836</v>
      </c>
      <c r="C335818" s="1" t="s">
        <v>60</v>
      </c>
    </row>
    <row r="335819" spans="1:4" x14ac:dyDescent="0.2">
      <c r="A335819" s="1">
        <v>850892</v>
      </c>
      <c r="B335819" s="1" t="s">
        <v>334837</v>
      </c>
      <c r="C335819" s="1" t="s">
        <v>5</v>
      </c>
    </row>
    <row r="335820" spans="1:4" x14ac:dyDescent="0.2">
      <c r="A335820" s="1">
        <v>850894</v>
      </c>
      <c r="B335820" s="1" t="s">
        <v>334838</v>
      </c>
      <c r="C335820" s="1" t="s">
        <v>5</v>
      </c>
    </row>
    <row r="335821" spans="1:4" x14ac:dyDescent="0.2">
      <c r="A335821" s="1">
        <v>850900</v>
      </c>
      <c r="B335821" s="1" t="s">
        <v>334839</v>
      </c>
      <c r="C335821" s="1" t="s">
        <v>60</v>
      </c>
    </row>
    <row r="335822" spans="1:4" x14ac:dyDescent="0.2">
      <c r="A335822" s="1">
        <v>850906</v>
      </c>
      <c r="B335822" s="1" t="s">
        <v>334840</v>
      </c>
      <c r="C335822" s="1" t="s">
        <v>60</v>
      </c>
    </row>
    <row r="335823" spans="1:4" x14ac:dyDescent="0.2">
      <c r="A335823" s="1">
        <v>850907</v>
      </c>
      <c r="B335823" s="1" t="s">
        <v>334841</v>
      </c>
      <c r="C335823" s="1" t="s">
        <v>60</v>
      </c>
    </row>
    <row r="335824" spans="1:4" x14ac:dyDescent="0.2">
      <c r="A335824" s="1">
        <v>850908</v>
      </c>
      <c r="B335824" s="1" t="s">
        <v>334842</v>
      </c>
      <c r="C335824" s="1" t="s">
        <v>60</v>
      </c>
    </row>
    <row r="335825" spans="1:3" x14ac:dyDescent="0.2">
      <c r="A335825" s="1">
        <v>850909</v>
      </c>
      <c r="B335825" s="1" t="s">
        <v>334843</v>
      </c>
      <c r="C335825" s="1" t="s">
        <v>60</v>
      </c>
    </row>
    <row r="335826" spans="1:3" x14ac:dyDescent="0.2">
      <c r="A335826" s="1">
        <v>850910</v>
      </c>
      <c r="B335826" s="1" t="s">
        <v>334844</v>
      </c>
      <c r="C335826" s="1" t="s">
        <v>60</v>
      </c>
    </row>
    <row r="335827" spans="1:3" x14ac:dyDescent="0.2">
      <c r="A335827" s="1">
        <v>850911</v>
      </c>
      <c r="B335827" s="1" t="s">
        <v>334845</v>
      </c>
      <c r="C335827" s="1" t="s">
        <v>60</v>
      </c>
    </row>
    <row r="335828" spans="1:3" x14ac:dyDescent="0.2">
      <c r="A335828" s="1">
        <v>850912</v>
      </c>
      <c r="B335828" s="1" t="s">
        <v>334846</v>
      </c>
      <c r="C335828" s="1" t="s">
        <v>60</v>
      </c>
    </row>
    <row r="335829" spans="1:3" x14ac:dyDescent="0.2">
      <c r="A335829" s="1">
        <v>850913</v>
      </c>
      <c r="B335829" s="1" t="s">
        <v>334847</v>
      </c>
      <c r="C335829" s="1" t="s">
        <v>60</v>
      </c>
    </row>
    <row r="335830" spans="1:3" x14ac:dyDescent="0.2">
      <c r="A335830" s="1">
        <v>850914</v>
      </c>
      <c r="B335830" s="1" t="s">
        <v>334848</v>
      </c>
      <c r="C335830" s="1" t="s">
        <v>60</v>
      </c>
    </row>
    <row r="335831" spans="1:3" x14ac:dyDescent="0.2">
      <c r="A335831" s="1">
        <v>850915</v>
      </c>
      <c r="B335831" s="1" t="s">
        <v>334849</v>
      </c>
      <c r="C335831" s="1" t="s">
        <v>60</v>
      </c>
    </row>
    <row r="335832" spans="1:3" x14ac:dyDescent="0.2">
      <c r="A335832" s="1">
        <v>850918</v>
      </c>
      <c r="B335832" s="1" t="s">
        <v>334850</v>
      </c>
      <c r="C335832" s="1" t="s">
        <v>5</v>
      </c>
    </row>
    <row r="335833" spans="1:3" x14ac:dyDescent="0.2">
      <c r="A335833" s="1">
        <v>850919</v>
      </c>
      <c r="B335833" s="1" t="s">
        <v>334851</v>
      </c>
      <c r="C335833" s="1" t="s">
        <v>5</v>
      </c>
    </row>
    <row r="335834" spans="1:3" x14ac:dyDescent="0.2">
      <c r="A335834" s="1">
        <v>850920</v>
      </c>
      <c r="B335834" s="1" t="s">
        <v>334852</v>
      </c>
      <c r="C335834" s="1" t="s">
        <v>5</v>
      </c>
    </row>
    <row r="335835" spans="1:3" x14ac:dyDescent="0.2">
      <c r="A335835" s="1">
        <v>850921</v>
      </c>
      <c r="B335835" s="1" t="s">
        <v>334853</v>
      </c>
      <c r="C335835" s="1" t="s">
        <v>5</v>
      </c>
    </row>
    <row r="335836" spans="1:3" x14ac:dyDescent="0.2">
      <c r="A335836" s="1">
        <v>850922</v>
      </c>
      <c r="B335836" s="1" t="s">
        <v>334854</v>
      </c>
      <c r="C335836" s="1" t="s">
        <v>5</v>
      </c>
    </row>
    <row r="335837" spans="1:3" x14ac:dyDescent="0.2">
      <c r="A335837" s="1">
        <v>850923</v>
      </c>
      <c r="B335837" s="1" t="s">
        <v>334855</v>
      </c>
      <c r="C335837" s="1" t="s">
        <v>5</v>
      </c>
    </row>
    <row r="335838" spans="1:3" x14ac:dyDescent="0.2">
      <c r="A335838" s="1">
        <v>850924</v>
      </c>
      <c r="B335838" s="1" t="s">
        <v>334856</v>
      </c>
      <c r="C335838" s="1" t="s">
        <v>5</v>
      </c>
    </row>
    <row r="335839" spans="1:3" x14ac:dyDescent="0.2">
      <c r="A335839" s="1">
        <v>850925</v>
      </c>
      <c r="B335839" s="1" t="s">
        <v>334857</v>
      </c>
      <c r="C335839" s="1" t="s">
        <v>5</v>
      </c>
    </row>
    <row r="335840" spans="1:3" x14ac:dyDescent="0.2">
      <c r="A335840" s="1">
        <v>850926</v>
      </c>
      <c r="B335840" s="1" t="s">
        <v>334858</v>
      </c>
      <c r="C335840" s="1" t="s">
        <v>60</v>
      </c>
    </row>
    <row r="335841" spans="1:3" x14ac:dyDescent="0.2">
      <c r="A335841" s="1">
        <v>850927</v>
      </c>
      <c r="B335841" s="1" t="s">
        <v>334859</v>
      </c>
      <c r="C335841" s="1" t="s">
        <v>60</v>
      </c>
    </row>
    <row r="335842" spans="1:3" x14ac:dyDescent="0.2">
      <c r="A335842" s="1">
        <v>850928</v>
      </c>
      <c r="B335842" s="1" t="s">
        <v>334860</v>
      </c>
      <c r="C335842" s="1" t="s">
        <v>5</v>
      </c>
    </row>
    <row r="335843" spans="1:3" x14ac:dyDescent="0.2">
      <c r="A335843" s="1">
        <v>850929</v>
      </c>
      <c r="B335843" s="1" t="s">
        <v>334861</v>
      </c>
      <c r="C335843" s="1" t="s">
        <v>60</v>
      </c>
    </row>
    <row r="335844" spans="1:3" x14ac:dyDescent="0.2">
      <c r="A335844" s="1">
        <v>850930</v>
      </c>
      <c r="B335844" s="1" t="s">
        <v>334862</v>
      </c>
      <c r="C335844" s="1" t="s">
        <v>5</v>
      </c>
    </row>
    <row r="335845" spans="1:3" x14ac:dyDescent="0.2">
      <c r="A335845" s="1">
        <v>850931</v>
      </c>
      <c r="B335845" s="1" t="s">
        <v>334863</v>
      </c>
      <c r="C335845" s="1" t="s">
        <v>5</v>
      </c>
    </row>
    <row r="335846" spans="1:3" x14ac:dyDescent="0.2">
      <c r="A335846" s="1">
        <v>850932</v>
      </c>
      <c r="B335846" s="1" t="s">
        <v>334864</v>
      </c>
      <c r="C335846" s="1" t="s">
        <v>5</v>
      </c>
    </row>
    <row r="335847" spans="1:3" x14ac:dyDescent="0.2">
      <c r="A335847" s="1">
        <v>850933</v>
      </c>
      <c r="B335847" s="1" t="s">
        <v>334865</v>
      </c>
      <c r="C335847" s="1" t="s">
        <v>5</v>
      </c>
    </row>
    <row r="335848" spans="1:3" x14ac:dyDescent="0.2">
      <c r="A335848" s="1">
        <v>850934</v>
      </c>
      <c r="B335848" s="1" t="s">
        <v>334866</v>
      </c>
      <c r="C335848" s="1" t="s">
        <v>5</v>
      </c>
    </row>
    <row r="335849" spans="1:3" x14ac:dyDescent="0.2">
      <c r="A335849" s="1">
        <v>850935</v>
      </c>
      <c r="B335849" s="1" t="s">
        <v>334867</v>
      </c>
      <c r="C335849" s="1" t="s">
        <v>5</v>
      </c>
    </row>
    <row r="335850" spans="1:3" x14ac:dyDescent="0.2">
      <c r="A335850" s="1">
        <v>850942</v>
      </c>
      <c r="B335850" s="1" t="s">
        <v>334868</v>
      </c>
      <c r="C335850" s="1" t="s">
        <v>5</v>
      </c>
    </row>
    <row r="335851" spans="1:3" x14ac:dyDescent="0.2">
      <c r="A335851" s="1">
        <v>850958</v>
      </c>
      <c r="B335851" s="1" t="s">
        <v>334869</v>
      </c>
      <c r="C335851" s="1" t="s">
        <v>60</v>
      </c>
    </row>
    <row r="335852" spans="1:3" x14ac:dyDescent="0.2">
      <c r="A335852" s="1">
        <v>850959</v>
      </c>
      <c r="B335852" s="1" t="s">
        <v>334870</v>
      </c>
      <c r="C335852" s="1" t="s">
        <v>60</v>
      </c>
    </row>
    <row r="335853" spans="1:3" x14ac:dyDescent="0.2">
      <c r="A335853" s="1">
        <v>850960</v>
      </c>
      <c r="B335853" s="1" t="s">
        <v>334871</v>
      </c>
      <c r="C335853" s="1" t="s">
        <v>60</v>
      </c>
    </row>
    <row r="335854" spans="1:3" x14ac:dyDescent="0.2">
      <c r="A335854" s="1">
        <v>850961</v>
      </c>
      <c r="B335854" s="1" t="s">
        <v>334872</v>
      </c>
      <c r="C335854" s="1" t="s">
        <v>60</v>
      </c>
    </row>
    <row r="335855" spans="1:3" x14ac:dyDescent="0.2">
      <c r="A335855" s="1">
        <v>850962</v>
      </c>
      <c r="B335855" s="1" t="s">
        <v>334873</v>
      </c>
      <c r="C335855" s="1" t="s">
        <v>60</v>
      </c>
    </row>
    <row r="335856" spans="1:3" x14ac:dyDescent="0.2">
      <c r="A335856" s="1">
        <v>850963</v>
      </c>
      <c r="B335856" s="1" t="s">
        <v>334874</v>
      </c>
      <c r="C335856" s="1" t="s">
        <v>60</v>
      </c>
    </row>
    <row r="335857" spans="1:3" x14ac:dyDescent="0.2">
      <c r="A335857" s="1">
        <v>850964</v>
      </c>
      <c r="B335857" s="1" t="s">
        <v>334875</v>
      </c>
      <c r="C335857" s="1" t="s">
        <v>60</v>
      </c>
    </row>
    <row r="335858" spans="1:3" x14ac:dyDescent="0.2">
      <c r="A335858" s="1">
        <v>850965</v>
      </c>
      <c r="B335858" s="1" t="s">
        <v>334876</v>
      </c>
      <c r="C335858" s="1" t="s">
        <v>60</v>
      </c>
    </row>
    <row r="335859" spans="1:3" x14ac:dyDescent="0.2">
      <c r="A335859" s="1">
        <v>850966</v>
      </c>
      <c r="B335859" s="1" t="s">
        <v>334877</v>
      </c>
      <c r="C335859" s="1" t="s">
        <v>60</v>
      </c>
    </row>
    <row r="335860" spans="1:3" x14ac:dyDescent="0.2">
      <c r="A335860" s="1">
        <v>850967</v>
      </c>
      <c r="B335860" s="1" t="s">
        <v>334878</v>
      </c>
      <c r="C335860" s="1" t="s">
        <v>60</v>
      </c>
    </row>
    <row r="335861" spans="1:3" x14ac:dyDescent="0.2">
      <c r="A335861" s="1">
        <v>850968</v>
      </c>
      <c r="B335861" s="1" t="s">
        <v>334879</v>
      </c>
      <c r="C335861" s="1" t="s">
        <v>5</v>
      </c>
    </row>
    <row r="335862" spans="1:3" x14ac:dyDescent="0.2">
      <c r="A335862" s="1">
        <v>850969</v>
      </c>
      <c r="B335862" s="1" t="s">
        <v>334880</v>
      </c>
      <c r="C335862" s="1" t="s">
        <v>5</v>
      </c>
    </row>
    <row r="335863" spans="1:3" x14ac:dyDescent="0.2">
      <c r="A335863" s="1">
        <v>850970</v>
      </c>
      <c r="B335863" s="1" t="s">
        <v>334881</v>
      </c>
      <c r="C335863" s="1" t="s">
        <v>60</v>
      </c>
    </row>
    <row r="335864" spans="1:3" x14ac:dyDescent="0.2">
      <c r="A335864" s="1">
        <v>850971</v>
      </c>
      <c r="B335864" s="1" t="s">
        <v>334882</v>
      </c>
      <c r="C335864" s="1" t="s">
        <v>60</v>
      </c>
    </row>
    <row r="335865" spans="1:3" x14ac:dyDescent="0.2">
      <c r="A335865" s="1">
        <v>850972</v>
      </c>
      <c r="B335865" s="1" t="s">
        <v>334883</v>
      </c>
      <c r="C335865" s="1" t="s">
        <v>60</v>
      </c>
    </row>
    <row r="335866" spans="1:3" x14ac:dyDescent="0.2">
      <c r="A335866" s="1">
        <v>850973</v>
      </c>
      <c r="B335866" s="1" t="s">
        <v>334884</v>
      </c>
      <c r="C335866" s="1" t="s">
        <v>60</v>
      </c>
    </row>
    <row r="335867" spans="1:3" x14ac:dyDescent="0.2">
      <c r="A335867" s="1">
        <v>850974</v>
      </c>
      <c r="B335867" s="1" t="s">
        <v>334885</v>
      </c>
      <c r="C335867" s="1" t="s">
        <v>60</v>
      </c>
    </row>
    <row r="335868" spans="1:3" x14ac:dyDescent="0.2">
      <c r="A335868" s="1">
        <v>850975</v>
      </c>
      <c r="B335868" s="1" t="s">
        <v>334886</v>
      </c>
      <c r="C335868" s="1" t="s">
        <v>60</v>
      </c>
    </row>
    <row r="335869" spans="1:3" x14ac:dyDescent="0.2">
      <c r="A335869" s="1">
        <v>850976</v>
      </c>
      <c r="B335869" s="1" t="s">
        <v>334887</v>
      </c>
      <c r="C335869" s="1" t="s">
        <v>5</v>
      </c>
    </row>
    <row r="335870" spans="1:3" x14ac:dyDescent="0.2">
      <c r="A335870" s="1">
        <v>850977</v>
      </c>
      <c r="B335870" s="1" t="s">
        <v>334888</v>
      </c>
      <c r="C335870" s="1" t="s">
        <v>60</v>
      </c>
    </row>
    <row r="335871" spans="1:3" x14ac:dyDescent="0.2">
      <c r="A335871" s="1">
        <v>850978</v>
      </c>
      <c r="B335871" s="1" t="s">
        <v>334889</v>
      </c>
      <c r="C335871" s="1" t="s">
        <v>60</v>
      </c>
    </row>
    <row r="335872" spans="1:3" x14ac:dyDescent="0.2">
      <c r="A335872" s="1">
        <v>850979</v>
      </c>
      <c r="B335872" s="1" t="s">
        <v>334890</v>
      </c>
      <c r="C335872" s="1" t="s">
        <v>60</v>
      </c>
    </row>
    <row r="335873" spans="1:4" x14ac:dyDescent="0.2">
      <c r="A335873" s="1">
        <v>850980</v>
      </c>
      <c r="B335873" s="1" t="s">
        <v>334891</v>
      </c>
      <c r="C335873" s="1" t="s">
        <v>60</v>
      </c>
    </row>
    <row r="335874" spans="1:4" x14ac:dyDescent="0.2">
      <c r="A335874" s="1">
        <v>850981</v>
      </c>
      <c r="B335874" s="1" t="s">
        <v>334892</v>
      </c>
      <c r="C335874" s="1" t="s">
        <v>5</v>
      </c>
    </row>
    <row r="335875" spans="1:4" x14ac:dyDescent="0.2">
      <c r="A335875" s="1">
        <v>850982</v>
      </c>
      <c r="B335875" s="1" t="s">
        <v>334893</v>
      </c>
      <c r="C335875" s="1" t="s">
        <v>60</v>
      </c>
    </row>
    <row r="335876" spans="1:4" x14ac:dyDescent="0.2">
      <c r="A335876" s="1">
        <v>850983</v>
      </c>
      <c r="B335876" s="1" t="s">
        <v>334894</v>
      </c>
      <c r="C335876" s="1" t="s">
        <v>60</v>
      </c>
    </row>
    <row r="335877" spans="1:4" x14ac:dyDescent="0.2">
      <c r="A335877" s="1">
        <v>850984</v>
      </c>
      <c r="B335877" s="1" t="s">
        <v>334895</v>
      </c>
      <c r="C335877" s="1" t="s">
        <v>60</v>
      </c>
    </row>
    <row r="335878" spans="1:4" x14ac:dyDescent="0.2">
      <c r="A335878" s="1">
        <v>850985</v>
      </c>
      <c r="B335878" s="1" t="s">
        <v>334896</v>
      </c>
      <c r="C335878" s="1" t="s">
        <v>60</v>
      </c>
    </row>
    <row r="335879" spans="1:4" x14ac:dyDescent="0.2">
      <c r="A335879" s="1">
        <v>850986</v>
      </c>
      <c r="B335879" s="1" t="s">
        <v>334897</v>
      </c>
      <c r="C335879" s="1" t="s">
        <v>60</v>
      </c>
    </row>
    <row r="335880" spans="1:4" x14ac:dyDescent="0.2">
      <c r="A335880" s="1">
        <v>850987</v>
      </c>
      <c r="B335880" s="1" t="s">
        <v>334898</v>
      </c>
      <c r="C335880" s="1" t="s">
        <v>60</v>
      </c>
    </row>
    <row r="335881" spans="1:4" x14ac:dyDescent="0.2">
      <c r="A335881" s="1">
        <v>850991</v>
      </c>
      <c r="B335881" s="1" t="s">
        <v>334899</v>
      </c>
      <c r="C335881" s="1" t="s">
        <v>60</v>
      </c>
    </row>
    <row r="335882" spans="1:4" x14ac:dyDescent="0.2">
      <c r="A335882" s="1">
        <v>850995</v>
      </c>
      <c r="B335882" s="1" t="s">
        <v>334900</v>
      </c>
      <c r="C335882" s="1" t="s">
        <v>5</v>
      </c>
    </row>
    <row r="335883" spans="1:4" x14ac:dyDescent="0.2">
      <c r="A335883" s="1">
        <v>850999</v>
      </c>
      <c r="B335883" s="1" t="s">
        <v>334901</v>
      </c>
      <c r="C335883" s="1" t="s">
        <v>60</v>
      </c>
    </row>
    <row r="335884" spans="1:4" x14ac:dyDescent="0.2">
      <c r="A335884" s="1">
        <v>851001</v>
      </c>
      <c r="B335884" s="1" t="s">
        <v>334902</v>
      </c>
      <c r="C335884" s="1" t="s">
        <v>5</v>
      </c>
    </row>
    <row r="335885" spans="1:4" x14ac:dyDescent="0.2">
      <c r="A335885" s="1">
        <v>851007</v>
      </c>
      <c r="B335885" s="1" t="s">
        <v>334903</v>
      </c>
      <c r="C335885" s="1" t="s">
        <v>5</v>
      </c>
    </row>
    <row r="335886" spans="1:4" x14ac:dyDescent="0.2">
      <c r="A335886" s="1">
        <v>851011</v>
      </c>
      <c r="B335886" s="1" t="s">
        <v>334904</v>
      </c>
      <c r="C335886" s="1" t="s">
        <v>5</v>
      </c>
    </row>
    <row r="335887" spans="1:4" x14ac:dyDescent="0.2">
      <c r="A335887" s="1">
        <v>851017</v>
      </c>
      <c r="B335887" s="1" t="s">
        <v>334905</v>
      </c>
      <c r="C335887" s="1" t="s">
        <v>60</v>
      </c>
      <c r="D335887" s="1" t="s">
        <v>61</v>
      </c>
    </row>
    <row r="335888" spans="1:4" x14ac:dyDescent="0.2">
      <c r="A335888" s="1">
        <v>851021</v>
      </c>
      <c r="B335888" s="1" t="s">
        <v>334906</v>
      </c>
      <c r="C335888" s="1" t="s">
        <v>60</v>
      </c>
    </row>
    <row r="335889" spans="1:4" x14ac:dyDescent="0.2">
      <c r="A335889" s="1">
        <v>851023</v>
      </c>
      <c r="B335889" s="1" t="s">
        <v>334907</v>
      </c>
      <c r="C335889" s="1" t="s">
        <v>60</v>
      </c>
    </row>
    <row r="335890" spans="1:4" x14ac:dyDescent="0.2">
      <c r="A335890" s="1">
        <v>851025</v>
      </c>
      <c r="B335890" s="1" t="s">
        <v>334908</v>
      </c>
      <c r="C335890" s="1" t="s">
        <v>60</v>
      </c>
      <c r="D335890" s="1" t="s">
        <v>61</v>
      </c>
    </row>
    <row r="335891" spans="1:4" x14ac:dyDescent="0.2">
      <c r="A335891" s="1">
        <v>851029</v>
      </c>
      <c r="B335891" s="1" t="s">
        <v>334909</v>
      </c>
      <c r="C335891" s="1" t="s">
        <v>60</v>
      </c>
    </row>
    <row r="335892" spans="1:4" x14ac:dyDescent="0.2">
      <c r="A335892" s="1">
        <v>851033</v>
      </c>
      <c r="B335892" s="1" t="s">
        <v>334910</v>
      </c>
      <c r="C335892" s="1" t="s">
        <v>5</v>
      </c>
    </row>
    <row r="335893" spans="1:4" x14ac:dyDescent="0.2">
      <c r="A335893" s="1">
        <v>851035</v>
      </c>
      <c r="B335893" s="1" t="s">
        <v>334911</v>
      </c>
      <c r="C335893" s="1" t="s">
        <v>60</v>
      </c>
    </row>
    <row r="335894" spans="1:4" x14ac:dyDescent="0.2">
      <c r="A335894" s="1">
        <v>851037</v>
      </c>
      <c r="B335894" s="1" t="s">
        <v>334912</v>
      </c>
      <c r="C335894" s="1" t="s">
        <v>60</v>
      </c>
    </row>
    <row r="335895" spans="1:4" x14ac:dyDescent="0.2">
      <c r="A335895" s="1">
        <v>851039</v>
      </c>
      <c r="B335895" s="1" t="s">
        <v>334913</v>
      </c>
      <c r="C335895" s="1" t="s">
        <v>60</v>
      </c>
      <c r="D335895" s="1" t="s">
        <v>61</v>
      </c>
    </row>
    <row r="335896" spans="1:4" x14ac:dyDescent="0.2">
      <c r="A335896" s="1">
        <v>851040</v>
      </c>
      <c r="B335896" s="1" t="s">
        <v>334914</v>
      </c>
      <c r="C335896" s="1" t="s">
        <v>60</v>
      </c>
      <c r="D335896" s="1" t="s">
        <v>61</v>
      </c>
    </row>
    <row r="335897" spans="1:4" x14ac:dyDescent="0.2">
      <c r="A335897" s="1">
        <v>851041</v>
      </c>
      <c r="B335897" s="1" t="s">
        <v>334915</v>
      </c>
      <c r="C335897" s="1" t="s">
        <v>60</v>
      </c>
      <c r="D335897" s="1" t="s">
        <v>61</v>
      </c>
    </row>
    <row r="335898" spans="1:4" x14ac:dyDescent="0.2">
      <c r="A335898" s="1">
        <v>851042</v>
      </c>
      <c r="B335898" s="1" t="s">
        <v>334916</v>
      </c>
      <c r="C335898" s="1" t="s">
        <v>60</v>
      </c>
      <c r="D335898" s="1" t="s">
        <v>61</v>
      </c>
    </row>
    <row r="335899" spans="1:4" x14ac:dyDescent="0.2">
      <c r="A335899" s="1">
        <v>851043</v>
      </c>
      <c r="B335899" s="1" t="s">
        <v>334917</v>
      </c>
      <c r="C335899" s="1" t="s">
        <v>60</v>
      </c>
      <c r="D335899" s="1" t="s">
        <v>61</v>
      </c>
    </row>
    <row r="335900" spans="1:4" x14ac:dyDescent="0.2">
      <c r="A335900" s="1">
        <v>851044</v>
      </c>
      <c r="B335900" s="1" t="s">
        <v>334918</v>
      </c>
      <c r="C335900" s="1" t="s">
        <v>60</v>
      </c>
      <c r="D335900" s="1" t="s">
        <v>61</v>
      </c>
    </row>
    <row r="335901" spans="1:4" x14ac:dyDescent="0.2">
      <c r="A335901" s="1">
        <v>851045</v>
      </c>
      <c r="B335901" s="1" t="s">
        <v>334919</v>
      </c>
      <c r="C335901" s="1" t="s">
        <v>60</v>
      </c>
      <c r="D335901" s="1" t="s">
        <v>61</v>
      </c>
    </row>
    <row r="335902" spans="1:4" x14ac:dyDescent="0.2">
      <c r="A335902" s="1">
        <v>851046</v>
      </c>
      <c r="B335902" s="1" t="s">
        <v>334920</v>
      </c>
      <c r="C335902" s="1" t="s">
        <v>60</v>
      </c>
      <c r="D335902" s="1" t="s">
        <v>61</v>
      </c>
    </row>
    <row r="335903" spans="1:4" x14ac:dyDescent="0.2">
      <c r="A335903" s="1">
        <v>851047</v>
      </c>
      <c r="B335903" s="1" t="s">
        <v>334921</v>
      </c>
      <c r="C335903" s="1" t="s">
        <v>60</v>
      </c>
      <c r="D335903" s="1" t="s">
        <v>61</v>
      </c>
    </row>
    <row r="335904" spans="1:4" x14ac:dyDescent="0.2">
      <c r="A335904" s="1">
        <v>851048</v>
      </c>
      <c r="B335904" s="1" t="s">
        <v>334922</v>
      </c>
      <c r="C335904" s="1" t="s">
        <v>60</v>
      </c>
      <c r="D335904" s="1" t="s">
        <v>61</v>
      </c>
    </row>
    <row r="335905" spans="1:3" x14ac:dyDescent="0.2">
      <c r="A335905" s="1">
        <v>851049</v>
      </c>
      <c r="B335905" s="1" t="s">
        <v>334923</v>
      </c>
      <c r="C335905" s="1" t="s">
        <v>5</v>
      </c>
    </row>
    <row r="335906" spans="1:3" x14ac:dyDescent="0.2">
      <c r="A335906" s="1">
        <v>851050</v>
      </c>
      <c r="B335906" s="1" t="s">
        <v>334924</v>
      </c>
      <c r="C335906" s="1" t="s">
        <v>60</v>
      </c>
    </row>
    <row r="335907" spans="1:3" x14ac:dyDescent="0.2">
      <c r="A335907" s="1">
        <v>851051</v>
      </c>
      <c r="B335907" s="1" t="s">
        <v>334925</v>
      </c>
      <c r="C335907" s="1" t="s">
        <v>60</v>
      </c>
    </row>
    <row r="335908" spans="1:3" x14ac:dyDescent="0.2">
      <c r="A335908" s="1">
        <v>851052</v>
      </c>
      <c r="B335908" s="1" t="s">
        <v>334926</v>
      </c>
      <c r="C335908" s="1" t="s">
        <v>60</v>
      </c>
    </row>
    <row r="335909" spans="1:3" x14ac:dyDescent="0.2">
      <c r="A335909" s="1">
        <v>851053</v>
      </c>
      <c r="B335909" s="1" t="s">
        <v>334927</v>
      </c>
      <c r="C335909" s="1" t="s">
        <v>60</v>
      </c>
    </row>
    <row r="335910" spans="1:3" x14ac:dyDescent="0.2">
      <c r="A335910" s="1">
        <v>851054</v>
      </c>
      <c r="B335910" s="1" t="s">
        <v>334928</v>
      </c>
      <c r="C335910" s="1" t="s">
        <v>60</v>
      </c>
    </row>
    <row r="335911" spans="1:3" x14ac:dyDescent="0.2">
      <c r="A335911" s="1">
        <v>851055</v>
      </c>
      <c r="B335911" s="1" t="s">
        <v>334929</v>
      </c>
      <c r="C335911" s="1" t="s">
        <v>60</v>
      </c>
    </row>
    <row r="335912" spans="1:3" x14ac:dyDescent="0.2">
      <c r="A335912" s="1">
        <v>851056</v>
      </c>
      <c r="B335912" s="1" t="s">
        <v>334930</v>
      </c>
      <c r="C335912" s="1" t="s">
        <v>60</v>
      </c>
    </row>
    <row r="335913" spans="1:3" x14ac:dyDescent="0.2">
      <c r="A335913" s="1">
        <v>851057</v>
      </c>
      <c r="B335913" s="1" t="s">
        <v>334931</v>
      </c>
      <c r="C335913" s="1" t="s">
        <v>60</v>
      </c>
    </row>
    <row r="335914" spans="1:3" x14ac:dyDescent="0.2">
      <c r="A335914" s="1">
        <v>851058</v>
      </c>
      <c r="B335914" s="1" t="s">
        <v>334932</v>
      </c>
      <c r="C335914" s="1" t="s">
        <v>60</v>
      </c>
    </row>
    <row r="335915" spans="1:3" x14ac:dyDescent="0.2">
      <c r="A335915" s="1">
        <v>851059</v>
      </c>
      <c r="B335915" s="1" t="s">
        <v>334933</v>
      </c>
      <c r="C335915" s="1" t="s">
        <v>5</v>
      </c>
    </row>
    <row r="335916" spans="1:3" x14ac:dyDescent="0.2">
      <c r="A335916" s="1">
        <v>851060</v>
      </c>
      <c r="B335916" s="1" t="s">
        <v>334934</v>
      </c>
      <c r="C335916" s="1" t="s">
        <v>5</v>
      </c>
    </row>
    <row r="335917" spans="1:3" x14ac:dyDescent="0.2">
      <c r="A335917" s="1">
        <v>851061</v>
      </c>
      <c r="B335917" s="1" t="s">
        <v>334935</v>
      </c>
      <c r="C335917" s="1" t="s">
        <v>5</v>
      </c>
    </row>
    <row r="335918" spans="1:3" x14ac:dyDescent="0.2">
      <c r="A335918" s="1">
        <v>851062</v>
      </c>
      <c r="B335918" s="1" t="s">
        <v>334936</v>
      </c>
      <c r="C335918" s="1" t="s">
        <v>60</v>
      </c>
    </row>
    <row r="335919" spans="1:3" x14ac:dyDescent="0.2">
      <c r="A335919" s="1">
        <v>851063</v>
      </c>
      <c r="B335919" s="1" t="s">
        <v>334937</v>
      </c>
      <c r="C335919" s="1" t="s">
        <v>60</v>
      </c>
    </row>
    <row r="335920" spans="1:3" x14ac:dyDescent="0.2">
      <c r="A335920" s="1">
        <v>851064</v>
      </c>
      <c r="B335920" s="1" t="s">
        <v>334938</v>
      </c>
      <c r="C335920" s="1" t="s">
        <v>5</v>
      </c>
    </row>
    <row r="335921" spans="1:4" x14ac:dyDescent="0.2">
      <c r="A335921" s="1">
        <v>851065</v>
      </c>
      <c r="B335921" s="1" t="s">
        <v>334939</v>
      </c>
      <c r="C335921" s="1" t="s">
        <v>60</v>
      </c>
    </row>
    <row r="335922" spans="1:4" x14ac:dyDescent="0.2">
      <c r="A335922" s="1">
        <v>851066</v>
      </c>
      <c r="B335922" s="1" t="s">
        <v>334940</v>
      </c>
      <c r="C335922" s="1" t="s">
        <v>60</v>
      </c>
    </row>
    <row r="335923" spans="1:4" x14ac:dyDescent="0.2">
      <c r="A335923" s="1">
        <v>851067</v>
      </c>
      <c r="B335923" s="1" t="s">
        <v>334941</v>
      </c>
      <c r="C335923" s="1" t="s">
        <v>5</v>
      </c>
    </row>
    <row r="335924" spans="1:4" x14ac:dyDescent="0.2">
      <c r="A335924" s="1">
        <v>851068</v>
      </c>
      <c r="B335924" s="1" t="s">
        <v>334942</v>
      </c>
      <c r="C335924" s="1" t="s">
        <v>5</v>
      </c>
    </row>
    <row r="335925" spans="1:4" x14ac:dyDescent="0.2">
      <c r="A335925" s="1">
        <v>851081</v>
      </c>
      <c r="B335925" s="1" t="s">
        <v>334943</v>
      </c>
      <c r="C335925" s="1" t="s">
        <v>60</v>
      </c>
      <c r="D335925" s="1" t="s">
        <v>61</v>
      </c>
    </row>
    <row r="335926" spans="1:4" x14ac:dyDescent="0.2">
      <c r="A335926" s="1">
        <v>851089</v>
      </c>
      <c r="B335926" s="1" t="s">
        <v>334944</v>
      </c>
      <c r="C335926" s="1" t="s">
        <v>60</v>
      </c>
    </row>
    <row r="335927" spans="1:4" x14ac:dyDescent="0.2">
      <c r="A335927" s="1">
        <v>851095</v>
      </c>
      <c r="B335927" s="1" t="s">
        <v>334945</v>
      </c>
      <c r="C335927" s="1" t="s">
        <v>5</v>
      </c>
    </row>
    <row r="335928" spans="1:4" x14ac:dyDescent="0.2">
      <c r="A335928" s="1">
        <v>851097</v>
      </c>
      <c r="B335928" s="1" t="s">
        <v>334946</v>
      </c>
      <c r="C335928" s="1" t="s">
        <v>5</v>
      </c>
    </row>
    <row r="335929" spans="1:4" x14ac:dyDescent="0.2">
      <c r="A335929" s="1">
        <v>851099</v>
      </c>
      <c r="B335929" s="1" t="s">
        <v>334947</v>
      </c>
      <c r="C335929" s="1" t="s">
        <v>60</v>
      </c>
    </row>
    <row r="335930" spans="1:4" x14ac:dyDescent="0.2">
      <c r="A335930" s="1">
        <v>851100</v>
      </c>
      <c r="B335930" s="1" t="s">
        <v>334948</v>
      </c>
      <c r="C335930" s="1" t="s">
        <v>60</v>
      </c>
    </row>
    <row r="335931" spans="1:4" x14ac:dyDescent="0.2">
      <c r="A335931" s="1">
        <v>851101</v>
      </c>
      <c r="B335931" s="1" t="s">
        <v>334949</v>
      </c>
      <c r="C335931" s="1" t="s">
        <v>60</v>
      </c>
    </row>
    <row r="335932" spans="1:4" x14ac:dyDescent="0.2">
      <c r="A335932" s="1">
        <v>851102</v>
      </c>
      <c r="B335932" s="1" t="s">
        <v>334950</v>
      </c>
      <c r="C335932" s="1" t="s">
        <v>60</v>
      </c>
    </row>
    <row r="335933" spans="1:4" x14ac:dyDescent="0.2">
      <c r="A335933" s="1">
        <v>851103</v>
      </c>
      <c r="B335933" s="1" t="s">
        <v>334951</v>
      </c>
      <c r="C335933" s="1" t="s">
        <v>60</v>
      </c>
    </row>
    <row r="335934" spans="1:4" x14ac:dyDescent="0.2">
      <c r="A335934" s="1">
        <v>851104</v>
      </c>
      <c r="B335934" s="1" t="s">
        <v>334952</v>
      </c>
      <c r="C335934" s="1" t="s">
        <v>60</v>
      </c>
    </row>
    <row r="335935" spans="1:4" x14ac:dyDescent="0.2">
      <c r="A335935" s="1">
        <v>851105</v>
      </c>
      <c r="B335935" s="1" t="s">
        <v>334953</v>
      </c>
      <c r="C335935" s="1" t="s">
        <v>60</v>
      </c>
    </row>
    <row r="335936" spans="1:4" x14ac:dyDescent="0.2">
      <c r="A335936" s="1">
        <v>851106</v>
      </c>
      <c r="B335936" s="1" t="s">
        <v>334954</v>
      </c>
      <c r="C335936" s="1" t="s">
        <v>60</v>
      </c>
    </row>
    <row r="335937" spans="1:3" x14ac:dyDescent="0.2">
      <c r="A335937" s="1">
        <v>851107</v>
      </c>
      <c r="B335937" s="1" t="s">
        <v>334955</v>
      </c>
      <c r="C335937" s="1" t="s">
        <v>60</v>
      </c>
    </row>
    <row r="335938" spans="1:3" x14ac:dyDescent="0.2">
      <c r="A335938" s="1">
        <v>851108</v>
      </c>
      <c r="B335938" s="1" t="s">
        <v>334956</v>
      </c>
      <c r="C335938" s="1" t="s">
        <v>60</v>
      </c>
    </row>
    <row r="335939" spans="1:3" x14ac:dyDescent="0.2">
      <c r="A335939" s="1">
        <v>851145</v>
      </c>
      <c r="B335939" s="1" t="s">
        <v>334957</v>
      </c>
      <c r="C335939" s="1" t="s">
        <v>60</v>
      </c>
    </row>
    <row r="335940" spans="1:3" x14ac:dyDescent="0.2">
      <c r="A335940" s="1">
        <v>851146</v>
      </c>
      <c r="B335940" s="1" t="s">
        <v>334958</v>
      </c>
      <c r="C335940" s="1" t="s">
        <v>5</v>
      </c>
    </row>
    <row r="335941" spans="1:3" x14ac:dyDescent="0.2">
      <c r="A335941" s="1">
        <v>851147</v>
      </c>
      <c r="B335941" s="1" t="s">
        <v>334959</v>
      </c>
      <c r="C335941" s="1" t="s">
        <v>5</v>
      </c>
    </row>
    <row r="335942" spans="1:3" x14ac:dyDescent="0.2">
      <c r="A335942" s="1">
        <v>851148</v>
      </c>
      <c r="B335942" s="1" t="s">
        <v>334960</v>
      </c>
      <c r="C335942" s="1" t="s">
        <v>5</v>
      </c>
    </row>
    <row r="335943" spans="1:3" x14ac:dyDescent="0.2">
      <c r="A335943" s="1">
        <v>851149</v>
      </c>
      <c r="B335943" s="1" t="s">
        <v>334961</v>
      </c>
      <c r="C335943" s="1" t="s">
        <v>60</v>
      </c>
    </row>
    <row r="335944" spans="1:3" x14ac:dyDescent="0.2">
      <c r="A335944" s="1">
        <v>851150</v>
      </c>
      <c r="B335944" s="1" t="s">
        <v>334962</v>
      </c>
      <c r="C335944" s="1" t="s">
        <v>60</v>
      </c>
    </row>
    <row r="335945" spans="1:3" x14ac:dyDescent="0.2">
      <c r="A335945" s="1">
        <v>851151</v>
      </c>
      <c r="B335945" s="1" t="s">
        <v>334963</v>
      </c>
      <c r="C335945" s="1" t="s">
        <v>5</v>
      </c>
    </row>
    <row r="335946" spans="1:3" x14ac:dyDescent="0.2">
      <c r="A335946" s="1">
        <v>851152</v>
      </c>
      <c r="B335946" s="1" t="s">
        <v>334964</v>
      </c>
      <c r="C335946" s="1" t="s">
        <v>60</v>
      </c>
    </row>
    <row r="335947" spans="1:3" x14ac:dyDescent="0.2">
      <c r="A335947" s="1">
        <v>851153</v>
      </c>
      <c r="B335947" s="1" t="s">
        <v>334965</v>
      </c>
      <c r="C335947" s="1" t="s">
        <v>60</v>
      </c>
    </row>
    <row r="335948" spans="1:3" x14ac:dyDescent="0.2">
      <c r="A335948" s="1">
        <v>851154</v>
      </c>
      <c r="B335948" s="1" t="s">
        <v>334966</v>
      </c>
      <c r="C335948" s="1" t="s">
        <v>60</v>
      </c>
    </row>
    <row r="335949" spans="1:3" x14ac:dyDescent="0.2">
      <c r="A335949" s="1">
        <v>851155</v>
      </c>
      <c r="B335949" s="1" t="s">
        <v>334967</v>
      </c>
      <c r="C335949" s="1" t="s">
        <v>5</v>
      </c>
    </row>
    <row r="335950" spans="1:3" x14ac:dyDescent="0.2">
      <c r="A335950" s="1">
        <v>851156</v>
      </c>
      <c r="B335950" s="1" t="s">
        <v>334968</v>
      </c>
      <c r="C335950" s="1" t="s">
        <v>5</v>
      </c>
    </row>
    <row r="335951" spans="1:3" x14ac:dyDescent="0.2">
      <c r="A335951" s="1">
        <v>851157</v>
      </c>
      <c r="B335951" s="1" t="s">
        <v>334969</v>
      </c>
      <c r="C335951" s="1" t="s">
        <v>5</v>
      </c>
    </row>
    <row r="335952" spans="1:3" x14ac:dyDescent="0.2">
      <c r="A335952" s="1">
        <v>851158</v>
      </c>
      <c r="B335952" s="1" t="s">
        <v>334970</v>
      </c>
      <c r="C335952" s="1" t="s">
        <v>5</v>
      </c>
    </row>
    <row r="335953" spans="1:3" x14ac:dyDescent="0.2">
      <c r="A335953" s="1">
        <v>851159</v>
      </c>
      <c r="B335953" s="1" t="s">
        <v>334971</v>
      </c>
      <c r="C335953" s="1" t="s">
        <v>5</v>
      </c>
    </row>
    <row r="335954" spans="1:3" x14ac:dyDescent="0.2">
      <c r="A335954" s="1">
        <v>851160</v>
      </c>
      <c r="B335954" s="1" t="s">
        <v>334972</v>
      </c>
      <c r="C335954" s="1" t="s">
        <v>5</v>
      </c>
    </row>
    <row r="335955" spans="1:3" x14ac:dyDescent="0.2">
      <c r="A335955" s="1">
        <v>851161</v>
      </c>
      <c r="B335955" s="1" t="s">
        <v>334973</v>
      </c>
      <c r="C335955" s="1" t="s">
        <v>5</v>
      </c>
    </row>
    <row r="335956" spans="1:3" x14ac:dyDescent="0.2">
      <c r="A335956" s="1">
        <v>851162</v>
      </c>
      <c r="B335956" s="1" t="s">
        <v>334974</v>
      </c>
      <c r="C335956" s="1" t="s">
        <v>5</v>
      </c>
    </row>
    <row r="335957" spans="1:3" x14ac:dyDescent="0.2">
      <c r="A335957" s="1">
        <v>851163</v>
      </c>
      <c r="B335957" s="1" t="s">
        <v>334975</v>
      </c>
      <c r="C335957" s="1" t="s">
        <v>5</v>
      </c>
    </row>
    <row r="335958" spans="1:3" x14ac:dyDescent="0.2">
      <c r="A335958" s="1">
        <v>851164</v>
      </c>
      <c r="B335958" s="1" t="s">
        <v>334976</v>
      </c>
      <c r="C335958" s="1" t="s">
        <v>5</v>
      </c>
    </row>
    <row r="335959" spans="1:3" x14ac:dyDescent="0.2">
      <c r="A335959" s="1">
        <v>851165</v>
      </c>
      <c r="B335959" s="1" t="s">
        <v>334977</v>
      </c>
      <c r="C335959" s="1" t="s">
        <v>5</v>
      </c>
    </row>
    <row r="335960" spans="1:3" x14ac:dyDescent="0.2">
      <c r="A335960" s="1">
        <v>851169</v>
      </c>
      <c r="B335960" s="1" t="s">
        <v>334978</v>
      </c>
      <c r="C335960" s="1" t="s">
        <v>5</v>
      </c>
    </row>
    <row r="335961" spans="1:3" x14ac:dyDescent="0.2">
      <c r="A335961" s="1">
        <v>851173</v>
      </c>
      <c r="B335961" s="1" t="s">
        <v>334979</v>
      </c>
      <c r="C335961" s="1" t="s">
        <v>60</v>
      </c>
    </row>
    <row r="335962" spans="1:3" x14ac:dyDescent="0.2">
      <c r="A335962" s="1">
        <v>851175</v>
      </c>
      <c r="B335962" s="1" t="s">
        <v>334980</v>
      </c>
      <c r="C335962" s="1" t="s">
        <v>5</v>
      </c>
    </row>
    <row r="335963" spans="1:3" x14ac:dyDescent="0.2">
      <c r="A335963" s="1">
        <v>851176</v>
      </c>
      <c r="B335963" s="1" t="s">
        <v>334981</v>
      </c>
      <c r="C335963" s="1" t="s">
        <v>60</v>
      </c>
    </row>
    <row r="335964" spans="1:3" x14ac:dyDescent="0.2">
      <c r="A335964" s="1">
        <v>851177</v>
      </c>
      <c r="B335964" s="1" t="s">
        <v>334982</v>
      </c>
      <c r="C335964" s="1" t="s">
        <v>60</v>
      </c>
    </row>
    <row r="335965" spans="1:3" x14ac:dyDescent="0.2">
      <c r="A335965" s="1">
        <v>851178</v>
      </c>
      <c r="B335965" s="1" t="s">
        <v>334983</v>
      </c>
      <c r="C335965" s="1" t="s">
        <v>60</v>
      </c>
    </row>
    <row r="335966" spans="1:3" x14ac:dyDescent="0.2">
      <c r="A335966" s="1">
        <v>851179</v>
      </c>
      <c r="B335966" s="1" t="s">
        <v>334984</v>
      </c>
      <c r="C335966" s="1" t="s">
        <v>60</v>
      </c>
    </row>
    <row r="335967" spans="1:3" x14ac:dyDescent="0.2">
      <c r="A335967" s="1">
        <v>851180</v>
      </c>
      <c r="B335967" s="1" t="s">
        <v>334985</v>
      </c>
      <c r="C335967" s="1" t="s">
        <v>60</v>
      </c>
    </row>
    <row r="335968" spans="1:3" x14ac:dyDescent="0.2">
      <c r="A335968" s="1">
        <v>851181</v>
      </c>
      <c r="B335968" s="1" t="s">
        <v>334986</v>
      </c>
      <c r="C335968" s="1" t="s">
        <v>60</v>
      </c>
    </row>
    <row r="335969" spans="1:3" x14ac:dyDescent="0.2">
      <c r="A335969" s="1">
        <v>851182</v>
      </c>
      <c r="B335969" s="1" t="s">
        <v>334987</v>
      </c>
      <c r="C335969" s="1" t="s">
        <v>60</v>
      </c>
    </row>
    <row r="335970" spans="1:3" x14ac:dyDescent="0.2">
      <c r="A335970" s="1">
        <v>851183</v>
      </c>
      <c r="B335970" s="1" t="s">
        <v>334988</v>
      </c>
      <c r="C335970" s="1" t="s">
        <v>60</v>
      </c>
    </row>
    <row r="335971" spans="1:3" x14ac:dyDescent="0.2">
      <c r="A335971" s="1">
        <v>851184</v>
      </c>
      <c r="B335971" s="1" t="s">
        <v>334989</v>
      </c>
      <c r="C335971" s="1" t="s">
        <v>60</v>
      </c>
    </row>
    <row r="335972" spans="1:3" x14ac:dyDescent="0.2">
      <c r="A335972" s="1">
        <v>851237</v>
      </c>
      <c r="B335972" s="1" t="s">
        <v>334990</v>
      </c>
      <c r="C335972" s="1" t="s">
        <v>60</v>
      </c>
    </row>
    <row r="335973" spans="1:3" x14ac:dyDescent="0.2">
      <c r="A335973" s="1">
        <v>851238</v>
      </c>
      <c r="B335973" s="1" t="s">
        <v>334991</v>
      </c>
      <c r="C335973" s="1" t="s">
        <v>60</v>
      </c>
    </row>
    <row r="335974" spans="1:3" x14ac:dyDescent="0.2">
      <c r="A335974" s="1">
        <v>851239</v>
      </c>
      <c r="B335974" s="1" t="s">
        <v>334992</v>
      </c>
      <c r="C335974" s="1" t="s">
        <v>60</v>
      </c>
    </row>
    <row r="335975" spans="1:3" x14ac:dyDescent="0.2">
      <c r="A335975" s="1">
        <v>851240</v>
      </c>
      <c r="B335975" s="1" t="s">
        <v>334993</v>
      </c>
      <c r="C335975" s="1" t="s">
        <v>60</v>
      </c>
    </row>
    <row r="335976" spans="1:3" x14ac:dyDescent="0.2">
      <c r="A335976" s="1">
        <v>851241</v>
      </c>
      <c r="B335976" s="1" t="s">
        <v>334994</v>
      </c>
      <c r="C335976" s="1" t="s">
        <v>60</v>
      </c>
    </row>
    <row r="335977" spans="1:3" x14ac:dyDescent="0.2">
      <c r="A335977" s="1">
        <v>851242</v>
      </c>
      <c r="B335977" s="1" t="s">
        <v>334995</v>
      </c>
      <c r="C335977" s="1" t="s">
        <v>60</v>
      </c>
    </row>
    <row r="335978" spans="1:3" x14ac:dyDescent="0.2">
      <c r="A335978" s="1">
        <v>851243</v>
      </c>
      <c r="B335978" s="1" t="s">
        <v>334996</v>
      </c>
      <c r="C335978" s="1" t="s">
        <v>60</v>
      </c>
    </row>
    <row r="335979" spans="1:3" x14ac:dyDescent="0.2">
      <c r="A335979" s="1">
        <v>851244</v>
      </c>
      <c r="B335979" s="1" t="s">
        <v>334997</v>
      </c>
      <c r="C335979" s="1" t="s">
        <v>5</v>
      </c>
    </row>
    <row r="335980" spans="1:3" x14ac:dyDescent="0.2">
      <c r="A335980" s="1">
        <v>851250</v>
      </c>
      <c r="B335980" s="1" t="s">
        <v>334998</v>
      </c>
      <c r="C335980" s="1" t="s">
        <v>5</v>
      </c>
    </row>
    <row r="335981" spans="1:3" x14ac:dyDescent="0.2">
      <c r="A335981" s="1">
        <v>851254</v>
      </c>
      <c r="B335981" s="1" t="s">
        <v>334999</v>
      </c>
      <c r="C335981" s="1" t="s">
        <v>5</v>
      </c>
    </row>
    <row r="335982" spans="1:3" x14ac:dyDescent="0.2">
      <c r="A335982" s="1">
        <v>851260</v>
      </c>
      <c r="B335982" s="1" t="s">
        <v>335000</v>
      </c>
      <c r="C335982" s="1" t="s">
        <v>5</v>
      </c>
    </row>
    <row r="335983" spans="1:3" x14ac:dyDescent="0.2">
      <c r="A335983" s="1">
        <v>851262</v>
      </c>
      <c r="B335983" s="1" t="s">
        <v>335001</v>
      </c>
      <c r="C335983" s="1" t="s">
        <v>5</v>
      </c>
    </row>
    <row r="335984" spans="1:3" x14ac:dyDescent="0.2">
      <c r="A335984" s="1">
        <v>851264</v>
      </c>
      <c r="B335984" s="1" t="s">
        <v>335002</v>
      </c>
      <c r="C335984" s="1" t="s">
        <v>5</v>
      </c>
    </row>
    <row r="335985" spans="1:3" x14ac:dyDescent="0.2">
      <c r="A335985" s="1">
        <v>851266</v>
      </c>
      <c r="B335985" s="1" t="s">
        <v>335003</v>
      </c>
      <c r="C335985" s="1" t="s">
        <v>5</v>
      </c>
    </row>
    <row r="335986" spans="1:3" x14ac:dyDescent="0.2">
      <c r="A335986" s="1">
        <v>851268</v>
      </c>
      <c r="B335986" s="1" t="s">
        <v>335004</v>
      </c>
      <c r="C335986" s="1" t="s">
        <v>5</v>
      </c>
    </row>
    <row r="335987" spans="1:3" x14ac:dyDescent="0.2">
      <c r="A335987" s="1">
        <v>851278</v>
      </c>
      <c r="B335987" s="1" t="s">
        <v>335005</v>
      </c>
      <c r="C335987" s="1" t="s">
        <v>5</v>
      </c>
    </row>
    <row r="335988" spans="1:3" x14ac:dyDescent="0.2">
      <c r="A335988" s="1">
        <v>851279</v>
      </c>
      <c r="B335988" s="1" t="s">
        <v>335006</v>
      </c>
      <c r="C335988" s="1" t="s">
        <v>5</v>
      </c>
    </row>
    <row r="335989" spans="1:3" x14ac:dyDescent="0.2">
      <c r="A335989" s="1">
        <v>851280</v>
      </c>
      <c r="B335989" s="1" t="s">
        <v>335007</v>
      </c>
      <c r="C335989" s="1" t="s">
        <v>60</v>
      </c>
    </row>
    <row r="335990" spans="1:3" x14ac:dyDescent="0.2">
      <c r="A335990" s="1">
        <v>851281</v>
      </c>
      <c r="B335990" s="1" t="s">
        <v>335008</v>
      </c>
      <c r="C335990" s="1" t="s">
        <v>60</v>
      </c>
    </row>
    <row r="335991" spans="1:3" x14ac:dyDescent="0.2">
      <c r="A335991" s="1">
        <v>851282</v>
      </c>
      <c r="B335991" s="1" t="s">
        <v>335009</v>
      </c>
      <c r="C335991" s="1" t="s">
        <v>60</v>
      </c>
    </row>
    <row r="335992" spans="1:3" x14ac:dyDescent="0.2">
      <c r="A335992" s="1">
        <v>851283</v>
      </c>
      <c r="B335992" s="1" t="s">
        <v>335010</v>
      </c>
      <c r="C335992" s="1" t="s">
        <v>60</v>
      </c>
    </row>
    <row r="335993" spans="1:3" x14ac:dyDescent="0.2">
      <c r="A335993" s="1">
        <v>851284</v>
      </c>
      <c r="B335993" s="1" t="s">
        <v>335011</v>
      </c>
      <c r="C335993" s="1" t="s">
        <v>60</v>
      </c>
    </row>
    <row r="335994" spans="1:3" x14ac:dyDescent="0.2">
      <c r="A335994" s="1">
        <v>851285</v>
      </c>
      <c r="B335994" s="1" t="s">
        <v>335012</v>
      </c>
      <c r="C335994" s="1" t="s">
        <v>60</v>
      </c>
    </row>
    <row r="335995" spans="1:3" x14ac:dyDescent="0.2">
      <c r="A335995" s="1">
        <v>851286</v>
      </c>
      <c r="B335995" s="1" t="s">
        <v>335013</v>
      </c>
      <c r="C335995" s="1" t="s">
        <v>60</v>
      </c>
    </row>
    <row r="335996" spans="1:3" x14ac:dyDescent="0.2">
      <c r="A335996" s="1">
        <v>851287</v>
      </c>
      <c r="B335996" s="1" t="s">
        <v>335014</v>
      </c>
      <c r="C335996" s="1" t="s">
        <v>60</v>
      </c>
    </row>
    <row r="335997" spans="1:3" x14ac:dyDescent="0.2">
      <c r="A335997" s="1">
        <v>851288</v>
      </c>
      <c r="B335997" s="1" t="s">
        <v>335015</v>
      </c>
      <c r="C335997" s="1" t="s">
        <v>5</v>
      </c>
    </row>
    <row r="335998" spans="1:3" x14ac:dyDescent="0.2">
      <c r="A335998" s="1">
        <v>851289</v>
      </c>
      <c r="B335998" s="1" t="s">
        <v>335016</v>
      </c>
      <c r="C335998" s="1" t="s">
        <v>60</v>
      </c>
    </row>
    <row r="335999" spans="1:3" x14ac:dyDescent="0.2">
      <c r="A335999" s="1">
        <v>851290</v>
      </c>
      <c r="B335999" s="1" t="s">
        <v>335017</v>
      </c>
      <c r="C335999" s="1" t="s">
        <v>5</v>
      </c>
    </row>
    <row r="336000" spans="1:3" x14ac:dyDescent="0.2">
      <c r="A336000" s="1">
        <v>851291</v>
      </c>
      <c r="B336000" s="1" t="s">
        <v>335018</v>
      </c>
      <c r="C336000" s="1" t="s">
        <v>5</v>
      </c>
    </row>
    <row r="336001" spans="1:3" x14ac:dyDescent="0.2">
      <c r="A336001" s="1">
        <v>851292</v>
      </c>
      <c r="B336001" s="1" t="s">
        <v>335019</v>
      </c>
      <c r="C336001" s="1" t="s">
        <v>60</v>
      </c>
    </row>
    <row r="336002" spans="1:3" x14ac:dyDescent="0.2">
      <c r="A336002" s="1">
        <v>851293</v>
      </c>
      <c r="B336002" s="1" t="s">
        <v>335020</v>
      </c>
      <c r="C336002" s="1" t="s">
        <v>5</v>
      </c>
    </row>
    <row r="336003" spans="1:3" x14ac:dyDescent="0.2">
      <c r="A336003" s="1">
        <v>851294</v>
      </c>
      <c r="B336003" s="1" t="s">
        <v>335021</v>
      </c>
      <c r="C336003" s="1" t="s">
        <v>5</v>
      </c>
    </row>
    <row r="336004" spans="1:3" x14ac:dyDescent="0.2">
      <c r="A336004" s="1">
        <v>851295</v>
      </c>
      <c r="B336004" s="1" t="s">
        <v>335022</v>
      </c>
      <c r="C336004" s="1" t="s">
        <v>60</v>
      </c>
    </row>
    <row r="336005" spans="1:3" x14ac:dyDescent="0.2">
      <c r="A336005" s="1">
        <v>851296</v>
      </c>
      <c r="B336005" s="1" t="s">
        <v>335023</v>
      </c>
      <c r="C336005" s="1" t="s">
        <v>60</v>
      </c>
    </row>
    <row r="336006" spans="1:3" x14ac:dyDescent="0.2">
      <c r="A336006" s="1">
        <v>851297</v>
      </c>
      <c r="B336006" s="1" t="s">
        <v>335024</v>
      </c>
      <c r="C336006" s="1" t="s">
        <v>5</v>
      </c>
    </row>
    <row r="336007" spans="1:3" x14ac:dyDescent="0.2">
      <c r="A336007" s="1">
        <v>851298</v>
      </c>
      <c r="B336007" s="1" t="s">
        <v>335025</v>
      </c>
      <c r="C336007" s="1" t="s">
        <v>5</v>
      </c>
    </row>
    <row r="336008" spans="1:3" x14ac:dyDescent="0.2">
      <c r="A336008" s="1">
        <v>851300</v>
      </c>
      <c r="B336008" s="1" t="s">
        <v>335026</v>
      </c>
      <c r="C336008" s="1" t="s">
        <v>5</v>
      </c>
    </row>
    <row r="336009" spans="1:3" x14ac:dyDescent="0.2">
      <c r="A336009" s="1">
        <v>851301</v>
      </c>
      <c r="B336009" s="1" t="s">
        <v>335027</v>
      </c>
      <c r="C336009" s="1" t="s">
        <v>5</v>
      </c>
    </row>
    <row r="336010" spans="1:3" x14ac:dyDescent="0.2">
      <c r="A336010" s="1">
        <v>851302</v>
      </c>
      <c r="B336010" s="1" t="s">
        <v>335028</v>
      </c>
      <c r="C336010" s="1" t="s">
        <v>5</v>
      </c>
    </row>
    <row r="336011" spans="1:3" x14ac:dyDescent="0.2">
      <c r="A336011" s="1">
        <v>851303</v>
      </c>
      <c r="B336011" s="1" t="s">
        <v>335029</v>
      </c>
      <c r="C336011" s="1" t="s">
        <v>60</v>
      </c>
    </row>
    <row r="336012" spans="1:3" x14ac:dyDescent="0.2">
      <c r="A336012" s="1">
        <v>851304</v>
      </c>
      <c r="B336012" s="1" t="s">
        <v>335030</v>
      </c>
      <c r="C336012" s="1" t="s">
        <v>60</v>
      </c>
    </row>
    <row r="336013" spans="1:3" x14ac:dyDescent="0.2">
      <c r="A336013" s="1">
        <v>851305</v>
      </c>
      <c r="B336013" s="1" t="s">
        <v>335031</v>
      </c>
      <c r="C336013" s="1" t="s">
        <v>60</v>
      </c>
    </row>
    <row r="336014" spans="1:3" x14ac:dyDescent="0.2">
      <c r="A336014" s="1">
        <v>851306</v>
      </c>
      <c r="B336014" s="1" t="s">
        <v>335032</v>
      </c>
      <c r="C336014" s="1" t="s">
        <v>60</v>
      </c>
    </row>
    <row r="336015" spans="1:3" x14ac:dyDescent="0.2">
      <c r="A336015" s="1">
        <v>851307</v>
      </c>
      <c r="B336015" s="1" t="s">
        <v>335033</v>
      </c>
      <c r="C336015" s="1" t="s">
        <v>60</v>
      </c>
    </row>
    <row r="336016" spans="1:3" x14ac:dyDescent="0.2">
      <c r="A336016" s="1">
        <v>851308</v>
      </c>
      <c r="B336016" s="1" t="s">
        <v>335034</v>
      </c>
      <c r="C336016" s="1" t="s">
        <v>60</v>
      </c>
    </row>
    <row r="336017" spans="1:3" x14ac:dyDescent="0.2">
      <c r="A336017" s="1">
        <v>851310</v>
      </c>
      <c r="B336017" s="1" t="s">
        <v>335035</v>
      </c>
      <c r="C336017" s="1" t="s">
        <v>60</v>
      </c>
    </row>
    <row r="336018" spans="1:3" x14ac:dyDescent="0.2">
      <c r="A336018" s="1">
        <v>851312</v>
      </c>
      <c r="B336018" s="1" t="s">
        <v>335036</v>
      </c>
      <c r="C336018" s="1" t="s">
        <v>60</v>
      </c>
    </row>
    <row r="336019" spans="1:3" x14ac:dyDescent="0.2">
      <c r="A336019" s="1">
        <v>851318</v>
      </c>
      <c r="B336019" s="1" t="s">
        <v>335037</v>
      </c>
      <c r="C336019" s="1" t="s">
        <v>60</v>
      </c>
    </row>
    <row r="336020" spans="1:3" x14ac:dyDescent="0.2">
      <c r="A336020" s="1">
        <v>851320</v>
      </c>
      <c r="B336020" s="1" t="s">
        <v>335038</v>
      </c>
      <c r="C336020" s="1" t="s">
        <v>60</v>
      </c>
    </row>
    <row r="336021" spans="1:3" x14ac:dyDescent="0.2">
      <c r="A336021" s="1">
        <v>851322</v>
      </c>
      <c r="B336021" s="1" t="s">
        <v>335039</v>
      </c>
      <c r="C336021" s="1" t="s">
        <v>60</v>
      </c>
    </row>
    <row r="336022" spans="1:3" x14ac:dyDescent="0.2">
      <c r="A336022" s="1">
        <v>851336</v>
      </c>
      <c r="B336022" s="1" t="s">
        <v>335040</v>
      </c>
      <c r="C336022" s="1" t="s">
        <v>60</v>
      </c>
    </row>
    <row r="336023" spans="1:3" x14ac:dyDescent="0.2">
      <c r="A336023" s="1">
        <v>851340</v>
      </c>
      <c r="B336023" s="1" t="s">
        <v>335041</v>
      </c>
      <c r="C336023" s="1" t="s">
        <v>60</v>
      </c>
    </row>
    <row r="336024" spans="1:3" x14ac:dyDescent="0.2">
      <c r="A336024" s="1">
        <v>851342</v>
      </c>
      <c r="B336024" s="1" t="s">
        <v>335042</v>
      </c>
      <c r="C336024" s="1" t="s">
        <v>60</v>
      </c>
    </row>
    <row r="336025" spans="1:3" x14ac:dyDescent="0.2">
      <c r="A336025" s="1">
        <v>851343</v>
      </c>
      <c r="B336025" s="1" t="s">
        <v>335043</v>
      </c>
      <c r="C336025" s="1" t="s">
        <v>60</v>
      </c>
    </row>
    <row r="336026" spans="1:3" x14ac:dyDescent="0.2">
      <c r="A336026" s="1">
        <v>851344</v>
      </c>
      <c r="B336026" s="1" t="s">
        <v>335044</v>
      </c>
      <c r="C336026" s="1" t="s">
        <v>60</v>
      </c>
    </row>
    <row r="336027" spans="1:3" x14ac:dyDescent="0.2">
      <c r="A336027" s="1">
        <v>851345</v>
      </c>
      <c r="B336027" s="1" t="s">
        <v>335045</v>
      </c>
      <c r="C336027" s="1" t="s">
        <v>60</v>
      </c>
    </row>
    <row r="336028" spans="1:3" x14ac:dyDescent="0.2">
      <c r="A336028" s="1">
        <v>851346</v>
      </c>
      <c r="B336028" s="1" t="s">
        <v>335046</v>
      </c>
      <c r="C336028" s="1" t="s">
        <v>60</v>
      </c>
    </row>
    <row r="336029" spans="1:3" x14ac:dyDescent="0.2">
      <c r="A336029" s="1">
        <v>851347</v>
      </c>
      <c r="B336029" s="1" t="s">
        <v>335047</v>
      </c>
      <c r="C336029" s="1" t="s">
        <v>60</v>
      </c>
    </row>
    <row r="336030" spans="1:3" x14ac:dyDescent="0.2">
      <c r="A336030" s="1">
        <v>851348</v>
      </c>
      <c r="B336030" s="1" t="s">
        <v>335048</v>
      </c>
      <c r="C336030" s="1" t="s">
        <v>60</v>
      </c>
    </row>
    <row r="336031" spans="1:3" x14ac:dyDescent="0.2">
      <c r="A336031" s="1">
        <v>851349</v>
      </c>
      <c r="B336031" s="1" t="s">
        <v>335049</v>
      </c>
      <c r="C336031" s="1" t="s">
        <v>60</v>
      </c>
    </row>
    <row r="336032" spans="1:3" x14ac:dyDescent="0.2">
      <c r="A336032" s="1">
        <v>851350</v>
      </c>
      <c r="B336032" s="1" t="s">
        <v>335050</v>
      </c>
      <c r="C336032" s="1" t="s">
        <v>60</v>
      </c>
    </row>
    <row r="336033" spans="1:3" x14ac:dyDescent="0.2">
      <c r="A336033" s="1">
        <v>851351</v>
      </c>
      <c r="B336033" s="1" t="s">
        <v>335051</v>
      </c>
      <c r="C336033" s="1" t="s">
        <v>60</v>
      </c>
    </row>
    <row r="336034" spans="1:3" x14ac:dyDescent="0.2">
      <c r="A336034" s="1">
        <v>851352</v>
      </c>
      <c r="B336034" s="1" t="s">
        <v>335052</v>
      </c>
      <c r="C336034" s="1" t="s">
        <v>60</v>
      </c>
    </row>
    <row r="336035" spans="1:3" x14ac:dyDescent="0.2">
      <c r="A336035" s="1">
        <v>851353</v>
      </c>
      <c r="B336035" s="1" t="s">
        <v>335053</v>
      </c>
      <c r="C336035" s="1" t="s">
        <v>60</v>
      </c>
    </row>
    <row r="336036" spans="1:3" x14ac:dyDescent="0.2">
      <c r="A336036" s="1">
        <v>851354</v>
      </c>
      <c r="B336036" s="1" t="s">
        <v>335054</v>
      </c>
      <c r="C336036" s="1" t="s">
        <v>5</v>
      </c>
    </row>
    <row r="336037" spans="1:3" x14ac:dyDescent="0.2">
      <c r="A336037" s="1">
        <v>851355</v>
      </c>
      <c r="B336037" s="1" t="s">
        <v>335055</v>
      </c>
      <c r="C336037" s="1" t="s">
        <v>60</v>
      </c>
    </row>
    <row r="336038" spans="1:3" x14ac:dyDescent="0.2">
      <c r="A336038" s="1">
        <v>851356</v>
      </c>
      <c r="B336038" s="1" t="s">
        <v>335056</v>
      </c>
      <c r="C336038" s="1" t="s">
        <v>60</v>
      </c>
    </row>
    <row r="336039" spans="1:3" x14ac:dyDescent="0.2">
      <c r="A336039" s="1">
        <v>851357</v>
      </c>
      <c r="B336039" s="1" t="s">
        <v>335057</v>
      </c>
      <c r="C336039" s="1" t="s">
        <v>60</v>
      </c>
    </row>
    <row r="336040" spans="1:3" x14ac:dyDescent="0.2">
      <c r="A336040" s="1">
        <v>851359</v>
      </c>
      <c r="B336040" s="1" t="s">
        <v>335058</v>
      </c>
      <c r="C336040" s="1" t="s">
        <v>60</v>
      </c>
    </row>
    <row r="336041" spans="1:3" x14ac:dyDescent="0.2">
      <c r="A336041" s="1">
        <v>851360</v>
      </c>
      <c r="B336041" s="1" t="s">
        <v>335059</v>
      </c>
      <c r="C336041" s="1" t="s">
        <v>60</v>
      </c>
    </row>
    <row r="336042" spans="1:3" x14ac:dyDescent="0.2">
      <c r="A336042" s="1">
        <v>851361</v>
      </c>
      <c r="B336042" s="1" t="s">
        <v>335060</v>
      </c>
      <c r="C336042" s="1" t="s">
        <v>307</v>
      </c>
    </row>
    <row r="336043" spans="1:3" x14ac:dyDescent="0.2">
      <c r="A336043" s="1">
        <v>851364</v>
      </c>
      <c r="B336043" s="1" t="s">
        <v>335061</v>
      </c>
      <c r="C336043" s="1" t="s">
        <v>5</v>
      </c>
    </row>
    <row r="336044" spans="1:3" x14ac:dyDescent="0.2">
      <c r="A336044" s="1">
        <v>851428</v>
      </c>
      <c r="B336044" s="1" t="s">
        <v>335062</v>
      </c>
      <c r="C336044" s="1" t="s">
        <v>60</v>
      </c>
    </row>
    <row r="336045" spans="1:3" x14ac:dyDescent="0.2">
      <c r="A336045" s="1">
        <v>851429</v>
      </c>
      <c r="B336045" s="1" t="s">
        <v>335063</v>
      </c>
      <c r="C336045" s="1" t="s">
        <v>60</v>
      </c>
    </row>
    <row r="336046" spans="1:3" x14ac:dyDescent="0.2">
      <c r="A336046" s="1">
        <v>851430</v>
      </c>
      <c r="B336046" s="1" t="s">
        <v>335064</v>
      </c>
      <c r="C336046" s="1" t="s">
        <v>60</v>
      </c>
    </row>
    <row r="336047" spans="1:3" x14ac:dyDescent="0.2">
      <c r="A336047" s="1">
        <v>851431</v>
      </c>
      <c r="B336047" s="1" t="s">
        <v>335065</v>
      </c>
      <c r="C336047" s="1" t="s">
        <v>60</v>
      </c>
    </row>
    <row r="336048" spans="1:3" x14ac:dyDescent="0.2">
      <c r="A336048" s="1">
        <v>851432</v>
      </c>
      <c r="B336048" s="1" t="s">
        <v>335066</v>
      </c>
      <c r="C336048" s="1" t="s">
        <v>60</v>
      </c>
    </row>
    <row r="336049" spans="1:4" x14ac:dyDescent="0.2">
      <c r="A336049" s="1">
        <v>851433</v>
      </c>
      <c r="B336049" s="1" t="s">
        <v>335067</v>
      </c>
      <c r="C336049" s="1" t="s">
        <v>307</v>
      </c>
    </row>
    <row r="336050" spans="1:4" x14ac:dyDescent="0.2">
      <c r="A336050" s="1">
        <v>851434</v>
      </c>
      <c r="B336050" s="1" t="s">
        <v>335068</v>
      </c>
      <c r="C336050" s="1" t="s">
        <v>60</v>
      </c>
    </row>
    <row r="336051" spans="1:4" x14ac:dyDescent="0.2">
      <c r="A336051" s="1">
        <v>851435</v>
      </c>
      <c r="B336051" s="1" t="s">
        <v>335069</v>
      </c>
      <c r="C336051" s="1" t="s">
        <v>307</v>
      </c>
    </row>
    <row r="336052" spans="1:4" x14ac:dyDescent="0.2">
      <c r="A336052" s="1">
        <v>851436</v>
      </c>
      <c r="B336052" s="1" t="s">
        <v>335070</v>
      </c>
      <c r="C336052" s="1" t="s">
        <v>60</v>
      </c>
    </row>
    <row r="336053" spans="1:4" x14ac:dyDescent="0.2">
      <c r="A336053" s="1">
        <v>851437</v>
      </c>
      <c r="B336053" s="1" t="s">
        <v>335071</v>
      </c>
      <c r="C336053" s="1" t="s">
        <v>60</v>
      </c>
    </row>
    <row r="336054" spans="1:4" x14ac:dyDescent="0.2">
      <c r="A336054" s="1">
        <v>851438</v>
      </c>
      <c r="B336054" s="1" t="s">
        <v>335072</v>
      </c>
      <c r="C336054" s="1" t="s">
        <v>60</v>
      </c>
    </row>
    <row r="336055" spans="1:4" x14ac:dyDescent="0.2">
      <c r="A336055" s="1">
        <v>851439</v>
      </c>
      <c r="B336055" s="1" t="s">
        <v>335073</v>
      </c>
      <c r="C336055" s="1" t="s">
        <v>60</v>
      </c>
    </row>
    <row r="336056" spans="1:4" x14ac:dyDescent="0.2">
      <c r="A336056" s="1">
        <v>851440</v>
      </c>
      <c r="B336056" s="1" t="s">
        <v>335074</v>
      </c>
      <c r="C336056" s="1" t="s">
        <v>60</v>
      </c>
    </row>
    <row r="336057" spans="1:4" x14ac:dyDescent="0.2">
      <c r="A336057" s="1">
        <v>851441</v>
      </c>
      <c r="B336057" s="1" t="s">
        <v>335075</v>
      </c>
      <c r="C336057" s="1" t="s">
        <v>60</v>
      </c>
    </row>
    <row r="336058" spans="1:4" x14ac:dyDescent="0.2">
      <c r="A336058" s="1">
        <v>851442</v>
      </c>
      <c r="B336058" s="1" t="s">
        <v>335076</v>
      </c>
      <c r="C336058" s="1" t="s">
        <v>60</v>
      </c>
    </row>
    <row r="336059" spans="1:4" x14ac:dyDescent="0.2">
      <c r="A336059" s="1">
        <v>851443</v>
      </c>
      <c r="B336059" s="1" t="s">
        <v>335077</v>
      </c>
      <c r="C336059" s="1" t="s">
        <v>60</v>
      </c>
    </row>
    <row r="336060" spans="1:4" x14ac:dyDescent="0.2">
      <c r="A336060" s="1">
        <v>851444</v>
      </c>
      <c r="B336060" s="1" t="s">
        <v>335078</v>
      </c>
      <c r="C336060" s="1" t="s">
        <v>60</v>
      </c>
    </row>
    <row r="336061" spans="1:4" x14ac:dyDescent="0.2">
      <c r="A336061" s="1">
        <v>851445</v>
      </c>
      <c r="B336061" s="1" t="s">
        <v>335079</v>
      </c>
      <c r="C336061" s="1" t="s">
        <v>60</v>
      </c>
    </row>
    <row r="336062" spans="1:4" x14ac:dyDescent="0.2">
      <c r="A336062" s="1">
        <v>851446</v>
      </c>
      <c r="B336062" s="1" t="s">
        <v>335080</v>
      </c>
      <c r="C336062" s="1" t="s">
        <v>60</v>
      </c>
    </row>
    <row r="336063" spans="1:4" x14ac:dyDescent="0.2">
      <c r="A336063" s="1">
        <v>851447</v>
      </c>
      <c r="B336063" s="1" t="s">
        <v>335081</v>
      </c>
      <c r="C336063" s="1" t="s">
        <v>60</v>
      </c>
    </row>
    <row r="336064" spans="1:4" x14ac:dyDescent="0.2">
      <c r="A336064" s="1">
        <v>851452</v>
      </c>
      <c r="B336064" s="1" t="s">
        <v>335082</v>
      </c>
      <c r="C336064" s="1" t="s">
        <v>60</v>
      </c>
      <c r="D336064" s="1" t="s">
        <v>61</v>
      </c>
    </row>
    <row r="336065" spans="1:4" x14ac:dyDescent="0.2">
      <c r="A336065" s="1">
        <v>851454</v>
      </c>
      <c r="B336065" s="1" t="s">
        <v>335083</v>
      </c>
      <c r="C336065" s="1" t="s">
        <v>60</v>
      </c>
      <c r="D336065" s="1" t="s">
        <v>61</v>
      </c>
    </row>
    <row r="336066" spans="1:4" x14ac:dyDescent="0.2">
      <c r="A336066" s="1">
        <v>851466</v>
      </c>
      <c r="B336066" s="1" t="s">
        <v>335084</v>
      </c>
      <c r="C336066" s="1" t="s">
        <v>60</v>
      </c>
    </row>
    <row r="336067" spans="1:4" x14ac:dyDescent="0.2">
      <c r="A336067" s="1">
        <v>851470</v>
      </c>
      <c r="B336067" s="1" t="s">
        <v>335085</v>
      </c>
      <c r="C336067" s="1" t="s">
        <v>60</v>
      </c>
    </row>
    <row r="336068" spans="1:4" x14ac:dyDescent="0.2">
      <c r="A336068" s="1">
        <v>851471</v>
      </c>
      <c r="B336068" s="1" t="s">
        <v>335086</v>
      </c>
      <c r="C336068" s="1" t="s">
        <v>60</v>
      </c>
    </row>
    <row r="336069" spans="1:4" x14ac:dyDescent="0.2">
      <c r="A336069" s="1">
        <v>851472</v>
      </c>
      <c r="B336069" s="1" t="s">
        <v>335087</v>
      </c>
      <c r="C336069" s="1" t="s">
        <v>60</v>
      </c>
    </row>
    <row r="336070" spans="1:4" x14ac:dyDescent="0.2">
      <c r="A336070" s="1">
        <v>851473</v>
      </c>
      <c r="B336070" s="1" t="s">
        <v>335088</v>
      </c>
      <c r="C336070" s="1" t="s">
        <v>60</v>
      </c>
    </row>
    <row r="336071" spans="1:4" x14ac:dyDescent="0.2">
      <c r="A336071" s="1">
        <v>851474</v>
      </c>
      <c r="B336071" s="1" t="s">
        <v>335089</v>
      </c>
      <c r="C336071" s="1" t="s">
        <v>60</v>
      </c>
    </row>
    <row r="336072" spans="1:4" x14ac:dyDescent="0.2">
      <c r="A336072" s="1">
        <v>851475</v>
      </c>
      <c r="B336072" s="1" t="s">
        <v>335090</v>
      </c>
      <c r="C336072" s="1" t="s">
        <v>60</v>
      </c>
    </row>
    <row r="336073" spans="1:4" x14ac:dyDescent="0.2">
      <c r="A336073" s="1">
        <v>851476</v>
      </c>
      <c r="B336073" s="1" t="s">
        <v>335091</v>
      </c>
      <c r="C336073" s="1" t="s">
        <v>60</v>
      </c>
    </row>
    <row r="336074" spans="1:4" x14ac:dyDescent="0.2">
      <c r="A336074" s="1">
        <v>851477</v>
      </c>
      <c r="B336074" s="1" t="s">
        <v>335092</v>
      </c>
      <c r="C336074" s="1" t="s">
        <v>60</v>
      </c>
    </row>
    <row r="336075" spans="1:4" x14ac:dyDescent="0.2">
      <c r="A336075" s="1">
        <v>851478</v>
      </c>
      <c r="B336075" s="1" t="s">
        <v>335093</v>
      </c>
      <c r="C336075" s="1" t="s">
        <v>60</v>
      </c>
    </row>
    <row r="336076" spans="1:4" x14ac:dyDescent="0.2">
      <c r="A336076" s="1">
        <v>851479</v>
      </c>
      <c r="B336076" s="1" t="s">
        <v>335094</v>
      </c>
      <c r="C336076" s="1" t="s">
        <v>60</v>
      </c>
    </row>
    <row r="336077" spans="1:4" x14ac:dyDescent="0.2">
      <c r="A336077" s="1">
        <v>851480</v>
      </c>
      <c r="B336077" s="1" t="s">
        <v>335095</v>
      </c>
      <c r="C336077" s="1" t="s">
        <v>60</v>
      </c>
    </row>
    <row r="336078" spans="1:4" x14ac:dyDescent="0.2">
      <c r="A336078" s="1">
        <v>851481</v>
      </c>
      <c r="B336078" s="1" t="s">
        <v>335096</v>
      </c>
      <c r="C336078" s="1" t="s">
        <v>60</v>
      </c>
    </row>
    <row r="336079" spans="1:4" x14ac:dyDescent="0.2">
      <c r="A336079" s="1">
        <v>851482</v>
      </c>
      <c r="B336079" s="1" t="s">
        <v>335097</v>
      </c>
      <c r="C336079" s="1" t="s">
        <v>60</v>
      </c>
    </row>
    <row r="336080" spans="1:4" x14ac:dyDescent="0.2">
      <c r="A336080" s="1">
        <v>851483</v>
      </c>
      <c r="B336080" s="1" t="s">
        <v>335098</v>
      </c>
      <c r="C336080" s="1" t="s">
        <v>60</v>
      </c>
    </row>
    <row r="336081" spans="1:3" x14ac:dyDescent="0.2">
      <c r="A336081" s="1">
        <v>851484</v>
      </c>
      <c r="B336081" s="1" t="s">
        <v>335099</v>
      </c>
      <c r="C336081" s="1" t="s">
        <v>60</v>
      </c>
    </row>
    <row r="336082" spans="1:3" x14ac:dyDescent="0.2">
      <c r="A336082" s="1">
        <v>851485</v>
      </c>
      <c r="B336082" s="1" t="s">
        <v>335100</v>
      </c>
      <c r="C336082" s="1" t="s">
        <v>60</v>
      </c>
    </row>
    <row r="336083" spans="1:3" x14ac:dyDescent="0.2">
      <c r="A336083" s="1">
        <v>851486</v>
      </c>
      <c r="B336083" s="1" t="s">
        <v>335101</v>
      </c>
      <c r="C336083" s="1" t="s">
        <v>60</v>
      </c>
    </row>
    <row r="336084" spans="1:3" x14ac:dyDescent="0.2">
      <c r="A336084" s="1">
        <v>851487</v>
      </c>
      <c r="B336084" s="1" t="s">
        <v>335102</v>
      </c>
      <c r="C336084" s="1" t="s">
        <v>60</v>
      </c>
    </row>
    <row r="336085" spans="1:3" x14ac:dyDescent="0.2">
      <c r="A336085" s="1">
        <v>851488</v>
      </c>
      <c r="B336085" s="1" t="s">
        <v>335103</v>
      </c>
      <c r="C336085" s="1" t="s">
        <v>60</v>
      </c>
    </row>
    <row r="336086" spans="1:3" x14ac:dyDescent="0.2">
      <c r="A336086" s="1">
        <v>851489</v>
      </c>
      <c r="B336086" s="1" t="s">
        <v>335104</v>
      </c>
      <c r="C336086" s="1" t="s">
        <v>60</v>
      </c>
    </row>
    <row r="336087" spans="1:3" x14ac:dyDescent="0.2">
      <c r="A336087" s="1">
        <v>851490</v>
      </c>
      <c r="B336087" s="1" t="s">
        <v>335105</v>
      </c>
      <c r="C336087" s="1" t="s">
        <v>60</v>
      </c>
    </row>
    <row r="336088" spans="1:3" x14ac:dyDescent="0.2">
      <c r="A336088" s="1">
        <v>851491</v>
      </c>
      <c r="B336088" s="1" t="s">
        <v>335106</v>
      </c>
      <c r="C336088" s="1" t="s">
        <v>60</v>
      </c>
    </row>
    <row r="336089" spans="1:3" x14ac:dyDescent="0.2">
      <c r="A336089" s="1">
        <v>851492</v>
      </c>
      <c r="B336089" s="1" t="s">
        <v>335107</v>
      </c>
      <c r="C336089" s="1" t="s">
        <v>60</v>
      </c>
    </row>
    <row r="336090" spans="1:3" x14ac:dyDescent="0.2">
      <c r="A336090" s="1">
        <v>851493</v>
      </c>
      <c r="B336090" s="1" t="s">
        <v>335108</v>
      </c>
      <c r="C336090" s="1" t="s">
        <v>60</v>
      </c>
    </row>
    <row r="336091" spans="1:3" x14ac:dyDescent="0.2">
      <c r="A336091" s="1">
        <v>851494</v>
      </c>
      <c r="B336091" s="1" t="s">
        <v>335109</v>
      </c>
      <c r="C336091" s="1" t="s">
        <v>60</v>
      </c>
    </row>
    <row r="336092" spans="1:3" x14ac:dyDescent="0.2">
      <c r="A336092" s="1">
        <v>851495</v>
      </c>
      <c r="B336092" s="1" t="s">
        <v>335110</v>
      </c>
      <c r="C336092" s="1" t="s">
        <v>5</v>
      </c>
    </row>
    <row r="336093" spans="1:3" x14ac:dyDescent="0.2">
      <c r="A336093" s="1">
        <v>851496</v>
      </c>
      <c r="B336093" s="1" t="s">
        <v>335111</v>
      </c>
      <c r="C336093" s="1" t="s">
        <v>60</v>
      </c>
    </row>
    <row r="336094" spans="1:3" x14ac:dyDescent="0.2">
      <c r="A336094" s="1">
        <v>851497</v>
      </c>
      <c r="B336094" s="1" t="s">
        <v>335112</v>
      </c>
      <c r="C336094" s="1" t="s">
        <v>60</v>
      </c>
    </row>
    <row r="336095" spans="1:3" x14ac:dyDescent="0.2">
      <c r="A336095" s="1">
        <v>851498</v>
      </c>
      <c r="B336095" s="1" t="s">
        <v>335113</v>
      </c>
      <c r="C336095" s="1" t="s">
        <v>60</v>
      </c>
    </row>
    <row r="336096" spans="1:3" x14ac:dyDescent="0.2">
      <c r="A336096" s="1">
        <v>851499</v>
      </c>
      <c r="B336096" s="1" t="s">
        <v>335114</v>
      </c>
      <c r="C336096" s="1" t="s">
        <v>60</v>
      </c>
    </row>
    <row r="336097" spans="1:3" x14ac:dyDescent="0.2">
      <c r="A336097" s="1">
        <v>851500</v>
      </c>
      <c r="B336097" s="1" t="s">
        <v>335115</v>
      </c>
      <c r="C336097" s="1" t="s">
        <v>60</v>
      </c>
    </row>
    <row r="336098" spans="1:3" x14ac:dyDescent="0.2">
      <c r="A336098" s="1">
        <v>851501</v>
      </c>
      <c r="B336098" s="1" t="s">
        <v>335116</v>
      </c>
      <c r="C336098" s="1" t="s">
        <v>60</v>
      </c>
    </row>
    <row r="336099" spans="1:3" x14ac:dyDescent="0.2">
      <c r="A336099" s="1">
        <v>851502</v>
      </c>
      <c r="B336099" s="1" t="s">
        <v>335117</v>
      </c>
      <c r="C336099" s="1" t="s">
        <v>60</v>
      </c>
    </row>
    <row r="336100" spans="1:3" x14ac:dyDescent="0.2">
      <c r="A336100" s="1">
        <v>851503</v>
      </c>
      <c r="B336100" s="1" t="s">
        <v>335118</v>
      </c>
      <c r="C336100" s="1" t="s">
        <v>60</v>
      </c>
    </row>
    <row r="336101" spans="1:3" x14ac:dyDescent="0.2">
      <c r="A336101" s="1">
        <v>851522</v>
      </c>
      <c r="B336101" s="1" t="s">
        <v>335119</v>
      </c>
      <c r="C336101" s="1" t="s">
        <v>60</v>
      </c>
    </row>
    <row r="336102" spans="1:3" x14ac:dyDescent="0.2">
      <c r="A336102" s="1">
        <v>851525</v>
      </c>
      <c r="B336102" s="1" t="s">
        <v>335120</v>
      </c>
      <c r="C336102" s="1" t="s">
        <v>60</v>
      </c>
    </row>
    <row r="336103" spans="1:3" x14ac:dyDescent="0.2">
      <c r="A336103" s="1">
        <v>851528</v>
      </c>
      <c r="B336103" s="1" t="s">
        <v>335121</v>
      </c>
      <c r="C336103" s="1" t="s">
        <v>60</v>
      </c>
    </row>
    <row r="336104" spans="1:3" x14ac:dyDescent="0.2">
      <c r="A336104" s="1">
        <v>851531</v>
      </c>
      <c r="B336104" s="1" t="s">
        <v>335122</v>
      </c>
      <c r="C336104" s="1" t="s">
        <v>60</v>
      </c>
    </row>
    <row r="336105" spans="1:3" x14ac:dyDescent="0.2">
      <c r="A336105" s="1">
        <v>851556</v>
      </c>
      <c r="B336105" s="1" t="s">
        <v>335123</v>
      </c>
      <c r="C336105" s="1" t="s">
        <v>5</v>
      </c>
    </row>
    <row r="336106" spans="1:3" x14ac:dyDescent="0.2">
      <c r="A336106" s="1">
        <v>851558</v>
      </c>
      <c r="B336106" s="1" t="s">
        <v>335124</v>
      </c>
      <c r="C336106" s="1" t="s">
        <v>5</v>
      </c>
    </row>
    <row r="336107" spans="1:3" x14ac:dyDescent="0.2">
      <c r="A336107" s="1">
        <v>851559</v>
      </c>
      <c r="B336107" s="1" t="s">
        <v>335125</v>
      </c>
      <c r="C336107" s="1" t="s">
        <v>307</v>
      </c>
    </row>
    <row r="336108" spans="1:3" x14ac:dyDescent="0.2">
      <c r="A336108" s="1">
        <v>851560</v>
      </c>
      <c r="B336108" s="1" t="s">
        <v>335126</v>
      </c>
      <c r="C336108" s="1" t="s">
        <v>5</v>
      </c>
    </row>
    <row r="336109" spans="1:3" x14ac:dyDescent="0.2">
      <c r="A336109" s="1">
        <v>851561</v>
      </c>
      <c r="B336109" s="1" t="s">
        <v>335127</v>
      </c>
      <c r="C336109" s="1" t="s">
        <v>307</v>
      </c>
    </row>
    <row r="336110" spans="1:3" x14ac:dyDescent="0.2">
      <c r="A336110" s="1">
        <v>851562</v>
      </c>
      <c r="B336110" s="1" t="s">
        <v>335128</v>
      </c>
      <c r="C336110" s="1" t="s">
        <v>60</v>
      </c>
    </row>
    <row r="336111" spans="1:3" x14ac:dyDescent="0.2">
      <c r="A336111" s="1">
        <v>851563</v>
      </c>
      <c r="B336111" s="1" t="s">
        <v>335129</v>
      </c>
      <c r="C336111" s="1" t="s">
        <v>60</v>
      </c>
    </row>
    <row r="336112" spans="1:3" x14ac:dyDescent="0.2">
      <c r="A336112" s="1">
        <v>851564</v>
      </c>
      <c r="B336112" s="1" t="s">
        <v>335130</v>
      </c>
      <c r="C336112" s="1" t="s">
        <v>60</v>
      </c>
    </row>
    <row r="336113" spans="1:4" x14ac:dyDescent="0.2">
      <c r="A336113" s="1">
        <v>851565</v>
      </c>
      <c r="B336113" s="1" t="s">
        <v>335131</v>
      </c>
      <c r="C336113" s="1" t="s">
        <v>60</v>
      </c>
    </row>
    <row r="336114" spans="1:4" x14ac:dyDescent="0.2">
      <c r="A336114" s="1">
        <v>851570</v>
      </c>
      <c r="B336114" s="1" t="s">
        <v>335132</v>
      </c>
      <c r="C336114" s="1" t="s">
        <v>5</v>
      </c>
    </row>
    <row r="336115" spans="1:4" x14ac:dyDescent="0.2">
      <c r="A336115" s="1">
        <v>851660</v>
      </c>
      <c r="B336115" s="1" t="s">
        <v>335133</v>
      </c>
      <c r="C336115" s="1" t="s">
        <v>60</v>
      </c>
    </row>
    <row r="336116" spans="1:4" x14ac:dyDescent="0.2">
      <c r="A336116" s="1">
        <v>851661</v>
      </c>
      <c r="B336116" s="1" t="s">
        <v>335134</v>
      </c>
      <c r="C336116" s="1" t="s">
        <v>60</v>
      </c>
    </row>
    <row r="336117" spans="1:4" x14ac:dyDescent="0.2">
      <c r="A336117" s="1">
        <v>851662</v>
      </c>
      <c r="B336117" s="1" t="s">
        <v>335135</v>
      </c>
      <c r="C336117" s="1" t="s">
        <v>60</v>
      </c>
    </row>
    <row r="336118" spans="1:4" x14ac:dyDescent="0.2">
      <c r="A336118" s="1">
        <v>851663</v>
      </c>
      <c r="B336118" s="1" t="s">
        <v>335136</v>
      </c>
      <c r="C336118" s="1" t="s">
        <v>60</v>
      </c>
    </row>
    <row r="336119" spans="1:4" x14ac:dyDescent="0.2">
      <c r="A336119" s="1">
        <v>851664</v>
      </c>
      <c r="B336119" s="1" t="s">
        <v>335137</v>
      </c>
      <c r="C336119" s="1" t="s">
        <v>60</v>
      </c>
    </row>
    <row r="336120" spans="1:4" x14ac:dyDescent="0.2">
      <c r="A336120" s="1">
        <v>851665</v>
      </c>
      <c r="B336120" s="1" t="s">
        <v>335138</v>
      </c>
      <c r="C336120" s="1" t="s">
        <v>60</v>
      </c>
    </row>
    <row r="336121" spans="1:4" x14ac:dyDescent="0.2">
      <c r="A336121" s="1">
        <v>851666</v>
      </c>
      <c r="B336121" s="1" t="s">
        <v>335139</v>
      </c>
      <c r="C336121" s="1" t="s">
        <v>60</v>
      </c>
    </row>
    <row r="336122" spans="1:4" x14ac:dyDescent="0.2">
      <c r="A336122" s="1">
        <v>851667</v>
      </c>
      <c r="B336122" s="1" t="s">
        <v>335140</v>
      </c>
      <c r="C336122" s="1" t="s">
        <v>5</v>
      </c>
    </row>
    <row r="336123" spans="1:4" x14ac:dyDescent="0.2">
      <c r="A336123" s="1">
        <v>851668</v>
      </c>
      <c r="B336123" s="1" t="s">
        <v>335141</v>
      </c>
      <c r="C336123" s="1" t="s">
        <v>60</v>
      </c>
    </row>
    <row r="336124" spans="1:4" x14ac:dyDescent="0.2">
      <c r="A336124" s="1">
        <v>851669</v>
      </c>
      <c r="B336124" s="1" t="s">
        <v>335142</v>
      </c>
      <c r="C336124" s="1" t="s">
        <v>60</v>
      </c>
    </row>
    <row r="336125" spans="1:4" x14ac:dyDescent="0.2">
      <c r="A336125" s="1">
        <v>851690</v>
      </c>
      <c r="B336125" s="1" t="s">
        <v>335143</v>
      </c>
      <c r="C336125" s="1" t="s">
        <v>60</v>
      </c>
      <c r="D336125" s="1" t="s">
        <v>61</v>
      </c>
    </row>
    <row r="336126" spans="1:4" x14ac:dyDescent="0.2">
      <c r="A336126" s="1">
        <v>851704</v>
      </c>
      <c r="B336126" s="1" t="s">
        <v>335144</v>
      </c>
      <c r="C336126" s="1" t="s">
        <v>5</v>
      </c>
    </row>
    <row r="336127" spans="1:4" x14ac:dyDescent="0.2">
      <c r="A336127" s="1">
        <v>851710</v>
      </c>
      <c r="B336127" s="1" t="s">
        <v>335145</v>
      </c>
      <c r="C336127" s="1" t="s">
        <v>5</v>
      </c>
    </row>
    <row r="336128" spans="1:4" x14ac:dyDescent="0.2">
      <c r="A336128" s="1">
        <v>851718</v>
      </c>
      <c r="B336128" s="1" t="s">
        <v>335146</v>
      </c>
      <c r="C336128" s="1" t="s">
        <v>5</v>
      </c>
    </row>
    <row r="336129" spans="1:3" x14ac:dyDescent="0.2">
      <c r="A336129" s="1">
        <v>851722</v>
      </c>
      <c r="B336129" s="1" t="s">
        <v>335147</v>
      </c>
      <c r="C336129" s="1" t="s">
        <v>5</v>
      </c>
    </row>
    <row r="336130" spans="1:3" x14ac:dyDescent="0.2">
      <c r="A336130" s="1">
        <v>851726</v>
      </c>
      <c r="B336130" s="1" t="s">
        <v>335148</v>
      </c>
      <c r="C336130" s="1" t="s">
        <v>5</v>
      </c>
    </row>
    <row r="336131" spans="1:3" x14ac:dyDescent="0.2">
      <c r="A336131" s="1">
        <v>851764</v>
      </c>
      <c r="B336131" s="1" t="s">
        <v>335149</v>
      </c>
      <c r="C336131" s="1" t="s">
        <v>5</v>
      </c>
    </row>
    <row r="336132" spans="1:3" x14ac:dyDescent="0.2">
      <c r="A336132" s="1">
        <v>851770</v>
      </c>
      <c r="B336132" s="1" t="s">
        <v>335150</v>
      </c>
      <c r="C336132" s="1" t="s">
        <v>60</v>
      </c>
    </row>
    <row r="336133" spans="1:3" x14ac:dyDescent="0.2">
      <c r="A336133" s="1">
        <v>851771</v>
      </c>
      <c r="B336133" s="1" t="s">
        <v>335151</v>
      </c>
      <c r="C336133" s="1" t="s">
        <v>5</v>
      </c>
    </row>
    <row r="336134" spans="1:3" x14ac:dyDescent="0.2">
      <c r="A336134" s="1">
        <v>851772</v>
      </c>
      <c r="B336134" s="1" t="s">
        <v>335152</v>
      </c>
      <c r="C336134" s="1" t="s">
        <v>60</v>
      </c>
    </row>
    <row r="336135" spans="1:3" x14ac:dyDescent="0.2">
      <c r="A336135" s="1">
        <v>851773</v>
      </c>
      <c r="B336135" s="1" t="s">
        <v>335153</v>
      </c>
      <c r="C336135" s="1" t="s">
        <v>60</v>
      </c>
    </row>
    <row r="336136" spans="1:3" x14ac:dyDescent="0.2">
      <c r="A336136" s="1">
        <v>851774</v>
      </c>
      <c r="B336136" s="1" t="s">
        <v>335154</v>
      </c>
      <c r="C336136" s="1" t="s">
        <v>60</v>
      </c>
    </row>
    <row r="336137" spans="1:3" x14ac:dyDescent="0.2">
      <c r="A336137" s="1">
        <v>851775</v>
      </c>
      <c r="B336137" s="1" t="s">
        <v>335155</v>
      </c>
      <c r="C336137" s="1" t="s">
        <v>60</v>
      </c>
    </row>
    <row r="336138" spans="1:3" x14ac:dyDescent="0.2">
      <c r="A336138" s="1">
        <v>851776</v>
      </c>
      <c r="B336138" s="1" t="s">
        <v>335156</v>
      </c>
      <c r="C336138" s="1" t="s">
        <v>60</v>
      </c>
    </row>
    <row r="336139" spans="1:3" x14ac:dyDescent="0.2">
      <c r="A336139" s="1">
        <v>851777</v>
      </c>
      <c r="B336139" s="1" t="s">
        <v>335157</v>
      </c>
      <c r="C336139" s="1" t="s">
        <v>60</v>
      </c>
    </row>
    <row r="336140" spans="1:3" x14ac:dyDescent="0.2">
      <c r="A336140" s="1">
        <v>851778</v>
      </c>
      <c r="B336140" s="1" t="s">
        <v>335158</v>
      </c>
      <c r="C336140" s="1" t="s">
        <v>60</v>
      </c>
    </row>
    <row r="336141" spans="1:3" x14ac:dyDescent="0.2">
      <c r="A336141" s="1">
        <v>851779</v>
      </c>
      <c r="B336141" s="1" t="s">
        <v>335159</v>
      </c>
      <c r="C336141" s="1" t="s">
        <v>60</v>
      </c>
    </row>
    <row r="336142" spans="1:3" x14ac:dyDescent="0.2">
      <c r="A336142" s="1">
        <v>851780</v>
      </c>
      <c r="B336142" s="1" t="s">
        <v>335160</v>
      </c>
      <c r="C336142" s="1" t="s">
        <v>60</v>
      </c>
    </row>
    <row r="336143" spans="1:3" x14ac:dyDescent="0.2">
      <c r="A336143" s="1">
        <v>851781</v>
      </c>
      <c r="B336143" s="1" t="s">
        <v>335161</v>
      </c>
      <c r="C336143" s="1" t="s">
        <v>60</v>
      </c>
    </row>
    <row r="336144" spans="1:3" x14ac:dyDescent="0.2">
      <c r="A336144" s="1">
        <v>851782</v>
      </c>
      <c r="B336144" s="1" t="s">
        <v>335162</v>
      </c>
      <c r="C336144" s="1" t="s">
        <v>60</v>
      </c>
    </row>
    <row r="336145" spans="1:3" x14ac:dyDescent="0.2">
      <c r="A336145" s="1">
        <v>851783</v>
      </c>
      <c r="B336145" s="1" t="s">
        <v>335163</v>
      </c>
      <c r="C336145" s="1" t="s">
        <v>60</v>
      </c>
    </row>
    <row r="336146" spans="1:3" x14ac:dyDescent="0.2">
      <c r="A336146" s="1">
        <v>851784</v>
      </c>
      <c r="B336146" s="1" t="s">
        <v>335164</v>
      </c>
      <c r="C336146" s="1" t="s">
        <v>60</v>
      </c>
    </row>
    <row r="336147" spans="1:3" x14ac:dyDescent="0.2">
      <c r="A336147" s="1">
        <v>851785</v>
      </c>
      <c r="B336147" s="1" t="s">
        <v>335165</v>
      </c>
      <c r="C336147" s="1" t="s">
        <v>60</v>
      </c>
    </row>
    <row r="336148" spans="1:3" x14ac:dyDescent="0.2">
      <c r="A336148" s="1">
        <v>851786</v>
      </c>
      <c r="B336148" s="1" t="s">
        <v>335166</v>
      </c>
      <c r="C336148" s="1" t="s">
        <v>60</v>
      </c>
    </row>
    <row r="336149" spans="1:3" x14ac:dyDescent="0.2">
      <c r="A336149" s="1">
        <v>851787</v>
      </c>
      <c r="B336149" s="1" t="s">
        <v>335167</v>
      </c>
      <c r="C336149" s="1" t="s">
        <v>60</v>
      </c>
    </row>
    <row r="336150" spans="1:3" x14ac:dyDescent="0.2">
      <c r="A336150" s="1">
        <v>851788</v>
      </c>
      <c r="B336150" s="1" t="s">
        <v>335168</v>
      </c>
      <c r="C336150" s="1" t="s">
        <v>60</v>
      </c>
    </row>
    <row r="336151" spans="1:3" x14ac:dyDescent="0.2">
      <c r="A336151" s="1">
        <v>851789</v>
      </c>
      <c r="B336151" s="1" t="s">
        <v>335169</v>
      </c>
      <c r="C336151" s="1" t="s">
        <v>5</v>
      </c>
    </row>
    <row r="336152" spans="1:3" x14ac:dyDescent="0.2">
      <c r="A336152" s="1">
        <v>851793</v>
      </c>
      <c r="B336152" s="1" t="s">
        <v>335170</v>
      </c>
      <c r="C336152" s="1" t="s">
        <v>5</v>
      </c>
    </row>
    <row r="336153" spans="1:3" x14ac:dyDescent="0.2">
      <c r="A336153" s="1">
        <v>851795</v>
      </c>
      <c r="B336153" s="1" t="s">
        <v>335171</v>
      </c>
      <c r="C336153" s="1" t="s">
        <v>5</v>
      </c>
    </row>
    <row r="336154" spans="1:3" x14ac:dyDescent="0.2">
      <c r="A336154" s="1">
        <v>851801</v>
      </c>
      <c r="B336154" s="1" t="s">
        <v>335172</v>
      </c>
      <c r="C336154" s="1" t="s">
        <v>60</v>
      </c>
    </row>
    <row r="336155" spans="1:3" x14ac:dyDescent="0.2">
      <c r="A336155" s="1">
        <v>851807</v>
      </c>
      <c r="B336155" s="1" t="s">
        <v>335173</v>
      </c>
      <c r="C336155" s="1" t="s">
        <v>5</v>
      </c>
    </row>
    <row r="336156" spans="1:3" x14ac:dyDescent="0.2">
      <c r="A336156" s="1">
        <v>851809</v>
      </c>
      <c r="B336156" s="1" t="s">
        <v>335174</v>
      </c>
      <c r="C336156" s="1" t="s">
        <v>5</v>
      </c>
    </row>
    <row r="336157" spans="1:3" x14ac:dyDescent="0.2">
      <c r="A336157" s="1">
        <v>851811</v>
      </c>
      <c r="B336157" s="1" t="s">
        <v>335175</v>
      </c>
      <c r="C336157" s="1" t="s">
        <v>5</v>
      </c>
    </row>
    <row r="336158" spans="1:3" x14ac:dyDescent="0.2">
      <c r="A336158" s="1">
        <v>851815</v>
      </c>
      <c r="B336158" s="1" t="s">
        <v>335176</v>
      </c>
      <c r="C336158" s="1" t="s">
        <v>5</v>
      </c>
    </row>
    <row r="336159" spans="1:3" x14ac:dyDescent="0.2">
      <c r="A336159" s="1">
        <v>851817</v>
      </c>
      <c r="B336159" s="1" t="s">
        <v>335177</v>
      </c>
      <c r="C336159" s="1" t="s">
        <v>5</v>
      </c>
    </row>
    <row r="336160" spans="1:3" x14ac:dyDescent="0.2">
      <c r="A336160" s="1">
        <v>851823</v>
      </c>
      <c r="B336160" s="1" t="s">
        <v>335178</v>
      </c>
      <c r="C336160" s="1" t="s">
        <v>5</v>
      </c>
    </row>
    <row r="336161" spans="1:3" x14ac:dyDescent="0.2">
      <c r="A336161" s="1">
        <v>851829</v>
      </c>
      <c r="B336161" s="1" t="s">
        <v>335179</v>
      </c>
      <c r="C336161" s="1" t="s">
        <v>60</v>
      </c>
    </row>
    <row r="336162" spans="1:3" x14ac:dyDescent="0.2">
      <c r="A336162" s="1">
        <v>851830</v>
      </c>
      <c r="B336162" s="1" t="s">
        <v>335180</v>
      </c>
      <c r="C336162" s="1" t="s">
        <v>60</v>
      </c>
    </row>
    <row r="336163" spans="1:3" x14ac:dyDescent="0.2">
      <c r="A336163" s="1">
        <v>851831</v>
      </c>
      <c r="B336163" s="1" t="s">
        <v>335181</v>
      </c>
      <c r="C336163" s="1" t="s">
        <v>60</v>
      </c>
    </row>
    <row r="336164" spans="1:3" x14ac:dyDescent="0.2">
      <c r="A336164" s="1">
        <v>851832</v>
      </c>
      <c r="B336164" s="1" t="s">
        <v>335182</v>
      </c>
      <c r="C336164" s="1" t="s">
        <v>60</v>
      </c>
    </row>
    <row r="336165" spans="1:3" x14ac:dyDescent="0.2">
      <c r="A336165" s="1">
        <v>851833</v>
      </c>
      <c r="B336165" s="1" t="s">
        <v>335183</v>
      </c>
      <c r="C336165" s="1" t="s">
        <v>60</v>
      </c>
    </row>
    <row r="336166" spans="1:3" x14ac:dyDescent="0.2">
      <c r="A336166" s="1">
        <v>851834</v>
      </c>
      <c r="B336166" s="1" t="s">
        <v>335184</v>
      </c>
      <c r="C336166" s="1" t="s">
        <v>60</v>
      </c>
    </row>
    <row r="336167" spans="1:3" x14ac:dyDescent="0.2">
      <c r="A336167" s="1">
        <v>851835</v>
      </c>
      <c r="B336167" s="1" t="s">
        <v>335185</v>
      </c>
      <c r="C336167" s="1" t="s">
        <v>60</v>
      </c>
    </row>
    <row r="336168" spans="1:3" x14ac:dyDescent="0.2">
      <c r="A336168" s="1">
        <v>851836</v>
      </c>
      <c r="B336168" s="1" t="s">
        <v>335186</v>
      </c>
      <c r="C336168" s="1" t="s">
        <v>60</v>
      </c>
    </row>
    <row r="336169" spans="1:3" x14ac:dyDescent="0.2">
      <c r="A336169" s="1">
        <v>851837</v>
      </c>
      <c r="B336169" s="1" t="s">
        <v>335187</v>
      </c>
      <c r="C336169" s="1" t="s">
        <v>60</v>
      </c>
    </row>
    <row r="336170" spans="1:3" x14ac:dyDescent="0.2">
      <c r="A336170" s="1">
        <v>851838</v>
      </c>
      <c r="B336170" s="1" t="s">
        <v>335188</v>
      </c>
      <c r="C336170" s="1" t="s">
        <v>60</v>
      </c>
    </row>
    <row r="336171" spans="1:3" x14ac:dyDescent="0.2">
      <c r="A336171" s="1">
        <v>851839</v>
      </c>
      <c r="B336171" s="1" t="s">
        <v>335189</v>
      </c>
      <c r="C336171" s="1" t="s">
        <v>60</v>
      </c>
    </row>
    <row r="336172" spans="1:3" x14ac:dyDescent="0.2">
      <c r="A336172" s="1">
        <v>851840</v>
      </c>
      <c r="B336172" s="1" t="s">
        <v>335190</v>
      </c>
      <c r="C336172" s="1" t="s">
        <v>60</v>
      </c>
    </row>
    <row r="336173" spans="1:3" x14ac:dyDescent="0.2">
      <c r="A336173" s="1">
        <v>851841</v>
      </c>
      <c r="B336173" s="1" t="s">
        <v>335191</v>
      </c>
      <c r="C336173" s="1" t="s">
        <v>60</v>
      </c>
    </row>
    <row r="336174" spans="1:3" x14ac:dyDescent="0.2">
      <c r="A336174" s="1">
        <v>851842</v>
      </c>
      <c r="B336174" s="1" t="s">
        <v>335192</v>
      </c>
      <c r="C336174" s="1" t="s">
        <v>60</v>
      </c>
    </row>
    <row r="336175" spans="1:3" x14ac:dyDescent="0.2">
      <c r="A336175" s="1">
        <v>851843</v>
      </c>
      <c r="B336175" s="1" t="s">
        <v>335193</v>
      </c>
      <c r="C336175" s="1" t="s">
        <v>60</v>
      </c>
    </row>
    <row r="336176" spans="1:3" x14ac:dyDescent="0.2">
      <c r="A336176" s="1">
        <v>851844</v>
      </c>
      <c r="B336176" s="1" t="s">
        <v>335194</v>
      </c>
      <c r="C336176" s="1" t="s">
        <v>60</v>
      </c>
    </row>
    <row r="336177" spans="1:3" x14ac:dyDescent="0.2">
      <c r="A336177" s="1">
        <v>851845</v>
      </c>
      <c r="B336177" s="1" t="s">
        <v>335195</v>
      </c>
      <c r="C336177" s="1" t="s">
        <v>60</v>
      </c>
    </row>
    <row r="336178" spans="1:3" x14ac:dyDescent="0.2">
      <c r="A336178" s="1">
        <v>851846</v>
      </c>
      <c r="B336178" s="1" t="s">
        <v>335196</v>
      </c>
      <c r="C336178" s="1" t="s">
        <v>60</v>
      </c>
    </row>
    <row r="336179" spans="1:3" x14ac:dyDescent="0.2">
      <c r="A336179" s="1">
        <v>851847</v>
      </c>
      <c r="B336179" s="1" t="s">
        <v>335197</v>
      </c>
      <c r="C336179" s="1" t="s">
        <v>60</v>
      </c>
    </row>
    <row r="336180" spans="1:3" x14ac:dyDescent="0.2">
      <c r="A336180" s="1">
        <v>851848</v>
      </c>
      <c r="B336180" s="1" t="s">
        <v>335198</v>
      </c>
      <c r="C336180" s="1" t="s">
        <v>60</v>
      </c>
    </row>
    <row r="336181" spans="1:3" x14ac:dyDescent="0.2">
      <c r="A336181" s="1">
        <v>851903</v>
      </c>
      <c r="B336181" s="1" t="s">
        <v>335199</v>
      </c>
      <c r="C336181" s="1" t="s">
        <v>5</v>
      </c>
    </row>
    <row r="336182" spans="1:3" x14ac:dyDescent="0.2">
      <c r="A336182" s="1">
        <v>851905</v>
      </c>
      <c r="B336182" s="1" t="s">
        <v>335200</v>
      </c>
      <c r="C336182" s="1" t="s">
        <v>5</v>
      </c>
    </row>
    <row r="336183" spans="1:3" x14ac:dyDescent="0.2">
      <c r="A336183" s="1">
        <v>851907</v>
      </c>
      <c r="B336183" s="1" t="s">
        <v>335201</v>
      </c>
      <c r="C336183" s="1" t="s">
        <v>60</v>
      </c>
    </row>
    <row r="336184" spans="1:3" x14ac:dyDescent="0.2">
      <c r="A336184" s="1">
        <v>851911</v>
      </c>
      <c r="B336184" s="1" t="s">
        <v>335202</v>
      </c>
      <c r="C336184" s="1" t="s">
        <v>5</v>
      </c>
    </row>
    <row r="336185" spans="1:3" x14ac:dyDescent="0.2">
      <c r="A336185" s="1">
        <v>851913</v>
      </c>
      <c r="B336185" s="1" t="s">
        <v>335203</v>
      </c>
      <c r="C336185" s="1" t="s">
        <v>60</v>
      </c>
    </row>
    <row r="336186" spans="1:3" x14ac:dyDescent="0.2">
      <c r="A336186" s="1">
        <v>851917</v>
      </c>
      <c r="B336186" s="1" t="s">
        <v>335204</v>
      </c>
      <c r="C336186" s="1" t="s">
        <v>60</v>
      </c>
    </row>
    <row r="336187" spans="1:3" x14ac:dyDescent="0.2">
      <c r="A336187" s="1">
        <v>851923</v>
      </c>
      <c r="B336187" s="1" t="s">
        <v>335205</v>
      </c>
      <c r="C336187" s="1" t="s">
        <v>5</v>
      </c>
    </row>
    <row r="336188" spans="1:3" x14ac:dyDescent="0.2">
      <c r="A336188" s="1">
        <v>851925</v>
      </c>
      <c r="B336188" s="1" t="s">
        <v>335206</v>
      </c>
      <c r="C336188" s="1" t="s">
        <v>60</v>
      </c>
    </row>
    <row r="336189" spans="1:3" x14ac:dyDescent="0.2">
      <c r="A336189" s="1">
        <v>851933</v>
      </c>
      <c r="B336189" s="1" t="s">
        <v>335207</v>
      </c>
      <c r="C336189" s="1" t="s">
        <v>5</v>
      </c>
    </row>
    <row r="336190" spans="1:3" x14ac:dyDescent="0.2">
      <c r="A336190" s="1">
        <v>851939</v>
      </c>
      <c r="B336190" s="1" t="s">
        <v>335208</v>
      </c>
      <c r="C336190" s="1" t="s">
        <v>5</v>
      </c>
    </row>
    <row r="336191" spans="1:3" x14ac:dyDescent="0.2">
      <c r="A336191" s="1">
        <v>851945</v>
      </c>
      <c r="B336191" s="1" t="s">
        <v>335209</v>
      </c>
      <c r="C336191" s="1" t="s">
        <v>60</v>
      </c>
    </row>
    <row r="336192" spans="1:3" x14ac:dyDescent="0.2">
      <c r="A336192" s="1">
        <v>851946</v>
      </c>
      <c r="B336192" s="1" t="s">
        <v>335210</v>
      </c>
      <c r="C336192" s="1" t="s">
        <v>60</v>
      </c>
    </row>
    <row r="336193" spans="1:3" x14ac:dyDescent="0.2">
      <c r="A336193" s="1">
        <v>851947</v>
      </c>
      <c r="B336193" s="1" t="s">
        <v>335211</v>
      </c>
      <c r="C336193" s="1" t="s">
        <v>60</v>
      </c>
    </row>
    <row r="336194" spans="1:3" x14ac:dyDescent="0.2">
      <c r="A336194" s="1">
        <v>851948</v>
      </c>
      <c r="B336194" s="1" t="s">
        <v>335212</v>
      </c>
      <c r="C336194" s="1" t="s">
        <v>60</v>
      </c>
    </row>
    <row r="336195" spans="1:3" x14ac:dyDescent="0.2">
      <c r="A336195" s="1">
        <v>851949</v>
      </c>
      <c r="B336195" s="1" t="s">
        <v>335213</v>
      </c>
      <c r="C336195" s="1" t="s">
        <v>60</v>
      </c>
    </row>
    <row r="336196" spans="1:3" x14ac:dyDescent="0.2">
      <c r="A336196" s="1">
        <v>851950</v>
      </c>
      <c r="B336196" s="1" t="s">
        <v>335214</v>
      </c>
      <c r="C336196" s="1" t="s">
        <v>60</v>
      </c>
    </row>
    <row r="336197" spans="1:3" x14ac:dyDescent="0.2">
      <c r="A336197" s="1">
        <v>851951</v>
      </c>
      <c r="B336197" s="1" t="s">
        <v>335215</v>
      </c>
      <c r="C336197" s="1" t="s">
        <v>60</v>
      </c>
    </row>
    <row r="336198" spans="1:3" x14ac:dyDescent="0.2">
      <c r="A336198" s="1">
        <v>851952</v>
      </c>
      <c r="B336198" s="1" t="s">
        <v>335216</v>
      </c>
      <c r="C336198" s="1" t="s">
        <v>60</v>
      </c>
    </row>
    <row r="336199" spans="1:3" x14ac:dyDescent="0.2">
      <c r="A336199" s="1">
        <v>851953</v>
      </c>
      <c r="B336199" s="1" t="s">
        <v>335217</v>
      </c>
      <c r="C336199" s="1" t="s">
        <v>5</v>
      </c>
    </row>
    <row r="336200" spans="1:3" x14ac:dyDescent="0.2">
      <c r="A336200" s="1">
        <v>851954</v>
      </c>
      <c r="B336200" s="1" t="s">
        <v>335218</v>
      </c>
      <c r="C336200" s="1" t="s">
        <v>60</v>
      </c>
    </row>
    <row r="336201" spans="1:3" x14ac:dyDescent="0.2">
      <c r="A336201" s="1">
        <v>851963</v>
      </c>
      <c r="B336201" s="1" t="s">
        <v>335219</v>
      </c>
      <c r="C336201" s="1" t="s">
        <v>5</v>
      </c>
    </row>
    <row r="336202" spans="1:3" x14ac:dyDescent="0.2">
      <c r="A336202" s="1">
        <v>851971</v>
      </c>
      <c r="B336202" s="1" t="s">
        <v>335220</v>
      </c>
      <c r="C336202" s="1" t="s">
        <v>5</v>
      </c>
    </row>
    <row r="336203" spans="1:3" x14ac:dyDescent="0.2">
      <c r="A336203" s="1">
        <v>851979</v>
      </c>
      <c r="B336203" s="1" t="s">
        <v>335221</v>
      </c>
      <c r="C336203" s="1" t="s">
        <v>60</v>
      </c>
    </row>
    <row r="336204" spans="1:3" x14ac:dyDescent="0.2">
      <c r="A336204" s="1">
        <v>851980</v>
      </c>
      <c r="B336204" s="1" t="s">
        <v>335222</v>
      </c>
      <c r="C336204" s="1" t="s">
        <v>60</v>
      </c>
    </row>
    <row r="336205" spans="1:3" x14ac:dyDescent="0.2">
      <c r="A336205" s="1">
        <v>851981</v>
      </c>
      <c r="B336205" s="1" t="s">
        <v>335223</v>
      </c>
      <c r="C336205" s="1" t="s">
        <v>60</v>
      </c>
    </row>
    <row r="336206" spans="1:3" x14ac:dyDescent="0.2">
      <c r="A336206" s="1">
        <v>851982</v>
      </c>
      <c r="B336206" s="1" t="s">
        <v>335224</v>
      </c>
      <c r="C336206" s="1" t="s">
        <v>60</v>
      </c>
    </row>
    <row r="336207" spans="1:3" x14ac:dyDescent="0.2">
      <c r="A336207" s="1">
        <v>851983</v>
      </c>
      <c r="B336207" s="1" t="s">
        <v>335225</v>
      </c>
      <c r="C336207" s="1" t="s">
        <v>60</v>
      </c>
    </row>
    <row r="336208" spans="1:3" x14ac:dyDescent="0.2">
      <c r="A336208" s="1">
        <v>851984</v>
      </c>
      <c r="B336208" s="1" t="s">
        <v>335226</v>
      </c>
      <c r="C336208" s="1" t="s">
        <v>60</v>
      </c>
    </row>
    <row r="336209" spans="1:3" x14ac:dyDescent="0.2">
      <c r="A336209" s="1">
        <v>851985</v>
      </c>
      <c r="B336209" s="1" t="s">
        <v>335227</v>
      </c>
      <c r="C336209" s="1" t="s">
        <v>60</v>
      </c>
    </row>
    <row r="336210" spans="1:3" x14ac:dyDescent="0.2">
      <c r="A336210" s="1">
        <v>851986</v>
      </c>
      <c r="B336210" s="1" t="s">
        <v>335228</v>
      </c>
      <c r="C336210" s="1" t="s">
        <v>60</v>
      </c>
    </row>
    <row r="336211" spans="1:3" x14ac:dyDescent="0.2">
      <c r="A336211" s="1">
        <v>851987</v>
      </c>
      <c r="B336211" s="1" t="s">
        <v>335229</v>
      </c>
      <c r="C336211" s="1" t="s">
        <v>60</v>
      </c>
    </row>
    <row r="336212" spans="1:3" x14ac:dyDescent="0.2">
      <c r="A336212" s="1">
        <v>851988</v>
      </c>
      <c r="B336212" s="1" t="s">
        <v>335230</v>
      </c>
      <c r="C336212" s="1" t="s">
        <v>60</v>
      </c>
    </row>
    <row r="336213" spans="1:3" x14ac:dyDescent="0.2">
      <c r="A336213" s="1">
        <v>851989</v>
      </c>
      <c r="B336213" s="1" t="s">
        <v>335231</v>
      </c>
      <c r="C336213" s="1" t="s">
        <v>60</v>
      </c>
    </row>
    <row r="336214" spans="1:3" x14ac:dyDescent="0.2">
      <c r="A336214" s="1">
        <v>851990</v>
      </c>
      <c r="B336214" s="1" t="s">
        <v>335232</v>
      </c>
      <c r="C336214" s="1" t="s">
        <v>60</v>
      </c>
    </row>
    <row r="336215" spans="1:3" x14ac:dyDescent="0.2">
      <c r="A336215" s="1">
        <v>851991</v>
      </c>
      <c r="B336215" s="1" t="s">
        <v>335233</v>
      </c>
      <c r="C336215" s="1" t="s">
        <v>60</v>
      </c>
    </row>
    <row r="336216" spans="1:3" x14ac:dyDescent="0.2">
      <c r="A336216" s="1">
        <v>851992</v>
      </c>
      <c r="B336216" s="1" t="s">
        <v>335234</v>
      </c>
      <c r="C336216" s="1" t="s">
        <v>60</v>
      </c>
    </row>
    <row r="336217" spans="1:3" x14ac:dyDescent="0.2">
      <c r="A336217" s="1">
        <v>851993</v>
      </c>
      <c r="B336217" s="1" t="s">
        <v>335235</v>
      </c>
      <c r="C336217" s="1" t="s">
        <v>60</v>
      </c>
    </row>
    <row r="336218" spans="1:3" x14ac:dyDescent="0.2">
      <c r="A336218" s="1">
        <v>851994</v>
      </c>
      <c r="B336218" s="1" t="s">
        <v>335236</v>
      </c>
      <c r="C336218" s="1" t="s">
        <v>60</v>
      </c>
    </row>
    <row r="336219" spans="1:3" x14ac:dyDescent="0.2">
      <c r="A336219" s="1">
        <v>851995</v>
      </c>
      <c r="B336219" s="1" t="s">
        <v>335237</v>
      </c>
      <c r="C336219" s="1" t="s">
        <v>60</v>
      </c>
    </row>
    <row r="336220" spans="1:3" x14ac:dyDescent="0.2">
      <c r="A336220" s="1">
        <v>851996</v>
      </c>
      <c r="B336220" s="1" t="s">
        <v>335238</v>
      </c>
      <c r="C336220" s="1" t="s">
        <v>60</v>
      </c>
    </row>
    <row r="336221" spans="1:3" x14ac:dyDescent="0.2">
      <c r="A336221" s="1">
        <v>851997</v>
      </c>
      <c r="B336221" s="1" t="s">
        <v>335239</v>
      </c>
      <c r="C336221" s="1" t="s">
        <v>60</v>
      </c>
    </row>
    <row r="336222" spans="1:3" x14ac:dyDescent="0.2">
      <c r="A336222" s="1">
        <v>851998</v>
      </c>
      <c r="B336222" s="1" t="s">
        <v>335240</v>
      </c>
      <c r="C336222" s="1" t="s">
        <v>60</v>
      </c>
    </row>
    <row r="336223" spans="1:3" x14ac:dyDescent="0.2">
      <c r="A336223" s="1">
        <v>852023</v>
      </c>
      <c r="B336223" s="1" t="s">
        <v>335241</v>
      </c>
      <c r="C336223" s="1" t="s">
        <v>5</v>
      </c>
    </row>
    <row r="336224" spans="1:3" x14ac:dyDescent="0.2">
      <c r="A336224" s="1">
        <v>852065</v>
      </c>
      <c r="B336224" s="1" t="s">
        <v>335242</v>
      </c>
      <c r="C336224" s="1" t="s">
        <v>60</v>
      </c>
    </row>
    <row r="336225" spans="1:3" x14ac:dyDescent="0.2">
      <c r="A336225" s="1">
        <v>852066</v>
      </c>
      <c r="B336225" s="1" t="s">
        <v>335243</v>
      </c>
      <c r="C336225" s="1" t="s">
        <v>60</v>
      </c>
    </row>
    <row r="336226" spans="1:3" x14ac:dyDescent="0.2">
      <c r="A336226" s="1">
        <v>852067</v>
      </c>
      <c r="B336226" s="1" t="s">
        <v>335244</v>
      </c>
      <c r="C336226" s="1" t="s">
        <v>60</v>
      </c>
    </row>
    <row r="336227" spans="1:3" x14ac:dyDescent="0.2">
      <c r="A336227" s="1">
        <v>852068</v>
      </c>
      <c r="B336227" s="1" t="s">
        <v>335245</v>
      </c>
      <c r="C336227" s="1" t="s">
        <v>60</v>
      </c>
    </row>
    <row r="336228" spans="1:3" x14ac:dyDescent="0.2">
      <c r="A336228" s="1">
        <v>852069</v>
      </c>
      <c r="B336228" s="1" t="s">
        <v>335246</v>
      </c>
      <c r="C336228" s="1" t="s">
        <v>60</v>
      </c>
    </row>
    <row r="336229" spans="1:3" x14ac:dyDescent="0.2">
      <c r="A336229" s="1">
        <v>852070</v>
      </c>
      <c r="B336229" s="1" t="s">
        <v>335247</v>
      </c>
      <c r="C336229" s="1" t="s">
        <v>60</v>
      </c>
    </row>
    <row r="336230" spans="1:3" x14ac:dyDescent="0.2">
      <c r="A336230" s="1">
        <v>852071</v>
      </c>
      <c r="B336230" s="1" t="s">
        <v>335248</v>
      </c>
      <c r="C336230" s="1" t="s">
        <v>60</v>
      </c>
    </row>
    <row r="336231" spans="1:3" x14ac:dyDescent="0.2">
      <c r="A336231" s="1">
        <v>852072</v>
      </c>
      <c r="B336231" s="1" t="s">
        <v>335249</v>
      </c>
      <c r="C336231" s="1" t="s">
        <v>60</v>
      </c>
    </row>
    <row r="336232" spans="1:3" x14ac:dyDescent="0.2">
      <c r="A336232" s="1">
        <v>852073</v>
      </c>
      <c r="B336232" s="1" t="s">
        <v>335250</v>
      </c>
      <c r="C336232" s="1" t="s">
        <v>60</v>
      </c>
    </row>
    <row r="336233" spans="1:3" x14ac:dyDescent="0.2">
      <c r="A336233" s="1">
        <v>852074</v>
      </c>
      <c r="B336233" s="1" t="s">
        <v>335251</v>
      </c>
      <c r="C336233" s="1" t="s">
        <v>60</v>
      </c>
    </row>
    <row r="336234" spans="1:3" x14ac:dyDescent="0.2">
      <c r="A336234" s="1">
        <v>852081</v>
      </c>
      <c r="B336234" s="1" t="s">
        <v>335252</v>
      </c>
      <c r="C336234" s="1" t="s">
        <v>60</v>
      </c>
    </row>
    <row r="336235" spans="1:3" x14ac:dyDescent="0.2">
      <c r="A336235" s="1">
        <v>852083</v>
      </c>
      <c r="B336235" s="1" t="s">
        <v>335253</v>
      </c>
      <c r="C336235" s="1" t="s">
        <v>5</v>
      </c>
    </row>
    <row r="336236" spans="1:3" x14ac:dyDescent="0.2">
      <c r="A336236" s="1">
        <v>852085</v>
      </c>
      <c r="B336236" s="1" t="s">
        <v>335254</v>
      </c>
      <c r="C336236" s="1" t="s">
        <v>60</v>
      </c>
    </row>
    <row r="336237" spans="1:3" x14ac:dyDescent="0.2">
      <c r="A336237" s="1">
        <v>852089</v>
      </c>
      <c r="B336237" s="1" t="s">
        <v>335255</v>
      </c>
      <c r="C336237" s="1" t="s">
        <v>60</v>
      </c>
    </row>
    <row r="336238" spans="1:3" x14ac:dyDescent="0.2">
      <c r="A336238" s="1">
        <v>852091</v>
      </c>
      <c r="B336238" s="1" t="s">
        <v>335256</v>
      </c>
      <c r="C336238" s="1" t="s">
        <v>60</v>
      </c>
    </row>
    <row r="336239" spans="1:3" x14ac:dyDescent="0.2">
      <c r="A336239" s="1">
        <v>852093</v>
      </c>
      <c r="B336239" s="1" t="s">
        <v>335257</v>
      </c>
      <c r="C336239" s="1" t="s">
        <v>60</v>
      </c>
    </row>
    <row r="336240" spans="1:3" x14ac:dyDescent="0.2">
      <c r="A336240" s="1">
        <v>852097</v>
      </c>
      <c r="B336240" s="1" t="s">
        <v>335258</v>
      </c>
      <c r="C336240" s="1" t="s">
        <v>60</v>
      </c>
    </row>
    <row r="336241" spans="1:3" x14ac:dyDescent="0.2">
      <c r="A336241" s="1">
        <v>852099</v>
      </c>
      <c r="B336241" s="1" t="s">
        <v>335259</v>
      </c>
      <c r="C336241" s="1" t="s">
        <v>60</v>
      </c>
    </row>
    <row r="336242" spans="1:3" x14ac:dyDescent="0.2">
      <c r="A336242" s="1">
        <v>852101</v>
      </c>
      <c r="B336242" s="1" t="s">
        <v>335260</v>
      </c>
      <c r="C336242" s="1" t="s">
        <v>60</v>
      </c>
    </row>
    <row r="336243" spans="1:3" x14ac:dyDescent="0.2">
      <c r="A336243" s="1">
        <v>852103</v>
      </c>
      <c r="B336243" s="1" t="s">
        <v>335261</v>
      </c>
      <c r="C336243" s="1" t="s">
        <v>60</v>
      </c>
    </row>
    <row r="336244" spans="1:3" x14ac:dyDescent="0.2">
      <c r="A336244" s="1">
        <v>852105</v>
      </c>
      <c r="B336244" s="1" t="s">
        <v>335262</v>
      </c>
      <c r="C336244" s="1" t="s">
        <v>60</v>
      </c>
    </row>
    <row r="336245" spans="1:3" x14ac:dyDescent="0.2">
      <c r="A336245" s="1">
        <v>852109</v>
      </c>
      <c r="B336245" s="1" t="s">
        <v>335263</v>
      </c>
      <c r="C336245" s="1" t="s">
        <v>60</v>
      </c>
    </row>
    <row r="336246" spans="1:3" x14ac:dyDescent="0.2">
      <c r="A336246" s="1">
        <v>852111</v>
      </c>
      <c r="B336246" s="1" t="s">
        <v>335264</v>
      </c>
      <c r="C336246" s="1" t="s">
        <v>60</v>
      </c>
    </row>
    <row r="336247" spans="1:3" x14ac:dyDescent="0.2">
      <c r="A336247" s="1">
        <v>852125</v>
      </c>
      <c r="B336247" s="1" t="s">
        <v>335265</v>
      </c>
      <c r="C336247" s="1" t="s">
        <v>60</v>
      </c>
    </row>
    <row r="336248" spans="1:3" x14ac:dyDescent="0.2">
      <c r="A336248" s="1">
        <v>852127</v>
      </c>
      <c r="B336248" s="1" t="s">
        <v>335266</v>
      </c>
      <c r="C336248" s="1" t="s">
        <v>60</v>
      </c>
    </row>
    <row r="336249" spans="1:3" x14ac:dyDescent="0.2">
      <c r="A336249" s="1">
        <v>852128</v>
      </c>
      <c r="B336249" s="1" t="s">
        <v>335267</v>
      </c>
      <c r="C336249" s="1" t="s">
        <v>60</v>
      </c>
    </row>
    <row r="336250" spans="1:3" x14ac:dyDescent="0.2">
      <c r="A336250" s="1">
        <v>852129</v>
      </c>
      <c r="B336250" s="1" t="s">
        <v>335268</v>
      </c>
      <c r="C336250" s="1" t="s">
        <v>60</v>
      </c>
    </row>
    <row r="336251" spans="1:3" x14ac:dyDescent="0.2">
      <c r="A336251" s="1">
        <v>852130</v>
      </c>
      <c r="B336251" s="1" t="s">
        <v>335269</v>
      </c>
      <c r="C336251" s="1" t="s">
        <v>60</v>
      </c>
    </row>
    <row r="336252" spans="1:3" x14ac:dyDescent="0.2">
      <c r="A336252" s="1">
        <v>852131</v>
      </c>
      <c r="B336252" s="1" t="s">
        <v>335270</v>
      </c>
      <c r="C336252" s="1" t="s">
        <v>60</v>
      </c>
    </row>
    <row r="336253" spans="1:3" x14ac:dyDescent="0.2">
      <c r="A336253" s="1">
        <v>852132</v>
      </c>
      <c r="B336253" s="1" t="s">
        <v>335271</v>
      </c>
      <c r="C336253" s="1" t="s">
        <v>60</v>
      </c>
    </row>
    <row r="336254" spans="1:3" x14ac:dyDescent="0.2">
      <c r="A336254" s="1">
        <v>852133</v>
      </c>
      <c r="B336254" s="1" t="s">
        <v>335272</v>
      </c>
      <c r="C336254" s="1" t="s">
        <v>60</v>
      </c>
    </row>
    <row r="336255" spans="1:3" x14ac:dyDescent="0.2">
      <c r="A336255" s="1">
        <v>852134</v>
      </c>
      <c r="B336255" s="1" t="s">
        <v>335273</v>
      </c>
      <c r="C336255" s="1" t="s">
        <v>60</v>
      </c>
    </row>
    <row r="336256" spans="1:3" x14ac:dyDescent="0.2">
      <c r="A336256" s="1">
        <v>852135</v>
      </c>
      <c r="B336256" s="1" t="s">
        <v>335274</v>
      </c>
      <c r="C336256" s="1" t="s">
        <v>60</v>
      </c>
    </row>
    <row r="336257" spans="1:4" x14ac:dyDescent="0.2">
      <c r="A336257" s="1">
        <v>852136</v>
      </c>
      <c r="B336257" s="1" t="s">
        <v>335275</v>
      </c>
      <c r="C336257" s="1" t="s">
        <v>60</v>
      </c>
    </row>
    <row r="336258" spans="1:4" x14ac:dyDescent="0.2">
      <c r="A336258" s="1">
        <v>852137</v>
      </c>
      <c r="B336258" s="1" t="s">
        <v>335276</v>
      </c>
      <c r="C336258" s="1" t="s">
        <v>60</v>
      </c>
    </row>
    <row r="336259" spans="1:4" x14ac:dyDescent="0.2">
      <c r="A336259" s="1">
        <v>852138</v>
      </c>
      <c r="B336259" s="1" t="s">
        <v>335277</v>
      </c>
      <c r="C336259" s="1" t="s">
        <v>60</v>
      </c>
    </row>
    <row r="336260" spans="1:4" x14ac:dyDescent="0.2">
      <c r="A336260" s="1">
        <v>852139</v>
      </c>
      <c r="B336260" s="1" t="s">
        <v>335278</v>
      </c>
      <c r="C336260" s="1" t="s">
        <v>60</v>
      </c>
    </row>
    <row r="336261" spans="1:4" x14ac:dyDescent="0.2">
      <c r="A336261" s="1">
        <v>852140</v>
      </c>
      <c r="B336261" s="1" t="s">
        <v>335279</v>
      </c>
      <c r="C336261" s="1" t="s">
        <v>60</v>
      </c>
    </row>
    <row r="336262" spans="1:4" x14ac:dyDescent="0.2">
      <c r="A336262" s="1">
        <v>852141</v>
      </c>
      <c r="B336262" s="1" t="s">
        <v>335280</v>
      </c>
      <c r="C336262" s="1" t="s">
        <v>60</v>
      </c>
    </row>
    <row r="336263" spans="1:4" x14ac:dyDescent="0.2">
      <c r="A336263" s="1">
        <v>852142</v>
      </c>
      <c r="B336263" s="1" t="s">
        <v>335281</v>
      </c>
      <c r="C336263" s="1" t="s">
        <v>60</v>
      </c>
    </row>
    <row r="336264" spans="1:4" x14ac:dyDescent="0.2">
      <c r="A336264" s="1">
        <v>852143</v>
      </c>
      <c r="B336264" s="1" t="s">
        <v>335282</v>
      </c>
      <c r="C336264" s="1" t="s">
        <v>60</v>
      </c>
    </row>
    <row r="336265" spans="1:4" x14ac:dyDescent="0.2">
      <c r="A336265" s="1">
        <v>852144</v>
      </c>
      <c r="B336265" s="1" t="s">
        <v>335283</v>
      </c>
      <c r="C336265" s="1" t="s">
        <v>60</v>
      </c>
    </row>
    <row r="336266" spans="1:4" x14ac:dyDescent="0.2">
      <c r="A336266" s="1">
        <v>852145</v>
      </c>
      <c r="B336266" s="1" t="s">
        <v>335284</v>
      </c>
      <c r="C336266" s="1" t="s">
        <v>60</v>
      </c>
    </row>
    <row r="336267" spans="1:4" x14ac:dyDescent="0.2">
      <c r="A336267" s="1">
        <v>852146</v>
      </c>
      <c r="B336267" s="1" t="s">
        <v>335285</v>
      </c>
      <c r="C336267" s="1" t="s">
        <v>60</v>
      </c>
    </row>
    <row r="336268" spans="1:4" x14ac:dyDescent="0.2">
      <c r="A336268" s="1">
        <v>852203</v>
      </c>
      <c r="B336268" s="1" t="s">
        <v>335286</v>
      </c>
      <c r="C336268" s="1" t="s">
        <v>5</v>
      </c>
    </row>
    <row r="336269" spans="1:4" x14ac:dyDescent="0.2">
      <c r="A336269" s="1">
        <v>852207</v>
      </c>
      <c r="B336269" s="1" t="s">
        <v>335287</v>
      </c>
      <c r="C336269" s="1" t="s">
        <v>5</v>
      </c>
    </row>
    <row r="336270" spans="1:4" x14ac:dyDescent="0.2">
      <c r="A336270" s="1">
        <v>852213</v>
      </c>
      <c r="B336270" s="1" t="s">
        <v>335288</v>
      </c>
      <c r="C336270" s="1" t="s">
        <v>60</v>
      </c>
      <c r="D336270" s="1" t="s">
        <v>61</v>
      </c>
    </row>
    <row r="336271" spans="1:4" x14ac:dyDescent="0.2">
      <c r="A336271" s="1">
        <v>852217</v>
      </c>
      <c r="B336271" s="1" t="s">
        <v>335289</v>
      </c>
      <c r="C336271" s="1" t="s">
        <v>5</v>
      </c>
    </row>
    <row r="336272" spans="1:4" x14ac:dyDescent="0.2">
      <c r="A336272" s="1">
        <v>852221</v>
      </c>
      <c r="B336272" s="1" t="s">
        <v>335290</v>
      </c>
      <c r="C336272" s="1" t="s">
        <v>5</v>
      </c>
    </row>
    <row r="336273" spans="1:4" x14ac:dyDescent="0.2">
      <c r="A336273" s="1">
        <v>852223</v>
      </c>
      <c r="B336273" s="1" t="s">
        <v>335291</v>
      </c>
      <c r="C336273" s="1" t="s">
        <v>5</v>
      </c>
    </row>
    <row r="336274" spans="1:4" x14ac:dyDescent="0.2">
      <c r="A336274" s="1">
        <v>852229</v>
      </c>
      <c r="B336274" s="1" t="s">
        <v>335292</v>
      </c>
      <c r="C336274" s="1" t="s">
        <v>60</v>
      </c>
    </row>
    <row r="336275" spans="1:4" x14ac:dyDescent="0.2">
      <c r="A336275" s="1">
        <v>852231</v>
      </c>
      <c r="B336275" s="1" t="s">
        <v>335293</v>
      </c>
      <c r="C336275" s="1" t="s">
        <v>60</v>
      </c>
    </row>
    <row r="336276" spans="1:4" x14ac:dyDescent="0.2">
      <c r="A336276" s="1">
        <v>852233</v>
      </c>
      <c r="B336276" s="1" t="s">
        <v>335294</v>
      </c>
      <c r="C336276" s="1" t="s">
        <v>60</v>
      </c>
    </row>
    <row r="336277" spans="1:4" x14ac:dyDescent="0.2">
      <c r="A336277" s="1">
        <v>852241</v>
      </c>
      <c r="B336277" s="1" t="s">
        <v>335295</v>
      </c>
      <c r="C336277" s="1" t="s">
        <v>60</v>
      </c>
      <c r="D336277" s="1" t="s">
        <v>61</v>
      </c>
    </row>
    <row r="336278" spans="1:4" x14ac:dyDescent="0.2">
      <c r="A336278" s="1">
        <v>852245</v>
      </c>
      <c r="B336278" s="1" t="s">
        <v>335296</v>
      </c>
      <c r="C336278" s="1" t="s">
        <v>60</v>
      </c>
    </row>
    <row r="336279" spans="1:4" x14ac:dyDescent="0.2">
      <c r="A336279" s="1">
        <v>852247</v>
      </c>
      <c r="B336279" s="1" t="s">
        <v>335297</v>
      </c>
      <c r="C336279" s="1" t="s">
        <v>5</v>
      </c>
    </row>
    <row r="336280" spans="1:4" x14ac:dyDescent="0.2">
      <c r="A336280" s="1">
        <v>852251</v>
      </c>
      <c r="B336280" s="1" t="s">
        <v>335298</v>
      </c>
      <c r="C336280" s="1" t="s">
        <v>307</v>
      </c>
    </row>
    <row r="336281" spans="1:4" x14ac:dyDescent="0.2">
      <c r="A336281" s="1">
        <v>852255</v>
      </c>
      <c r="B336281" s="1" t="s">
        <v>335299</v>
      </c>
      <c r="C336281" s="1" t="s">
        <v>60</v>
      </c>
      <c r="D336281" s="1" t="s">
        <v>61</v>
      </c>
    </row>
    <row r="336282" spans="1:4" x14ac:dyDescent="0.2">
      <c r="A336282" s="1">
        <v>852259</v>
      </c>
      <c r="B336282" s="1" t="s">
        <v>335300</v>
      </c>
      <c r="C336282" s="1" t="s">
        <v>60</v>
      </c>
    </row>
    <row r="336283" spans="1:4" x14ac:dyDescent="0.2">
      <c r="A336283" s="1">
        <v>852260</v>
      </c>
      <c r="B336283" s="1" t="s">
        <v>335301</v>
      </c>
      <c r="C336283" s="1" t="s">
        <v>60</v>
      </c>
    </row>
    <row r="336284" spans="1:4" x14ac:dyDescent="0.2">
      <c r="A336284" s="1">
        <v>852261</v>
      </c>
      <c r="B336284" s="1" t="s">
        <v>335302</v>
      </c>
      <c r="C336284" s="1" t="s">
        <v>60</v>
      </c>
    </row>
    <row r="336285" spans="1:4" x14ac:dyDescent="0.2">
      <c r="A336285" s="1">
        <v>852262</v>
      </c>
      <c r="B336285" s="1" t="s">
        <v>335303</v>
      </c>
      <c r="C336285" s="1" t="s">
        <v>60</v>
      </c>
    </row>
    <row r="336286" spans="1:4" x14ac:dyDescent="0.2">
      <c r="A336286" s="1">
        <v>852263</v>
      </c>
      <c r="B336286" s="1" t="s">
        <v>335304</v>
      </c>
      <c r="C336286" s="1" t="s">
        <v>60</v>
      </c>
    </row>
    <row r="336287" spans="1:4" x14ac:dyDescent="0.2">
      <c r="A336287" s="1">
        <v>852264</v>
      </c>
      <c r="B336287" s="1" t="s">
        <v>335305</v>
      </c>
      <c r="C336287" s="1" t="s">
        <v>60</v>
      </c>
    </row>
    <row r="336288" spans="1:4" x14ac:dyDescent="0.2">
      <c r="A336288" s="1">
        <v>852265</v>
      </c>
      <c r="B336288" s="1" t="s">
        <v>335306</v>
      </c>
      <c r="C336288" s="1" t="s">
        <v>60</v>
      </c>
    </row>
    <row r="336289" spans="1:3" x14ac:dyDescent="0.2">
      <c r="A336289" s="1">
        <v>852266</v>
      </c>
      <c r="B336289" s="1" t="s">
        <v>335307</v>
      </c>
      <c r="C336289" s="1" t="s">
        <v>60</v>
      </c>
    </row>
    <row r="336290" spans="1:3" x14ac:dyDescent="0.2">
      <c r="A336290" s="1">
        <v>852267</v>
      </c>
      <c r="B336290" s="1" t="s">
        <v>335308</v>
      </c>
      <c r="C336290" s="1" t="s">
        <v>60</v>
      </c>
    </row>
    <row r="336291" spans="1:3" x14ac:dyDescent="0.2">
      <c r="A336291" s="1">
        <v>852268</v>
      </c>
      <c r="B336291" s="1" t="s">
        <v>335309</v>
      </c>
      <c r="C336291" s="1" t="s">
        <v>60</v>
      </c>
    </row>
    <row r="336292" spans="1:3" x14ac:dyDescent="0.2">
      <c r="A336292" s="1">
        <v>852273</v>
      </c>
      <c r="B336292" s="1" t="s">
        <v>335310</v>
      </c>
      <c r="C336292" s="1" t="s">
        <v>60</v>
      </c>
    </row>
    <row r="336293" spans="1:3" x14ac:dyDescent="0.2">
      <c r="A336293" s="1">
        <v>852277</v>
      </c>
      <c r="B336293" s="1" t="s">
        <v>335311</v>
      </c>
      <c r="C336293" s="1" t="s">
        <v>5</v>
      </c>
    </row>
    <row r="336294" spans="1:3" x14ac:dyDescent="0.2">
      <c r="A336294" s="1">
        <v>852279</v>
      </c>
      <c r="B336294" s="1" t="s">
        <v>335312</v>
      </c>
      <c r="C336294" s="1" t="s">
        <v>5</v>
      </c>
    </row>
    <row r="336295" spans="1:3" x14ac:dyDescent="0.2">
      <c r="A336295" s="1">
        <v>852281</v>
      </c>
      <c r="B336295" s="1" t="s">
        <v>335313</v>
      </c>
      <c r="C336295" s="1" t="s">
        <v>5</v>
      </c>
    </row>
    <row r="336296" spans="1:3" x14ac:dyDescent="0.2">
      <c r="A336296" s="1">
        <v>852291</v>
      </c>
      <c r="B336296" s="1" t="s">
        <v>335314</v>
      </c>
      <c r="C336296" s="1" t="s">
        <v>60</v>
      </c>
    </row>
    <row r="336297" spans="1:3" x14ac:dyDescent="0.2">
      <c r="A336297" s="1">
        <v>852292</v>
      </c>
      <c r="B336297" s="1" t="s">
        <v>335315</v>
      </c>
      <c r="C336297" s="1" t="s">
        <v>60</v>
      </c>
    </row>
    <row r="336298" spans="1:3" x14ac:dyDescent="0.2">
      <c r="A336298" s="1">
        <v>852293</v>
      </c>
      <c r="B336298" s="1" t="s">
        <v>335316</v>
      </c>
      <c r="C336298" s="1" t="s">
        <v>60</v>
      </c>
    </row>
    <row r="336299" spans="1:3" x14ac:dyDescent="0.2">
      <c r="A336299" s="1">
        <v>852294</v>
      </c>
      <c r="B336299" s="1" t="s">
        <v>335317</v>
      </c>
      <c r="C336299" s="1" t="s">
        <v>60</v>
      </c>
    </row>
    <row r="336300" spans="1:3" x14ac:dyDescent="0.2">
      <c r="A336300" s="1">
        <v>852295</v>
      </c>
      <c r="B336300" s="1" t="s">
        <v>335318</v>
      </c>
      <c r="C336300" s="1" t="s">
        <v>60</v>
      </c>
    </row>
    <row r="336301" spans="1:3" x14ac:dyDescent="0.2">
      <c r="A336301" s="1">
        <v>852296</v>
      </c>
      <c r="B336301" s="1" t="s">
        <v>335319</v>
      </c>
      <c r="C336301" s="1" t="s">
        <v>60</v>
      </c>
    </row>
    <row r="336302" spans="1:3" x14ac:dyDescent="0.2">
      <c r="A336302" s="1">
        <v>852297</v>
      </c>
      <c r="B336302" s="1" t="s">
        <v>335320</v>
      </c>
      <c r="C336302" s="1" t="s">
        <v>5</v>
      </c>
    </row>
    <row r="336303" spans="1:3" x14ac:dyDescent="0.2">
      <c r="A336303" s="1">
        <v>852298</v>
      </c>
      <c r="B336303" s="1" t="s">
        <v>335321</v>
      </c>
      <c r="C336303" s="1" t="s">
        <v>60</v>
      </c>
    </row>
    <row r="336304" spans="1:3" x14ac:dyDescent="0.2">
      <c r="A336304" s="1">
        <v>852299</v>
      </c>
      <c r="B336304" s="1" t="s">
        <v>335322</v>
      </c>
      <c r="C336304" s="1" t="s">
        <v>60</v>
      </c>
    </row>
    <row r="336305" spans="1:3" x14ac:dyDescent="0.2">
      <c r="A336305" s="1">
        <v>852300</v>
      </c>
      <c r="B336305" s="1" t="s">
        <v>335323</v>
      </c>
      <c r="C336305" s="1" t="s">
        <v>60</v>
      </c>
    </row>
    <row r="336306" spans="1:3" x14ac:dyDescent="0.2">
      <c r="A336306" s="1">
        <v>852349</v>
      </c>
      <c r="B336306" s="1" t="s">
        <v>335324</v>
      </c>
      <c r="C336306" s="1" t="s">
        <v>60</v>
      </c>
    </row>
    <row r="336307" spans="1:3" x14ac:dyDescent="0.2">
      <c r="A336307" s="1">
        <v>852350</v>
      </c>
      <c r="B336307" s="1" t="s">
        <v>335325</v>
      </c>
      <c r="C336307" s="1" t="s">
        <v>60</v>
      </c>
    </row>
    <row r="336308" spans="1:3" x14ac:dyDescent="0.2">
      <c r="A336308" s="1">
        <v>852351</v>
      </c>
      <c r="B336308" s="1" t="s">
        <v>335326</v>
      </c>
      <c r="C336308" s="1" t="s">
        <v>60</v>
      </c>
    </row>
    <row r="336309" spans="1:3" x14ac:dyDescent="0.2">
      <c r="A336309" s="1">
        <v>852352</v>
      </c>
      <c r="B336309" s="1" t="s">
        <v>335327</v>
      </c>
      <c r="C336309" s="1" t="s">
        <v>60</v>
      </c>
    </row>
    <row r="336310" spans="1:3" x14ac:dyDescent="0.2">
      <c r="A336310" s="1">
        <v>852353</v>
      </c>
      <c r="B336310" s="1" t="s">
        <v>335328</v>
      </c>
      <c r="C336310" s="1" t="s">
        <v>60</v>
      </c>
    </row>
    <row r="336311" spans="1:3" x14ac:dyDescent="0.2">
      <c r="A336311" s="1">
        <v>852354</v>
      </c>
      <c r="B336311" s="1" t="s">
        <v>335329</v>
      </c>
      <c r="C336311" s="1" t="s">
        <v>60</v>
      </c>
    </row>
    <row r="336312" spans="1:3" x14ac:dyDescent="0.2">
      <c r="A336312" s="1">
        <v>852355</v>
      </c>
      <c r="B336312" s="1" t="s">
        <v>335330</v>
      </c>
      <c r="C336312" s="1" t="s">
        <v>60</v>
      </c>
    </row>
    <row r="336313" spans="1:3" x14ac:dyDescent="0.2">
      <c r="A336313" s="1">
        <v>852356</v>
      </c>
      <c r="B336313" s="1" t="s">
        <v>335331</v>
      </c>
      <c r="C336313" s="1" t="s">
        <v>60</v>
      </c>
    </row>
    <row r="336314" spans="1:3" x14ac:dyDescent="0.2">
      <c r="A336314" s="1">
        <v>852357</v>
      </c>
      <c r="B336314" s="1" t="s">
        <v>335332</v>
      </c>
      <c r="C336314" s="1" t="s">
        <v>60</v>
      </c>
    </row>
    <row r="336315" spans="1:3" x14ac:dyDescent="0.2">
      <c r="A336315" s="1">
        <v>852358</v>
      </c>
      <c r="B336315" s="1" t="s">
        <v>335333</v>
      </c>
      <c r="C336315" s="1" t="s">
        <v>60</v>
      </c>
    </row>
    <row r="336316" spans="1:3" x14ac:dyDescent="0.2">
      <c r="A336316" s="1">
        <v>852383</v>
      </c>
      <c r="B336316" s="1" t="s">
        <v>335334</v>
      </c>
      <c r="C336316" s="1" t="s">
        <v>60</v>
      </c>
    </row>
    <row r="336317" spans="1:3" x14ac:dyDescent="0.2">
      <c r="A336317" s="1">
        <v>852384</v>
      </c>
      <c r="B336317" s="1" t="s">
        <v>335335</v>
      </c>
      <c r="C336317" s="1" t="s">
        <v>60</v>
      </c>
    </row>
    <row r="336318" spans="1:3" x14ac:dyDescent="0.2">
      <c r="A336318" s="1">
        <v>852385</v>
      </c>
      <c r="B336318" s="1" t="s">
        <v>335336</v>
      </c>
      <c r="C336318" s="1" t="s">
        <v>60</v>
      </c>
    </row>
    <row r="336319" spans="1:3" x14ac:dyDescent="0.2">
      <c r="A336319" s="1">
        <v>852386</v>
      </c>
      <c r="B336319" s="1" t="s">
        <v>335337</v>
      </c>
      <c r="C336319" s="1" t="s">
        <v>60</v>
      </c>
    </row>
    <row r="336320" spans="1:3" x14ac:dyDescent="0.2">
      <c r="A336320" s="1">
        <v>852387</v>
      </c>
      <c r="B336320" s="1" t="s">
        <v>335338</v>
      </c>
      <c r="C336320" s="1" t="s">
        <v>60</v>
      </c>
    </row>
    <row r="336321" spans="1:3" x14ac:dyDescent="0.2">
      <c r="A336321" s="1">
        <v>852388</v>
      </c>
      <c r="B336321" s="1" t="s">
        <v>335339</v>
      </c>
      <c r="C336321" s="1" t="s">
        <v>5</v>
      </c>
    </row>
    <row r="336322" spans="1:3" x14ac:dyDescent="0.2">
      <c r="A336322" s="1">
        <v>852390</v>
      </c>
      <c r="B336322" s="1" t="s">
        <v>335340</v>
      </c>
      <c r="C336322" s="1" t="s">
        <v>5</v>
      </c>
    </row>
    <row r="336323" spans="1:3" x14ac:dyDescent="0.2">
      <c r="A336323" s="1">
        <v>852392</v>
      </c>
      <c r="B336323" s="1" t="s">
        <v>335341</v>
      </c>
      <c r="C336323" s="1" t="s">
        <v>60</v>
      </c>
    </row>
    <row r="336324" spans="1:3" x14ac:dyDescent="0.2">
      <c r="A336324" s="1">
        <v>852394</v>
      </c>
      <c r="B336324" s="1" t="s">
        <v>335342</v>
      </c>
      <c r="C336324" s="1" t="s">
        <v>5</v>
      </c>
    </row>
    <row r="336325" spans="1:3" x14ac:dyDescent="0.2">
      <c r="A336325" s="1">
        <v>852396</v>
      </c>
      <c r="B336325" s="1" t="s">
        <v>335343</v>
      </c>
      <c r="C336325" s="1" t="s">
        <v>5</v>
      </c>
    </row>
    <row r="336326" spans="1:3" x14ac:dyDescent="0.2">
      <c r="A336326" s="1">
        <v>852400</v>
      </c>
      <c r="B336326" s="1" t="s">
        <v>335344</v>
      </c>
      <c r="C336326" s="1" t="s">
        <v>5</v>
      </c>
    </row>
    <row r="336327" spans="1:3" x14ac:dyDescent="0.2">
      <c r="A336327" s="1">
        <v>852402</v>
      </c>
      <c r="B336327" s="1" t="s">
        <v>335345</v>
      </c>
      <c r="C336327" s="1" t="s">
        <v>5</v>
      </c>
    </row>
    <row r="336328" spans="1:3" x14ac:dyDescent="0.2">
      <c r="A336328" s="1">
        <v>852406</v>
      </c>
      <c r="B336328" s="1" t="s">
        <v>335346</v>
      </c>
      <c r="C336328" s="1" t="s">
        <v>5</v>
      </c>
    </row>
    <row r="336329" spans="1:3" x14ac:dyDescent="0.2">
      <c r="A336329" s="1">
        <v>852408</v>
      </c>
      <c r="B336329" s="1" t="s">
        <v>335347</v>
      </c>
      <c r="C336329" s="1" t="s">
        <v>5</v>
      </c>
    </row>
    <row r="336330" spans="1:3" x14ac:dyDescent="0.2">
      <c r="A336330" s="1">
        <v>852412</v>
      </c>
      <c r="B336330" s="1" t="s">
        <v>335348</v>
      </c>
      <c r="C336330" s="1" t="s">
        <v>5</v>
      </c>
    </row>
    <row r="336331" spans="1:3" x14ac:dyDescent="0.2">
      <c r="A336331" s="1">
        <v>852414</v>
      </c>
      <c r="B336331" s="1" t="s">
        <v>335349</v>
      </c>
      <c r="C336331" s="1" t="s">
        <v>5</v>
      </c>
    </row>
    <row r="336332" spans="1:3" x14ac:dyDescent="0.2">
      <c r="A336332" s="1">
        <v>852416</v>
      </c>
      <c r="B336332" s="1" t="s">
        <v>335350</v>
      </c>
      <c r="C336332" s="1" t="s">
        <v>5</v>
      </c>
    </row>
    <row r="336333" spans="1:3" x14ac:dyDescent="0.2">
      <c r="A336333" s="1">
        <v>852418</v>
      </c>
      <c r="B336333" s="1" t="s">
        <v>335351</v>
      </c>
      <c r="C336333" s="1" t="s">
        <v>5</v>
      </c>
    </row>
    <row r="336334" spans="1:3" x14ac:dyDescent="0.2">
      <c r="A336334" s="1">
        <v>852422</v>
      </c>
      <c r="B336334" s="1" t="s">
        <v>335352</v>
      </c>
      <c r="C336334" s="1" t="s">
        <v>5</v>
      </c>
    </row>
    <row r="336335" spans="1:3" x14ac:dyDescent="0.2">
      <c r="A336335" s="1">
        <v>852424</v>
      </c>
      <c r="B336335" s="1" t="s">
        <v>335353</v>
      </c>
      <c r="C336335" s="1" t="s">
        <v>5</v>
      </c>
    </row>
    <row r="336336" spans="1:3" x14ac:dyDescent="0.2">
      <c r="A336336" s="1">
        <v>852426</v>
      </c>
      <c r="B336336" s="1" t="s">
        <v>335354</v>
      </c>
      <c r="C336336" s="1" t="s">
        <v>5</v>
      </c>
    </row>
    <row r="336337" spans="1:3" x14ac:dyDescent="0.2">
      <c r="A336337" s="1">
        <v>852427</v>
      </c>
      <c r="B336337" s="1" t="s">
        <v>335355</v>
      </c>
      <c r="C336337" s="1" t="s">
        <v>60</v>
      </c>
    </row>
    <row r="336338" spans="1:3" x14ac:dyDescent="0.2">
      <c r="A336338" s="1">
        <v>852428</v>
      </c>
      <c r="B336338" s="1" t="s">
        <v>335356</v>
      </c>
      <c r="C336338" s="1" t="s">
        <v>5</v>
      </c>
    </row>
    <row r="336339" spans="1:3" x14ac:dyDescent="0.2">
      <c r="A336339" s="1">
        <v>852429</v>
      </c>
      <c r="B336339" s="1" t="s">
        <v>335357</v>
      </c>
      <c r="C336339" s="1" t="s">
        <v>60</v>
      </c>
    </row>
    <row r="336340" spans="1:3" x14ac:dyDescent="0.2">
      <c r="A336340" s="1">
        <v>852430</v>
      </c>
      <c r="B336340" s="1" t="s">
        <v>335358</v>
      </c>
      <c r="C336340" s="1" t="s">
        <v>60</v>
      </c>
    </row>
    <row r="336341" spans="1:3" x14ac:dyDescent="0.2">
      <c r="A336341" s="1">
        <v>852431</v>
      </c>
      <c r="B336341" s="1" t="s">
        <v>335359</v>
      </c>
      <c r="C336341" s="1" t="s">
        <v>60</v>
      </c>
    </row>
    <row r="336342" spans="1:3" x14ac:dyDescent="0.2">
      <c r="A336342" s="1">
        <v>852432</v>
      </c>
      <c r="B336342" s="1" t="s">
        <v>335360</v>
      </c>
      <c r="C336342" s="1" t="s">
        <v>60</v>
      </c>
    </row>
    <row r="336343" spans="1:3" x14ac:dyDescent="0.2">
      <c r="A336343" s="1">
        <v>852433</v>
      </c>
      <c r="B336343" s="1" t="s">
        <v>335361</v>
      </c>
      <c r="C336343" s="1" t="s">
        <v>60</v>
      </c>
    </row>
    <row r="336344" spans="1:3" x14ac:dyDescent="0.2">
      <c r="A336344" s="1">
        <v>852434</v>
      </c>
      <c r="B336344" s="1" t="s">
        <v>335362</v>
      </c>
      <c r="C336344" s="1" t="s">
        <v>60</v>
      </c>
    </row>
    <row r="336345" spans="1:3" x14ac:dyDescent="0.2">
      <c r="A336345" s="1">
        <v>852435</v>
      </c>
      <c r="B336345" s="1" t="s">
        <v>335363</v>
      </c>
      <c r="C336345" s="1" t="s">
        <v>60</v>
      </c>
    </row>
    <row r="336346" spans="1:3" x14ac:dyDescent="0.2">
      <c r="A336346" s="1">
        <v>852436</v>
      </c>
      <c r="B336346" s="1" t="s">
        <v>335364</v>
      </c>
      <c r="C336346" s="1" t="s">
        <v>60</v>
      </c>
    </row>
    <row r="336347" spans="1:3" x14ac:dyDescent="0.2">
      <c r="A336347" s="1">
        <v>852437</v>
      </c>
      <c r="B336347" s="1" t="s">
        <v>335365</v>
      </c>
      <c r="C336347" s="1" t="s">
        <v>60</v>
      </c>
    </row>
    <row r="336348" spans="1:3" x14ac:dyDescent="0.2">
      <c r="A336348" s="1">
        <v>852438</v>
      </c>
      <c r="B336348" s="1" t="s">
        <v>335366</v>
      </c>
      <c r="C336348" s="1" t="s">
        <v>60</v>
      </c>
    </row>
    <row r="336349" spans="1:3" x14ac:dyDescent="0.2">
      <c r="A336349" s="1">
        <v>852439</v>
      </c>
      <c r="B336349" s="1" t="s">
        <v>335367</v>
      </c>
      <c r="C336349" s="1" t="s">
        <v>60</v>
      </c>
    </row>
    <row r="336350" spans="1:3" x14ac:dyDescent="0.2">
      <c r="A336350" s="1">
        <v>852440</v>
      </c>
      <c r="B336350" s="1" t="s">
        <v>335368</v>
      </c>
      <c r="C336350" s="1" t="s">
        <v>60</v>
      </c>
    </row>
    <row r="336351" spans="1:3" x14ac:dyDescent="0.2">
      <c r="A336351" s="1">
        <v>852441</v>
      </c>
      <c r="B336351" s="1" t="s">
        <v>335369</v>
      </c>
      <c r="C336351" s="1" t="s">
        <v>60</v>
      </c>
    </row>
    <row r="336352" spans="1:3" x14ac:dyDescent="0.2">
      <c r="A336352" s="1">
        <v>852442</v>
      </c>
      <c r="B336352" s="1" t="s">
        <v>335370</v>
      </c>
      <c r="C336352" s="1" t="s">
        <v>60</v>
      </c>
    </row>
    <row r="336353" spans="1:3" x14ac:dyDescent="0.2">
      <c r="A336353" s="1">
        <v>852443</v>
      </c>
      <c r="B336353" s="1" t="s">
        <v>335371</v>
      </c>
      <c r="C336353" s="1" t="s">
        <v>60</v>
      </c>
    </row>
    <row r="336354" spans="1:3" x14ac:dyDescent="0.2">
      <c r="A336354" s="1">
        <v>852444</v>
      </c>
      <c r="B336354" s="1" t="s">
        <v>335372</v>
      </c>
      <c r="C336354" s="1" t="s">
        <v>5</v>
      </c>
    </row>
    <row r="336355" spans="1:3" x14ac:dyDescent="0.2">
      <c r="A336355" s="1">
        <v>852445</v>
      </c>
      <c r="B336355" s="1" t="s">
        <v>335373</v>
      </c>
      <c r="C336355" s="1" t="s">
        <v>60</v>
      </c>
    </row>
    <row r="336356" spans="1:3" x14ac:dyDescent="0.2">
      <c r="A336356" s="1">
        <v>852446</v>
      </c>
      <c r="B336356" s="1" t="s">
        <v>335374</v>
      </c>
      <c r="C336356" s="1" t="s">
        <v>60</v>
      </c>
    </row>
    <row r="336357" spans="1:3" x14ac:dyDescent="0.2">
      <c r="A336357" s="1">
        <v>852447</v>
      </c>
      <c r="B336357" s="1" t="s">
        <v>335375</v>
      </c>
      <c r="C336357" s="1" t="s">
        <v>60</v>
      </c>
    </row>
    <row r="336358" spans="1:3" x14ac:dyDescent="0.2">
      <c r="A336358" s="1">
        <v>852448</v>
      </c>
      <c r="B336358" s="1" t="s">
        <v>335376</v>
      </c>
      <c r="C336358" s="1" t="s">
        <v>60</v>
      </c>
    </row>
    <row r="336359" spans="1:3" x14ac:dyDescent="0.2">
      <c r="A336359" s="1">
        <v>852449</v>
      </c>
      <c r="B336359" s="1" t="s">
        <v>335377</v>
      </c>
      <c r="C336359" s="1" t="s">
        <v>60</v>
      </c>
    </row>
    <row r="336360" spans="1:3" x14ac:dyDescent="0.2">
      <c r="A336360" s="1">
        <v>852450</v>
      </c>
      <c r="B336360" s="1" t="s">
        <v>335378</v>
      </c>
      <c r="C336360" s="1" t="s">
        <v>60</v>
      </c>
    </row>
    <row r="336361" spans="1:3" x14ac:dyDescent="0.2">
      <c r="A336361" s="1">
        <v>852451</v>
      </c>
      <c r="B336361" s="1" t="s">
        <v>335379</v>
      </c>
      <c r="C336361" s="1" t="s">
        <v>60</v>
      </c>
    </row>
    <row r="336362" spans="1:3" x14ac:dyDescent="0.2">
      <c r="A336362" s="1">
        <v>852452</v>
      </c>
      <c r="B336362" s="1" t="s">
        <v>335380</v>
      </c>
      <c r="C336362" s="1" t="s">
        <v>60</v>
      </c>
    </row>
    <row r="336363" spans="1:3" x14ac:dyDescent="0.2">
      <c r="A336363" s="1">
        <v>852453</v>
      </c>
      <c r="B336363" s="1" t="s">
        <v>335381</v>
      </c>
      <c r="C336363" s="1" t="s">
        <v>60</v>
      </c>
    </row>
    <row r="336364" spans="1:3" x14ac:dyDescent="0.2">
      <c r="A336364" s="1">
        <v>852454</v>
      </c>
      <c r="B336364" s="1" t="s">
        <v>335382</v>
      </c>
      <c r="C336364" s="1" t="s">
        <v>60</v>
      </c>
    </row>
    <row r="336365" spans="1:3" x14ac:dyDescent="0.2">
      <c r="A336365" s="1">
        <v>852455</v>
      </c>
      <c r="B336365" s="1" t="s">
        <v>335383</v>
      </c>
      <c r="C336365" s="1" t="s">
        <v>60</v>
      </c>
    </row>
    <row r="336366" spans="1:3" x14ac:dyDescent="0.2">
      <c r="A336366" s="1">
        <v>852456</v>
      </c>
      <c r="B336366" s="1" t="s">
        <v>335384</v>
      </c>
      <c r="C336366" s="1" t="s">
        <v>60</v>
      </c>
    </row>
    <row r="336367" spans="1:3" x14ac:dyDescent="0.2">
      <c r="A336367" s="1">
        <v>852457</v>
      </c>
      <c r="B336367" s="1" t="s">
        <v>335385</v>
      </c>
      <c r="C336367" s="1" t="s">
        <v>60</v>
      </c>
    </row>
    <row r="336368" spans="1:3" x14ac:dyDescent="0.2">
      <c r="A336368" s="1">
        <v>852458</v>
      </c>
      <c r="B336368" s="1" t="s">
        <v>335386</v>
      </c>
      <c r="C336368" s="1" t="s">
        <v>60</v>
      </c>
    </row>
    <row r="336369" spans="1:3" x14ac:dyDescent="0.2">
      <c r="A336369" s="1">
        <v>852459</v>
      </c>
      <c r="B336369" s="1" t="s">
        <v>335387</v>
      </c>
      <c r="C336369" s="1" t="s">
        <v>60</v>
      </c>
    </row>
    <row r="336370" spans="1:3" x14ac:dyDescent="0.2">
      <c r="A336370" s="1">
        <v>852460</v>
      </c>
      <c r="B336370" s="1" t="s">
        <v>335388</v>
      </c>
      <c r="C336370" s="1" t="s">
        <v>60</v>
      </c>
    </row>
    <row r="336371" spans="1:3" x14ac:dyDescent="0.2">
      <c r="A336371" s="1">
        <v>852461</v>
      </c>
      <c r="B336371" s="1" t="s">
        <v>335389</v>
      </c>
      <c r="C336371" s="1" t="s">
        <v>60</v>
      </c>
    </row>
    <row r="336372" spans="1:3" x14ac:dyDescent="0.2">
      <c r="A336372" s="1">
        <v>852462</v>
      </c>
      <c r="B336372" s="1" t="s">
        <v>335390</v>
      </c>
      <c r="C336372" s="1" t="s">
        <v>60</v>
      </c>
    </row>
    <row r="336373" spans="1:3" x14ac:dyDescent="0.2">
      <c r="A336373" s="1">
        <v>852463</v>
      </c>
      <c r="B336373" s="1" t="s">
        <v>335391</v>
      </c>
      <c r="C336373" s="1" t="s">
        <v>60</v>
      </c>
    </row>
    <row r="336374" spans="1:3" x14ac:dyDescent="0.2">
      <c r="A336374" s="1">
        <v>852464</v>
      </c>
      <c r="B336374" s="1" t="s">
        <v>335392</v>
      </c>
      <c r="C336374" s="1" t="s">
        <v>60</v>
      </c>
    </row>
    <row r="336375" spans="1:3" x14ac:dyDescent="0.2">
      <c r="A336375" s="1">
        <v>852529</v>
      </c>
      <c r="B336375" s="1" t="s">
        <v>335393</v>
      </c>
      <c r="C336375" s="1" t="s">
        <v>60</v>
      </c>
    </row>
    <row r="336376" spans="1:3" x14ac:dyDescent="0.2">
      <c r="A336376" s="1">
        <v>852530</v>
      </c>
      <c r="B336376" s="1" t="s">
        <v>335394</v>
      </c>
      <c r="C336376" s="1" t="s">
        <v>60</v>
      </c>
    </row>
    <row r="336377" spans="1:3" x14ac:dyDescent="0.2">
      <c r="A336377" s="1">
        <v>852531</v>
      </c>
      <c r="B336377" s="1" t="s">
        <v>335395</v>
      </c>
      <c r="C336377" s="1" t="s">
        <v>5</v>
      </c>
    </row>
    <row r="336378" spans="1:3" x14ac:dyDescent="0.2">
      <c r="A336378" s="1">
        <v>852532</v>
      </c>
      <c r="B336378" s="1" t="s">
        <v>335396</v>
      </c>
      <c r="C336378" s="1" t="s">
        <v>60</v>
      </c>
    </row>
    <row r="336379" spans="1:3" x14ac:dyDescent="0.2">
      <c r="A336379" s="1">
        <v>852533</v>
      </c>
      <c r="B336379" s="1" t="s">
        <v>335397</v>
      </c>
      <c r="C336379" s="1" t="s">
        <v>60</v>
      </c>
    </row>
    <row r="336380" spans="1:3" x14ac:dyDescent="0.2">
      <c r="A336380" s="1">
        <v>852534</v>
      </c>
      <c r="B336380" s="1" t="s">
        <v>335398</v>
      </c>
      <c r="C336380" s="1" t="s">
        <v>5</v>
      </c>
    </row>
    <row r="336381" spans="1:3" x14ac:dyDescent="0.2">
      <c r="A336381" s="1">
        <v>852535</v>
      </c>
      <c r="B336381" s="1" t="s">
        <v>335399</v>
      </c>
      <c r="C336381" s="1" t="s">
        <v>5</v>
      </c>
    </row>
    <row r="336382" spans="1:3" x14ac:dyDescent="0.2">
      <c r="A336382" s="1">
        <v>852536</v>
      </c>
      <c r="B336382" s="1" t="s">
        <v>335400</v>
      </c>
      <c r="C336382" s="1" t="s">
        <v>60</v>
      </c>
    </row>
    <row r="336383" spans="1:3" x14ac:dyDescent="0.2">
      <c r="A336383" s="1">
        <v>852537</v>
      </c>
      <c r="B336383" s="1" t="s">
        <v>335401</v>
      </c>
      <c r="C336383" s="1" t="s">
        <v>60</v>
      </c>
    </row>
    <row r="336384" spans="1:3" x14ac:dyDescent="0.2">
      <c r="A336384" s="1">
        <v>852538</v>
      </c>
      <c r="B336384" s="1" t="s">
        <v>335402</v>
      </c>
      <c r="C336384" s="1" t="s">
        <v>60</v>
      </c>
    </row>
    <row r="336385" spans="1:3" x14ac:dyDescent="0.2">
      <c r="A336385" s="1">
        <v>852539</v>
      </c>
      <c r="B336385" s="1" t="s">
        <v>335403</v>
      </c>
      <c r="C336385" s="1" t="s">
        <v>60</v>
      </c>
    </row>
    <row r="336386" spans="1:3" x14ac:dyDescent="0.2">
      <c r="A336386" s="1">
        <v>852540</v>
      </c>
      <c r="B336386" s="1" t="s">
        <v>335404</v>
      </c>
      <c r="C336386" s="1" t="s">
        <v>60</v>
      </c>
    </row>
    <row r="336387" spans="1:3" x14ac:dyDescent="0.2">
      <c r="A336387" s="1">
        <v>852541</v>
      </c>
      <c r="B336387" s="1" t="s">
        <v>335405</v>
      </c>
      <c r="C336387" s="1" t="s">
        <v>60</v>
      </c>
    </row>
    <row r="336388" spans="1:3" x14ac:dyDescent="0.2">
      <c r="A336388" s="1">
        <v>852542</v>
      </c>
      <c r="B336388" s="1" t="s">
        <v>335406</v>
      </c>
      <c r="C336388" s="1" t="s">
        <v>60</v>
      </c>
    </row>
    <row r="336389" spans="1:3" x14ac:dyDescent="0.2">
      <c r="A336389" s="1">
        <v>852543</v>
      </c>
      <c r="B336389" s="1" t="s">
        <v>335407</v>
      </c>
      <c r="C336389" s="1" t="s">
        <v>60</v>
      </c>
    </row>
    <row r="336390" spans="1:3" x14ac:dyDescent="0.2">
      <c r="A336390" s="1">
        <v>852544</v>
      </c>
      <c r="B336390" s="1" t="s">
        <v>335408</v>
      </c>
      <c r="C336390" s="1" t="s">
        <v>60</v>
      </c>
    </row>
    <row r="336391" spans="1:3" x14ac:dyDescent="0.2">
      <c r="A336391" s="1">
        <v>852545</v>
      </c>
      <c r="B336391" s="1" t="s">
        <v>335409</v>
      </c>
      <c r="C336391" s="1" t="s">
        <v>60</v>
      </c>
    </row>
    <row r="336392" spans="1:3" x14ac:dyDescent="0.2">
      <c r="A336392" s="1">
        <v>852546</v>
      </c>
      <c r="B336392" s="1" t="s">
        <v>335410</v>
      </c>
      <c r="C336392" s="1" t="s">
        <v>60</v>
      </c>
    </row>
    <row r="336393" spans="1:3" x14ac:dyDescent="0.2">
      <c r="A336393" s="1">
        <v>852547</v>
      </c>
      <c r="B336393" s="1" t="s">
        <v>335411</v>
      </c>
      <c r="C336393" s="1" t="s">
        <v>60</v>
      </c>
    </row>
    <row r="336394" spans="1:3" x14ac:dyDescent="0.2">
      <c r="A336394" s="1">
        <v>852548</v>
      </c>
      <c r="B336394" s="1" t="s">
        <v>335412</v>
      </c>
      <c r="C336394" s="1" t="s">
        <v>60</v>
      </c>
    </row>
    <row r="336395" spans="1:3" x14ac:dyDescent="0.2">
      <c r="A336395" s="1">
        <v>852549</v>
      </c>
      <c r="B336395" s="1" t="s">
        <v>335413</v>
      </c>
      <c r="C336395" s="1" t="s">
        <v>60</v>
      </c>
    </row>
    <row r="336396" spans="1:3" x14ac:dyDescent="0.2">
      <c r="A336396" s="1">
        <v>852550</v>
      </c>
      <c r="B336396" s="1" t="s">
        <v>335414</v>
      </c>
      <c r="C336396" s="1" t="s">
        <v>60</v>
      </c>
    </row>
    <row r="336397" spans="1:3" x14ac:dyDescent="0.2">
      <c r="A336397" s="1">
        <v>852551</v>
      </c>
      <c r="B336397" s="1" t="s">
        <v>335415</v>
      </c>
      <c r="C336397" s="1" t="s">
        <v>60</v>
      </c>
    </row>
    <row r="336398" spans="1:3" x14ac:dyDescent="0.2">
      <c r="A336398" s="1">
        <v>852552</v>
      </c>
      <c r="B336398" s="1" t="s">
        <v>335416</v>
      </c>
      <c r="C336398" s="1" t="s">
        <v>60</v>
      </c>
    </row>
    <row r="336399" spans="1:3" x14ac:dyDescent="0.2">
      <c r="A336399" s="1">
        <v>852553</v>
      </c>
      <c r="B336399" s="1" t="s">
        <v>335417</v>
      </c>
      <c r="C336399" s="1" t="s">
        <v>60</v>
      </c>
    </row>
    <row r="336400" spans="1:3" x14ac:dyDescent="0.2">
      <c r="A336400" s="1">
        <v>852554</v>
      </c>
      <c r="B336400" s="1" t="s">
        <v>335418</v>
      </c>
      <c r="C336400" s="1" t="s">
        <v>60</v>
      </c>
    </row>
    <row r="336401" spans="1:3" x14ac:dyDescent="0.2">
      <c r="A336401" s="1">
        <v>852555</v>
      </c>
      <c r="B336401" s="1" t="s">
        <v>335419</v>
      </c>
      <c r="C336401" s="1" t="s">
        <v>60</v>
      </c>
    </row>
    <row r="336402" spans="1:3" x14ac:dyDescent="0.2">
      <c r="A336402" s="1">
        <v>852556</v>
      </c>
      <c r="B336402" s="1" t="s">
        <v>335420</v>
      </c>
      <c r="C336402" s="1" t="s">
        <v>60</v>
      </c>
    </row>
    <row r="336403" spans="1:3" x14ac:dyDescent="0.2">
      <c r="A336403" s="1">
        <v>852557</v>
      </c>
      <c r="B336403" s="1" t="s">
        <v>335421</v>
      </c>
      <c r="C336403" s="1" t="s">
        <v>60</v>
      </c>
    </row>
    <row r="336404" spans="1:3" x14ac:dyDescent="0.2">
      <c r="A336404" s="1">
        <v>852558</v>
      </c>
      <c r="B336404" s="1" t="s">
        <v>335422</v>
      </c>
      <c r="C336404" s="1" t="s">
        <v>60</v>
      </c>
    </row>
    <row r="336405" spans="1:3" x14ac:dyDescent="0.2">
      <c r="A336405" s="1">
        <v>852559</v>
      </c>
      <c r="B336405" s="1" t="s">
        <v>335423</v>
      </c>
      <c r="C336405" s="1" t="s">
        <v>60</v>
      </c>
    </row>
    <row r="336406" spans="1:3" x14ac:dyDescent="0.2">
      <c r="A336406" s="1">
        <v>852560</v>
      </c>
      <c r="B336406" s="1" t="s">
        <v>335424</v>
      </c>
      <c r="C336406" s="1" t="s">
        <v>60</v>
      </c>
    </row>
    <row r="336407" spans="1:3" x14ac:dyDescent="0.2">
      <c r="A336407" s="1">
        <v>852561</v>
      </c>
      <c r="B336407" s="1" t="s">
        <v>335425</v>
      </c>
      <c r="C336407" s="1" t="s">
        <v>60</v>
      </c>
    </row>
    <row r="336408" spans="1:3" x14ac:dyDescent="0.2">
      <c r="A336408" s="1">
        <v>852562</v>
      </c>
      <c r="B336408" s="1" t="s">
        <v>335426</v>
      </c>
      <c r="C336408" s="1" t="s">
        <v>60</v>
      </c>
    </row>
    <row r="336409" spans="1:3" x14ac:dyDescent="0.2">
      <c r="A336409" s="1">
        <v>852563</v>
      </c>
      <c r="B336409" s="1" t="s">
        <v>335427</v>
      </c>
      <c r="C336409" s="1" t="s">
        <v>60</v>
      </c>
    </row>
    <row r="336410" spans="1:3" x14ac:dyDescent="0.2">
      <c r="A336410" s="1">
        <v>852564</v>
      </c>
      <c r="B336410" s="1" t="s">
        <v>335428</v>
      </c>
      <c r="C336410" s="1" t="s">
        <v>60</v>
      </c>
    </row>
    <row r="336411" spans="1:3" x14ac:dyDescent="0.2">
      <c r="A336411" s="1">
        <v>852565</v>
      </c>
      <c r="B336411" s="1" t="s">
        <v>335429</v>
      </c>
      <c r="C336411" s="1" t="s">
        <v>60</v>
      </c>
    </row>
    <row r="336412" spans="1:3" x14ac:dyDescent="0.2">
      <c r="A336412" s="1">
        <v>852566</v>
      </c>
      <c r="B336412" s="1" t="s">
        <v>335430</v>
      </c>
      <c r="C336412" s="1" t="s">
        <v>60</v>
      </c>
    </row>
    <row r="336413" spans="1:3" x14ac:dyDescent="0.2">
      <c r="A336413" s="1">
        <v>852567</v>
      </c>
      <c r="B336413" s="1" t="s">
        <v>335431</v>
      </c>
      <c r="C336413" s="1" t="s">
        <v>60</v>
      </c>
    </row>
    <row r="336414" spans="1:3" x14ac:dyDescent="0.2">
      <c r="A336414" s="1">
        <v>852568</v>
      </c>
      <c r="B336414" s="1" t="s">
        <v>335432</v>
      </c>
      <c r="C336414" s="1" t="s">
        <v>60</v>
      </c>
    </row>
    <row r="336415" spans="1:3" x14ac:dyDescent="0.2">
      <c r="A336415" s="1">
        <v>852569</v>
      </c>
      <c r="B336415" s="1" t="s">
        <v>335433</v>
      </c>
      <c r="C336415" s="1" t="s">
        <v>60</v>
      </c>
    </row>
    <row r="336416" spans="1:3" x14ac:dyDescent="0.2">
      <c r="A336416" s="1">
        <v>852570</v>
      </c>
      <c r="B336416" s="1" t="s">
        <v>335434</v>
      </c>
      <c r="C336416" s="1" t="s">
        <v>5</v>
      </c>
    </row>
    <row r="336417" spans="1:3" x14ac:dyDescent="0.2">
      <c r="A336417" s="1">
        <v>852571</v>
      </c>
      <c r="B336417" s="1" t="s">
        <v>335435</v>
      </c>
      <c r="C336417" s="1" t="s">
        <v>60</v>
      </c>
    </row>
    <row r="336418" spans="1:3" x14ac:dyDescent="0.2">
      <c r="A336418" s="1">
        <v>852572</v>
      </c>
      <c r="B336418" s="1" t="s">
        <v>335436</v>
      </c>
      <c r="C336418" s="1" t="s">
        <v>60</v>
      </c>
    </row>
    <row r="336419" spans="1:3" x14ac:dyDescent="0.2">
      <c r="A336419" s="1">
        <v>852573</v>
      </c>
      <c r="B336419" s="1" t="s">
        <v>335437</v>
      </c>
      <c r="C336419" s="1" t="s">
        <v>60</v>
      </c>
    </row>
    <row r="336420" spans="1:3" x14ac:dyDescent="0.2">
      <c r="A336420" s="1">
        <v>852574</v>
      </c>
      <c r="B336420" s="1" t="s">
        <v>335438</v>
      </c>
      <c r="C336420" s="1" t="s">
        <v>5</v>
      </c>
    </row>
    <row r="336421" spans="1:3" x14ac:dyDescent="0.2">
      <c r="A336421" s="1">
        <v>852575</v>
      </c>
      <c r="B336421" s="1" t="s">
        <v>335439</v>
      </c>
      <c r="C336421" s="1" t="s">
        <v>60</v>
      </c>
    </row>
    <row r="336422" spans="1:3" x14ac:dyDescent="0.2">
      <c r="A336422" s="1">
        <v>852576</v>
      </c>
      <c r="B336422" s="1" t="s">
        <v>335440</v>
      </c>
      <c r="C336422" s="1" t="s">
        <v>5</v>
      </c>
    </row>
    <row r="336423" spans="1:3" x14ac:dyDescent="0.2">
      <c r="A336423" s="1">
        <v>852582</v>
      </c>
      <c r="B336423" s="1" t="s">
        <v>335441</v>
      </c>
      <c r="C336423" s="1" t="s">
        <v>60</v>
      </c>
    </row>
    <row r="336424" spans="1:3" x14ac:dyDescent="0.2">
      <c r="A336424" s="1">
        <v>852586</v>
      </c>
      <c r="B336424" s="1" t="s">
        <v>335442</v>
      </c>
      <c r="C336424" s="1" t="s">
        <v>5</v>
      </c>
    </row>
    <row r="336425" spans="1:3" x14ac:dyDescent="0.2">
      <c r="A336425" s="1">
        <v>852588</v>
      </c>
      <c r="B336425" s="1" t="s">
        <v>335443</v>
      </c>
      <c r="C336425" s="1" t="s">
        <v>60</v>
      </c>
    </row>
    <row r="336426" spans="1:3" x14ac:dyDescent="0.2">
      <c r="A336426" s="1">
        <v>852589</v>
      </c>
      <c r="B336426" s="1" t="s">
        <v>335444</v>
      </c>
      <c r="C336426" s="1" t="s">
        <v>60</v>
      </c>
    </row>
    <row r="336427" spans="1:3" x14ac:dyDescent="0.2">
      <c r="A336427" s="1">
        <v>852590</v>
      </c>
      <c r="B336427" s="1" t="s">
        <v>335445</v>
      </c>
      <c r="C336427" s="1" t="s">
        <v>60</v>
      </c>
    </row>
    <row r="336428" spans="1:3" x14ac:dyDescent="0.2">
      <c r="A336428" s="1">
        <v>852591</v>
      </c>
      <c r="B336428" s="1" t="s">
        <v>335446</v>
      </c>
      <c r="C336428" s="1" t="s">
        <v>60</v>
      </c>
    </row>
    <row r="336429" spans="1:3" x14ac:dyDescent="0.2">
      <c r="A336429" s="1">
        <v>852592</v>
      </c>
      <c r="B336429" s="1" t="s">
        <v>335447</v>
      </c>
      <c r="C336429" s="1" t="s">
        <v>60</v>
      </c>
    </row>
    <row r="336430" spans="1:3" x14ac:dyDescent="0.2">
      <c r="A336430" s="1">
        <v>852593</v>
      </c>
      <c r="B336430" s="1" t="s">
        <v>335448</v>
      </c>
      <c r="C336430" s="1" t="s">
        <v>60</v>
      </c>
    </row>
    <row r="336431" spans="1:3" x14ac:dyDescent="0.2">
      <c r="A336431" s="1">
        <v>852594</v>
      </c>
      <c r="B336431" s="1" t="s">
        <v>335449</v>
      </c>
      <c r="C336431" s="1" t="s">
        <v>60</v>
      </c>
    </row>
    <row r="336432" spans="1:3" x14ac:dyDescent="0.2">
      <c r="A336432" s="1">
        <v>852595</v>
      </c>
      <c r="B336432" s="1" t="s">
        <v>335450</v>
      </c>
      <c r="C336432" s="1" t="s">
        <v>60</v>
      </c>
    </row>
    <row r="336433" spans="1:4" x14ac:dyDescent="0.2">
      <c r="A336433" s="1">
        <v>852596</v>
      </c>
      <c r="B336433" s="1" t="s">
        <v>335451</v>
      </c>
      <c r="C336433" s="1" t="s">
        <v>60</v>
      </c>
    </row>
    <row r="336434" spans="1:4" x14ac:dyDescent="0.2">
      <c r="A336434" s="1">
        <v>852597</v>
      </c>
      <c r="B336434" s="1" t="s">
        <v>335452</v>
      </c>
      <c r="C336434" s="1" t="s">
        <v>60</v>
      </c>
    </row>
    <row r="336435" spans="1:4" x14ac:dyDescent="0.2">
      <c r="A336435" s="1">
        <v>852598</v>
      </c>
      <c r="B336435" s="1" t="s">
        <v>335453</v>
      </c>
      <c r="C336435" s="1" t="s">
        <v>60</v>
      </c>
    </row>
    <row r="336436" spans="1:4" x14ac:dyDescent="0.2">
      <c r="A336436" s="1">
        <v>852599</v>
      </c>
      <c r="B336436" s="1" t="s">
        <v>335454</v>
      </c>
      <c r="C336436" s="1" t="s">
        <v>60</v>
      </c>
    </row>
    <row r="336437" spans="1:4" x14ac:dyDescent="0.2">
      <c r="A336437" s="1">
        <v>852600</v>
      </c>
      <c r="B336437" s="1" t="s">
        <v>335455</v>
      </c>
      <c r="C336437" s="1" t="s">
        <v>60</v>
      </c>
    </row>
    <row r="336438" spans="1:4" x14ac:dyDescent="0.2">
      <c r="A336438" s="1">
        <v>852601</v>
      </c>
      <c r="B336438" s="1" t="s">
        <v>335456</v>
      </c>
      <c r="C336438" s="1" t="s">
        <v>60</v>
      </c>
    </row>
    <row r="336439" spans="1:4" x14ac:dyDescent="0.2">
      <c r="A336439" s="1">
        <v>852602</v>
      </c>
      <c r="B336439" s="1" t="s">
        <v>335457</v>
      </c>
      <c r="C336439" s="1" t="s">
        <v>5</v>
      </c>
    </row>
    <row r="336440" spans="1:4" x14ac:dyDescent="0.2">
      <c r="A336440" s="1">
        <v>852603</v>
      </c>
      <c r="B336440" s="1" t="s">
        <v>335458</v>
      </c>
      <c r="C336440" s="1" t="s">
        <v>60</v>
      </c>
    </row>
    <row r="336441" spans="1:4" x14ac:dyDescent="0.2">
      <c r="A336441" s="1">
        <v>852604</v>
      </c>
      <c r="B336441" s="1" t="s">
        <v>335459</v>
      </c>
      <c r="C336441" s="1" t="s">
        <v>60</v>
      </c>
    </row>
    <row r="336442" spans="1:4" x14ac:dyDescent="0.2">
      <c r="A336442" s="1">
        <v>852605</v>
      </c>
      <c r="B336442" s="1" t="s">
        <v>335460</v>
      </c>
      <c r="C336442" s="1" t="s">
        <v>60</v>
      </c>
    </row>
    <row r="336443" spans="1:4" x14ac:dyDescent="0.2">
      <c r="A336443" s="1">
        <v>852606</v>
      </c>
      <c r="B336443" s="1" t="s">
        <v>335461</v>
      </c>
      <c r="C336443" s="1" t="s">
        <v>60</v>
      </c>
    </row>
    <row r="336444" spans="1:4" x14ac:dyDescent="0.2">
      <c r="A336444" s="1">
        <v>852607</v>
      </c>
      <c r="B336444" s="1" t="s">
        <v>335462</v>
      </c>
      <c r="C336444" s="1" t="s">
        <v>60</v>
      </c>
    </row>
    <row r="336445" spans="1:4" x14ac:dyDescent="0.2">
      <c r="A336445" s="1">
        <v>852618</v>
      </c>
      <c r="B336445" s="1" t="s">
        <v>335463</v>
      </c>
      <c r="C336445" s="1" t="s">
        <v>60</v>
      </c>
    </row>
    <row r="336446" spans="1:4" x14ac:dyDescent="0.2">
      <c r="A336446" s="1">
        <v>852620</v>
      </c>
      <c r="B336446" s="1" t="s">
        <v>335464</v>
      </c>
      <c r="C336446" s="1" t="s">
        <v>60</v>
      </c>
    </row>
    <row r="336447" spans="1:4" x14ac:dyDescent="0.2">
      <c r="A336447" s="1">
        <v>852622</v>
      </c>
      <c r="B336447" s="1" t="s">
        <v>335465</v>
      </c>
      <c r="C336447" s="1" t="s">
        <v>60</v>
      </c>
    </row>
    <row r="336448" spans="1:4" x14ac:dyDescent="0.2">
      <c r="A336448" s="1">
        <v>852628</v>
      </c>
      <c r="B336448" s="1" t="s">
        <v>335466</v>
      </c>
      <c r="C336448" s="1" t="s">
        <v>60</v>
      </c>
      <c r="D336448" s="1" t="s">
        <v>61</v>
      </c>
    </row>
    <row r="336449" spans="1:3" x14ac:dyDescent="0.2">
      <c r="A336449" s="1">
        <v>852632</v>
      </c>
      <c r="B336449" s="1" t="s">
        <v>335467</v>
      </c>
      <c r="C336449" s="1" t="s">
        <v>60</v>
      </c>
    </row>
    <row r="336450" spans="1:3" x14ac:dyDescent="0.2">
      <c r="A336450" s="1">
        <v>852636</v>
      </c>
      <c r="B336450" s="1" t="s">
        <v>335468</v>
      </c>
      <c r="C336450" s="1" t="s">
        <v>60</v>
      </c>
    </row>
    <row r="336451" spans="1:3" x14ac:dyDescent="0.2">
      <c r="A336451" s="1">
        <v>852638</v>
      </c>
      <c r="B336451" s="1" t="s">
        <v>335469</v>
      </c>
      <c r="C336451" s="1" t="s">
        <v>60</v>
      </c>
    </row>
    <row r="336452" spans="1:3" x14ac:dyDescent="0.2">
      <c r="A336452" s="1">
        <v>852640</v>
      </c>
      <c r="B336452" s="1" t="s">
        <v>335470</v>
      </c>
      <c r="C336452" s="1" t="s">
        <v>60</v>
      </c>
    </row>
    <row r="336453" spans="1:3" x14ac:dyDescent="0.2">
      <c r="A336453" s="1">
        <v>852644</v>
      </c>
      <c r="B336453" s="1" t="s">
        <v>335471</v>
      </c>
      <c r="C336453" s="1" t="s">
        <v>60</v>
      </c>
    </row>
    <row r="336454" spans="1:3" x14ac:dyDescent="0.2">
      <c r="A336454" s="1">
        <v>852645</v>
      </c>
      <c r="B336454" s="1" t="s">
        <v>335472</v>
      </c>
      <c r="C336454" s="1" t="s">
        <v>60</v>
      </c>
    </row>
    <row r="336455" spans="1:3" x14ac:dyDescent="0.2">
      <c r="A336455" s="1">
        <v>852646</v>
      </c>
      <c r="B336455" s="1" t="s">
        <v>335473</v>
      </c>
      <c r="C336455" s="1" t="s">
        <v>60</v>
      </c>
    </row>
    <row r="336456" spans="1:3" x14ac:dyDescent="0.2">
      <c r="A336456" s="1">
        <v>852647</v>
      </c>
      <c r="B336456" s="1" t="s">
        <v>335474</v>
      </c>
      <c r="C336456" s="1" t="s">
        <v>60</v>
      </c>
    </row>
    <row r="336457" spans="1:3" x14ac:dyDescent="0.2">
      <c r="A336457" s="1">
        <v>852648</v>
      </c>
      <c r="B336457" s="1" t="s">
        <v>335475</v>
      </c>
      <c r="C336457" s="1" t="s">
        <v>60</v>
      </c>
    </row>
    <row r="336458" spans="1:3" x14ac:dyDescent="0.2">
      <c r="A336458" s="1">
        <v>852649</v>
      </c>
      <c r="B336458" s="1" t="s">
        <v>335476</v>
      </c>
      <c r="C336458" s="1" t="s">
        <v>60</v>
      </c>
    </row>
    <row r="336459" spans="1:3" x14ac:dyDescent="0.2">
      <c r="A336459" s="1">
        <v>852650</v>
      </c>
      <c r="B336459" s="1" t="s">
        <v>335477</v>
      </c>
      <c r="C336459" s="1" t="s">
        <v>60</v>
      </c>
    </row>
    <row r="336460" spans="1:3" x14ac:dyDescent="0.2">
      <c r="A336460" s="1">
        <v>852651</v>
      </c>
      <c r="B336460" s="1" t="s">
        <v>335478</v>
      </c>
      <c r="C336460" s="1" t="s">
        <v>60</v>
      </c>
    </row>
    <row r="336461" spans="1:3" x14ac:dyDescent="0.2">
      <c r="A336461" s="1">
        <v>852652</v>
      </c>
      <c r="B336461" s="1" t="s">
        <v>335479</v>
      </c>
      <c r="C336461" s="1" t="s">
        <v>60</v>
      </c>
    </row>
    <row r="336462" spans="1:3" x14ac:dyDescent="0.2">
      <c r="A336462" s="1">
        <v>852653</v>
      </c>
      <c r="B336462" s="1" t="s">
        <v>335480</v>
      </c>
      <c r="C336462" s="1" t="s">
        <v>60</v>
      </c>
    </row>
    <row r="336463" spans="1:3" x14ac:dyDescent="0.2">
      <c r="A336463" s="1">
        <v>852654</v>
      </c>
      <c r="B336463" s="1" t="s">
        <v>335481</v>
      </c>
      <c r="C336463" s="1" t="s">
        <v>307</v>
      </c>
    </row>
    <row r="336464" spans="1:3" x14ac:dyDescent="0.2">
      <c r="A336464" s="1">
        <v>852655</v>
      </c>
      <c r="B336464" s="1" t="s">
        <v>335482</v>
      </c>
      <c r="C336464" s="1" t="s">
        <v>60</v>
      </c>
    </row>
    <row r="336465" spans="1:3" x14ac:dyDescent="0.2">
      <c r="A336465" s="1">
        <v>852656</v>
      </c>
      <c r="B336465" s="1" t="s">
        <v>335483</v>
      </c>
      <c r="C336465" s="1" t="s">
        <v>60</v>
      </c>
    </row>
    <row r="336466" spans="1:3" x14ac:dyDescent="0.2">
      <c r="A336466" s="1">
        <v>852657</v>
      </c>
      <c r="B336466" s="1" t="s">
        <v>335484</v>
      </c>
      <c r="C336466" s="1" t="s">
        <v>60</v>
      </c>
    </row>
    <row r="336467" spans="1:3" x14ac:dyDescent="0.2">
      <c r="A336467" s="1">
        <v>852658</v>
      </c>
      <c r="B336467" s="1" t="s">
        <v>335485</v>
      </c>
      <c r="C336467" s="1" t="s">
        <v>60</v>
      </c>
    </row>
    <row r="336468" spans="1:3" x14ac:dyDescent="0.2">
      <c r="A336468" s="1">
        <v>852659</v>
      </c>
      <c r="B336468" s="1" t="s">
        <v>335486</v>
      </c>
      <c r="C336468" s="1" t="s">
        <v>60</v>
      </c>
    </row>
    <row r="336469" spans="1:3" x14ac:dyDescent="0.2">
      <c r="A336469" s="1">
        <v>852660</v>
      </c>
      <c r="B336469" s="1" t="s">
        <v>335487</v>
      </c>
      <c r="C336469" s="1" t="s">
        <v>60</v>
      </c>
    </row>
    <row r="336470" spans="1:3" x14ac:dyDescent="0.2">
      <c r="A336470" s="1">
        <v>852661</v>
      </c>
      <c r="B336470" s="1" t="s">
        <v>335488</v>
      </c>
      <c r="C336470" s="1" t="s">
        <v>60</v>
      </c>
    </row>
    <row r="336471" spans="1:3" x14ac:dyDescent="0.2">
      <c r="A336471" s="1">
        <v>852662</v>
      </c>
      <c r="B336471" s="1" t="s">
        <v>335489</v>
      </c>
      <c r="C336471" s="1" t="s">
        <v>60</v>
      </c>
    </row>
    <row r="336472" spans="1:3" x14ac:dyDescent="0.2">
      <c r="A336472" s="1">
        <v>852663</v>
      </c>
      <c r="B336472" s="1" t="s">
        <v>335490</v>
      </c>
      <c r="C336472" s="1" t="s">
        <v>60</v>
      </c>
    </row>
    <row r="336473" spans="1:3" x14ac:dyDescent="0.2">
      <c r="A336473" s="1">
        <v>852682</v>
      </c>
      <c r="B336473" s="1" t="s">
        <v>335491</v>
      </c>
      <c r="C336473" s="1" t="s">
        <v>5</v>
      </c>
    </row>
    <row r="336474" spans="1:3" x14ac:dyDescent="0.2">
      <c r="A336474" s="1">
        <v>852684</v>
      </c>
      <c r="B336474" s="1" t="s">
        <v>335492</v>
      </c>
      <c r="C336474" s="1" t="s">
        <v>5</v>
      </c>
    </row>
    <row r="336475" spans="1:3" x14ac:dyDescent="0.2">
      <c r="A336475" s="1">
        <v>852688</v>
      </c>
      <c r="B336475" s="1" t="s">
        <v>335493</v>
      </c>
      <c r="C336475" s="1" t="s">
        <v>5</v>
      </c>
    </row>
    <row r="336476" spans="1:3" x14ac:dyDescent="0.2">
      <c r="A336476" s="1">
        <v>852692</v>
      </c>
      <c r="B336476" s="1" t="s">
        <v>335494</v>
      </c>
      <c r="C336476" s="1" t="s">
        <v>5</v>
      </c>
    </row>
    <row r="336477" spans="1:3" x14ac:dyDescent="0.2">
      <c r="A336477" s="1">
        <v>852694</v>
      </c>
      <c r="B336477" s="1" t="s">
        <v>335495</v>
      </c>
      <c r="C336477" s="1" t="s">
        <v>5</v>
      </c>
    </row>
    <row r="336478" spans="1:3" x14ac:dyDescent="0.2">
      <c r="A336478" s="1">
        <v>852696</v>
      </c>
      <c r="B336478" s="1" t="s">
        <v>335496</v>
      </c>
      <c r="C336478" s="1" t="s">
        <v>5</v>
      </c>
    </row>
    <row r="336479" spans="1:3" x14ac:dyDescent="0.2">
      <c r="A336479" s="1">
        <v>852698</v>
      </c>
      <c r="B336479" s="1" t="s">
        <v>335497</v>
      </c>
      <c r="C336479" s="1" t="s">
        <v>5</v>
      </c>
    </row>
    <row r="336480" spans="1:3" x14ac:dyDescent="0.2">
      <c r="A336480" s="1">
        <v>852704</v>
      </c>
      <c r="B336480" s="1" t="s">
        <v>335498</v>
      </c>
      <c r="C336480" s="1" t="s">
        <v>5</v>
      </c>
    </row>
    <row r="336481" spans="1:3" x14ac:dyDescent="0.2">
      <c r="A336481" s="1">
        <v>852706</v>
      </c>
      <c r="B336481" s="1" t="s">
        <v>335499</v>
      </c>
      <c r="C336481" s="1" t="s">
        <v>5</v>
      </c>
    </row>
    <row r="336482" spans="1:3" x14ac:dyDescent="0.2">
      <c r="A336482" s="1">
        <v>852708</v>
      </c>
      <c r="B336482" s="1" t="s">
        <v>335500</v>
      </c>
      <c r="C336482" s="1" t="s">
        <v>60</v>
      </c>
    </row>
    <row r="336483" spans="1:3" x14ac:dyDescent="0.2">
      <c r="A336483" s="1">
        <v>852710</v>
      </c>
      <c r="B336483" s="1" t="s">
        <v>335501</v>
      </c>
      <c r="C336483" s="1" t="s">
        <v>60</v>
      </c>
    </row>
    <row r="336484" spans="1:3" x14ac:dyDescent="0.2">
      <c r="A336484" s="1">
        <v>852712</v>
      </c>
      <c r="B336484" s="1" t="s">
        <v>335502</v>
      </c>
      <c r="C336484" s="1" t="s">
        <v>5</v>
      </c>
    </row>
    <row r="336485" spans="1:3" x14ac:dyDescent="0.2">
      <c r="A336485" s="1">
        <v>852716</v>
      </c>
      <c r="B336485" s="1" t="s">
        <v>335503</v>
      </c>
      <c r="C336485" s="1" t="s">
        <v>5</v>
      </c>
    </row>
    <row r="336486" spans="1:3" x14ac:dyDescent="0.2">
      <c r="A336486" s="1">
        <v>852720</v>
      </c>
      <c r="B336486" s="1" t="s">
        <v>335504</v>
      </c>
      <c r="C336486" s="1" t="s">
        <v>5</v>
      </c>
    </row>
    <row r="336487" spans="1:3" x14ac:dyDescent="0.2">
      <c r="A336487" s="1">
        <v>852722</v>
      </c>
      <c r="B336487" s="1" t="s">
        <v>335505</v>
      </c>
      <c r="C336487" s="1" t="s">
        <v>60</v>
      </c>
    </row>
    <row r="336488" spans="1:3" x14ac:dyDescent="0.2">
      <c r="A336488" s="1">
        <v>852764</v>
      </c>
      <c r="B336488" s="1" t="s">
        <v>335506</v>
      </c>
      <c r="C336488" s="1" t="s">
        <v>60</v>
      </c>
    </row>
    <row r="336489" spans="1:3" x14ac:dyDescent="0.2">
      <c r="A336489" s="1">
        <v>852765</v>
      </c>
      <c r="B336489" s="1" t="s">
        <v>335507</v>
      </c>
      <c r="C336489" s="1" t="s">
        <v>60</v>
      </c>
    </row>
    <row r="336490" spans="1:3" x14ac:dyDescent="0.2">
      <c r="A336490" s="1">
        <v>852766</v>
      </c>
      <c r="B336490" s="1" t="s">
        <v>335508</v>
      </c>
      <c r="C336490" s="1" t="s">
        <v>60</v>
      </c>
    </row>
    <row r="336491" spans="1:3" x14ac:dyDescent="0.2">
      <c r="A336491" s="1">
        <v>852767</v>
      </c>
      <c r="B336491" s="1" t="s">
        <v>335509</v>
      </c>
      <c r="C336491" s="1" t="s">
        <v>60</v>
      </c>
    </row>
    <row r="336492" spans="1:3" x14ac:dyDescent="0.2">
      <c r="A336492" s="1">
        <v>852768</v>
      </c>
      <c r="B336492" s="1" t="s">
        <v>335510</v>
      </c>
      <c r="C336492" s="1" t="s">
        <v>60</v>
      </c>
    </row>
    <row r="336493" spans="1:3" x14ac:dyDescent="0.2">
      <c r="A336493" s="1">
        <v>852769</v>
      </c>
      <c r="B336493" s="1" t="s">
        <v>335511</v>
      </c>
      <c r="C336493" s="1" t="s">
        <v>60</v>
      </c>
    </row>
    <row r="336494" spans="1:3" x14ac:dyDescent="0.2">
      <c r="A336494" s="1">
        <v>852770</v>
      </c>
      <c r="B336494" s="1" t="s">
        <v>335512</v>
      </c>
      <c r="C336494" s="1" t="s">
        <v>60</v>
      </c>
    </row>
    <row r="336495" spans="1:3" x14ac:dyDescent="0.2">
      <c r="A336495" s="1">
        <v>852771</v>
      </c>
      <c r="B336495" s="1" t="s">
        <v>335513</v>
      </c>
      <c r="C336495" s="1" t="s">
        <v>60</v>
      </c>
    </row>
    <row r="336496" spans="1:3" x14ac:dyDescent="0.2">
      <c r="A336496" s="1">
        <v>852772</v>
      </c>
      <c r="B336496" s="1" t="s">
        <v>335514</v>
      </c>
      <c r="C336496" s="1" t="s">
        <v>60</v>
      </c>
    </row>
    <row r="336497" spans="1:4" x14ac:dyDescent="0.2">
      <c r="A336497" s="1">
        <v>852773</v>
      </c>
      <c r="B336497" s="1" t="s">
        <v>335515</v>
      </c>
      <c r="C336497" s="1" t="s">
        <v>60</v>
      </c>
    </row>
    <row r="336498" spans="1:4" x14ac:dyDescent="0.2">
      <c r="A336498" s="1">
        <v>852776</v>
      </c>
      <c r="B336498" s="1" t="s">
        <v>335516</v>
      </c>
      <c r="C336498" s="1" t="s">
        <v>5</v>
      </c>
    </row>
    <row r="336499" spans="1:4" x14ac:dyDescent="0.2">
      <c r="A336499" s="1">
        <v>852780</v>
      </c>
      <c r="B336499" s="1" t="s">
        <v>335517</v>
      </c>
      <c r="C336499" s="1" t="s">
        <v>60</v>
      </c>
    </row>
    <row r="336500" spans="1:4" x14ac:dyDescent="0.2">
      <c r="A336500" s="1">
        <v>852784</v>
      </c>
      <c r="B336500" s="1" t="s">
        <v>335518</v>
      </c>
      <c r="C336500" s="1" t="s">
        <v>5</v>
      </c>
    </row>
    <row r="336501" spans="1:4" x14ac:dyDescent="0.2">
      <c r="A336501" s="1">
        <v>852788</v>
      </c>
      <c r="B336501" s="1" t="s">
        <v>335519</v>
      </c>
      <c r="C336501" s="1" t="s">
        <v>60</v>
      </c>
    </row>
    <row r="336502" spans="1:4" x14ac:dyDescent="0.2">
      <c r="A336502" s="1">
        <v>852792</v>
      </c>
      <c r="B336502" s="1" t="s">
        <v>335520</v>
      </c>
      <c r="C336502" s="1" t="s">
        <v>5</v>
      </c>
    </row>
    <row r="336503" spans="1:4" x14ac:dyDescent="0.2">
      <c r="A336503" s="1">
        <v>852798</v>
      </c>
      <c r="B336503" s="1" t="s">
        <v>335521</v>
      </c>
      <c r="C336503" s="1" t="s">
        <v>5</v>
      </c>
    </row>
    <row r="336504" spans="1:4" x14ac:dyDescent="0.2">
      <c r="A336504" s="1">
        <v>852802</v>
      </c>
      <c r="B336504" s="1" t="s">
        <v>335522</v>
      </c>
      <c r="C336504" s="1" t="s">
        <v>60</v>
      </c>
      <c r="D336504" s="1" t="s">
        <v>61</v>
      </c>
    </row>
    <row r="336505" spans="1:4" x14ac:dyDescent="0.2">
      <c r="A336505" s="1">
        <v>852808</v>
      </c>
      <c r="B336505" s="1" t="s">
        <v>335523</v>
      </c>
      <c r="C336505" s="1" t="s">
        <v>60</v>
      </c>
      <c r="D336505" s="1" t="s">
        <v>61</v>
      </c>
    </row>
    <row r="336506" spans="1:4" x14ac:dyDescent="0.2">
      <c r="A336506" s="1">
        <v>852816</v>
      </c>
      <c r="B336506" s="1" t="s">
        <v>335524</v>
      </c>
      <c r="C336506" s="1" t="s">
        <v>60</v>
      </c>
      <c r="D336506" s="1" t="s">
        <v>61</v>
      </c>
    </row>
    <row r="336507" spans="1:4" x14ac:dyDescent="0.2">
      <c r="A336507" s="1">
        <v>852820</v>
      </c>
      <c r="B336507" s="1" t="s">
        <v>335525</v>
      </c>
      <c r="C336507" s="1" t="s">
        <v>60</v>
      </c>
    </row>
    <row r="336508" spans="1:4" x14ac:dyDescent="0.2">
      <c r="A336508" s="1">
        <v>852822</v>
      </c>
      <c r="B336508" s="1" t="s">
        <v>335526</v>
      </c>
      <c r="C336508" s="1" t="s">
        <v>60</v>
      </c>
      <c r="D336508" s="1" t="s">
        <v>61</v>
      </c>
    </row>
    <row r="336509" spans="1:4" x14ac:dyDescent="0.2">
      <c r="A336509" s="1">
        <v>852828</v>
      </c>
      <c r="B336509" s="1" t="s">
        <v>335527</v>
      </c>
      <c r="C336509" s="1" t="s">
        <v>60</v>
      </c>
    </row>
    <row r="336510" spans="1:4" x14ac:dyDescent="0.2">
      <c r="A336510" s="1">
        <v>852848</v>
      </c>
      <c r="B336510" s="1" t="s">
        <v>335528</v>
      </c>
      <c r="C336510" s="1" t="s">
        <v>60</v>
      </c>
    </row>
    <row r="336511" spans="1:4" x14ac:dyDescent="0.2">
      <c r="A336511" s="1">
        <v>852854</v>
      </c>
      <c r="B336511" s="1" t="s">
        <v>335529</v>
      </c>
      <c r="C336511" s="1" t="s">
        <v>60</v>
      </c>
    </row>
    <row r="336512" spans="1:4" x14ac:dyDescent="0.2">
      <c r="A336512" s="1">
        <v>852855</v>
      </c>
      <c r="B336512" s="1" t="s">
        <v>335530</v>
      </c>
      <c r="C336512" s="1" t="s">
        <v>60</v>
      </c>
    </row>
    <row r="336513" spans="1:3" x14ac:dyDescent="0.2">
      <c r="A336513" s="1">
        <v>852856</v>
      </c>
      <c r="B336513" s="1" t="s">
        <v>335531</v>
      </c>
      <c r="C336513" s="1" t="s">
        <v>60</v>
      </c>
    </row>
    <row r="336514" spans="1:3" x14ac:dyDescent="0.2">
      <c r="A336514" s="1">
        <v>852857</v>
      </c>
      <c r="B336514" s="1" t="s">
        <v>335532</v>
      </c>
      <c r="C336514" s="1" t="s">
        <v>60</v>
      </c>
    </row>
    <row r="336515" spans="1:3" x14ac:dyDescent="0.2">
      <c r="A336515" s="1">
        <v>852858</v>
      </c>
      <c r="B336515" s="1" t="s">
        <v>335533</v>
      </c>
      <c r="C336515" s="1" t="s">
        <v>60</v>
      </c>
    </row>
    <row r="336516" spans="1:3" x14ac:dyDescent="0.2">
      <c r="A336516" s="1">
        <v>852859</v>
      </c>
      <c r="B336516" s="1" t="s">
        <v>335534</v>
      </c>
      <c r="C336516" s="1" t="s">
        <v>60</v>
      </c>
    </row>
    <row r="336517" spans="1:3" x14ac:dyDescent="0.2">
      <c r="A336517" s="1">
        <v>852860</v>
      </c>
      <c r="B336517" s="1" t="s">
        <v>335535</v>
      </c>
      <c r="C336517" s="1" t="s">
        <v>60</v>
      </c>
    </row>
    <row r="336518" spans="1:3" x14ac:dyDescent="0.2">
      <c r="A336518" s="1">
        <v>852861</v>
      </c>
      <c r="B336518" s="1" t="s">
        <v>335536</v>
      </c>
      <c r="C336518" s="1" t="s">
        <v>60</v>
      </c>
    </row>
    <row r="336519" spans="1:3" x14ac:dyDescent="0.2">
      <c r="A336519" s="1">
        <v>852862</v>
      </c>
      <c r="B336519" s="1" t="s">
        <v>335537</v>
      </c>
      <c r="C336519" s="1" t="s">
        <v>60</v>
      </c>
    </row>
    <row r="336520" spans="1:3" x14ac:dyDescent="0.2">
      <c r="A336520" s="1">
        <v>852863</v>
      </c>
      <c r="B336520" s="1" t="s">
        <v>335538</v>
      </c>
      <c r="C336520" s="1" t="s">
        <v>60</v>
      </c>
    </row>
    <row r="336521" spans="1:3" x14ac:dyDescent="0.2">
      <c r="A336521" s="1">
        <v>852864</v>
      </c>
      <c r="B336521" s="1" t="s">
        <v>335539</v>
      </c>
      <c r="C336521" s="1" t="s">
        <v>60</v>
      </c>
    </row>
    <row r="336522" spans="1:3" x14ac:dyDescent="0.2">
      <c r="A336522" s="1">
        <v>852865</v>
      </c>
      <c r="B336522" s="1" t="s">
        <v>335540</v>
      </c>
      <c r="C336522" s="1" t="s">
        <v>60</v>
      </c>
    </row>
    <row r="336523" spans="1:3" x14ac:dyDescent="0.2">
      <c r="A336523" s="1">
        <v>852866</v>
      </c>
      <c r="B336523" s="1" t="s">
        <v>335541</v>
      </c>
      <c r="C336523" s="1" t="s">
        <v>60</v>
      </c>
    </row>
    <row r="336524" spans="1:3" x14ac:dyDescent="0.2">
      <c r="A336524" s="1">
        <v>852867</v>
      </c>
      <c r="B336524" s="1" t="s">
        <v>335542</v>
      </c>
      <c r="C336524" s="1" t="s">
        <v>60</v>
      </c>
    </row>
    <row r="336525" spans="1:3" x14ac:dyDescent="0.2">
      <c r="A336525" s="1">
        <v>852868</v>
      </c>
      <c r="B336525" s="1" t="s">
        <v>335543</v>
      </c>
      <c r="C336525" s="1" t="s">
        <v>60</v>
      </c>
    </row>
    <row r="336526" spans="1:3" x14ac:dyDescent="0.2">
      <c r="A336526" s="1">
        <v>852869</v>
      </c>
      <c r="B336526" s="1" t="s">
        <v>335544</v>
      </c>
      <c r="C336526" s="1" t="s">
        <v>60</v>
      </c>
    </row>
    <row r="336527" spans="1:3" x14ac:dyDescent="0.2">
      <c r="A336527" s="1">
        <v>852870</v>
      </c>
      <c r="B336527" s="1" t="s">
        <v>335545</v>
      </c>
      <c r="C336527" s="1" t="s">
        <v>60</v>
      </c>
    </row>
    <row r="336528" spans="1:3" x14ac:dyDescent="0.2">
      <c r="A336528" s="1">
        <v>852871</v>
      </c>
      <c r="B336528" s="1" t="s">
        <v>335546</v>
      </c>
      <c r="C336528" s="1" t="s">
        <v>60</v>
      </c>
    </row>
    <row r="336529" spans="1:3" x14ac:dyDescent="0.2">
      <c r="A336529" s="1">
        <v>852872</v>
      </c>
      <c r="B336529" s="1" t="s">
        <v>335547</v>
      </c>
      <c r="C336529" s="1" t="s">
        <v>60</v>
      </c>
    </row>
    <row r="336530" spans="1:3" x14ac:dyDescent="0.2">
      <c r="A336530" s="1">
        <v>852891</v>
      </c>
      <c r="B336530" s="1" t="s">
        <v>335548</v>
      </c>
      <c r="C336530" s="1" t="s">
        <v>5</v>
      </c>
    </row>
    <row r="336531" spans="1:3" x14ac:dyDescent="0.2">
      <c r="A336531" s="1">
        <v>852903</v>
      </c>
      <c r="B336531" s="1" t="s">
        <v>335549</v>
      </c>
      <c r="C336531" s="1" t="s">
        <v>5</v>
      </c>
    </row>
    <row r="336532" spans="1:3" x14ac:dyDescent="0.2">
      <c r="A336532" s="1">
        <v>852905</v>
      </c>
      <c r="B336532" s="1" t="s">
        <v>335550</v>
      </c>
      <c r="C336532" s="1" t="s">
        <v>5</v>
      </c>
    </row>
    <row r="336533" spans="1:3" x14ac:dyDescent="0.2">
      <c r="A336533" s="1">
        <v>852907</v>
      </c>
      <c r="B336533" s="1" t="s">
        <v>335551</v>
      </c>
      <c r="C336533" s="1" t="s">
        <v>5</v>
      </c>
    </row>
    <row r="336534" spans="1:3" x14ac:dyDescent="0.2">
      <c r="A336534" s="1">
        <v>852909</v>
      </c>
      <c r="B336534" s="1" t="s">
        <v>335552</v>
      </c>
      <c r="C336534" s="1" t="s">
        <v>5</v>
      </c>
    </row>
    <row r="336535" spans="1:3" x14ac:dyDescent="0.2">
      <c r="A336535" s="1">
        <v>852915</v>
      </c>
      <c r="B336535" s="1" t="s">
        <v>335553</v>
      </c>
      <c r="C336535" s="1" t="s">
        <v>5</v>
      </c>
    </row>
    <row r="336536" spans="1:3" x14ac:dyDescent="0.2">
      <c r="A336536" s="1">
        <v>852917</v>
      </c>
      <c r="B336536" s="1" t="s">
        <v>335554</v>
      </c>
      <c r="C336536" s="1" t="s">
        <v>5</v>
      </c>
    </row>
    <row r="336537" spans="1:3" x14ac:dyDescent="0.2">
      <c r="A336537" s="1">
        <v>852919</v>
      </c>
      <c r="B336537" s="1" t="s">
        <v>335555</v>
      </c>
      <c r="C336537" s="1" t="s">
        <v>5</v>
      </c>
    </row>
    <row r="336538" spans="1:3" x14ac:dyDescent="0.2">
      <c r="A336538" s="1">
        <v>852921</v>
      </c>
      <c r="B336538" s="1" t="s">
        <v>335556</v>
      </c>
      <c r="C336538" s="1" t="s">
        <v>60</v>
      </c>
    </row>
    <row r="336539" spans="1:3" x14ac:dyDescent="0.2">
      <c r="A336539" s="1">
        <v>852922</v>
      </c>
      <c r="B336539" s="1" t="s">
        <v>335557</v>
      </c>
      <c r="C336539" s="1" t="s">
        <v>60</v>
      </c>
    </row>
    <row r="336540" spans="1:3" x14ac:dyDescent="0.2">
      <c r="A336540" s="1">
        <v>852923</v>
      </c>
      <c r="B336540" s="1" t="s">
        <v>335558</v>
      </c>
      <c r="C336540" s="1" t="s">
        <v>60</v>
      </c>
    </row>
    <row r="336541" spans="1:3" x14ac:dyDescent="0.2">
      <c r="A336541" s="1">
        <v>852924</v>
      </c>
      <c r="B336541" s="1" t="s">
        <v>335559</v>
      </c>
      <c r="C336541" s="1" t="s">
        <v>60</v>
      </c>
    </row>
    <row r="336542" spans="1:3" x14ac:dyDescent="0.2">
      <c r="A336542" s="1">
        <v>852925</v>
      </c>
      <c r="B336542" s="1" t="s">
        <v>335560</v>
      </c>
      <c r="C336542" s="1" t="s">
        <v>60</v>
      </c>
    </row>
    <row r="336543" spans="1:3" x14ac:dyDescent="0.2">
      <c r="A336543" s="1">
        <v>852926</v>
      </c>
      <c r="B336543" s="1" t="s">
        <v>335561</v>
      </c>
      <c r="C336543" s="1" t="s">
        <v>60</v>
      </c>
    </row>
    <row r="336544" spans="1:3" x14ac:dyDescent="0.2">
      <c r="A336544" s="1">
        <v>852927</v>
      </c>
      <c r="B336544" s="1" t="s">
        <v>335562</v>
      </c>
      <c r="C336544" s="1" t="s">
        <v>60</v>
      </c>
    </row>
    <row r="336545" spans="1:3" x14ac:dyDescent="0.2">
      <c r="A336545" s="1">
        <v>852928</v>
      </c>
      <c r="B336545" s="1" t="s">
        <v>335563</v>
      </c>
      <c r="C336545" s="1" t="s">
        <v>60</v>
      </c>
    </row>
    <row r="336546" spans="1:3" x14ac:dyDescent="0.2">
      <c r="A336546" s="1">
        <v>852929</v>
      </c>
      <c r="B336546" s="1" t="s">
        <v>335564</v>
      </c>
      <c r="C336546" s="1" t="s">
        <v>60</v>
      </c>
    </row>
    <row r="336547" spans="1:3" x14ac:dyDescent="0.2">
      <c r="A336547" s="1">
        <v>852930</v>
      </c>
      <c r="B336547" s="1" t="s">
        <v>335565</v>
      </c>
      <c r="C336547" s="1" t="s">
        <v>60</v>
      </c>
    </row>
    <row r="336548" spans="1:3" x14ac:dyDescent="0.2">
      <c r="A336548" s="1">
        <v>852933</v>
      </c>
      <c r="B336548" s="1" t="s">
        <v>335566</v>
      </c>
      <c r="C336548" s="1" t="s">
        <v>5</v>
      </c>
    </row>
    <row r="336549" spans="1:3" x14ac:dyDescent="0.2">
      <c r="A336549" s="1">
        <v>852937</v>
      </c>
      <c r="B336549" s="1" t="s">
        <v>335567</v>
      </c>
      <c r="C336549" s="1" t="s">
        <v>5</v>
      </c>
    </row>
    <row r="336550" spans="1:3" x14ac:dyDescent="0.2">
      <c r="A336550" s="1">
        <v>852939</v>
      </c>
      <c r="B336550" s="1" t="s">
        <v>335568</v>
      </c>
      <c r="C336550" s="1" t="s">
        <v>5</v>
      </c>
    </row>
    <row r="336551" spans="1:3" x14ac:dyDescent="0.2">
      <c r="A336551" s="1">
        <v>852941</v>
      </c>
      <c r="B336551" s="1" t="s">
        <v>335569</v>
      </c>
      <c r="C336551" s="1" t="s">
        <v>60</v>
      </c>
    </row>
    <row r="336552" spans="1:3" x14ac:dyDescent="0.2">
      <c r="A336552" s="1">
        <v>852943</v>
      </c>
      <c r="B336552" s="1" t="s">
        <v>335570</v>
      </c>
      <c r="C336552" s="1" t="s">
        <v>5</v>
      </c>
    </row>
    <row r="336553" spans="1:3" x14ac:dyDescent="0.2">
      <c r="A336553" s="1">
        <v>852945</v>
      </c>
      <c r="B336553" s="1" t="s">
        <v>335571</v>
      </c>
      <c r="C336553" s="1" t="s">
        <v>60</v>
      </c>
    </row>
    <row r="336554" spans="1:3" x14ac:dyDescent="0.2">
      <c r="A336554" s="1">
        <v>852947</v>
      </c>
      <c r="B336554" s="1" t="s">
        <v>335572</v>
      </c>
      <c r="C336554" s="1" t="s">
        <v>5</v>
      </c>
    </row>
    <row r="336555" spans="1:3" x14ac:dyDescent="0.2">
      <c r="A336555" s="1">
        <v>852949</v>
      </c>
      <c r="B336555" s="1" t="s">
        <v>335573</v>
      </c>
      <c r="C336555" s="1" t="s">
        <v>60</v>
      </c>
    </row>
    <row r="336556" spans="1:3" x14ac:dyDescent="0.2">
      <c r="A336556" s="1">
        <v>852957</v>
      </c>
      <c r="B336556" s="1" t="s">
        <v>335574</v>
      </c>
      <c r="C336556" s="1" t="s">
        <v>5</v>
      </c>
    </row>
    <row r="336557" spans="1:3" x14ac:dyDescent="0.2">
      <c r="A336557" s="1">
        <v>852961</v>
      </c>
      <c r="B336557" s="1" t="s">
        <v>335575</v>
      </c>
      <c r="C336557" s="1" t="s">
        <v>60</v>
      </c>
    </row>
    <row r="336558" spans="1:3" x14ac:dyDescent="0.2">
      <c r="A336558" s="1">
        <v>852962</v>
      </c>
      <c r="B336558" s="1" t="s">
        <v>335576</v>
      </c>
      <c r="C336558" s="1" t="s">
        <v>60</v>
      </c>
    </row>
    <row r="336559" spans="1:3" x14ac:dyDescent="0.2">
      <c r="A336559" s="1">
        <v>852963</v>
      </c>
      <c r="B336559" s="1" t="s">
        <v>335577</v>
      </c>
      <c r="C336559" s="1" t="s">
        <v>60</v>
      </c>
    </row>
    <row r="336560" spans="1:3" x14ac:dyDescent="0.2">
      <c r="A336560" s="1">
        <v>852964</v>
      </c>
      <c r="B336560" s="1" t="s">
        <v>335578</v>
      </c>
      <c r="C336560" s="1" t="s">
        <v>60</v>
      </c>
    </row>
    <row r="336561" spans="1:3" x14ac:dyDescent="0.2">
      <c r="A336561" s="1">
        <v>852965</v>
      </c>
      <c r="B336561" s="1" t="s">
        <v>335579</v>
      </c>
      <c r="C336561" s="1" t="s">
        <v>60</v>
      </c>
    </row>
    <row r="336562" spans="1:3" x14ac:dyDescent="0.2">
      <c r="A336562" s="1">
        <v>852966</v>
      </c>
      <c r="B336562" s="1" t="s">
        <v>335580</v>
      </c>
      <c r="C336562" s="1" t="s">
        <v>60</v>
      </c>
    </row>
    <row r="336563" spans="1:3" x14ac:dyDescent="0.2">
      <c r="A336563" s="1">
        <v>852967</v>
      </c>
      <c r="B336563" s="1" t="s">
        <v>335581</v>
      </c>
      <c r="C336563" s="1" t="s">
        <v>60</v>
      </c>
    </row>
    <row r="336564" spans="1:3" x14ac:dyDescent="0.2">
      <c r="A336564" s="1">
        <v>852968</v>
      </c>
      <c r="B336564" s="1" t="s">
        <v>335582</v>
      </c>
      <c r="C336564" s="1" t="s">
        <v>60</v>
      </c>
    </row>
    <row r="336565" spans="1:3" x14ac:dyDescent="0.2">
      <c r="A336565" s="1">
        <v>852969</v>
      </c>
      <c r="B336565" s="1" t="s">
        <v>335583</v>
      </c>
      <c r="C336565" s="1" t="s">
        <v>60</v>
      </c>
    </row>
    <row r="336566" spans="1:3" x14ac:dyDescent="0.2">
      <c r="A336566" s="1">
        <v>852970</v>
      </c>
      <c r="B336566" s="1" t="s">
        <v>335584</v>
      </c>
      <c r="C336566" s="1" t="s">
        <v>60</v>
      </c>
    </row>
    <row r="336567" spans="1:3" x14ac:dyDescent="0.2">
      <c r="A336567" s="1">
        <v>852971</v>
      </c>
      <c r="B336567" s="1" t="s">
        <v>335585</v>
      </c>
      <c r="C336567" s="1" t="s">
        <v>60</v>
      </c>
    </row>
    <row r="336568" spans="1:3" x14ac:dyDescent="0.2">
      <c r="A336568" s="1">
        <v>852972</v>
      </c>
      <c r="B336568" s="1" t="s">
        <v>335586</v>
      </c>
      <c r="C336568" s="1" t="s">
        <v>60</v>
      </c>
    </row>
    <row r="336569" spans="1:3" x14ac:dyDescent="0.2">
      <c r="A336569" s="1">
        <v>852973</v>
      </c>
      <c r="B336569" s="1" t="s">
        <v>335587</v>
      </c>
      <c r="C336569" s="1" t="s">
        <v>60</v>
      </c>
    </row>
    <row r="336570" spans="1:3" x14ac:dyDescent="0.2">
      <c r="A336570" s="1">
        <v>852974</v>
      </c>
      <c r="B336570" s="1" t="s">
        <v>335588</v>
      </c>
      <c r="C336570" s="1" t="s">
        <v>60</v>
      </c>
    </row>
    <row r="336571" spans="1:3" x14ac:dyDescent="0.2">
      <c r="A336571" s="1">
        <v>852975</v>
      </c>
      <c r="B336571" s="1" t="s">
        <v>335589</v>
      </c>
      <c r="C336571" s="1" t="s">
        <v>5</v>
      </c>
    </row>
    <row r="336572" spans="1:3" x14ac:dyDescent="0.2">
      <c r="A336572" s="1">
        <v>852976</v>
      </c>
      <c r="B336572" s="1" t="s">
        <v>335590</v>
      </c>
      <c r="C336572" s="1" t="s">
        <v>60</v>
      </c>
    </row>
    <row r="336573" spans="1:3" x14ac:dyDescent="0.2">
      <c r="A336573" s="1">
        <v>852977</v>
      </c>
      <c r="B336573" s="1" t="s">
        <v>335591</v>
      </c>
      <c r="C336573" s="1" t="s">
        <v>60</v>
      </c>
    </row>
    <row r="336574" spans="1:3" x14ac:dyDescent="0.2">
      <c r="A336574" s="1">
        <v>852978</v>
      </c>
      <c r="B336574" s="1" t="s">
        <v>335592</v>
      </c>
      <c r="C336574" s="1" t="s">
        <v>60</v>
      </c>
    </row>
    <row r="336575" spans="1:3" x14ac:dyDescent="0.2">
      <c r="A336575" s="1">
        <v>852979</v>
      </c>
      <c r="B336575" s="1" t="s">
        <v>335593</v>
      </c>
      <c r="C336575" s="1" t="s">
        <v>60</v>
      </c>
    </row>
    <row r="336576" spans="1:3" x14ac:dyDescent="0.2">
      <c r="A336576" s="1">
        <v>852980</v>
      </c>
      <c r="B336576" s="1" t="s">
        <v>335594</v>
      </c>
      <c r="C336576" s="1" t="s">
        <v>60</v>
      </c>
    </row>
    <row r="336577" spans="1:3" x14ac:dyDescent="0.2">
      <c r="A336577" s="1">
        <v>853029</v>
      </c>
      <c r="B336577" s="1" t="s">
        <v>335595</v>
      </c>
      <c r="C336577" s="1" t="s">
        <v>60</v>
      </c>
    </row>
    <row r="336578" spans="1:3" x14ac:dyDescent="0.2">
      <c r="A336578" s="1">
        <v>853030</v>
      </c>
      <c r="B336578" s="1" t="s">
        <v>335596</v>
      </c>
      <c r="C336578" s="1" t="s">
        <v>60</v>
      </c>
    </row>
    <row r="336579" spans="1:3" x14ac:dyDescent="0.2">
      <c r="A336579" s="1">
        <v>853031</v>
      </c>
      <c r="B336579" s="1" t="s">
        <v>335597</v>
      </c>
      <c r="C336579" s="1" t="s">
        <v>60</v>
      </c>
    </row>
    <row r="336580" spans="1:3" x14ac:dyDescent="0.2">
      <c r="A336580" s="1">
        <v>853032</v>
      </c>
      <c r="B336580" s="1" t="s">
        <v>335598</v>
      </c>
      <c r="C336580" s="1" t="s">
        <v>60</v>
      </c>
    </row>
    <row r="336581" spans="1:3" x14ac:dyDescent="0.2">
      <c r="A336581" s="1">
        <v>853033</v>
      </c>
      <c r="B336581" s="1" t="s">
        <v>335599</v>
      </c>
      <c r="C336581" s="1" t="s">
        <v>60</v>
      </c>
    </row>
    <row r="336582" spans="1:3" x14ac:dyDescent="0.2">
      <c r="A336582" s="1">
        <v>853034</v>
      </c>
      <c r="B336582" s="1" t="s">
        <v>335600</v>
      </c>
      <c r="C336582" s="1" t="s">
        <v>60</v>
      </c>
    </row>
    <row r="336583" spans="1:3" x14ac:dyDescent="0.2">
      <c r="A336583" s="1">
        <v>853035</v>
      </c>
      <c r="B336583" s="1" t="s">
        <v>335601</v>
      </c>
      <c r="C336583" s="1" t="s">
        <v>60</v>
      </c>
    </row>
    <row r="336584" spans="1:3" x14ac:dyDescent="0.2">
      <c r="A336584" s="1">
        <v>853036</v>
      </c>
      <c r="B336584" s="1" t="s">
        <v>335602</v>
      </c>
      <c r="C336584" s="1" t="s">
        <v>60</v>
      </c>
    </row>
    <row r="336585" spans="1:3" x14ac:dyDescent="0.2">
      <c r="A336585" s="1">
        <v>853037</v>
      </c>
      <c r="B336585" s="1" t="s">
        <v>335603</v>
      </c>
      <c r="C336585" s="1" t="s">
        <v>60</v>
      </c>
    </row>
    <row r="336586" spans="1:3" x14ac:dyDescent="0.2">
      <c r="A336586" s="1">
        <v>853038</v>
      </c>
      <c r="B336586" s="1" t="s">
        <v>335604</v>
      </c>
      <c r="C336586" s="1" t="s">
        <v>60</v>
      </c>
    </row>
    <row r="336587" spans="1:3" x14ac:dyDescent="0.2">
      <c r="A336587" s="1">
        <v>853039</v>
      </c>
      <c r="B336587" s="1" t="s">
        <v>335605</v>
      </c>
      <c r="C336587" s="1" t="s">
        <v>60</v>
      </c>
    </row>
    <row r="336588" spans="1:3" x14ac:dyDescent="0.2">
      <c r="A336588" s="1">
        <v>853040</v>
      </c>
      <c r="B336588" s="1" t="s">
        <v>335606</v>
      </c>
      <c r="C336588" s="1" t="s">
        <v>60</v>
      </c>
    </row>
    <row r="336589" spans="1:3" x14ac:dyDescent="0.2">
      <c r="A336589" s="1">
        <v>853041</v>
      </c>
      <c r="B336589" s="1" t="s">
        <v>335607</v>
      </c>
      <c r="C336589" s="1" t="s">
        <v>60</v>
      </c>
    </row>
    <row r="336590" spans="1:3" x14ac:dyDescent="0.2">
      <c r="A336590" s="1">
        <v>853042</v>
      </c>
      <c r="B336590" s="1" t="s">
        <v>335608</v>
      </c>
      <c r="C336590" s="1" t="s">
        <v>60</v>
      </c>
    </row>
    <row r="336591" spans="1:3" x14ac:dyDescent="0.2">
      <c r="A336591" s="1">
        <v>853043</v>
      </c>
      <c r="B336591" s="1" t="s">
        <v>335609</v>
      </c>
      <c r="C336591" s="1" t="s">
        <v>60</v>
      </c>
    </row>
    <row r="336592" spans="1:3" x14ac:dyDescent="0.2">
      <c r="A336592" s="1">
        <v>853044</v>
      </c>
      <c r="B336592" s="1" t="s">
        <v>335610</v>
      </c>
      <c r="C336592" s="1" t="s">
        <v>60</v>
      </c>
    </row>
    <row r="336593" spans="1:3" x14ac:dyDescent="0.2">
      <c r="A336593" s="1">
        <v>853045</v>
      </c>
      <c r="B336593" s="1" t="s">
        <v>335611</v>
      </c>
      <c r="C336593" s="1" t="s">
        <v>60</v>
      </c>
    </row>
    <row r="336594" spans="1:3" x14ac:dyDescent="0.2">
      <c r="A336594" s="1">
        <v>853046</v>
      </c>
      <c r="B336594" s="1" t="s">
        <v>335612</v>
      </c>
      <c r="C336594" s="1" t="s">
        <v>60</v>
      </c>
    </row>
    <row r="336595" spans="1:3" x14ac:dyDescent="0.2">
      <c r="A336595" s="1">
        <v>853047</v>
      </c>
      <c r="B336595" s="1" t="s">
        <v>335613</v>
      </c>
      <c r="C336595" s="1" t="s">
        <v>60</v>
      </c>
    </row>
    <row r="336596" spans="1:3" x14ac:dyDescent="0.2">
      <c r="A336596" s="1">
        <v>853048</v>
      </c>
      <c r="B336596" s="1" t="s">
        <v>335614</v>
      </c>
      <c r="C336596" s="1" t="s">
        <v>60</v>
      </c>
    </row>
    <row r="336597" spans="1:3" x14ac:dyDescent="0.2">
      <c r="A336597" s="1">
        <v>853049</v>
      </c>
      <c r="B336597" s="1" t="s">
        <v>335615</v>
      </c>
      <c r="C336597" s="1" t="s">
        <v>5</v>
      </c>
    </row>
    <row r="336598" spans="1:3" x14ac:dyDescent="0.2">
      <c r="A336598" s="1">
        <v>853071</v>
      </c>
      <c r="B336598" s="1" t="s">
        <v>335616</v>
      </c>
      <c r="C336598" s="1" t="s">
        <v>60</v>
      </c>
    </row>
    <row r="336599" spans="1:3" x14ac:dyDescent="0.2">
      <c r="A336599" s="1">
        <v>853072</v>
      </c>
      <c r="B336599" s="1" t="s">
        <v>335617</v>
      </c>
      <c r="C336599" s="1" t="s">
        <v>60</v>
      </c>
    </row>
    <row r="336600" spans="1:3" x14ac:dyDescent="0.2">
      <c r="A336600" s="1">
        <v>853073</v>
      </c>
      <c r="B336600" s="1" t="s">
        <v>335618</v>
      </c>
      <c r="C336600" s="1" t="s">
        <v>60</v>
      </c>
    </row>
    <row r="336601" spans="1:3" x14ac:dyDescent="0.2">
      <c r="A336601" s="1">
        <v>853074</v>
      </c>
      <c r="B336601" s="1" t="s">
        <v>335619</v>
      </c>
      <c r="C336601" s="1" t="s">
        <v>60</v>
      </c>
    </row>
    <row r="336602" spans="1:3" x14ac:dyDescent="0.2">
      <c r="A336602" s="1">
        <v>853075</v>
      </c>
      <c r="B336602" s="1" t="s">
        <v>335620</v>
      </c>
      <c r="C336602" s="1" t="s">
        <v>60</v>
      </c>
    </row>
    <row r="336603" spans="1:3" x14ac:dyDescent="0.2">
      <c r="A336603" s="1">
        <v>853076</v>
      </c>
      <c r="B336603" s="1" t="s">
        <v>335621</v>
      </c>
      <c r="C336603" s="1" t="s">
        <v>60</v>
      </c>
    </row>
    <row r="336604" spans="1:3" x14ac:dyDescent="0.2">
      <c r="A336604" s="1">
        <v>853077</v>
      </c>
      <c r="B336604" s="1" t="s">
        <v>335622</v>
      </c>
      <c r="C336604" s="1" t="s">
        <v>60</v>
      </c>
    </row>
    <row r="336605" spans="1:3" x14ac:dyDescent="0.2">
      <c r="A336605" s="1">
        <v>853078</v>
      </c>
      <c r="B336605" s="1" t="s">
        <v>335623</v>
      </c>
      <c r="C336605" s="1" t="s">
        <v>60</v>
      </c>
    </row>
    <row r="336606" spans="1:3" x14ac:dyDescent="0.2">
      <c r="A336606" s="1">
        <v>853079</v>
      </c>
      <c r="B336606" s="1" t="s">
        <v>335624</v>
      </c>
      <c r="C336606" s="1" t="s">
        <v>60</v>
      </c>
    </row>
    <row r="336607" spans="1:3" x14ac:dyDescent="0.2">
      <c r="A336607" s="1">
        <v>853080</v>
      </c>
      <c r="B336607" s="1" t="s">
        <v>335625</v>
      </c>
      <c r="C336607" s="1" t="s">
        <v>60</v>
      </c>
    </row>
    <row r="336608" spans="1:3" x14ac:dyDescent="0.2">
      <c r="A336608" s="1">
        <v>853081</v>
      </c>
      <c r="B336608" s="1" t="s">
        <v>335626</v>
      </c>
      <c r="C336608" s="1" t="s">
        <v>60</v>
      </c>
    </row>
    <row r="336609" spans="1:4" x14ac:dyDescent="0.2">
      <c r="A336609" s="1">
        <v>853082</v>
      </c>
      <c r="B336609" s="1" t="s">
        <v>335627</v>
      </c>
      <c r="C336609" s="1" t="s">
        <v>60</v>
      </c>
    </row>
    <row r="336610" spans="1:4" x14ac:dyDescent="0.2">
      <c r="A336610" s="1">
        <v>853083</v>
      </c>
      <c r="B336610" s="1" t="s">
        <v>335628</v>
      </c>
      <c r="C336610" s="1" t="s">
        <v>60</v>
      </c>
    </row>
    <row r="336611" spans="1:4" x14ac:dyDescent="0.2">
      <c r="A336611" s="1">
        <v>853084</v>
      </c>
      <c r="B336611" s="1" t="s">
        <v>335629</v>
      </c>
      <c r="C336611" s="1" t="s">
        <v>60</v>
      </c>
    </row>
    <row r="336612" spans="1:4" x14ac:dyDescent="0.2">
      <c r="A336612" s="1">
        <v>853085</v>
      </c>
      <c r="B336612" s="1" t="s">
        <v>335630</v>
      </c>
      <c r="C336612" s="1" t="s">
        <v>60</v>
      </c>
    </row>
    <row r="336613" spans="1:4" x14ac:dyDescent="0.2">
      <c r="A336613" s="1">
        <v>853086</v>
      </c>
      <c r="B336613" s="1" t="s">
        <v>335631</v>
      </c>
      <c r="C336613" s="1" t="s">
        <v>60</v>
      </c>
    </row>
    <row r="336614" spans="1:4" x14ac:dyDescent="0.2">
      <c r="A336614" s="1">
        <v>853087</v>
      </c>
      <c r="B336614" s="1" t="s">
        <v>335632</v>
      </c>
      <c r="C336614" s="1" t="s">
        <v>5</v>
      </c>
    </row>
    <row r="336615" spans="1:4" x14ac:dyDescent="0.2">
      <c r="A336615" s="1">
        <v>853088</v>
      </c>
      <c r="B336615" s="1" t="s">
        <v>335633</v>
      </c>
      <c r="C336615" s="1" t="s">
        <v>60</v>
      </c>
    </row>
    <row r="336616" spans="1:4" x14ac:dyDescent="0.2">
      <c r="A336616" s="1">
        <v>853089</v>
      </c>
      <c r="B336616" s="1" t="s">
        <v>335634</v>
      </c>
      <c r="C336616" s="1" t="s">
        <v>5</v>
      </c>
    </row>
    <row r="336617" spans="1:4" x14ac:dyDescent="0.2">
      <c r="A336617" s="1">
        <v>853090</v>
      </c>
      <c r="B336617" s="1" t="s">
        <v>335635</v>
      </c>
      <c r="C336617" s="1" t="s">
        <v>60</v>
      </c>
    </row>
    <row r="336618" spans="1:4" x14ac:dyDescent="0.2">
      <c r="A336618" s="1">
        <v>853091</v>
      </c>
      <c r="B336618" s="1" t="s">
        <v>335636</v>
      </c>
      <c r="C336618" s="1" t="s">
        <v>60</v>
      </c>
      <c r="D336618" s="1" t="s">
        <v>61</v>
      </c>
    </row>
    <row r="336619" spans="1:4" x14ac:dyDescent="0.2">
      <c r="A336619" s="1">
        <v>853093</v>
      </c>
      <c r="B336619" s="1" t="s">
        <v>335637</v>
      </c>
      <c r="C336619" s="1" t="s">
        <v>60</v>
      </c>
    </row>
    <row r="336620" spans="1:4" x14ac:dyDescent="0.2">
      <c r="A336620" s="1">
        <v>853095</v>
      </c>
      <c r="B336620" s="1" t="s">
        <v>335638</v>
      </c>
      <c r="C336620" s="1" t="s">
        <v>5</v>
      </c>
    </row>
    <row r="336621" spans="1:4" x14ac:dyDescent="0.2">
      <c r="A336621" s="1">
        <v>853097</v>
      </c>
      <c r="B336621" s="1" t="s">
        <v>335639</v>
      </c>
      <c r="C336621" s="1" t="s">
        <v>60</v>
      </c>
    </row>
    <row r="336622" spans="1:4" x14ac:dyDescent="0.2">
      <c r="A336622" s="1">
        <v>853101</v>
      </c>
      <c r="B336622" s="1" t="s">
        <v>335640</v>
      </c>
      <c r="C336622" s="1" t="s">
        <v>60</v>
      </c>
    </row>
    <row r="336623" spans="1:4" x14ac:dyDescent="0.2">
      <c r="A336623" s="1">
        <v>853103</v>
      </c>
      <c r="B336623" s="1" t="s">
        <v>335641</v>
      </c>
      <c r="C336623" s="1" t="s">
        <v>60</v>
      </c>
    </row>
    <row r="336624" spans="1:4" x14ac:dyDescent="0.2">
      <c r="A336624" s="1">
        <v>853105</v>
      </c>
      <c r="B336624" s="1" t="s">
        <v>335642</v>
      </c>
      <c r="C336624" s="1" t="s">
        <v>60</v>
      </c>
    </row>
    <row r="336625" spans="1:4" x14ac:dyDescent="0.2">
      <c r="A336625" s="1">
        <v>853107</v>
      </c>
      <c r="B336625" s="1" t="s">
        <v>335643</v>
      </c>
      <c r="C336625" s="1" t="s">
        <v>60</v>
      </c>
    </row>
    <row r="336626" spans="1:4" x14ac:dyDescent="0.2">
      <c r="A336626" s="1">
        <v>853109</v>
      </c>
      <c r="B336626" s="1" t="s">
        <v>335644</v>
      </c>
      <c r="C336626" s="1" t="s">
        <v>60</v>
      </c>
      <c r="D336626" s="1" t="s">
        <v>61</v>
      </c>
    </row>
    <row r="336627" spans="1:4" x14ac:dyDescent="0.2">
      <c r="A336627" s="1">
        <v>853121</v>
      </c>
      <c r="B336627" s="1" t="s">
        <v>335645</v>
      </c>
      <c r="C336627" s="1" t="s">
        <v>60</v>
      </c>
    </row>
    <row r="336628" spans="1:4" x14ac:dyDescent="0.2">
      <c r="A336628" s="1">
        <v>853163</v>
      </c>
      <c r="B336628" s="1" t="s">
        <v>335646</v>
      </c>
      <c r="C336628" s="1" t="s">
        <v>60</v>
      </c>
    </row>
    <row r="336629" spans="1:4" x14ac:dyDescent="0.2">
      <c r="A336629" s="1">
        <v>853164</v>
      </c>
      <c r="B336629" s="1" t="s">
        <v>335647</v>
      </c>
      <c r="C336629" s="1" t="s">
        <v>60</v>
      </c>
    </row>
    <row r="336630" spans="1:4" x14ac:dyDescent="0.2">
      <c r="A336630" s="1">
        <v>853165</v>
      </c>
      <c r="B336630" s="1" t="s">
        <v>335648</v>
      </c>
      <c r="C336630" s="1" t="s">
        <v>60</v>
      </c>
    </row>
    <row r="336631" spans="1:4" x14ac:dyDescent="0.2">
      <c r="A336631" s="1">
        <v>853166</v>
      </c>
      <c r="B336631" s="1" t="s">
        <v>335649</v>
      </c>
      <c r="C336631" s="1" t="s">
        <v>60</v>
      </c>
    </row>
    <row r="336632" spans="1:4" x14ac:dyDescent="0.2">
      <c r="A336632" s="1">
        <v>853167</v>
      </c>
      <c r="B336632" s="1" t="s">
        <v>335650</v>
      </c>
      <c r="C336632" s="1" t="s">
        <v>60</v>
      </c>
    </row>
    <row r="336633" spans="1:4" x14ac:dyDescent="0.2">
      <c r="A336633" s="1">
        <v>853168</v>
      </c>
      <c r="B336633" s="1" t="s">
        <v>335651</v>
      </c>
      <c r="C336633" s="1" t="s">
        <v>60</v>
      </c>
    </row>
    <row r="336634" spans="1:4" x14ac:dyDescent="0.2">
      <c r="A336634" s="1">
        <v>853169</v>
      </c>
      <c r="B336634" s="1" t="s">
        <v>335652</v>
      </c>
      <c r="C336634" s="1" t="s">
        <v>60</v>
      </c>
    </row>
    <row r="336635" spans="1:4" x14ac:dyDescent="0.2">
      <c r="A336635" s="1">
        <v>853170</v>
      </c>
      <c r="B336635" s="1" t="s">
        <v>335653</v>
      </c>
      <c r="C336635" s="1" t="s">
        <v>60</v>
      </c>
    </row>
    <row r="336636" spans="1:4" x14ac:dyDescent="0.2">
      <c r="A336636" s="1">
        <v>853171</v>
      </c>
      <c r="B336636" s="1" t="s">
        <v>335654</v>
      </c>
      <c r="C336636" s="1" t="s">
        <v>60</v>
      </c>
    </row>
    <row r="336637" spans="1:4" x14ac:dyDescent="0.2">
      <c r="A336637" s="1">
        <v>853172</v>
      </c>
      <c r="B336637" s="1" t="s">
        <v>335655</v>
      </c>
      <c r="C336637" s="1" t="s">
        <v>60</v>
      </c>
    </row>
    <row r="336638" spans="1:4" x14ac:dyDescent="0.2">
      <c r="A336638" s="1">
        <v>853275</v>
      </c>
      <c r="B336638" s="1" t="s">
        <v>335656</v>
      </c>
      <c r="C336638" s="1" t="s">
        <v>60</v>
      </c>
    </row>
    <row r="336639" spans="1:4" x14ac:dyDescent="0.2">
      <c r="A336639" s="1">
        <v>853276</v>
      </c>
      <c r="B336639" s="1" t="s">
        <v>335657</v>
      </c>
      <c r="C336639" s="1" t="s">
        <v>60</v>
      </c>
    </row>
    <row r="336640" spans="1:4" x14ac:dyDescent="0.2">
      <c r="A336640" s="1">
        <v>853277</v>
      </c>
      <c r="B336640" s="1" t="s">
        <v>335658</v>
      </c>
      <c r="C336640" s="1" t="s">
        <v>60</v>
      </c>
    </row>
    <row r="336641" spans="1:3" x14ac:dyDescent="0.2">
      <c r="A336641" s="1">
        <v>853278</v>
      </c>
      <c r="B336641" s="1" t="s">
        <v>335659</v>
      </c>
      <c r="C336641" s="1" t="s">
        <v>60</v>
      </c>
    </row>
    <row r="336642" spans="1:3" x14ac:dyDescent="0.2">
      <c r="A336642" s="1">
        <v>853279</v>
      </c>
      <c r="B336642" s="1" t="s">
        <v>335660</v>
      </c>
      <c r="C336642" s="1" t="s">
        <v>60</v>
      </c>
    </row>
    <row r="336643" spans="1:3" x14ac:dyDescent="0.2">
      <c r="A336643" s="1">
        <v>853280</v>
      </c>
      <c r="B336643" s="1" t="s">
        <v>335661</v>
      </c>
      <c r="C336643" s="1" t="s">
        <v>60</v>
      </c>
    </row>
    <row r="336644" spans="1:3" x14ac:dyDescent="0.2">
      <c r="A336644" s="1">
        <v>853281</v>
      </c>
      <c r="B336644" s="1" t="s">
        <v>335662</v>
      </c>
      <c r="C336644" s="1" t="s">
        <v>60</v>
      </c>
    </row>
    <row r="336645" spans="1:3" x14ac:dyDescent="0.2">
      <c r="A336645" s="1">
        <v>853282</v>
      </c>
      <c r="B336645" s="1" t="s">
        <v>335663</v>
      </c>
      <c r="C336645" s="1" t="s">
        <v>60</v>
      </c>
    </row>
    <row r="336646" spans="1:3" x14ac:dyDescent="0.2">
      <c r="A336646" s="1">
        <v>853283</v>
      </c>
      <c r="B336646" s="1" t="s">
        <v>335664</v>
      </c>
      <c r="C336646" s="1" t="s">
        <v>60</v>
      </c>
    </row>
    <row r="336647" spans="1:3" x14ac:dyDescent="0.2">
      <c r="A336647" s="1">
        <v>853284</v>
      </c>
      <c r="B336647" s="1" t="s">
        <v>335665</v>
      </c>
      <c r="C336647" s="1" t="s">
        <v>60</v>
      </c>
    </row>
    <row r="336648" spans="1:3" x14ac:dyDescent="0.2">
      <c r="A336648" s="1">
        <v>853357</v>
      </c>
      <c r="B336648" s="1" t="s">
        <v>335666</v>
      </c>
      <c r="C336648" s="1" t="s">
        <v>60</v>
      </c>
    </row>
    <row r="336649" spans="1:3" x14ac:dyDescent="0.2">
      <c r="A336649" s="1">
        <v>853373</v>
      </c>
      <c r="B336649" s="1" t="s">
        <v>335667</v>
      </c>
      <c r="C336649" s="1" t="s">
        <v>60</v>
      </c>
    </row>
    <row r="336650" spans="1:3" x14ac:dyDescent="0.2">
      <c r="A336650" s="1">
        <v>853374</v>
      </c>
      <c r="B336650" s="1" t="s">
        <v>335668</v>
      </c>
      <c r="C336650" s="1" t="s">
        <v>60</v>
      </c>
    </row>
    <row r="336651" spans="1:3" x14ac:dyDescent="0.2">
      <c r="A336651" s="1">
        <v>853375</v>
      </c>
      <c r="B336651" s="1" t="s">
        <v>335669</v>
      </c>
      <c r="C336651" s="1" t="s">
        <v>60</v>
      </c>
    </row>
    <row r="336652" spans="1:3" x14ac:dyDescent="0.2">
      <c r="A336652" s="1">
        <v>853376</v>
      </c>
      <c r="B336652" s="1" t="s">
        <v>335670</v>
      </c>
      <c r="C336652" s="1" t="s">
        <v>60</v>
      </c>
    </row>
    <row r="336653" spans="1:3" x14ac:dyDescent="0.2">
      <c r="A336653" s="1">
        <v>853377</v>
      </c>
      <c r="B336653" s="1" t="s">
        <v>335671</v>
      </c>
      <c r="C336653" s="1" t="s">
        <v>5</v>
      </c>
    </row>
    <row r="336654" spans="1:3" x14ac:dyDescent="0.2">
      <c r="A336654" s="1">
        <v>853378</v>
      </c>
      <c r="B336654" s="1" t="s">
        <v>335672</v>
      </c>
      <c r="C336654" s="1" t="s">
        <v>60</v>
      </c>
    </row>
    <row r="336655" spans="1:3" x14ac:dyDescent="0.2">
      <c r="A336655" s="1">
        <v>853379</v>
      </c>
      <c r="B336655" s="1" t="s">
        <v>335673</v>
      </c>
      <c r="C336655" s="1" t="s">
        <v>5</v>
      </c>
    </row>
    <row r="336656" spans="1:3" x14ac:dyDescent="0.2">
      <c r="A336656" s="1">
        <v>853380</v>
      </c>
      <c r="B336656" s="1" t="s">
        <v>335674</v>
      </c>
      <c r="C336656" s="1" t="s">
        <v>60</v>
      </c>
    </row>
    <row r="336657" spans="1:3" x14ac:dyDescent="0.2">
      <c r="A336657" s="1">
        <v>853381</v>
      </c>
      <c r="B336657" s="1" t="s">
        <v>335675</v>
      </c>
      <c r="C336657" s="1" t="s">
        <v>60</v>
      </c>
    </row>
    <row r="336658" spans="1:3" x14ac:dyDescent="0.2">
      <c r="A336658" s="1">
        <v>853382</v>
      </c>
      <c r="B336658" s="1" t="s">
        <v>335676</v>
      </c>
      <c r="C336658" s="1" t="s">
        <v>60</v>
      </c>
    </row>
    <row r="336659" spans="1:3" x14ac:dyDescent="0.2">
      <c r="A336659" s="1">
        <v>853383</v>
      </c>
      <c r="B336659" s="1" t="s">
        <v>335677</v>
      </c>
      <c r="C336659" s="1" t="s">
        <v>60</v>
      </c>
    </row>
    <row r="336660" spans="1:3" x14ac:dyDescent="0.2">
      <c r="A336660" s="1">
        <v>853384</v>
      </c>
      <c r="B336660" s="1" t="s">
        <v>335678</v>
      </c>
      <c r="C336660" s="1" t="s">
        <v>60</v>
      </c>
    </row>
    <row r="336661" spans="1:3" x14ac:dyDescent="0.2">
      <c r="A336661" s="1">
        <v>853385</v>
      </c>
      <c r="B336661" s="1" t="s">
        <v>335679</v>
      </c>
      <c r="C336661" s="1" t="s">
        <v>60</v>
      </c>
    </row>
    <row r="336662" spans="1:3" x14ac:dyDescent="0.2">
      <c r="A336662" s="1">
        <v>853386</v>
      </c>
      <c r="B336662" s="1" t="s">
        <v>335680</v>
      </c>
      <c r="C336662" s="1" t="s">
        <v>60</v>
      </c>
    </row>
    <row r="336663" spans="1:3" x14ac:dyDescent="0.2">
      <c r="A336663" s="1">
        <v>853387</v>
      </c>
      <c r="B336663" s="1" t="s">
        <v>335681</v>
      </c>
      <c r="C336663" s="1" t="s">
        <v>60</v>
      </c>
    </row>
    <row r="336664" spans="1:3" x14ac:dyDescent="0.2">
      <c r="A336664" s="1">
        <v>853388</v>
      </c>
      <c r="B336664" s="1" t="s">
        <v>335682</v>
      </c>
      <c r="C336664" s="1" t="s">
        <v>60</v>
      </c>
    </row>
    <row r="336665" spans="1:3" x14ac:dyDescent="0.2">
      <c r="A336665" s="1">
        <v>853389</v>
      </c>
      <c r="B336665" s="1" t="s">
        <v>335683</v>
      </c>
      <c r="C336665" s="1" t="s">
        <v>60</v>
      </c>
    </row>
    <row r="336666" spans="1:3" x14ac:dyDescent="0.2">
      <c r="A336666" s="1">
        <v>853390</v>
      </c>
      <c r="B336666" s="1" t="s">
        <v>335684</v>
      </c>
      <c r="C336666" s="1" t="s">
        <v>60</v>
      </c>
    </row>
    <row r="336667" spans="1:3" x14ac:dyDescent="0.2">
      <c r="A336667" s="1">
        <v>853391</v>
      </c>
      <c r="B336667" s="1" t="s">
        <v>335685</v>
      </c>
      <c r="C336667" s="1" t="s">
        <v>60</v>
      </c>
    </row>
    <row r="336668" spans="1:3" x14ac:dyDescent="0.2">
      <c r="A336668" s="1">
        <v>853392</v>
      </c>
      <c r="B336668" s="1" t="s">
        <v>335686</v>
      </c>
      <c r="C336668" s="1" t="s">
        <v>60</v>
      </c>
    </row>
    <row r="336669" spans="1:3" x14ac:dyDescent="0.2">
      <c r="A336669" s="1">
        <v>853393</v>
      </c>
      <c r="B336669" s="1" t="s">
        <v>335687</v>
      </c>
      <c r="C336669" s="1" t="s">
        <v>60</v>
      </c>
    </row>
    <row r="336670" spans="1:3" x14ac:dyDescent="0.2">
      <c r="A336670" s="1">
        <v>853394</v>
      </c>
      <c r="B336670" s="1" t="s">
        <v>335688</v>
      </c>
      <c r="C336670" s="1" t="s">
        <v>60</v>
      </c>
    </row>
    <row r="336671" spans="1:3" x14ac:dyDescent="0.2">
      <c r="A336671" s="1">
        <v>853395</v>
      </c>
      <c r="B336671" s="1" t="s">
        <v>335689</v>
      </c>
      <c r="C336671" s="1" t="s">
        <v>60</v>
      </c>
    </row>
    <row r="336672" spans="1:3" x14ac:dyDescent="0.2">
      <c r="A336672" s="1">
        <v>853396</v>
      </c>
      <c r="B336672" s="1" t="s">
        <v>335690</v>
      </c>
      <c r="C336672" s="1" t="s">
        <v>60</v>
      </c>
    </row>
    <row r="336673" spans="1:3" x14ac:dyDescent="0.2">
      <c r="A336673" s="1">
        <v>853397</v>
      </c>
      <c r="B336673" s="1" t="s">
        <v>335691</v>
      </c>
      <c r="C336673" s="1" t="s">
        <v>60</v>
      </c>
    </row>
    <row r="336674" spans="1:3" x14ac:dyDescent="0.2">
      <c r="A336674" s="1">
        <v>853398</v>
      </c>
      <c r="B336674" s="1" t="s">
        <v>335692</v>
      </c>
      <c r="C336674" s="1" t="s">
        <v>60</v>
      </c>
    </row>
    <row r="336675" spans="1:3" x14ac:dyDescent="0.2">
      <c r="A336675" s="1">
        <v>853399</v>
      </c>
      <c r="B336675" s="1" t="s">
        <v>335693</v>
      </c>
      <c r="C336675" s="1" t="s">
        <v>60</v>
      </c>
    </row>
    <row r="336676" spans="1:3" x14ac:dyDescent="0.2">
      <c r="A336676" s="1">
        <v>853400</v>
      </c>
      <c r="B336676" s="1" t="s">
        <v>335694</v>
      </c>
      <c r="C336676" s="1" t="s">
        <v>60</v>
      </c>
    </row>
    <row r="336677" spans="1:3" x14ac:dyDescent="0.2">
      <c r="A336677" s="1">
        <v>853401</v>
      </c>
      <c r="B336677" s="1" t="s">
        <v>335695</v>
      </c>
      <c r="C336677" s="1" t="s">
        <v>60</v>
      </c>
    </row>
    <row r="336678" spans="1:3" x14ac:dyDescent="0.2">
      <c r="A336678" s="1">
        <v>853402</v>
      </c>
      <c r="B336678" s="1" t="s">
        <v>335696</v>
      </c>
      <c r="C336678" s="1" t="s">
        <v>60</v>
      </c>
    </row>
    <row r="336679" spans="1:3" x14ac:dyDescent="0.2">
      <c r="A336679" s="1">
        <v>853405</v>
      </c>
      <c r="B336679" s="1" t="s">
        <v>335697</v>
      </c>
      <c r="C336679" s="1" t="s">
        <v>60</v>
      </c>
    </row>
    <row r="336680" spans="1:3" x14ac:dyDescent="0.2">
      <c r="A336680" s="1">
        <v>853407</v>
      </c>
      <c r="B336680" s="1" t="s">
        <v>335698</v>
      </c>
      <c r="C336680" s="1" t="s">
        <v>60</v>
      </c>
    </row>
    <row r="336681" spans="1:3" x14ac:dyDescent="0.2">
      <c r="A336681" s="1">
        <v>853409</v>
      </c>
      <c r="B336681" s="1" t="s">
        <v>335699</v>
      </c>
      <c r="C336681" s="1" t="s">
        <v>5</v>
      </c>
    </row>
    <row r="336682" spans="1:3" x14ac:dyDescent="0.2">
      <c r="A336682" s="1">
        <v>853413</v>
      </c>
      <c r="B336682" s="1" t="s">
        <v>335700</v>
      </c>
      <c r="C336682" s="1" t="s">
        <v>5</v>
      </c>
    </row>
    <row r="336683" spans="1:3" x14ac:dyDescent="0.2">
      <c r="A336683" s="1">
        <v>853415</v>
      </c>
      <c r="B336683" s="1" t="s">
        <v>335701</v>
      </c>
      <c r="C336683" s="1" t="s">
        <v>60</v>
      </c>
    </row>
    <row r="336684" spans="1:3" x14ac:dyDescent="0.2">
      <c r="A336684" s="1">
        <v>853417</v>
      </c>
      <c r="B336684" s="1" t="s">
        <v>335702</v>
      </c>
      <c r="C336684" s="1" t="s">
        <v>5</v>
      </c>
    </row>
    <row r="336685" spans="1:3" x14ac:dyDescent="0.2">
      <c r="A336685" s="1">
        <v>853419</v>
      </c>
      <c r="B336685" s="1" t="s">
        <v>335703</v>
      </c>
      <c r="C336685" s="1" t="s">
        <v>60</v>
      </c>
    </row>
    <row r="336686" spans="1:3" x14ac:dyDescent="0.2">
      <c r="A336686" s="1">
        <v>853421</v>
      </c>
      <c r="B336686" s="1" t="s">
        <v>335704</v>
      </c>
      <c r="C336686" s="1" t="s">
        <v>60</v>
      </c>
    </row>
    <row r="336687" spans="1:3" x14ac:dyDescent="0.2">
      <c r="A336687" s="1">
        <v>853427</v>
      </c>
      <c r="B336687" s="1" t="s">
        <v>335705</v>
      </c>
      <c r="C336687" s="1" t="s">
        <v>60</v>
      </c>
    </row>
    <row r="336688" spans="1:3" x14ac:dyDescent="0.2">
      <c r="A336688" s="1">
        <v>853429</v>
      </c>
      <c r="B336688" s="1" t="s">
        <v>335706</v>
      </c>
      <c r="C336688" s="1" t="s">
        <v>60</v>
      </c>
    </row>
    <row r="336689" spans="1:3" x14ac:dyDescent="0.2">
      <c r="A336689" s="1">
        <v>853475</v>
      </c>
      <c r="B336689" s="1" t="s">
        <v>335707</v>
      </c>
      <c r="C336689" s="1" t="s">
        <v>5</v>
      </c>
    </row>
    <row r="336690" spans="1:3" x14ac:dyDescent="0.2">
      <c r="A336690" s="1">
        <v>853476</v>
      </c>
      <c r="B336690" s="1" t="s">
        <v>335708</v>
      </c>
      <c r="C336690" s="1" t="s">
        <v>60</v>
      </c>
    </row>
    <row r="336691" spans="1:3" x14ac:dyDescent="0.2">
      <c r="A336691" s="1">
        <v>853477</v>
      </c>
      <c r="B336691" s="1" t="s">
        <v>335709</v>
      </c>
      <c r="C336691" s="1" t="s">
        <v>60</v>
      </c>
    </row>
    <row r="336692" spans="1:3" x14ac:dyDescent="0.2">
      <c r="A336692" s="1">
        <v>853478</v>
      </c>
      <c r="B336692" s="1" t="s">
        <v>335710</v>
      </c>
      <c r="C336692" s="1" t="s">
        <v>60</v>
      </c>
    </row>
    <row r="336693" spans="1:3" x14ac:dyDescent="0.2">
      <c r="A336693" s="1">
        <v>853479</v>
      </c>
      <c r="B336693" s="1" t="s">
        <v>335711</v>
      </c>
      <c r="C336693" s="1" t="s">
        <v>60</v>
      </c>
    </row>
    <row r="336694" spans="1:3" x14ac:dyDescent="0.2">
      <c r="A336694" s="1">
        <v>853480</v>
      </c>
      <c r="B336694" s="1" t="s">
        <v>335712</v>
      </c>
      <c r="C336694" s="1" t="s">
        <v>60</v>
      </c>
    </row>
    <row r="336695" spans="1:3" x14ac:dyDescent="0.2">
      <c r="A336695" s="1">
        <v>853481</v>
      </c>
      <c r="B336695" s="1" t="s">
        <v>335713</v>
      </c>
      <c r="C336695" s="1" t="s">
        <v>60</v>
      </c>
    </row>
    <row r="336696" spans="1:3" x14ac:dyDescent="0.2">
      <c r="A336696" s="1">
        <v>853482</v>
      </c>
      <c r="B336696" s="1" t="s">
        <v>335714</v>
      </c>
      <c r="C336696" s="1" t="s">
        <v>60</v>
      </c>
    </row>
    <row r="336697" spans="1:3" x14ac:dyDescent="0.2">
      <c r="A336697" s="1">
        <v>853483</v>
      </c>
      <c r="B336697" s="1" t="s">
        <v>335715</v>
      </c>
      <c r="C336697" s="1" t="s">
        <v>60</v>
      </c>
    </row>
    <row r="336698" spans="1:3" x14ac:dyDescent="0.2">
      <c r="A336698" s="1">
        <v>853484</v>
      </c>
      <c r="B336698" s="1" t="s">
        <v>335716</v>
      </c>
      <c r="C336698" s="1" t="s">
        <v>60</v>
      </c>
    </row>
    <row r="336699" spans="1:3" x14ac:dyDescent="0.2">
      <c r="A336699" s="1">
        <v>853485</v>
      </c>
      <c r="B336699" s="1" t="s">
        <v>335717</v>
      </c>
      <c r="C336699" s="1" t="s">
        <v>60</v>
      </c>
    </row>
    <row r="336700" spans="1:3" x14ac:dyDescent="0.2">
      <c r="A336700" s="1">
        <v>853486</v>
      </c>
      <c r="B336700" s="1" t="s">
        <v>335718</v>
      </c>
      <c r="C336700" s="1" t="s">
        <v>60</v>
      </c>
    </row>
    <row r="336701" spans="1:3" x14ac:dyDescent="0.2">
      <c r="A336701" s="1">
        <v>853487</v>
      </c>
      <c r="B336701" s="1" t="s">
        <v>335719</v>
      </c>
      <c r="C336701" s="1" t="s">
        <v>60</v>
      </c>
    </row>
    <row r="336702" spans="1:3" x14ac:dyDescent="0.2">
      <c r="A336702" s="1">
        <v>853488</v>
      </c>
      <c r="B336702" s="1" t="s">
        <v>335720</v>
      </c>
      <c r="C336702" s="1" t="s">
        <v>60</v>
      </c>
    </row>
    <row r="336703" spans="1:3" x14ac:dyDescent="0.2">
      <c r="A336703" s="1">
        <v>853489</v>
      </c>
      <c r="B336703" s="1" t="s">
        <v>335721</v>
      </c>
      <c r="C336703" s="1" t="s">
        <v>60</v>
      </c>
    </row>
    <row r="336704" spans="1:3" x14ac:dyDescent="0.2">
      <c r="A336704" s="1">
        <v>853490</v>
      </c>
      <c r="B336704" s="1" t="s">
        <v>335722</v>
      </c>
      <c r="C336704" s="1" t="s">
        <v>60</v>
      </c>
    </row>
    <row r="336705" spans="1:4" x14ac:dyDescent="0.2">
      <c r="A336705" s="1">
        <v>853491</v>
      </c>
      <c r="B336705" s="1" t="s">
        <v>335723</v>
      </c>
      <c r="C336705" s="1" t="s">
        <v>60</v>
      </c>
    </row>
    <row r="336706" spans="1:4" x14ac:dyDescent="0.2">
      <c r="A336706" s="1">
        <v>853492</v>
      </c>
      <c r="B336706" s="1" t="s">
        <v>335724</v>
      </c>
      <c r="C336706" s="1" t="s">
        <v>60</v>
      </c>
    </row>
    <row r="336707" spans="1:4" x14ac:dyDescent="0.2">
      <c r="A336707" s="1">
        <v>853493</v>
      </c>
      <c r="B336707" s="1" t="s">
        <v>335725</v>
      </c>
      <c r="C336707" s="1" t="s">
        <v>60</v>
      </c>
    </row>
    <row r="336708" spans="1:4" x14ac:dyDescent="0.2">
      <c r="A336708" s="1">
        <v>853494</v>
      </c>
      <c r="B336708" s="1" t="s">
        <v>335726</v>
      </c>
      <c r="C336708" s="1" t="s">
        <v>60</v>
      </c>
    </row>
    <row r="336709" spans="1:4" x14ac:dyDescent="0.2">
      <c r="A336709" s="1">
        <v>853497</v>
      </c>
      <c r="B336709" s="1" t="s">
        <v>335727</v>
      </c>
      <c r="C336709" s="1" t="s">
        <v>60</v>
      </c>
    </row>
    <row r="336710" spans="1:4" x14ac:dyDescent="0.2">
      <c r="A336710" s="1">
        <v>853499</v>
      </c>
      <c r="B336710" s="1" t="s">
        <v>335728</v>
      </c>
      <c r="C336710" s="1" t="s">
        <v>60</v>
      </c>
    </row>
    <row r="336711" spans="1:4" x14ac:dyDescent="0.2">
      <c r="A336711" s="1">
        <v>853501</v>
      </c>
      <c r="B336711" s="1" t="s">
        <v>335729</v>
      </c>
      <c r="C336711" s="1" t="s">
        <v>60</v>
      </c>
      <c r="D336711" s="1" t="s">
        <v>61</v>
      </c>
    </row>
    <row r="336712" spans="1:4" x14ac:dyDescent="0.2">
      <c r="A336712" s="1">
        <v>853507</v>
      </c>
      <c r="B336712" s="1" t="s">
        <v>335730</v>
      </c>
      <c r="C336712" s="1" t="s">
        <v>60</v>
      </c>
    </row>
    <row r="336713" spans="1:4" x14ac:dyDescent="0.2">
      <c r="A336713" s="1">
        <v>853515</v>
      </c>
      <c r="B336713" s="1" t="s">
        <v>335731</v>
      </c>
      <c r="C336713" s="1" t="s">
        <v>60</v>
      </c>
    </row>
    <row r="336714" spans="1:4" x14ac:dyDescent="0.2">
      <c r="A336714" s="1">
        <v>853521</v>
      </c>
      <c r="B336714" s="1" t="s">
        <v>335732</v>
      </c>
      <c r="C336714" s="1" t="s">
        <v>60</v>
      </c>
    </row>
    <row r="336715" spans="1:4" x14ac:dyDescent="0.2">
      <c r="A336715" s="1">
        <v>853523</v>
      </c>
      <c r="B336715" s="1" t="s">
        <v>335733</v>
      </c>
      <c r="C336715" s="1" t="s">
        <v>60</v>
      </c>
    </row>
    <row r="336716" spans="1:4" x14ac:dyDescent="0.2">
      <c r="A336716" s="1">
        <v>853525</v>
      </c>
      <c r="B336716" s="1" t="s">
        <v>335734</v>
      </c>
      <c r="C336716" s="1" t="s">
        <v>60</v>
      </c>
    </row>
    <row r="336717" spans="1:4" x14ac:dyDescent="0.2">
      <c r="A336717" s="1">
        <v>853529</v>
      </c>
      <c r="B336717" s="1" t="s">
        <v>335735</v>
      </c>
      <c r="C336717" s="1" t="s">
        <v>5</v>
      </c>
    </row>
    <row r="336718" spans="1:4" x14ac:dyDescent="0.2">
      <c r="A336718" s="1">
        <v>853531</v>
      </c>
      <c r="B336718" s="1" t="s">
        <v>335736</v>
      </c>
      <c r="C336718" s="1" t="s">
        <v>60</v>
      </c>
    </row>
    <row r="336719" spans="1:4" x14ac:dyDescent="0.2">
      <c r="A336719" s="1">
        <v>853537</v>
      </c>
      <c r="B336719" s="1" t="s">
        <v>335737</v>
      </c>
      <c r="C336719" s="1" t="s">
        <v>60</v>
      </c>
    </row>
    <row r="336720" spans="1:4" x14ac:dyDescent="0.2">
      <c r="A336720" s="1">
        <v>853538</v>
      </c>
      <c r="B336720" s="1" t="s">
        <v>335738</v>
      </c>
      <c r="C336720" s="1" t="s">
        <v>60</v>
      </c>
    </row>
    <row r="336721" spans="1:3" x14ac:dyDescent="0.2">
      <c r="A336721" s="1">
        <v>853539</v>
      </c>
      <c r="B336721" s="1" t="s">
        <v>335739</v>
      </c>
      <c r="C336721" s="1" t="s">
        <v>60</v>
      </c>
    </row>
    <row r="336722" spans="1:3" x14ac:dyDescent="0.2">
      <c r="A336722" s="1">
        <v>853540</v>
      </c>
      <c r="B336722" s="1" t="s">
        <v>335740</v>
      </c>
      <c r="C336722" s="1" t="s">
        <v>60</v>
      </c>
    </row>
    <row r="336723" spans="1:3" x14ac:dyDescent="0.2">
      <c r="A336723" s="1">
        <v>853541</v>
      </c>
      <c r="B336723" s="1" t="s">
        <v>335741</v>
      </c>
      <c r="C336723" s="1" t="s">
        <v>60</v>
      </c>
    </row>
    <row r="336724" spans="1:3" x14ac:dyDescent="0.2">
      <c r="A336724" s="1">
        <v>853542</v>
      </c>
      <c r="B336724" s="1" t="s">
        <v>335742</v>
      </c>
      <c r="C336724" s="1" t="s">
        <v>5</v>
      </c>
    </row>
    <row r="336725" spans="1:3" x14ac:dyDescent="0.2">
      <c r="A336725" s="1">
        <v>853543</v>
      </c>
      <c r="B336725" s="1" t="s">
        <v>335743</v>
      </c>
      <c r="C336725" s="1" t="s">
        <v>60</v>
      </c>
    </row>
    <row r="336726" spans="1:3" x14ac:dyDescent="0.2">
      <c r="A336726" s="1">
        <v>853544</v>
      </c>
      <c r="B336726" s="1" t="s">
        <v>335744</v>
      </c>
      <c r="C336726" s="1" t="s">
        <v>60</v>
      </c>
    </row>
    <row r="336727" spans="1:3" x14ac:dyDescent="0.2">
      <c r="A336727" s="1">
        <v>853545</v>
      </c>
      <c r="B336727" s="1" t="s">
        <v>335745</v>
      </c>
      <c r="C336727" s="1" t="s">
        <v>60</v>
      </c>
    </row>
    <row r="336728" spans="1:3" x14ac:dyDescent="0.2">
      <c r="A336728" s="1">
        <v>853546</v>
      </c>
      <c r="B336728" s="1" t="s">
        <v>335746</v>
      </c>
      <c r="C336728" s="1" t="s">
        <v>60</v>
      </c>
    </row>
    <row r="336729" spans="1:3" x14ac:dyDescent="0.2">
      <c r="A336729" s="1">
        <v>853547</v>
      </c>
      <c r="B336729" s="1" t="s">
        <v>335747</v>
      </c>
      <c r="C336729" s="1" t="s">
        <v>60</v>
      </c>
    </row>
    <row r="336730" spans="1:3" x14ac:dyDescent="0.2">
      <c r="A336730" s="1">
        <v>853548</v>
      </c>
      <c r="B336730" s="1" t="s">
        <v>335748</v>
      </c>
      <c r="C336730" s="1" t="s">
        <v>60</v>
      </c>
    </row>
    <row r="336731" spans="1:3" x14ac:dyDescent="0.2">
      <c r="A336731" s="1">
        <v>853549</v>
      </c>
      <c r="B336731" s="1" t="s">
        <v>335749</v>
      </c>
      <c r="C336731" s="1" t="s">
        <v>60</v>
      </c>
    </row>
    <row r="336732" spans="1:3" x14ac:dyDescent="0.2">
      <c r="A336732" s="1">
        <v>853550</v>
      </c>
      <c r="B336732" s="1" t="s">
        <v>335750</v>
      </c>
      <c r="C336732" s="1" t="s">
        <v>60</v>
      </c>
    </row>
    <row r="336733" spans="1:3" x14ac:dyDescent="0.2">
      <c r="A336733" s="1">
        <v>853551</v>
      </c>
      <c r="B336733" s="1" t="s">
        <v>335751</v>
      </c>
      <c r="C336733" s="1" t="s">
        <v>60</v>
      </c>
    </row>
    <row r="336734" spans="1:3" x14ac:dyDescent="0.2">
      <c r="A336734" s="1">
        <v>853552</v>
      </c>
      <c r="B336734" s="1" t="s">
        <v>335752</v>
      </c>
      <c r="C336734" s="1" t="s">
        <v>60</v>
      </c>
    </row>
    <row r="336735" spans="1:3" x14ac:dyDescent="0.2">
      <c r="A336735" s="1">
        <v>853553</v>
      </c>
      <c r="B336735" s="1" t="s">
        <v>335753</v>
      </c>
      <c r="C336735" s="1" t="s">
        <v>60</v>
      </c>
    </row>
    <row r="336736" spans="1:3" x14ac:dyDescent="0.2">
      <c r="A336736" s="1">
        <v>853554</v>
      </c>
      <c r="B336736" s="1" t="s">
        <v>335754</v>
      </c>
      <c r="C336736" s="1" t="s">
        <v>60</v>
      </c>
    </row>
    <row r="336737" spans="1:4" x14ac:dyDescent="0.2">
      <c r="A336737" s="1">
        <v>853555</v>
      </c>
      <c r="B336737" s="1" t="s">
        <v>335755</v>
      </c>
      <c r="C336737" s="1" t="s">
        <v>60</v>
      </c>
    </row>
    <row r="336738" spans="1:4" x14ac:dyDescent="0.2">
      <c r="A336738" s="1">
        <v>853556</v>
      </c>
      <c r="B336738" s="1" t="s">
        <v>335756</v>
      </c>
      <c r="C336738" s="1" t="s">
        <v>60</v>
      </c>
    </row>
    <row r="336739" spans="1:4" x14ac:dyDescent="0.2">
      <c r="A336739" s="1">
        <v>853561</v>
      </c>
      <c r="B336739" s="1" t="s">
        <v>335757</v>
      </c>
      <c r="C336739" s="1" t="s">
        <v>60</v>
      </c>
    </row>
    <row r="336740" spans="1:4" x14ac:dyDescent="0.2">
      <c r="A336740" s="1">
        <v>853619</v>
      </c>
      <c r="B336740" s="1" t="s">
        <v>335758</v>
      </c>
      <c r="C336740" s="1" t="s">
        <v>5</v>
      </c>
    </row>
    <row r="336741" spans="1:4" x14ac:dyDescent="0.2">
      <c r="A336741" s="1">
        <v>853623</v>
      </c>
      <c r="B336741" s="1" t="s">
        <v>335759</v>
      </c>
      <c r="C336741" s="1" t="s">
        <v>60</v>
      </c>
    </row>
    <row r="336742" spans="1:4" x14ac:dyDescent="0.2">
      <c r="A336742" s="1">
        <v>853625</v>
      </c>
      <c r="B336742" s="1" t="s">
        <v>335760</v>
      </c>
      <c r="C336742" s="1" t="s">
        <v>5</v>
      </c>
    </row>
    <row r="336743" spans="1:4" x14ac:dyDescent="0.2">
      <c r="A336743" s="1">
        <v>853627</v>
      </c>
      <c r="B336743" s="1" t="s">
        <v>335761</v>
      </c>
      <c r="C336743" s="1" t="s">
        <v>60</v>
      </c>
    </row>
    <row r="336744" spans="1:4" x14ac:dyDescent="0.2">
      <c r="A336744" s="1">
        <v>853631</v>
      </c>
      <c r="B336744" s="1" t="s">
        <v>335762</v>
      </c>
      <c r="C336744" s="1" t="s">
        <v>60</v>
      </c>
      <c r="D336744" s="1" t="s">
        <v>61</v>
      </c>
    </row>
    <row r="336745" spans="1:4" x14ac:dyDescent="0.2">
      <c r="A336745" s="1">
        <v>853639</v>
      </c>
      <c r="B336745" s="1" t="s">
        <v>335763</v>
      </c>
      <c r="C336745" s="1" t="s">
        <v>5</v>
      </c>
    </row>
    <row r="336746" spans="1:4" x14ac:dyDescent="0.2">
      <c r="A336746" s="1">
        <v>853641</v>
      </c>
      <c r="B336746" s="1" t="s">
        <v>335764</v>
      </c>
      <c r="C336746" s="1" t="s">
        <v>60</v>
      </c>
      <c r="D336746" s="1" t="s">
        <v>61</v>
      </c>
    </row>
    <row r="336747" spans="1:4" x14ac:dyDescent="0.2">
      <c r="A336747" s="1">
        <v>853643</v>
      </c>
      <c r="B336747" s="1" t="s">
        <v>335765</v>
      </c>
      <c r="C336747" s="1" t="s">
        <v>60</v>
      </c>
    </row>
    <row r="336748" spans="1:4" x14ac:dyDescent="0.2">
      <c r="A336748" s="1">
        <v>853647</v>
      </c>
      <c r="B336748" s="1" t="s">
        <v>335766</v>
      </c>
      <c r="C336748" s="1" t="s">
        <v>5</v>
      </c>
    </row>
    <row r="336749" spans="1:4" x14ac:dyDescent="0.2">
      <c r="A336749" s="1">
        <v>853651</v>
      </c>
      <c r="B336749" s="1" t="s">
        <v>335767</v>
      </c>
      <c r="C336749" s="1" t="s">
        <v>5</v>
      </c>
    </row>
    <row r="336750" spans="1:4" x14ac:dyDescent="0.2">
      <c r="A336750" s="1">
        <v>853655</v>
      </c>
      <c r="B336750" s="1" t="s">
        <v>335768</v>
      </c>
      <c r="C336750" s="1" t="s">
        <v>5</v>
      </c>
    </row>
    <row r="336751" spans="1:4" x14ac:dyDescent="0.2">
      <c r="A336751" s="1">
        <v>853657</v>
      </c>
      <c r="B336751" s="1" t="s">
        <v>335769</v>
      </c>
      <c r="C336751" s="1" t="s">
        <v>5</v>
      </c>
    </row>
    <row r="336752" spans="1:4" x14ac:dyDescent="0.2">
      <c r="A336752" s="1">
        <v>853659</v>
      </c>
      <c r="B336752" s="1" t="s">
        <v>335770</v>
      </c>
      <c r="C336752" s="1" t="s">
        <v>60</v>
      </c>
    </row>
    <row r="336753" spans="1:3" x14ac:dyDescent="0.2">
      <c r="A336753" s="1">
        <v>853665</v>
      </c>
      <c r="B336753" s="1" t="s">
        <v>335771</v>
      </c>
      <c r="C336753" s="1" t="s">
        <v>5</v>
      </c>
    </row>
    <row r="336754" spans="1:3" x14ac:dyDescent="0.2">
      <c r="A336754" s="1">
        <v>853667</v>
      </c>
      <c r="B336754" s="1" t="s">
        <v>335772</v>
      </c>
      <c r="C336754" s="1" t="s">
        <v>5</v>
      </c>
    </row>
    <row r="336755" spans="1:3" x14ac:dyDescent="0.2">
      <c r="A336755" s="1">
        <v>853671</v>
      </c>
      <c r="B336755" s="1" t="s">
        <v>335773</v>
      </c>
      <c r="C336755" s="1" t="s">
        <v>5</v>
      </c>
    </row>
    <row r="336756" spans="1:3" x14ac:dyDescent="0.2">
      <c r="A336756" s="1">
        <v>853673</v>
      </c>
      <c r="B336756" s="1" t="s">
        <v>335774</v>
      </c>
      <c r="C336756" s="1" t="s">
        <v>5</v>
      </c>
    </row>
    <row r="336757" spans="1:3" x14ac:dyDescent="0.2">
      <c r="A336757" s="1">
        <v>853681</v>
      </c>
      <c r="B336757" s="1" t="s">
        <v>335775</v>
      </c>
      <c r="C336757" s="1" t="s">
        <v>5</v>
      </c>
    </row>
    <row r="336758" spans="1:3" x14ac:dyDescent="0.2">
      <c r="A336758" s="1">
        <v>853687</v>
      </c>
      <c r="B336758" s="1" t="s">
        <v>335776</v>
      </c>
      <c r="C336758" s="1" t="s">
        <v>60</v>
      </c>
    </row>
    <row r="336759" spans="1:3" x14ac:dyDescent="0.2">
      <c r="A336759" s="1">
        <v>853688</v>
      </c>
      <c r="B336759" s="1" t="s">
        <v>335777</v>
      </c>
      <c r="C336759" s="1" t="s">
        <v>60</v>
      </c>
    </row>
    <row r="336760" spans="1:3" x14ac:dyDescent="0.2">
      <c r="A336760" s="1">
        <v>853689</v>
      </c>
      <c r="B336760" s="1" t="s">
        <v>335778</v>
      </c>
      <c r="C336760" s="1" t="s">
        <v>60</v>
      </c>
    </row>
    <row r="336761" spans="1:3" x14ac:dyDescent="0.2">
      <c r="A336761" s="1">
        <v>853690</v>
      </c>
      <c r="B336761" s="1" t="s">
        <v>335779</v>
      </c>
      <c r="C336761" s="1" t="s">
        <v>60</v>
      </c>
    </row>
    <row r="336762" spans="1:3" x14ac:dyDescent="0.2">
      <c r="A336762" s="1">
        <v>853691</v>
      </c>
      <c r="B336762" s="1" t="s">
        <v>335780</v>
      </c>
      <c r="C336762" s="1" t="s">
        <v>60</v>
      </c>
    </row>
    <row r="336763" spans="1:3" x14ac:dyDescent="0.2">
      <c r="A336763" s="1">
        <v>853692</v>
      </c>
      <c r="B336763" s="1" t="s">
        <v>335781</v>
      </c>
      <c r="C336763" s="1" t="s">
        <v>60</v>
      </c>
    </row>
    <row r="336764" spans="1:3" x14ac:dyDescent="0.2">
      <c r="A336764" s="1">
        <v>853693</v>
      </c>
      <c r="B336764" s="1" t="s">
        <v>335782</v>
      </c>
      <c r="C336764" s="1" t="s">
        <v>60</v>
      </c>
    </row>
    <row r="336765" spans="1:3" x14ac:dyDescent="0.2">
      <c r="A336765" s="1">
        <v>853694</v>
      </c>
      <c r="B336765" s="1" t="s">
        <v>335783</v>
      </c>
      <c r="C336765" s="1" t="s">
        <v>60</v>
      </c>
    </row>
    <row r="336766" spans="1:3" x14ac:dyDescent="0.2">
      <c r="A336766" s="1">
        <v>853695</v>
      </c>
      <c r="B336766" s="1" t="s">
        <v>335784</v>
      </c>
      <c r="C336766" s="1" t="s">
        <v>60</v>
      </c>
    </row>
    <row r="336767" spans="1:3" x14ac:dyDescent="0.2">
      <c r="A336767" s="1">
        <v>853696</v>
      </c>
      <c r="B336767" s="1" t="s">
        <v>335785</v>
      </c>
      <c r="C336767" s="1" t="s">
        <v>60</v>
      </c>
    </row>
    <row r="336768" spans="1:3" x14ac:dyDescent="0.2">
      <c r="A336768" s="1">
        <v>853745</v>
      </c>
      <c r="B336768" s="1" t="s">
        <v>335786</v>
      </c>
      <c r="C336768" s="1" t="s">
        <v>60</v>
      </c>
    </row>
    <row r="336769" spans="1:3" x14ac:dyDescent="0.2">
      <c r="A336769" s="1">
        <v>853746</v>
      </c>
      <c r="B336769" s="1" t="s">
        <v>335787</v>
      </c>
      <c r="C336769" s="1" t="s">
        <v>60</v>
      </c>
    </row>
    <row r="336770" spans="1:3" x14ac:dyDescent="0.2">
      <c r="A336770" s="1">
        <v>853747</v>
      </c>
      <c r="B336770" s="1" t="s">
        <v>335788</v>
      </c>
      <c r="C336770" s="1" t="s">
        <v>60</v>
      </c>
    </row>
    <row r="336771" spans="1:3" x14ac:dyDescent="0.2">
      <c r="A336771" s="1">
        <v>853748</v>
      </c>
      <c r="B336771" s="1" t="s">
        <v>335789</v>
      </c>
      <c r="C336771" s="1" t="s">
        <v>60</v>
      </c>
    </row>
    <row r="336772" spans="1:3" x14ac:dyDescent="0.2">
      <c r="A336772" s="1">
        <v>853749</v>
      </c>
      <c r="B336772" s="1" t="s">
        <v>335790</v>
      </c>
      <c r="C336772" s="1" t="s">
        <v>60</v>
      </c>
    </row>
    <row r="336773" spans="1:3" x14ac:dyDescent="0.2">
      <c r="A336773" s="1">
        <v>853750</v>
      </c>
      <c r="B336773" s="1" t="s">
        <v>335791</v>
      </c>
      <c r="C336773" s="1" t="s">
        <v>60</v>
      </c>
    </row>
    <row r="336774" spans="1:3" x14ac:dyDescent="0.2">
      <c r="A336774" s="1">
        <v>853751</v>
      </c>
      <c r="B336774" s="1" t="s">
        <v>335792</v>
      </c>
      <c r="C336774" s="1" t="s">
        <v>60</v>
      </c>
    </row>
    <row r="336775" spans="1:3" x14ac:dyDescent="0.2">
      <c r="A336775" s="1">
        <v>853752</v>
      </c>
      <c r="B336775" s="1" t="s">
        <v>335793</v>
      </c>
      <c r="C336775" s="1" t="s">
        <v>60</v>
      </c>
    </row>
    <row r="336776" spans="1:3" x14ac:dyDescent="0.2">
      <c r="A336776" s="1">
        <v>853753</v>
      </c>
      <c r="B336776" s="1" t="s">
        <v>335794</v>
      </c>
      <c r="C336776" s="1" t="s">
        <v>60</v>
      </c>
    </row>
    <row r="336777" spans="1:3" x14ac:dyDescent="0.2">
      <c r="A336777" s="1">
        <v>853754</v>
      </c>
      <c r="B336777" s="1" t="s">
        <v>335795</v>
      </c>
      <c r="C336777" s="1" t="s">
        <v>60</v>
      </c>
    </row>
    <row r="336778" spans="1:3" x14ac:dyDescent="0.2">
      <c r="A336778" s="1">
        <v>853755</v>
      </c>
      <c r="B336778" s="1" t="s">
        <v>335796</v>
      </c>
      <c r="C336778" s="1" t="s">
        <v>60</v>
      </c>
    </row>
    <row r="336779" spans="1:3" x14ac:dyDescent="0.2">
      <c r="A336779" s="1">
        <v>853756</v>
      </c>
      <c r="B336779" s="1" t="s">
        <v>335797</v>
      </c>
      <c r="C336779" s="1" t="s">
        <v>60</v>
      </c>
    </row>
    <row r="336780" spans="1:3" x14ac:dyDescent="0.2">
      <c r="A336780" s="1">
        <v>853757</v>
      </c>
      <c r="B336780" s="1" t="s">
        <v>335798</v>
      </c>
      <c r="C336780" s="1" t="s">
        <v>60</v>
      </c>
    </row>
    <row r="336781" spans="1:3" x14ac:dyDescent="0.2">
      <c r="A336781" s="1">
        <v>853758</v>
      </c>
      <c r="B336781" s="1" t="s">
        <v>335799</v>
      </c>
      <c r="C336781" s="1" t="s">
        <v>60</v>
      </c>
    </row>
    <row r="336782" spans="1:3" x14ac:dyDescent="0.2">
      <c r="A336782" s="1">
        <v>853759</v>
      </c>
      <c r="B336782" s="1" t="s">
        <v>335800</v>
      </c>
      <c r="C336782" s="1" t="s">
        <v>60</v>
      </c>
    </row>
    <row r="336783" spans="1:3" x14ac:dyDescent="0.2">
      <c r="A336783" s="1">
        <v>853760</v>
      </c>
      <c r="B336783" s="1" t="s">
        <v>335801</v>
      </c>
      <c r="C336783" s="1" t="s">
        <v>60</v>
      </c>
    </row>
    <row r="336784" spans="1:3" x14ac:dyDescent="0.2">
      <c r="A336784" s="1">
        <v>853761</v>
      </c>
      <c r="B336784" s="1" t="s">
        <v>335802</v>
      </c>
      <c r="C336784" s="1" t="s">
        <v>60</v>
      </c>
    </row>
    <row r="336785" spans="1:3" x14ac:dyDescent="0.2">
      <c r="A336785" s="1">
        <v>853762</v>
      </c>
      <c r="B336785" s="1" t="s">
        <v>335803</v>
      </c>
      <c r="C336785" s="1" t="s">
        <v>60</v>
      </c>
    </row>
    <row r="336786" spans="1:3" x14ac:dyDescent="0.2">
      <c r="A336786" s="1">
        <v>853763</v>
      </c>
      <c r="B336786" s="1" t="s">
        <v>335804</v>
      </c>
      <c r="C336786" s="1" t="s">
        <v>60</v>
      </c>
    </row>
    <row r="336787" spans="1:3" x14ac:dyDescent="0.2">
      <c r="A336787" s="1">
        <v>853764</v>
      </c>
      <c r="B336787" s="1" t="s">
        <v>335805</v>
      </c>
      <c r="C336787" s="1" t="s">
        <v>60</v>
      </c>
    </row>
    <row r="336788" spans="1:3" x14ac:dyDescent="0.2">
      <c r="A336788" s="1">
        <v>853765</v>
      </c>
      <c r="B336788" s="1" t="s">
        <v>335806</v>
      </c>
      <c r="C336788" s="1" t="s">
        <v>60</v>
      </c>
    </row>
    <row r="336789" spans="1:3" x14ac:dyDescent="0.2">
      <c r="A336789" s="1">
        <v>853766</v>
      </c>
      <c r="B336789" s="1" t="s">
        <v>335807</v>
      </c>
      <c r="C336789" s="1" t="s">
        <v>60</v>
      </c>
    </row>
    <row r="336790" spans="1:3" x14ac:dyDescent="0.2">
      <c r="A336790" s="1">
        <v>853767</v>
      </c>
      <c r="B336790" s="1" t="s">
        <v>335808</v>
      </c>
      <c r="C336790" s="1" t="s">
        <v>60</v>
      </c>
    </row>
    <row r="336791" spans="1:3" x14ac:dyDescent="0.2">
      <c r="A336791" s="1">
        <v>853768</v>
      </c>
      <c r="B336791" s="1" t="s">
        <v>335809</v>
      </c>
      <c r="C336791" s="1" t="s">
        <v>60</v>
      </c>
    </row>
    <row r="336792" spans="1:3" x14ac:dyDescent="0.2">
      <c r="A336792" s="1">
        <v>853769</v>
      </c>
      <c r="B336792" s="1" t="s">
        <v>335810</v>
      </c>
      <c r="C336792" s="1" t="s">
        <v>60</v>
      </c>
    </row>
    <row r="336793" spans="1:3" x14ac:dyDescent="0.2">
      <c r="A336793" s="1">
        <v>853770</v>
      </c>
      <c r="B336793" s="1" t="s">
        <v>335811</v>
      </c>
      <c r="C336793" s="1" t="s">
        <v>60</v>
      </c>
    </row>
    <row r="336794" spans="1:3" x14ac:dyDescent="0.2">
      <c r="A336794" s="1">
        <v>853771</v>
      </c>
      <c r="B336794" s="1" t="s">
        <v>335812</v>
      </c>
      <c r="C336794" s="1" t="s">
        <v>60</v>
      </c>
    </row>
    <row r="336795" spans="1:3" x14ac:dyDescent="0.2">
      <c r="A336795" s="1">
        <v>853772</v>
      </c>
      <c r="B336795" s="1" t="s">
        <v>335813</v>
      </c>
      <c r="C336795" s="1" t="s">
        <v>60</v>
      </c>
    </row>
    <row r="336796" spans="1:3" x14ac:dyDescent="0.2">
      <c r="A336796" s="1">
        <v>853773</v>
      </c>
      <c r="B336796" s="1" t="s">
        <v>335814</v>
      </c>
      <c r="C336796" s="1" t="s">
        <v>60</v>
      </c>
    </row>
    <row r="336797" spans="1:3" x14ac:dyDescent="0.2">
      <c r="A336797" s="1">
        <v>853774</v>
      </c>
      <c r="B336797" s="1" t="s">
        <v>335815</v>
      </c>
      <c r="C336797" s="1" t="s">
        <v>5</v>
      </c>
    </row>
    <row r="336798" spans="1:3" x14ac:dyDescent="0.2">
      <c r="A336798" s="1">
        <v>853776</v>
      </c>
      <c r="B336798" s="1" t="s">
        <v>335816</v>
      </c>
      <c r="C336798" s="1" t="s">
        <v>5</v>
      </c>
    </row>
    <row r="336799" spans="1:3" x14ac:dyDescent="0.2">
      <c r="A336799" s="1">
        <v>853788</v>
      </c>
      <c r="B336799" s="1" t="s">
        <v>335817</v>
      </c>
      <c r="C336799" s="1" t="s">
        <v>5</v>
      </c>
    </row>
    <row r="336800" spans="1:3" x14ac:dyDescent="0.2">
      <c r="A336800" s="1">
        <v>853790</v>
      </c>
      <c r="B336800" s="1" t="s">
        <v>335818</v>
      </c>
      <c r="C336800" s="1" t="s">
        <v>5</v>
      </c>
    </row>
    <row r="336801" spans="1:3" x14ac:dyDescent="0.2">
      <c r="A336801" s="1">
        <v>853792</v>
      </c>
      <c r="B336801" s="1" t="s">
        <v>335819</v>
      </c>
      <c r="C336801" s="1" t="s">
        <v>5</v>
      </c>
    </row>
    <row r="336802" spans="1:3" x14ac:dyDescent="0.2">
      <c r="A336802" s="1">
        <v>853796</v>
      </c>
      <c r="B336802" s="1" t="s">
        <v>335820</v>
      </c>
      <c r="C336802" s="1" t="s">
        <v>5</v>
      </c>
    </row>
    <row r="336803" spans="1:3" x14ac:dyDescent="0.2">
      <c r="A336803" s="1">
        <v>853800</v>
      </c>
      <c r="B336803" s="1" t="s">
        <v>335821</v>
      </c>
      <c r="C336803" s="1" t="s">
        <v>60</v>
      </c>
    </row>
    <row r="336804" spans="1:3" x14ac:dyDescent="0.2">
      <c r="A336804" s="1">
        <v>853801</v>
      </c>
      <c r="B336804" s="1" t="s">
        <v>335822</v>
      </c>
      <c r="C336804" s="1" t="s">
        <v>60</v>
      </c>
    </row>
    <row r="336805" spans="1:3" x14ac:dyDescent="0.2">
      <c r="A336805" s="1">
        <v>853802</v>
      </c>
      <c r="B336805" s="1" t="s">
        <v>335823</v>
      </c>
      <c r="C336805" s="1" t="s">
        <v>60</v>
      </c>
    </row>
    <row r="336806" spans="1:3" x14ac:dyDescent="0.2">
      <c r="A336806" s="1">
        <v>853803</v>
      </c>
      <c r="B336806" s="1" t="s">
        <v>335824</v>
      </c>
      <c r="C336806" s="1" t="s">
        <v>60</v>
      </c>
    </row>
    <row r="336807" spans="1:3" x14ac:dyDescent="0.2">
      <c r="A336807" s="1">
        <v>853804</v>
      </c>
      <c r="B336807" s="1" t="s">
        <v>335825</v>
      </c>
      <c r="C336807" s="1" t="s">
        <v>60</v>
      </c>
    </row>
    <row r="336808" spans="1:3" x14ac:dyDescent="0.2">
      <c r="A336808" s="1">
        <v>853805</v>
      </c>
      <c r="B336808" s="1" t="s">
        <v>335826</v>
      </c>
      <c r="C336808" s="1" t="s">
        <v>60</v>
      </c>
    </row>
    <row r="336809" spans="1:3" x14ac:dyDescent="0.2">
      <c r="A336809" s="1">
        <v>853806</v>
      </c>
      <c r="B336809" s="1" t="s">
        <v>335827</v>
      </c>
      <c r="C336809" s="1" t="s">
        <v>60</v>
      </c>
    </row>
    <row r="336810" spans="1:3" x14ac:dyDescent="0.2">
      <c r="A336810" s="1">
        <v>853807</v>
      </c>
      <c r="B336810" s="1" t="s">
        <v>335828</v>
      </c>
      <c r="C336810" s="1" t="s">
        <v>60</v>
      </c>
    </row>
    <row r="336811" spans="1:3" x14ac:dyDescent="0.2">
      <c r="A336811" s="1">
        <v>853808</v>
      </c>
      <c r="B336811" s="1" t="s">
        <v>335829</v>
      </c>
      <c r="C336811" s="1" t="s">
        <v>60</v>
      </c>
    </row>
    <row r="336812" spans="1:3" x14ac:dyDescent="0.2">
      <c r="A336812" s="1">
        <v>853809</v>
      </c>
      <c r="B336812" s="1" t="s">
        <v>335830</v>
      </c>
      <c r="C336812" s="1" t="s">
        <v>60</v>
      </c>
    </row>
    <row r="336813" spans="1:3" x14ac:dyDescent="0.2">
      <c r="A336813" s="1">
        <v>853825</v>
      </c>
      <c r="B336813" s="1" t="s">
        <v>335831</v>
      </c>
      <c r="C336813" s="1" t="s">
        <v>60</v>
      </c>
    </row>
    <row r="336814" spans="1:3" x14ac:dyDescent="0.2">
      <c r="A336814" s="1">
        <v>853826</v>
      </c>
      <c r="B336814" s="1" t="s">
        <v>335832</v>
      </c>
      <c r="C336814" s="1" t="s">
        <v>60</v>
      </c>
    </row>
    <row r="336815" spans="1:3" x14ac:dyDescent="0.2">
      <c r="A336815" s="1">
        <v>853827</v>
      </c>
      <c r="B336815" s="1" t="s">
        <v>335833</v>
      </c>
      <c r="C336815" s="1" t="s">
        <v>60</v>
      </c>
    </row>
    <row r="336816" spans="1:3" x14ac:dyDescent="0.2">
      <c r="A336816" s="1">
        <v>853828</v>
      </c>
      <c r="B336816" s="1" t="s">
        <v>335834</v>
      </c>
      <c r="C336816" s="1" t="s">
        <v>60</v>
      </c>
    </row>
    <row r="336817" spans="1:3" x14ac:dyDescent="0.2">
      <c r="A336817" s="1">
        <v>853829</v>
      </c>
      <c r="B336817" s="1" t="s">
        <v>335835</v>
      </c>
      <c r="C336817" s="1" t="s">
        <v>60</v>
      </c>
    </row>
    <row r="336818" spans="1:3" x14ac:dyDescent="0.2">
      <c r="A336818" s="1">
        <v>853831</v>
      </c>
      <c r="B336818" s="1" t="s">
        <v>335836</v>
      </c>
      <c r="C336818" s="1" t="s">
        <v>60</v>
      </c>
    </row>
    <row r="336819" spans="1:3" x14ac:dyDescent="0.2">
      <c r="A336819" s="1">
        <v>853832</v>
      </c>
      <c r="B336819" s="1" t="s">
        <v>335837</v>
      </c>
      <c r="C336819" s="1" t="s">
        <v>60</v>
      </c>
    </row>
    <row r="336820" spans="1:3" x14ac:dyDescent="0.2">
      <c r="A336820" s="1">
        <v>853833</v>
      </c>
      <c r="B336820" s="1" t="s">
        <v>335838</v>
      </c>
      <c r="C336820" s="1" t="s">
        <v>60</v>
      </c>
    </row>
    <row r="336821" spans="1:3" x14ac:dyDescent="0.2">
      <c r="A336821" s="1">
        <v>853870</v>
      </c>
      <c r="B336821" s="1" t="s">
        <v>335839</v>
      </c>
      <c r="C336821" s="1" t="s">
        <v>60</v>
      </c>
    </row>
    <row r="336822" spans="1:3" x14ac:dyDescent="0.2">
      <c r="A336822" s="1">
        <v>853871</v>
      </c>
      <c r="B336822" s="1" t="s">
        <v>335840</v>
      </c>
      <c r="C336822" s="1" t="s">
        <v>60</v>
      </c>
    </row>
    <row r="336823" spans="1:3" x14ac:dyDescent="0.2">
      <c r="A336823" s="1">
        <v>853872</v>
      </c>
      <c r="B336823" s="1" t="s">
        <v>335841</v>
      </c>
      <c r="C336823" s="1" t="s">
        <v>60</v>
      </c>
    </row>
    <row r="336824" spans="1:3" x14ac:dyDescent="0.2">
      <c r="A336824" s="1">
        <v>853873</v>
      </c>
      <c r="B336824" s="1" t="s">
        <v>335842</v>
      </c>
      <c r="C336824" s="1" t="s">
        <v>60</v>
      </c>
    </row>
    <row r="336825" spans="1:3" x14ac:dyDescent="0.2">
      <c r="A336825" s="1">
        <v>853874</v>
      </c>
      <c r="B336825" s="1" t="s">
        <v>335843</v>
      </c>
      <c r="C336825" s="1" t="s">
        <v>60</v>
      </c>
    </row>
    <row r="336826" spans="1:3" x14ac:dyDescent="0.2">
      <c r="A336826" s="1">
        <v>853875</v>
      </c>
      <c r="B336826" s="1" t="s">
        <v>335844</v>
      </c>
      <c r="C336826" s="1" t="s">
        <v>60</v>
      </c>
    </row>
    <row r="336827" spans="1:3" x14ac:dyDescent="0.2">
      <c r="A336827" s="1">
        <v>853876</v>
      </c>
      <c r="B336827" s="1" t="s">
        <v>335845</v>
      </c>
      <c r="C336827" s="1" t="s">
        <v>60</v>
      </c>
    </row>
    <row r="336828" spans="1:3" x14ac:dyDescent="0.2">
      <c r="A336828" s="1">
        <v>853877</v>
      </c>
      <c r="B336828" s="1" t="s">
        <v>335846</v>
      </c>
      <c r="C336828" s="1" t="s">
        <v>60</v>
      </c>
    </row>
    <row r="336829" spans="1:3" x14ac:dyDescent="0.2">
      <c r="A336829" s="1">
        <v>853878</v>
      </c>
      <c r="B336829" s="1" t="s">
        <v>335847</v>
      </c>
      <c r="C336829" s="1" t="s">
        <v>307</v>
      </c>
    </row>
    <row r="336830" spans="1:3" x14ac:dyDescent="0.2">
      <c r="A336830" s="1">
        <v>853879</v>
      </c>
      <c r="B336830" s="1" t="s">
        <v>335848</v>
      </c>
      <c r="C336830" s="1" t="s">
        <v>5</v>
      </c>
    </row>
    <row r="336831" spans="1:3" x14ac:dyDescent="0.2">
      <c r="A336831" s="1">
        <v>853924</v>
      </c>
      <c r="B336831" s="1" t="s">
        <v>335849</v>
      </c>
      <c r="C336831" s="1" t="s">
        <v>60</v>
      </c>
    </row>
    <row r="336832" spans="1:3" x14ac:dyDescent="0.2">
      <c r="A336832" s="1">
        <v>853925</v>
      </c>
      <c r="B336832" s="1" t="s">
        <v>335850</v>
      </c>
      <c r="C336832" s="1" t="s">
        <v>60</v>
      </c>
    </row>
    <row r="336833" spans="1:3" x14ac:dyDescent="0.2">
      <c r="A336833" s="1">
        <v>853926</v>
      </c>
      <c r="B336833" s="1" t="s">
        <v>335851</v>
      </c>
      <c r="C336833" s="1" t="s">
        <v>60</v>
      </c>
    </row>
    <row r="336834" spans="1:3" x14ac:dyDescent="0.2">
      <c r="A336834" s="1">
        <v>853927</v>
      </c>
      <c r="B336834" s="1" t="s">
        <v>335852</v>
      </c>
      <c r="C336834" s="1" t="s">
        <v>60</v>
      </c>
    </row>
    <row r="336835" spans="1:3" x14ac:dyDescent="0.2">
      <c r="A336835" s="1">
        <v>853928</v>
      </c>
      <c r="B336835" s="1" t="s">
        <v>335853</v>
      </c>
      <c r="C336835" s="1" t="s">
        <v>60</v>
      </c>
    </row>
    <row r="336836" spans="1:3" x14ac:dyDescent="0.2">
      <c r="A336836" s="1">
        <v>853929</v>
      </c>
      <c r="B336836" s="1" t="s">
        <v>335854</v>
      </c>
      <c r="C336836" s="1" t="s">
        <v>60</v>
      </c>
    </row>
    <row r="336837" spans="1:3" x14ac:dyDescent="0.2">
      <c r="A336837" s="1">
        <v>853930</v>
      </c>
      <c r="B336837" s="1" t="s">
        <v>335855</v>
      </c>
      <c r="C336837" s="1" t="s">
        <v>60</v>
      </c>
    </row>
    <row r="336838" spans="1:3" x14ac:dyDescent="0.2">
      <c r="A336838" s="1">
        <v>853931</v>
      </c>
      <c r="B336838" s="1" t="s">
        <v>335856</v>
      </c>
      <c r="C336838" s="1" t="s">
        <v>60</v>
      </c>
    </row>
    <row r="336839" spans="1:3" x14ac:dyDescent="0.2">
      <c r="A336839" s="1">
        <v>853932</v>
      </c>
      <c r="B336839" s="1" t="s">
        <v>335857</v>
      </c>
      <c r="C336839" s="1" t="s">
        <v>60</v>
      </c>
    </row>
    <row r="336840" spans="1:3" x14ac:dyDescent="0.2">
      <c r="A336840" s="1">
        <v>853933</v>
      </c>
      <c r="B336840" s="1" t="s">
        <v>335858</v>
      </c>
      <c r="C336840" s="1" t="s">
        <v>60</v>
      </c>
    </row>
    <row r="336841" spans="1:3" x14ac:dyDescent="0.2">
      <c r="A336841" s="1">
        <v>853934</v>
      </c>
      <c r="B336841" s="1" t="s">
        <v>335859</v>
      </c>
      <c r="C336841" s="1" t="s">
        <v>60</v>
      </c>
    </row>
    <row r="336842" spans="1:3" x14ac:dyDescent="0.2">
      <c r="A336842" s="1">
        <v>853935</v>
      </c>
      <c r="B336842" s="1" t="s">
        <v>335860</v>
      </c>
      <c r="C336842" s="1" t="s">
        <v>60</v>
      </c>
    </row>
    <row r="336843" spans="1:3" x14ac:dyDescent="0.2">
      <c r="A336843" s="1">
        <v>853936</v>
      </c>
      <c r="B336843" s="1" t="s">
        <v>335861</v>
      </c>
      <c r="C336843" s="1" t="s">
        <v>60</v>
      </c>
    </row>
    <row r="336844" spans="1:3" x14ac:dyDescent="0.2">
      <c r="A336844" s="1">
        <v>853937</v>
      </c>
      <c r="B336844" s="1" t="s">
        <v>335862</v>
      </c>
      <c r="C336844" s="1" t="s">
        <v>60</v>
      </c>
    </row>
    <row r="336845" spans="1:3" x14ac:dyDescent="0.2">
      <c r="A336845" s="1">
        <v>853938</v>
      </c>
      <c r="B336845" s="1" t="s">
        <v>335863</v>
      </c>
      <c r="C336845" s="1" t="s">
        <v>60</v>
      </c>
    </row>
    <row r="336846" spans="1:3" x14ac:dyDescent="0.2">
      <c r="A336846" s="1">
        <v>853939</v>
      </c>
      <c r="B336846" s="1" t="s">
        <v>335864</v>
      </c>
      <c r="C336846" s="1" t="s">
        <v>60</v>
      </c>
    </row>
    <row r="336847" spans="1:3" x14ac:dyDescent="0.2">
      <c r="A336847" s="1">
        <v>853940</v>
      </c>
      <c r="B336847" s="1" t="s">
        <v>335865</v>
      </c>
      <c r="C336847" s="1" t="s">
        <v>60</v>
      </c>
    </row>
    <row r="336848" spans="1:3" x14ac:dyDescent="0.2">
      <c r="A336848" s="1">
        <v>853941</v>
      </c>
      <c r="B336848" s="1" t="s">
        <v>335866</v>
      </c>
      <c r="C336848" s="1" t="s">
        <v>60</v>
      </c>
    </row>
    <row r="336849" spans="1:3" x14ac:dyDescent="0.2">
      <c r="A336849" s="1">
        <v>853942</v>
      </c>
      <c r="B336849" s="1" t="s">
        <v>335867</v>
      </c>
      <c r="C336849" s="1" t="s">
        <v>60</v>
      </c>
    </row>
    <row r="336850" spans="1:3" x14ac:dyDescent="0.2">
      <c r="A336850" s="1">
        <v>853943</v>
      </c>
      <c r="B336850" s="1" t="s">
        <v>335868</v>
      </c>
      <c r="C336850" s="1" t="s">
        <v>60</v>
      </c>
    </row>
    <row r="336851" spans="1:3" x14ac:dyDescent="0.2">
      <c r="A336851" s="1">
        <v>853944</v>
      </c>
      <c r="B336851" s="1" t="s">
        <v>335869</v>
      </c>
      <c r="C336851" s="1" t="s">
        <v>5</v>
      </c>
    </row>
    <row r="336852" spans="1:3" x14ac:dyDescent="0.2">
      <c r="A336852" s="1">
        <v>853946</v>
      </c>
      <c r="B336852" s="1" t="s">
        <v>335870</v>
      </c>
      <c r="C336852" s="1" t="s">
        <v>5</v>
      </c>
    </row>
    <row r="336853" spans="1:3" x14ac:dyDescent="0.2">
      <c r="A336853" s="1">
        <v>853948</v>
      </c>
      <c r="B336853" s="1" t="s">
        <v>335871</v>
      </c>
      <c r="C336853" s="1" t="s">
        <v>60</v>
      </c>
    </row>
    <row r="336854" spans="1:3" x14ac:dyDescent="0.2">
      <c r="A336854" s="1">
        <v>853952</v>
      </c>
      <c r="B336854" s="1" t="s">
        <v>335872</v>
      </c>
      <c r="C336854" s="1" t="s">
        <v>307</v>
      </c>
    </row>
    <row r="336855" spans="1:3" x14ac:dyDescent="0.2">
      <c r="A336855" s="1">
        <v>853956</v>
      </c>
      <c r="B336855" s="1" t="s">
        <v>335873</v>
      </c>
      <c r="C336855" s="1" t="s">
        <v>5</v>
      </c>
    </row>
    <row r="336856" spans="1:3" x14ac:dyDescent="0.2">
      <c r="A336856" s="1">
        <v>853962</v>
      </c>
      <c r="B336856" s="1" t="s">
        <v>335874</v>
      </c>
      <c r="C336856" s="1" t="s">
        <v>60</v>
      </c>
    </row>
    <row r="336857" spans="1:3" x14ac:dyDescent="0.2">
      <c r="A336857" s="1">
        <v>853970</v>
      </c>
      <c r="B336857" s="1" t="s">
        <v>335875</v>
      </c>
      <c r="C336857" s="1" t="s">
        <v>60</v>
      </c>
    </row>
    <row r="336858" spans="1:3" x14ac:dyDescent="0.2">
      <c r="A336858" s="1">
        <v>853974</v>
      </c>
      <c r="B336858" s="1" t="s">
        <v>335876</v>
      </c>
      <c r="C336858" s="1" t="s">
        <v>60</v>
      </c>
    </row>
    <row r="336859" spans="1:3" x14ac:dyDescent="0.2">
      <c r="A336859" s="1">
        <v>853978</v>
      </c>
      <c r="B336859" s="1" t="s">
        <v>335877</v>
      </c>
      <c r="C336859" s="1" t="s">
        <v>60</v>
      </c>
    </row>
    <row r="336860" spans="1:3" x14ac:dyDescent="0.2">
      <c r="A336860" s="1">
        <v>853980</v>
      </c>
      <c r="B336860" s="1" t="s">
        <v>335878</v>
      </c>
      <c r="C336860" s="1" t="s">
        <v>5</v>
      </c>
    </row>
    <row r="336861" spans="1:3" x14ac:dyDescent="0.2">
      <c r="A336861" s="1">
        <v>853982</v>
      </c>
      <c r="B336861" s="1" t="s">
        <v>335879</v>
      </c>
      <c r="C336861" s="1" t="s">
        <v>60</v>
      </c>
    </row>
    <row r="336862" spans="1:3" x14ac:dyDescent="0.2">
      <c r="A336862" s="1">
        <v>853983</v>
      </c>
      <c r="B336862" s="1" t="s">
        <v>335880</v>
      </c>
      <c r="C336862" s="1" t="s">
        <v>60</v>
      </c>
    </row>
    <row r="336863" spans="1:3" x14ac:dyDescent="0.2">
      <c r="A336863" s="1">
        <v>853984</v>
      </c>
      <c r="B336863" s="1" t="s">
        <v>335881</v>
      </c>
      <c r="C336863" s="1" t="s">
        <v>60</v>
      </c>
    </row>
    <row r="336864" spans="1:3" x14ac:dyDescent="0.2">
      <c r="A336864" s="1">
        <v>853985</v>
      </c>
      <c r="B336864" s="1" t="s">
        <v>335882</v>
      </c>
      <c r="C336864" s="1" t="s">
        <v>60</v>
      </c>
    </row>
    <row r="336865" spans="1:4" x14ac:dyDescent="0.2">
      <c r="A336865" s="1">
        <v>853986</v>
      </c>
      <c r="B336865" s="1" t="s">
        <v>335883</v>
      </c>
      <c r="C336865" s="1" t="s">
        <v>60</v>
      </c>
    </row>
    <row r="336866" spans="1:4" x14ac:dyDescent="0.2">
      <c r="A336866" s="1">
        <v>853987</v>
      </c>
      <c r="B336866" s="1" t="s">
        <v>335884</v>
      </c>
      <c r="C336866" s="1" t="s">
        <v>60</v>
      </c>
    </row>
    <row r="336867" spans="1:4" x14ac:dyDescent="0.2">
      <c r="A336867" s="1">
        <v>853988</v>
      </c>
      <c r="B336867" s="1" t="s">
        <v>335885</v>
      </c>
      <c r="C336867" s="1" t="s">
        <v>60</v>
      </c>
    </row>
    <row r="336868" spans="1:4" x14ac:dyDescent="0.2">
      <c r="A336868" s="1">
        <v>853989</v>
      </c>
      <c r="B336868" s="1" t="s">
        <v>335886</v>
      </c>
      <c r="C336868" s="1" t="s">
        <v>60</v>
      </c>
    </row>
    <row r="336869" spans="1:4" x14ac:dyDescent="0.2">
      <c r="A336869" s="1">
        <v>853990</v>
      </c>
      <c r="B336869" s="1" t="s">
        <v>335887</v>
      </c>
      <c r="C336869" s="1" t="s">
        <v>60</v>
      </c>
    </row>
    <row r="336870" spans="1:4" x14ac:dyDescent="0.2">
      <c r="A336870" s="1">
        <v>853991</v>
      </c>
      <c r="B336870" s="1" t="s">
        <v>335888</v>
      </c>
      <c r="C336870" s="1" t="s">
        <v>60</v>
      </c>
    </row>
    <row r="336871" spans="1:4" x14ac:dyDescent="0.2">
      <c r="A336871" s="1">
        <v>853994</v>
      </c>
      <c r="B336871" s="1" t="s">
        <v>335889</v>
      </c>
      <c r="C336871" s="1" t="s">
        <v>60</v>
      </c>
    </row>
    <row r="336872" spans="1:4" x14ac:dyDescent="0.2">
      <c r="A336872" s="1">
        <v>854000</v>
      </c>
      <c r="B336872" s="1" t="s">
        <v>335890</v>
      </c>
      <c r="C336872" s="1" t="s">
        <v>5</v>
      </c>
    </row>
    <row r="336873" spans="1:4" x14ac:dyDescent="0.2">
      <c r="A336873" s="1">
        <v>854004</v>
      </c>
      <c r="B336873" s="1" t="s">
        <v>335891</v>
      </c>
      <c r="C336873" s="1" t="s">
        <v>60</v>
      </c>
    </row>
    <row r="336874" spans="1:4" x14ac:dyDescent="0.2">
      <c r="A336874" s="1">
        <v>854020</v>
      </c>
      <c r="B336874" s="1" t="s">
        <v>335892</v>
      </c>
      <c r="C336874" s="1" t="s">
        <v>5</v>
      </c>
    </row>
    <row r="336875" spans="1:4" x14ac:dyDescent="0.2">
      <c r="A336875" s="1">
        <v>854022</v>
      </c>
      <c r="B336875" s="1" t="s">
        <v>335893</v>
      </c>
      <c r="C336875" s="1" t="s">
        <v>5</v>
      </c>
    </row>
    <row r="336876" spans="1:4" x14ac:dyDescent="0.2">
      <c r="A336876" s="1">
        <v>854032</v>
      </c>
      <c r="B336876" s="1" t="s">
        <v>335894</v>
      </c>
      <c r="C336876" s="1" t="s">
        <v>60</v>
      </c>
    </row>
    <row r="336877" spans="1:4" x14ac:dyDescent="0.2">
      <c r="A336877" s="1">
        <v>854034</v>
      </c>
      <c r="B336877" s="1" t="s">
        <v>335895</v>
      </c>
      <c r="C336877" s="1" t="s">
        <v>5</v>
      </c>
    </row>
    <row r="336878" spans="1:4" x14ac:dyDescent="0.2">
      <c r="A336878" s="1">
        <v>854038</v>
      </c>
      <c r="B336878" s="1" t="s">
        <v>335896</v>
      </c>
      <c r="C336878" s="1" t="s">
        <v>60</v>
      </c>
      <c r="D336878" s="1" t="s">
        <v>61</v>
      </c>
    </row>
    <row r="336879" spans="1:4" x14ac:dyDescent="0.2">
      <c r="A336879" s="1">
        <v>854040</v>
      </c>
      <c r="B336879" s="1" t="s">
        <v>335897</v>
      </c>
      <c r="C336879" s="1" t="s">
        <v>5</v>
      </c>
    </row>
    <row r="336880" spans="1:4" x14ac:dyDescent="0.2">
      <c r="A336880" s="1">
        <v>854048</v>
      </c>
      <c r="B336880" s="1" t="s">
        <v>335898</v>
      </c>
      <c r="C336880" s="1" t="s">
        <v>60</v>
      </c>
    </row>
    <row r="336881" spans="1:3" x14ac:dyDescent="0.2">
      <c r="A336881" s="1">
        <v>854049</v>
      </c>
      <c r="B336881" s="1" t="s">
        <v>335899</v>
      </c>
      <c r="C336881" s="1" t="s">
        <v>60</v>
      </c>
    </row>
    <row r="336882" spans="1:3" x14ac:dyDescent="0.2">
      <c r="A336882" s="1">
        <v>854050</v>
      </c>
      <c r="B336882" s="1" t="s">
        <v>335900</v>
      </c>
      <c r="C336882" s="1" t="s">
        <v>60</v>
      </c>
    </row>
    <row r="336883" spans="1:3" x14ac:dyDescent="0.2">
      <c r="A336883" s="1">
        <v>854051</v>
      </c>
      <c r="B336883" s="1" t="s">
        <v>335901</v>
      </c>
      <c r="C336883" s="1" t="s">
        <v>60</v>
      </c>
    </row>
    <row r="336884" spans="1:3" x14ac:dyDescent="0.2">
      <c r="A336884" s="1">
        <v>854098</v>
      </c>
      <c r="B336884" s="1" t="s">
        <v>335902</v>
      </c>
      <c r="C336884" s="1" t="s">
        <v>5</v>
      </c>
    </row>
    <row r="336885" spans="1:3" x14ac:dyDescent="0.2">
      <c r="A336885" s="1">
        <v>854100</v>
      </c>
      <c r="B336885" s="1" t="s">
        <v>335903</v>
      </c>
      <c r="C336885" s="1" t="s">
        <v>5</v>
      </c>
    </row>
    <row r="336886" spans="1:3" x14ac:dyDescent="0.2">
      <c r="A336886" s="1">
        <v>854110</v>
      </c>
      <c r="B336886" s="1" t="s">
        <v>335904</v>
      </c>
      <c r="C336886" s="1" t="s">
        <v>5</v>
      </c>
    </row>
    <row r="336887" spans="1:3" x14ac:dyDescent="0.2">
      <c r="A336887" s="1">
        <v>854112</v>
      </c>
      <c r="B336887" s="1" t="s">
        <v>335905</v>
      </c>
      <c r="C336887" s="1" t="s">
        <v>5</v>
      </c>
    </row>
    <row r="336888" spans="1:3" x14ac:dyDescent="0.2">
      <c r="A336888" s="1">
        <v>854114</v>
      </c>
      <c r="B336888" s="1" t="s">
        <v>335906</v>
      </c>
      <c r="C336888" s="1" t="s">
        <v>5</v>
      </c>
    </row>
    <row r="336889" spans="1:3" x14ac:dyDescent="0.2">
      <c r="A336889" s="1">
        <v>854116</v>
      </c>
      <c r="B336889" s="1" t="s">
        <v>335907</v>
      </c>
      <c r="C336889" s="1" t="s">
        <v>60</v>
      </c>
    </row>
    <row r="336890" spans="1:3" x14ac:dyDescent="0.2">
      <c r="A336890" s="1">
        <v>854117</v>
      </c>
      <c r="B336890" s="1" t="s">
        <v>335908</v>
      </c>
      <c r="C336890" s="1" t="s">
        <v>60</v>
      </c>
    </row>
    <row r="336891" spans="1:3" x14ac:dyDescent="0.2">
      <c r="A336891" s="1">
        <v>854118</v>
      </c>
      <c r="B336891" s="1" t="s">
        <v>335909</v>
      </c>
      <c r="C336891" s="1" t="s">
        <v>60</v>
      </c>
    </row>
    <row r="336892" spans="1:3" x14ac:dyDescent="0.2">
      <c r="A336892" s="1">
        <v>854119</v>
      </c>
      <c r="B336892" s="1" t="s">
        <v>335910</v>
      </c>
      <c r="C336892" s="1" t="s">
        <v>60</v>
      </c>
    </row>
    <row r="336893" spans="1:3" x14ac:dyDescent="0.2">
      <c r="A336893" s="1">
        <v>854120</v>
      </c>
      <c r="B336893" s="1" t="s">
        <v>335911</v>
      </c>
      <c r="C336893" s="1" t="s">
        <v>60</v>
      </c>
    </row>
    <row r="336894" spans="1:3" x14ac:dyDescent="0.2">
      <c r="A336894" s="1">
        <v>854121</v>
      </c>
      <c r="B336894" s="1" t="s">
        <v>335912</v>
      </c>
      <c r="C336894" s="1" t="s">
        <v>60</v>
      </c>
    </row>
    <row r="336895" spans="1:3" x14ac:dyDescent="0.2">
      <c r="A336895" s="1">
        <v>854122</v>
      </c>
      <c r="B336895" s="1" t="s">
        <v>335913</v>
      </c>
      <c r="C336895" s="1" t="s">
        <v>60</v>
      </c>
    </row>
    <row r="336896" spans="1:3" x14ac:dyDescent="0.2">
      <c r="A336896" s="1">
        <v>854123</v>
      </c>
      <c r="B336896" s="1" t="s">
        <v>335914</v>
      </c>
      <c r="C336896" s="1" t="s">
        <v>60</v>
      </c>
    </row>
    <row r="336897" spans="1:3" x14ac:dyDescent="0.2">
      <c r="A336897" s="1">
        <v>854124</v>
      </c>
      <c r="B336897" s="1" t="s">
        <v>335915</v>
      </c>
      <c r="C336897" s="1" t="s">
        <v>60</v>
      </c>
    </row>
    <row r="336898" spans="1:3" x14ac:dyDescent="0.2">
      <c r="A336898" s="1">
        <v>854125</v>
      </c>
      <c r="B336898" s="1" t="s">
        <v>335916</v>
      </c>
      <c r="C336898" s="1" t="s">
        <v>5</v>
      </c>
    </row>
    <row r="336899" spans="1:3" x14ac:dyDescent="0.2">
      <c r="A336899" s="1">
        <v>854126</v>
      </c>
      <c r="B336899" s="1" t="s">
        <v>335917</v>
      </c>
      <c r="C336899" s="1" t="s">
        <v>60</v>
      </c>
    </row>
    <row r="336900" spans="1:3" x14ac:dyDescent="0.2">
      <c r="A336900" s="1">
        <v>854127</v>
      </c>
      <c r="B336900" s="1" t="s">
        <v>335918</v>
      </c>
      <c r="C336900" s="1" t="s">
        <v>60</v>
      </c>
    </row>
    <row r="336901" spans="1:3" x14ac:dyDescent="0.2">
      <c r="A336901" s="1">
        <v>854128</v>
      </c>
      <c r="B336901" s="1" t="s">
        <v>335919</v>
      </c>
      <c r="C336901" s="1" t="s">
        <v>60</v>
      </c>
    </row>
    <row r="336902" spans="1:3" x14ac:dyDescent="0.2">
      <c r="A336902" s="1">
        <v>854129</v>
      </c>
      <c r="B336902" s="1" t="s">
        <v>335920</v>
      </c>
      <c r="C336902" s="1" t="s">
        <v>60</v>
      </c>
    </row>
    <row r="336903" spans="1:3" x14ac:dyDescent="0.2">
      <c r="A336903" s="1">
        <v>854130</v>
      </c>
      <c r="B336903" s="1" t="s">
        <v>335921</v>
      </c>
      <c r="C336903" s="1" t="s">
        <v>60</v>
      </c>
    </row>
    <row r="336904" spans="1:3" x14ac:dyDescent="0.2">
      <c r="A336904" s="1">
        <v>854131</v>
      </c>
      <c r="B336904" s="1" t="s">
        <v>335922</v>
      </c>
      <c r="C336904" s="1" t="s">
        <v>60</v>
      </c>
    </row>
    <row r="336905" spans="1:3" x14ac:dyDescent="0.2">
      <c r="A336905" s="1">
        <v>854132</v>
      </c>
      <c r="B336905" s="1" t="s">
        <v>335923</v>
      </c>
      <c r="C336905" s="1" t="s">
        <v>60</v>
      </c>
    </row>
    <row r="336906" spans="1:3" x14ac:dyDescent="0.2">
      <c r="A336906" s="1">
        <v>854133</v>
      </c>
      <c r="B336906" s="1" t="s">
        <v>335924</v>
      </c>
      <c r="C336906" s="1" t="s">
        <v>60</v>
      </c>
    </row>
    <row r="336907" spans="1:3" x14ac:dyDescent="0.2">
      <c r="A336907" s="1">
        <v>854134</v>
      </c>
      <c r="B336907" s="1" t="s">
        <v>335925</v>
      </c>
      <c r="C336907" s="1" t="s">
        <v>60</v>
      </c>
    </row>
    <row r="336908" spans="1:3" x14ac:dyDescent="0.2">
      <c r="A336908" s="1">
        <v>854135</v>
      </c>
      <c r="B336908" s="1" t="s">
        <v>335926</v>
      </c>
      <c r="C336908" s="1" t="s">
        <v>60</v>
      </c>
    </row>
    <row r="336909" spans="1:3" x14ac:dyDescent="0.2">
      <c r="A336909" s="1">
        <v>854136</v>
      </c>
      <c r="B336909" s="1" t="s">
        <v>335927</v>
      </c>
      <c r="C336909" s="1" t="s">
        <v>5</v>
      </c>
    </row>
    <row r="336910" spans="1:3" x14ac:dyDescent="0.2">
      <c r="A336910" s="1">
        <v>854138</v>
      </c>
      <c r="B336910" s="1" t="s">
        <v>335928</v>
      </c>
      <c r="C336910" s="1" t="s">
        <v>60</v>
      </c>
    </row>
    <row r="336911" spans="1:3" x14ac:dyDescent="0.2">
      <c r="A336911" s="1">
        <v>854139</v>
      </c>
      <c r="B336911" s="1" t="s">
        <v>335929</v>
      </c>
      <c r="C336911" s="1" t="s">
        <v>60</v>
      </c>
    </row>
    <row r="336912" spans="1:3" x14ac:dyDescent="0.2">
      <c r="A336912" s="1">
        <v>854140</v>
      </c>
      <c r="B336912" s="1" t="s">
        <v>335930</v>
      </c>
      <c r="C336912" s="1" t="s">
        <v>5</v>
      </c>
    </row>
    <row r="336913" spans="1:3" x14ac:dyDescent="0.2">
      <c r="A336913" s="1">
        <v>854141</v>
      </c>
      <c r="B336913" s="1" t="s">
        <v>335931</v>
      </c>
      <c r="C336913" s="1" t="s">
        <v>60</v>
      </c>
    </row>
    <row r="336914" spans="1:3" x14ac:dyDescent="0.2">
      <c r="A336914" s="1">
        <v>854142</v>
      </c>
      <c r="B336914" s="1" t="s">
        <v>335932</v>
      </c>
      <c r="C336914" s="1" t="s">
        <v>60</v>
      </c>
    </row>
    <row r="336915" spans="1:3" x14ac:dyDescent="0.2">
      <c r="A336915" s="1">
        <v>854143</v>
      </c>
      <c r="B336915" s="1" t="s">
        <v>335933</v>
      </c>
      <c r="C336915" s="1" t="s">
        <v>60</v>
      </c>
    </row>
    <row r="336916" spans="1:3" x14ac:dyDescent="0.2">
      <c r="A336916" s="1">
        <v>854144</v>
      </c>
      <c r="B336916" s="1" t="s">
        <v>335934</v>
      </c>
      <c r="C336916" s="1" t="s">
        <v>60</v>
      </c>
    </row>
    <row r="336917" spans="1:3" x14ac:dyDescent="0.2">
      <c r="A336917" s="1">
        <v>854145</v>
      </c>
      <c r="B336917" s="1" t="s">
        <v>335935</v>
      </c>
      <c r="C336917" s="1" t="s">
        <v>60</v>
      </c>
    </row>
    <row r="336918" spans="1:3" x14ac:dyDescent="0.2">
      <c r="A336918" s="1">
        <v>854146</v>
      </c>
      <c r="B336918" s="1" t="s">
        <v>335936</v>
      </c>
      <c r="C336918" s="1" t="s">
        <v>60</v>
      </c>
    </row>
    <row r="336919" spans="1:3" x14ac:dyDescent="0.2">
      <c r="A336919" s="1">
        <v>854147</v>
      </c>
      <c r="B336919" s="1" t="s">
        <v>335937</v>
      </c>
      <c r="C336919" s="1" t="s">
        <v>60</v>
      </c>
    </row>
    <row r="336920" spans="1:3" x14ac:dyDescent="0.2">
      <c r="A336920" s="1">
        <v>854182</v>
      </c>
      <c r="B336920" s="1" t="s">
        <v>335938</v>
      </c>
      <c r="C336920" s="1" t="s">
        <v>60</v>
      </c>
    </row>
    <row r="336921" spans="1:3" x14ac:dyDescent="0.2">
      <c r="A336921" s="1">
        <v>854184</v>
      </c>
      <c r="B336921" s="1" t="s">
        <v>335939</v>
      </c>
      <c r="C336921" s="1" t="s">
        <v>307</v>
      </c>
    </row>
    <row r="336922" spans="1:3" x14ac:dyDescent="0.2">
      <c r="A336922" s="1">
        <v>854186</v>
      </c>
      <c r="B336922" s="1" t="s">
        <v>335940</v>
      </c>
      <c r="C336922" s="1" t="s">
        <v>5</v>
      </c>
    </row>
    <row r="336923" spans="1:3" x14ac:dyDescent="0.2">
      <c r="A336923" s="1">
        <v>854192</v>
      </c>
      <c r="B336923" s="1" t="s">
        <v>335941</v>
      </c>
      <c r="C336923" s="1" t="s">
        <v>60</v>
      </c>
    </row>
    <row r="336924" spans="1:3" x14ac:dyDescent="0.2">
      <c r="A336924" s="1">
        <v>854194</v>
      </c>
      <c r="B336924" s="1" t="s">
        <v>335942</v>
      </c>
      <c r="C336924" s="1" t="s">
        <v>5</v>
      </c>
    </row>
    <row r="336925" spans="1:3" x14ac:dyDescent="0.2">
      <c r="A336925" s="1">
        <v>854204</v>
      </c>
      <c r="B336925" s="1" t="s">
        <v>335943</v>
      </c>
      <c r="C336925" s="1" t="s">
        <v>60</v>
      </c>
    </row>
    <row r="336926" spans="1:3" x14ac:dyDescent="0.2">
      <c r="A336926" s="1">
        <v>854212</v>
      </c>
      <c r="B336926" s="1" t="s">
        <v>335944</v>
      </c>
      <c r="C336926" s="1" t="s">
        <v>5</v>
      </c>
    </row>
    <row r="336927" spans="1:3" x14ac:dyDescent="0.2">
      <c r="A336927" s="1">
        <v>854216</v>
      </c>
      <c r="B336927" s="1" t="s">
        <v>335945</v>
      </c>
      <c r="C336927" s="1" t="s">
        <v>5</v>
      </c>
    </row>
    <row r="336928" spans="1:3" x14ac:dyDescent="0.2">
      <c r="A336928" s="1">
        <v>854218</v>
      </c>
      <c r="B336928" s="1" t="s">
        <v>335946</v>
      </c>
      <c r="C336928" s="1" t="s">
        <v>5</v>
      </c>
    </row>
    <row r="336929" spans="1:4" x14ac:dyDescent="0.2">
      <c r="A336929" s="1">
        <v>854220</v>
      </c>
      <c r="B336929" s="1" t="s">
        <v>335947</v>
      </c>
      <c r="C336929" s="1" t="s">
        <v>5</v>
      </c>
    </row>
    <row r="336930" spans="1:4" x14ac:dyDescent="0.2">
      <c r="A336930" s="1">
        <v>854222</v>
      </c>
      <c r="B336930" s="1" t="s">
        <v>335948</v>
      </c>
      <c r="C336930" s="1" t="s">
        <v>5</v>
      </c>
    </row>
    <row r="336931" spans="1:4" x14ac:dyDescent="0.2">
      <c r="A336931" s="1">
        <v>854224</v>
      </c>
      <c r="B336931" s="1" t="s">
        <v>335949</v>
      </c>
      <c r="C336931" s="1" t="s">
        <v>60</v>
      </c>
    </row>
    <row r="336932" spans="1:4" x14ac:dyDescent="0.2">
      <c r="A336932" s="1">
        <v>854228</v>
      </c>
      <c r="B336932" s="1" t="s">
        <v>335950</v>
      </c>
      <c r="C336932" s="1" t="s">
        <v>60</v>
      </c>
    </row>
    <row r="336933" spans="1:4" x14ac:dyDescent="0.2">
      <c r="A336933" s="1">
        <v>854232</v>
      </c>
      <c r="B336933" s="1" t="s">
        <v>335951</v>
      </c>
      <c r="C336933" s="1" t="s">
        <v>60</v>
      </c>
    </row>
    <row r="336934" spans="1:4" x14ac:dyDescent="0.2">
      <c r="A336934" s="1">
        <v>854234</v>
      </c>
      <c r="B336934" s="1" t="s">
        <v>335952</v>
      </c>
      <c r="C336934" s="1" t="s">
        <v>60</v>
      </c>
    </row>
    <row r="336935" spans="1:4" x14ac:dyDescent="0.2">
      <c r="A336935" s="1">
        <v>854236</v>
      </c>
      <c r="B336935" s="1" t="s">
        <v>335953</v>
      </c>
      <c r="C336935" s="1" t="s">
        <v>5</v>
      </c>
    </row>
    <row r="336936" spans="1:4" x14ac:dyDescent="0.2">
      <c r="A336936" s="1">
        <v>854244</v>
      </c>
      <c r="B336936" s="1" t="s">
        <v>335954</v>
      </c>
      <c r="C336936" s="1" t="s">
        <v>60</v>
      </c>
    </row>
    <row r="336937" spans="1:4" x14ac:dyDescent="0.2">
      <c r="A336937" s="1">
        <v>854246</v>
      </c>
      <c r="B336937" s="1" t="s">
        <v>335955</v>
      </c>
      <c r="C336937" s="1" t="s">
        <v>5</v>
      </c>
    </row>
    <row r="336938" spans="1:4" x14ac:dyDescent="0.2">
      <c r="A336938" s="1">
        <v>854248</v>
      </c>
      <c r="B336938" s="1" t="s">
        <v>335956</v>
      </c>
      <c r="C336938" s="1" t="s">
        <v>5</v>
      </c>
    </row>
    <row r="336939" spans="1:4" x14ac:dyDescent="0.2">
      <c r="A336939" s="1">
        <v>854250</v>
      </c>
      <c r="B336939" s="1" t="s">
        <v>335957</v>
      </c>
      <c r="C336939" s="1" t="s">
        <v>60</v>
      </c>
      <c r="D336939" s="1" t="s">
        <v>61</v>
      </c>
    </row>
    <row r="336940" spans="1:4" x14ac:dyDescent="0.2">
      <c r="A336940" s="1">
        <v>854252</v>
      </c>
      <c r="B336940" s="1" t="s">
        <v>335958</v>
      </c>
      <c r="C336940" s="1" t="s">
        <v>5</v>
      </c>
    </row>
    <row r="336941" spans="1:4" x14ac:dyDescent="0.2">
      <c r="A336941" s="1">
        <v>854256</v>
      </c>
      <c r="B336941" s="1" t="s">
        <v>335959</v>
      </c>
      <c r="C336941" s="1" t="s">
        <v>5</v>
      </c>
    </row>
    <row r="336942" spans="1:4" x14ac:dyDescent="0.2">
      <c r="A336942" s="1">
        <v>854258</v>
      </c>
      <c r="B336942" s="1" t="s">
        <v>335960</v>
      </c>
      <c r="C336942" s="1" t="s">
        <v>5</v>
      </c>
    </row>
    <row r="336943" spans="1:4" x14ac:dyDescent="0.2">
      <c r="A336943" s="1">
        <v>854260</v>
      </c>
      <c r="B336943" s="1" t="s">
        <v>335961</v>
      </c>
      <c r="C336943" s="1" t="s">
        <v>60</v>
      </c>
    </row>
    <row r="336944" spans="1:4" x14ac:dyDescent="0.2">
      <c r="A336944" s="1">
        <v>854262</v>
      </c>
      <c r="B336944" s="1" t="s">
        <v>335962</v>
      </c>
      <c r="C336944" s="1" t="s">
        <v>5</v>
      </c>
    </row>
    <row r="336945" spans="1:4" x14ac:dyDescent="0.2">
      <c r="A336945" s="1">
        <v>854264</v>
      </c>
      <c r="B336945" s="1" t="s">
        <v>335963</v>
      </c>
      <c r="C336945" s="1" t="s">
        <v>5</v>
      </c>
    </row>
    <row r="336946" spans="1:4" x14ac:dyDescent="0.2">
      <c r="A336946" s="1">
        <v>854265</v>
      </c>
      <c r="B336946" s="1" t="s">
        <v>335964</v>
      </c>
      <c r="C336946" s="1" t="s">
        <v>5</v>
      </c>
    </row>
    <row r="336947" spans="1:4" x14ac:dyDescent="0.2">
      <c r="A336947" s="1">
        <v>854267</v>
      </c>
      <c r="B336947" s="1" t="s">
        <v>335965</v>
      </c>
      <c r="C336947" s="1" t="s">
        <v>5</v>
      </c>
    </row>
    <row r="336948" spans="1:4" x14ac:dyDescent="0.2">
      <c r="A336948" s="1">
        <v>854268</v>
      </c>
      <c r="B336948" s="1" t="s">
        <v>335966</v>
      </c>
      <c r="C336948" s="1" t="s">
        <v>5</v>
      </c>
    </row>
    <row r="336949" spans="1:4" x14ac:dyDescent="0.2">
      <c r="A336949" s="1">
        <v>854269</v>
      </c>
      <c r="B336949" s="1" t="s">
        <v>335967</v>
      </c>
      <c r="C336949" s="1" t="s">
        <v>60</v>
      </c>
      <c r="D336949" s="1" t="s">
        <v>61</v>
      </c>
    </row>
    <row r="336950" spans="1:4" x14ac:dyDescent="0.2">
      <c r="A336950" s="1">
        <v>854270</v>
      </c>
      <c r="B336950" s="1" t="s">
        <v>335968</v>
      </c>
      <c r="C336950" s="1" t="s">
        <v>5</v>
      </c>
    </row>
    <row r="336951" spans="1:4" x14ac:dyDescent="0.2">
      <c r="A336951" s="1">
        <v>854271</v>
      </c>
      <c r="B336951" s="1" t="s">
        <v>335969</v>
      </c>
      <c r="C336951" s="1" t="s">
        <v>5</v>
      </c>
    </row>
    <row r="336952" spans="1:4" x14ac:dyDescent="0.2">
      <c r="A336952" s="1">
        <v>854272</v>
      </c>
      <c r="B336952" s="1" t="s">
        <v>335970</v>
      </c>
      <c r="C336952" s="1" t="s">
        <v>60</v>
      </c>
      <c r="D336952" s="1" t="s">
        <v>61</v>
      </c>
    </row>
    <row r="336953" spans="1:4" x14ac:dyDescent="0.2">
      <c r="A336953" s="1">
        <v>854273</v>
      </c>
      <c r="B336953" s="1" t="s">
        <v>335971</v>
      </c>
      <c r="C336953" s="1" t="s">
        <v>5</v>
      </c>
    </row>
    <row r="336954" spans="1:4" x14ac:dyDescent="0.2">
      <c r="A336954" s="1">
        <v>854274</v>
      </c>
      <c r="B336954" s="1" t="s">
        <v>335972</v>
      </c>
      <c r="C336954" s="1" t="s">
        <v>60</v>
      </c>
    </row>
    <row r="336955" spans="1:4" x14ac:dyDescent="0.2">
      <c r="A336955" s="1">
        <v>854276</v>
      </c>
      <c r="B336955" s="1" t="s">
        <v>335973</v>
      </c>
      <c r="C336955" s="1" t="s">
        <v>60</v>
      </c>
    </row>
    <row r="336956" spans="1:4" x14ac:dyDescent="0.2">
      <c r="A336956" s="1">
        <v>854286</v>
      </c>
      <c r="B336956" s="1" t="s">
        <v>335974</v>
      </c>
      <c r="C336956" s="1" t="s">
        <v>60</v>
      </c>
    </row>
    <row r="336957" spans="1:4" x14ac:dyDescent="0.2">
      <c r="A336957" s="1">
        <v>854288</v>
      </c>
      <c r="B336957" s="1" t="s">
        <v>335975</v>
      </c>
      <c r="C336957" s="1" t="s">
        <v>60</v>
      </c>
    </row>
    <row r="336958" spans="1:4" x14ac:dyDescent="0.2">
      <c r="A336958" s="1">
        <v>854292</v>
      </c>
      <c r="B336958" s="1" t="s">
        <v>335976</v>
      </c>
      <c r="C336958" s="1" t="s">
        <v>60</v>
      </c>
    </row>
    <row r="336959" spans="1:4" x14ac:dyDescent="0.2">
      <c r="A336959" s="1">
        <v>854302</v>
      </c>
      <c r="B336959" s="1" t="s">
        <v>335977</v>
      </c>
      <c r="C336959" s="1" t="s">
        <v>60</v>
      </c>
    </row>
    <row r="336960" spans="1:4" x14ac:dyDescent="0.2">
      <c r="A336960" s="1">
        <v>854314</v>
      </c>
      <c r="B336960" s="1" t="s">
        <v>335978</v>
      </c>
      <c r="C336960" s="1" t="s">
        <v>5</v>
      </c>
    </row>
    <row r="336961" spans="1:3" x14ac:dyDescent="0.2">
      <c r="A336961" s="1">
        <v>854330</v>
      </c>
      <c r="B336961" s="1" t="s">
        <v>335979</v>
      </c>
      <c r="C336961" s="1" t="s">
        <v>5</v>
      </c>
    </row>
    <row r="336962" spans="1:3" x14ac:dyDescent="0.2">
      <c r="A336962" s="1">
        <v>854334</v>
      </c>
      <c r="B336962" s="1" t="s">
        <v>335980</v>
      </c>
      <c r="C336962" s="1" t="s">
        <v>5</v>
      </c>
    </row>
    <row r="336963" spans="1:3" x14ac:dyDescent="0.2">
      <c r="A336963" s="1">
        <v>854338</v>
      </c>
      <c r="B336963" s="1" t="s">
        <v>335981</v>
      </c>
      <c r="C336963" s="1" t="s">
        <v>5</v>
      </c>
    </row>
    <row r="336964" spans="1:3" x14ac:dyDescent="0.2">
      <c r="A336964" s="1">
        <v>854342</v>
      </c>
      <c r="B336964" s="1" t="s">
        <v>335982</v>
      </c>
      <c r="C336964" s="1" t="s">
        <v>5</v>
      </c>
    </row>
    <row r="336965" spans="1:3" x14ac:dyDescent="0.2">
      <c r="A336965" s="1">
        <v>854346</v>
      </c>
      <c r="B336965" s="1" t="s">
        <v>335983</v>
      </c>
      <c r="C336965" s="1" t="s">
        <v>5</v>
      </c>
    </row>
    <row r="336966" spans="1:3" x14ac:dyDescent="0.2">
      <c r="A336966" s="1">
        <v>854356</v>
      </c>
      <c r="B336966" s="1" t="s">
        <v>335984</v>
      </c>
      <c r="C336966" s="1" t="s">
        <v>5</v>
      </c>
    </row>
    <row r="336967" spans="1:3" x14ac:dyDescent="0.2">
      <c r="A336967" s="1">
        <v>854372</v>
      </c>
      <c r="B336967" s="1" t="s">
        <v>335985</v>
      </c>
      <c r="C336967" s="1" t="s">
        <v>5</v>
      </c>
    </row>
    <row r="336968" spans="1:3" x14ac:dyDescent="0.2">
      <c r="A336968" s="1">
        <v>854436</v>
      </c>
      <c r="B336968" s="1" t="s">
        <v>335986</v>
      </c>
      <c r="C336968" s="1" t="s">
        <v>60</v>
      </c>
    </row>
    <row r="336969" spans="1:3" x14ac:dyDescent="0.2">
      <c r="A336969" s="1">
        <v>854437</v>
      </c>
      <c r="B336969" s="1" t="s">
        <v>335987</v>
      </c>
      <c r="C336969" s="1" t="s">
        <v>60</v>
      </c>
    </row>
    <row r="336970" spans="1:3" x14ac:dyDescent="0.2">
      <c r="A336970" s="1">
        <v>854438</v>
      </c>
      <c r="B336970" s="1" t="s">
        <v>335988</v>
      </c>
      <c r="C336970" s="1" t="s">
        <v>60</v>
      </c>
    </row>
    <row r="336971" spans="1:3" x14ac:dyDescent="0.2">
      <c r="A336971" s="1">
        <v>854439</v>
      </c>
      <c r="B336971" s="1" t="s">
        <v>335989</v>
      </c>
      <c r="C336971" s="1" t="s">
        <v>60</v>
      </c>
    </row>
    <row r="336972" spans="1:3" x14ac:dyDescent="0.2">
      <c r="A336972" s="1">
        <v>854440</v>
      </c>
      <c r="B336972" s="1" t="s">
        <v>335990</v>
      </c>
      <c r="C336972" s="1" t="s">
        <v>60</v>
      </c>
    </row>
    <row r="336973" spans="1:3" x14ac:dyDescent="0.2">
      <c r="A336973" s="1">
        <v>854441</v>
      </c>
      <c r="B336973" s="1" t="s">
        <v>335991</v>
      </c>
      <c r="C336973" s="1" t="s">
        <v>60</v>
      </c>
    </row>
    <row r="336974" spans="1:3" x14ac:dyDescent="0.2">
      <c r="A336974" s="1">
        <v>854442</v>
      </c>
      <c r="B336974" s="1" t="s">
        <v>335992</v>
      </c>
      <c r="C336974" s="1" t="s">
        <v>60</v>
      </c>
    </row>
    <row r="336975" spans="1:3" x14ac:dyDescent="0.2">
      <c r="A336975" s="1">
        <v>854443</v>
      </c>
      <c r="B336975" s="1" t="s">
        <v>335993</v>
      </c>
      <c r="C336975" s="1" t="s">
        <v>60</v>
      </c>
    </row>
    <row r="336976" spans="1:3" x14ac:dyDescent="0.2">
      <c r="A336976" s="1">
        <v>854444</v>
      </c>
      <c r="B336976" s="1" t="s">
        <v>335994</v>
      </c>
      <c r="C336976" s="1" t="s">
        <v>60</v>
      </c>
    </row>
    <row r="336977" spans="1:3" x14ac:dyDescent="0.2">
      <c r="A336977" s="1">
        <v>854445</v>
      </c>
      <c r="B336977" s="1" t="s">
        <v>335995</v>
      </c>
      <c r="C336977" s="1" t="s">
        <v>60</v>
      </c>
    </row>
    <row r="336978" spans="1:3" x14ac:dyDescent="0.2">
      <c r="A336978" s="1">
        <v>854446</v>
      </c>
      <c r="B336978" s="1" t="s">
        <v>335996</v>
      </c>
      <c r="C336978" s="1" t="s">
        <v>60</v>
      </c>
    </row>
    <row r="336979" spans="1:3" x14ac:dyDescent="0.2">
      <c r="A336979" s="1">
        <v>854447</v>
      </c>
      <c r="B336979" s="1" t="s">
        <v>335997</v>
      </c>
      <c r="C336979" s="1" t="s">
        <v>60</v>
      </c>
    </row>
    <row r="336980" spans="1:3" x14ac:dyDescent="0.2">
      <c r="A336980" s="1">
        <v>854448</v>
      </c>
      <c r="B336980" s="1" t="s">
        <v>335998</v>
      </c>
      <c r="C336980" s="1" t="s">
        <v>60</v>
      </c>
    </row>
    <row r="336981" spans="1:3" x14ac:dyDescent="0.2">
      <c r="A336981" s="1">
        <v>854450</v>
      </c>
      <c r="B336981" s="1" t="s">
        <v>335999</v>
      </c>
      <c r="C336981" s="1" t="s">
        <v>60</v>
      </c>
    </row>
    <row r="336982" spans="1:3" x14ac:dyDescent="0.2">
      <c r="A336982" s="1">
        <v>854451</v>
      </c>
      <c r="B336982" s="1" t="s">
        <v>336000</v>
      </c>
      <c r="C336982" s="1" t="s">
        <v>60</v>
      </c>
    </row>
    <row r="336983" spans="1:3" x14ac:dyDescent="0.2">
      <c r="A336983" s="1">
        <v>854452</v>
      </c>
      <c r="B336983" s="1" t="s">
        <v>336001</v>
      </c>
      <c r="C336983" s="1" t="s">
        <v>60</v>
      </c>
    </row>
    <row r="336984" spans="1:3" x14ac:dyDescent="0.2">
      <c r="A336984" s="1">
        <v>854453</v>
      </c>
      <c r="B336984" s="1" t="s">
        <v>336002</v>
      </c>
      <c r="C336984" s="1" t="s">
        <v>60</v>
      </c>
    </row>
    <row r="336985" spans="1:3" x14ac:dyDescent="0.2">
      <c r="A336985" s="1">
        <v>854454</v>
      </c>
      <c r="B336985" s="1" t="s">
        <v>336003</v>
      </c>
      <c r="C336985" s="1" t="s">
        <v>60</v>
      </c>
    </row>
    <row r="336986" spans="1:3" x14ac:dyDescent="0.2">
      <c r="A336986" s="1">
        <v>854455</v>
      </c>
      <c r="B336986" s="1" t="s">
        <v>336004</v>
      </c>
      <c r="C336986" s="1" t="s">
        <v>60</v>
      </c>
    </row>
    <row r="336987" spans="1:3" x14ac:dyDescent="0.2">
      <c r="A336987" s="1">
        <v>854456</v>
      </c>
      <c r="B336987" s="1" t="s">
        <v>336005</v>
      </c>
      <c r="C336987" s="1" t="s">
        <v>5</v>
      </c>
    </row>
    <row r="336988" spans="1:3" x14ac:dyDescent="0.2">
      <c r="A336988" s="1">
        <v>854457</v>
      </c>
      <c r="B336988" s="1" t="s">
        <v>336006</v>
      </c>
      <c r="C336988" s="1" t="s">
        <v>60</v>
      </c>
    </row>
    <row r="336989" spans="1:3" x14ac:dyDescent="0.2">
      <c r="A336989" s="1">
        <v>854458</v>
      </c>
      <c r="B336989" s="1" t="s">
        <v>336007</v>
      </c>
      <c r="C336989" s="1" t="s">
        <v>60</v>
      </c>
    </row>
    <row r="336990" spans="1:3" x14ac:dyDescent="0.2">
      <c r="A336990" s="1">
        <v>854459</v>
      </c>
      <c r="B336990" s="1" t="s">
        <v>336008</v>
      </c>
      <c r="C336990" s="1" t="s">
        <v>60</v>
      </c>
    </row>
    <row r="336991" spans="1:3" x14ac:dyDescent="0.2">
      <c r="A336991" s="1">
        <v>854460</v>
      </c>
      <c r="B336991" s="1" t="s">
        <v>336009</v>
      </c>
      <c r="C336991" s="1" t="s">
        <v>60</v>
      </c>
    </row>
    <row r="336992" spans="1:3" x14ac:dyDescent="0.2">
      <c r="A336992" s="1">
        <v>854461</v>
      </c>
      <c r="B336992" s="1" t="s">
        <v>336010</v>
      </c>
      <c r="C336992" s="1" t="s">
        <v>60</v>
      </c>
    </row>
    <row r="336993" spans="1:3" x14ac:dyDescent="0.2">
      <c r="A336993" s="1">
        <v>854462</v>
      </c>
      <c r="B336993" s="1" t="s">
        <v>336011</v>
      </c>
      <c r="C336993" s="1" t="s">
        <v>60</v>
      </c>
    </row>
    <row r="336994" spans="1:3" x14ac:dyDescent="0.2">
      <c r="A336994" s="1">
        <v>854463</v>
      </c>
      <c r="B336994" s="1" t="s">
        <v>336012</v>
      </c>
      <c r="C336994" s="1" t="s">
        <v>60</v>
      </c>
    </row>
    <row r="336995" spans="1:3" x14ac:dyDescent="0.2">
      <c r="A336995" s="1">
        <v>854464</v>
      </c>
      <c r="B336995" s="1" t="s">
        <v>336013</v>
      </c>
      <c r="C336995" s="1" t="s">
        <v>60</v>
      </c>
    </row>
    <row r="336996" spans="1:3" x14ac:dyDescent="0.2">
      <c r="A336996" s="1">
        <v>854465</v>
      </c>
      <c r="B336996" s="1" t="s">
        <v>336014</v>
      </c>
      <c r="C336996" s="1" t="s">
        <v>60</v>
      </c>
    </row>
    <row r="336997" spans="1:3" x14ac:dyDescent="0.2">
      <c r="A336997" s="1">
        <v>854518</v>
      </c>
      <c r="B336997" s="1" t="s">
        <v>336015</v>
      </c>
      <c r="C336997" s="1" t="s">
        <v>5</v>
      </c>
    </row>
    <row r="336998" spans="1:3" x14ac:dyDescent="0.2">
      <c r="A336998" s="1">
        <v>854519</v>
      </c>
      <c r="B336998" s="1" t="s">
        <v>336016</v>
      </c>
      <c r="C336998" s="1" t="s">
        <v>5</v>
      </c>
    </row>
    <row r="336999" spans="1:3" x14ac:dyDescent="0.2">
      <c r="A336999" s="1">
        <v>854520</v>
      </c>
      <c r="B336999" s="1" t="s">
        <v>336017</v>
      </c>
      <c r="C336999" s="1" t="s">
        <v>5</v>
      </c>
    </row>
    <row r="337000" spans="1:3" x14ac:dyDescent="0.2">
      <c r="A337000" s="1">
        <v>854521</v>
      </c>
      <c r="B337000" s="1" t="s">
        <v>336018</v>
      </c>
      <c r="C337000" s="1" t="s">
        <v>5</v>
      </c>
    </row>
    <row r="337001" spans="1:3" x14ac:dyDescent="0.2">
      <c r="A337001" s="1">
        <v>854523</v>
      </c>
      <c r="B337001" s="1" t="s">
        <v>336019</v>
      </c>
      <c r="C337001" s="1" t="s">
        <v>5</v>
      </c>
    </row>
    <row r="337002" spans="1:3" x14ac:dyDescent="0.2">
      <c r="A337002" s="1">
        <v>854524</v>
      </c>
      <c r="B337002" s="1" t="s">
        <v>336020</v>
      </c>
      <c r="C337002" s="1" t="s">
        <v>5</v>
      </c>
    </row>
    <row r="337003" spans="1:3" x14ac:dyDescent="0.2">
      <c r="A337003" s="1">
        <v>854525</v>
      </c>
      <c r="B337003" s="1" t="s">
        <v>336021</v>
      </c>
      <c r="C337003" s="1" t="s">
        <v>5</v>
      </c>
    </row>
    <row r="337004" spans="1:3" x14ac:dyDescent="0.2">
      <c r="A337004" s="1">
        <v>854526</v>
      </c>
      <c r="B337004" s="1" t="s">
        <v>336022</v>
      </c>
      <c r="C337004" s="1" t="s">
        <v>5</v>
      </c>
    </row>
    <row r="337005" spans="1:3" x14ac:dyDescent="0.2">
      <c r="A337005" s="1">
        <v>854537</v>
      </c>
      <c r="B337005" s="1" t="s">
        <v>336023</v>
      </c>
      <c r="C337005" s="1" t="s">
        <v>5</v>
      </c>
    </row>
    <row r="337006" spans="1:3" x14ac:dyDescent="0.2">
      <c r="A337006" s="1">
        <v>854538</v>
      </c>
      <c r="B337006" s="1" t="s">
        <v>336024</v>
      </c>
      <c r="C337006" s="1" t="s">
        <v>5</v>
      </c>
    </row>
    <row r="337007" spans="1:3" x14ac:dyDescent="0.2">
      <c r="A337007" s="1">
        <v>854539</v>
      </c>
      <c r="B337007" s="1" t="s">
        <v>336025</v>
      </c>
      <c r="C337007" s="1" t="s">
        <v>5</v>
      </c>
    </row>
    <row r="337008" spans="1:3" x14ac:dyDescent="0.2">
      <c r="A337008" s="1">
        <v>854540</v>
      </c>
      <c r="B337008" s="1" t="s">
        <v>336026</v>
      </c>
      <c r="C337008" s="1" t="s">
        <v>5</v>
      </c>
    </row>
    <row r="337009" spans="1:3" x14ac:dyDescent="0.2">
      <c r="A337009" s="1">
        <v>854541</v>
      </c>
      <c r="B337009" s="1" t="s">
        <v>336027</v>
      </c>
      <c r="C337009" s="1" t="s">
        <v>5</v>
      </c>
    </row>
    <row r="337010" spans="1:3" x14ac:dyDescent="0.2">
      <c r="A337010" s="1">
        <v>854542</v>
      </c>
      <c r="B337010" s="1" t="s">
        <v>336028</v>
      </c>
      <c r="C337010" s="1" t="s">
        <v>5</v>
      </c>
    </row>
    <row r="337011" spans="1:3" x14ac:dyDescent="0.2">
      <c r="A337011" s="1">
        <v>854544</v>
      </c>
      <c r="B337011" s="1" t="s">
        <v>336029</v>
      </c>
      <c r="C337011" s="1" t="s">
        <v>5</v>
      </c>
    </row>
    <row r="337012" spans="1:3" x14ac:dyDescent="0.2">
      <c r="A337012" s="1">
        <v>854545</v>
      </c>
      <c r="B337012" s="1" t="s">
        <v>336030</v>
      </c>
      <c r="C337012" s="1" t="s">
        <v>5</v>
      </c>
    </row>
    <row r="337013" spans="1:3" x14ac:dyDescent="0.2">
      <c r="A337013" s="1">
        <v>854546</v>
      </c>
      <c r="B337013" s="1" t="s">
        <v>336031</v>
      </c>
      <c r="C337013" s="1" t="s">
        <v>5</v>
      </c>
    </row>
    <row r="337014" spans="1:3" x14ac:dyDescent="0.2">
      <c r="A337014" s="1">
        <v>854547</v>
      </c>
      <c r="B337014" s="1" t="s">
        <v>336032</v>
      </c>
      <c r="C337014" s="1" t="s">
        <v>60</v>
      </c>
    </row>
    <row r="337015" spans="1:3" x14ac:dyDescent="0.2">
      <c r="A337015" s="1">
        <v>854553</v>
      </c>
      <c r="B337015" s="1" t="s">
        <v>336033</v>
      </c>
      <c r="C337015" s="1" t="s">
        <v>5</v>
      </c>
    </row>
    <row r="337016" spans="1:3" x14ac:dyDescent="0.2">
      <c r="A337016" s="1">
        <v>854555</v>
      </c>
      <c r="B337016" s="1" t="s">
        <v>336034</v>
      </c>
      <c r="C337016" s="1" t="s">
        <v>5</v>
      </c>
    </row>
    <row r="337017" spans="1:3" x14ac:dyDescent="0.2">
      <c r="A337017" s="1">
        <v>854557</v>
      </c>
      <c r="B337017" s="1" t="s">
        <v>336035</v>
      </c>
      <c r="C337017" s="1" t="s">
        <v>5</v>
      </c>
    </row>
    <row r="337018" spans="1:3" x14ac:dyDescent="0.2">
      <c r="A337018" s="1">
        <v>854563</v>
      </c>
      <c r="B337018" s="1" t="s">
        <v>336036</v>
      </c>
      <c r="C337018" s="1" t="s">
        <v>60</v>
      </c>
    </row>
    <row r="337019" spans="1:3" x14ac:dyDescent="0.2">
      <c r="A337019" s="1">
        <v>854567</v>
      </c>
      <c r="B337019" s="1" t="s">
        <v>336037</v>
      </c>
      <c r="C337019" s="1" t="s">
        <v>60</v>
      </c>
    </row>
    <row r="337020" spans="1:3" x14ac:dyDescent="0.2">
      <c r="A337020" s="1">
        <v>854569</v>
      </c>
      <c r="B337020" s="1" t="s">
        <v>336038</v>
      </c>
      <c r="C337020" s="1" t="s">
        <v>60</v>
      </c>
    </row>
    <row r="337021" spans="1:3" x14ac:dyDescent="0.2">
      <c r="A337021" s="1">
        <v>854570</v>
      </c>
      <c r="B337021" s="1" t="s">
        <v>336039</v>
      </c>
      <c r="C337021" s="1" t="s">
        <v>60</v>
      </c>
    </row>
    <row r="337022" spans="1:3" x14ac:dyDescent="0.2">
      <c r="A337022" s="1">
        <v>854571</v>
      </c>
      <c r="B337022" s="1" t="s">
        <v>336040</v>
      </c>
      <c r="C337022" s="1" t="s">
        <v>60</v>
      </c>
    </row>
    <row r="337023" spans="1:3" x14ac:dyDescent="0.2">
      <c r="A337023" s="1">
        <v>854572</v>
      </c>
      <c r="B337023" s="1" t="s">
        <v>336041</v>
      </c>
      <c r="C337023" s="1" t="s">
        <v>60</v>
      </c>
    </row>
    <row r="337024" spans="1:3" x14ac:dyDescent="0.2">
      <c r="A337024" s="1">
        <v>854573</v>
      </c>
      <c r="B337024" s="1" t="s">
        <v>336042</v>
      </c>
      <c r="C337024" s="1" t="s">
        <v>60</v>
      </c>
    </row>
    <row r="337025" spans="1:3" x14ac:dyDescent="0.2">
      <c r="A337025" s="1">
        <v>854574</v>
      </c>
      <c r="B337025" s="1" t="s">
        <v>336043</v>
      </c>
      <c r="C337025" s="1" t="s">
        <v>60</v>
      </c>
    </row>
    <row r="337026" spans="1:3" x14ac:dyDescent="0.2">
      <c r="A337026" s="1">
        <v>854575</v>
      </c>
      <c r="B337026" s="1" t="s">
        <v>336044</v>
      </c>
      <c r="C337026" s="1" t="s">
        <v>60</v>
      </c>
    </row>
    <row r="337027" spans="1:3" x14ac:dyDescent="0.2">
      <c r="A337027" s="1">
        <v>854576</v>
      </c>
      <c r="B337027" s="1" t="s">
        <v>336045</v>
      </c>
      <c r="C337027" s="1" t="s">
        <v>60</v>
      </c>
    </row>
    <row r="337028" spans="1:3" x14ac:dyDescent="0.2">
      <c r="A337028" s="1">
        <v>854577</v>
      </c>
      <c r="B337028" s="1" t="s">
        <v>336046</v>
      </c>
      <c r="C337028" s="1" t="s">
        <v>60</v>
      </c>
    </row>
    <row r="337029" spans="1:3" x14ac:dyDescent="0.2">
      <c r="A337029" s="1">
        <v>854578</v>
      </c>
      <c r="B337029" s="1" t="s">
        <v>336047</v>
      </c>
      <c r="C337029" s="1" t="s">
        <v>60</v>
      </c>
    </row>
    <row r="337030" spans="1:3" x14ac:dyDescent="0.2">
      <c r="A337030" s="1">
        <v>854579</v>
      </c>
      <c r="B337030" s="1" t="s">
        <v>336048</v>
      </c>
      <c r="C337030" s="1" t="s">
        <v>60</v>
      </c>
    </row>
    <row r="337031" spans="1:3" x14ac:dyDescent="0.2">
      <c r="A337031" s="1">
        <v>854580</v>
      </c>
      <c r="B337031" s="1" t="s">
        <v>336049</v>
      </c>
      <c r="C337031" s="1" t="s">
        <v>60</v>
      </c>
    </row>
    <row r="337032" spans="1:3" x14ac:dyDescent="0.2">
      <c r="A337032" s="1">
        <v>854581</v>
      </c>
      <c r="B337032" s="1" t="s">
        <v>336050</v>
      </c>
      <c r="C337032" s="1" t="s">
        <v>60</v>
      </c>
    </row>
    <row r="337033" spans="1:3" x14ac:dyDescent="0.2">
      <c r="A337033" s="1">
        <v>854582</v>
      </c>
      <c r="B337033" s="1" t="s">
        <v>336051</v>
      </c>
      <c r="C337033" s="1" t="s">
        <v>60</v>
      </c>
    </row>
    <row r="337034" spans="1:3" x14ac:dyDescent="0.2">
      <c r="A337034" s="1">
        <v>854583</v>
      </c>
      <c r="B337034" s="1" t="s">
        <v>336052</v>
      </c>
      <c r="C337034" s="1" t="s">
        <v>60</v>
      </c>
    </row>
    <row r="337035" spans="1:3" x14ac:dyDescent="0.2">
      <c r="A337035" s="1">
        <v>854584</v>
      </c>
      <c r="B337035" s="1" t="s">
        <v>336053</v>
      </c>
      <c r="C337035" s="1" t="s">
        <v>60</v>
      </c>
    </row>
    <row r="337036" spans="1:3" x14ac:dyDescent="0.2">
      <c r="A337036" s="1">
        <v>854585</v>
      </c>
      <c r="B337036" s="1" t="s">
        <v>336054</v>
      </c>
      <c r="C337036" s="1" t="s">
        <v>60</v>
      </c>
    </row>
    <row r="337037" spans="1:3" x14ac:dyDescent="0.2">
      <c r="A337037" s="1">
        <v>854586</v>
      </c>
      <c r="B337037" s="1" t="s">
        <v>336055</v>
      </c>
      <c r="C337037" s="1" t="s">
        <v>60</v>
      </c>
    </row>
    <row r="337038" spans="1:3" x14ac:dyDescent="0.2">
      <c r="A337038" s="1">
        <v>854587</v>
      </c>
      <c r="B337038" s="1" t="s">
        <v>336056</v>
      </c>
      <c r="C337038" s="1" t="s">
        <v>60</v>
      </c>
    </row>
    <row r="337039" spans="1:3" x14ac:dyDescent="0.2">
      <c r="A337039" s="1">
        <v>854588</v>
      </c>
      <c r="B337039" s="1" t="s">
        <v>336057</v>
      </c>
      <c r="C337039" s="1" t="s">
        <v>60</v>
      </c>
    </row>
    <row r="337040" spans="1:3" x14ac:dyDescent="0.2">
      <c r="A337040" s="1">
        <v>854589</v>
      </c>
      <c r="B337040" s="1" t="s">
        <v>336058</v>
      </c>
      <c r="C337040" s="1" t="s">
        <v>60</v>
      </c>
    </row>
    <row r="337041" spans="1:3" x14ac:dyDescent="0.2">
      <c r="A337041" s="1">
        <v>854590</v>
      </c>
      <c r="B337041" s="1" t="s">
        <v>336059</v>
      </c>
      <c r="C337041" s="1" t="s">
        <v>60</v>
      </c>
    </row>
    <row r="337042" spans="1:3" x14ac:dyDescent="0.2">
      <c r="A337042" s="1">
        <v>854591</v>
      </c>
      <c r="B337042" s="1" t="s">
        <v>336060</v>
      </c>
      <c r="C337042" s="1" t="s">
        <v>60</v>
      </c>
    </row>
    <row r="337043" spans="1:3" x14ac:dyDescent="0.2">
      <c r="A337043" s="1">
        <v>854592</v>
      </c>
      <c r="B337043" s="1" t="s">
        <v>336061</v>
      </c>
      <c r="C337043" s="1" t="s">
        <v>60</v>
      </c>
    </row>
    <row r="337044" spans="1:3" x14ac:dyDescent="0.2">
      <c r="A337044" s="1">
        <v>854593</v>
      </c>
      <c r="B337044" s="1" t="s">
        <v>336062</v>
      </c>
      <c r="C337044" s="1" t="s">
        <v>60</v>
      </c>
    </row>
    <row r="337045" spans="1:3" x14ac:dyDescent="0.2">
      <c r="A337045" s="1">
        <v>854594</v>
      </c>
      <c r="B337045" s="1" t="s">
        <v>336063</v>
      </c>
      <c r="C337045" s="1" t="s">
        <v>60</v>
      </c>
    </row>
    <row r="337046" spans="1:3" x14ac:dyDescent="0.2">
      <c r="A337046" s="1">
        <v>854595</v>
      </c>
      <c r="B337046" s="1" t="s">
        <v>336064</v>
      </c>
      <c r="C337046" s="1" t="s">
        <v>60</v>
      </c>
    </row>
    <row r="337047" spans="1:3" x14ac:dyDescent="0.2">
      <c r="A337047" s="1">
        <v>854596</v>
      </c>
      <c r="B337047" s="1" t="s">
        <v>336065</v>
      </c>
      <c r="C337047" s="1" t="s">
        <v>60</v>
      </c>
    </row>
    <row r="337048" spans="1:3" x14ac:dyDescent="0.2">
      <c r="A337048" s="1">
        <v>854597</v>
      </c>
      <c r="B337048" s="1" t="s">
        <v>336066</v>
      </c>
      <c r="C337048" s="1" t="s">
        <v>60</v>
      </c>
    </row>
    <row r="337049" spans="1:3" x14ac:dyDescent="0.2">
      <c r="A337049" s="1">
        <v>854598</v>
      </c>
      <c r="B337049" s="1" t="s">
        <v>336067</v>
      </c>
      <c r="C337049" s="1" t="s">
        <v>60</v>
      </c>
    </row>
    <row r="337050" spans="1:3" x14ac:dyDescent="0.2">
      <c r="A337050" s="1">
        <v>854599</v>
      </c>
      <c r="B337050" s="1" t="s">
        <v>336068</v>
      </c>
      <c r="C337050" s="1" t="s">
        <v>5</v>
      </c>
    </row>
    <row r="337051" spans="1:3" x14ac:dyDescent="0.2">
      <c r="A337051" s="1">
        <v>854600</v>
      </c>
      <c r="B337051" s="1" t="s">
        <v>336069</v>
      </c>
      <c r="C337051" s="1" t="s">
        <v>5</v>
      </c>
    </row>
    <row r="337052" spans="1:3" x14ac:dyDescent="0.2">
      <c r="A337052" s="1">
        <v>854601</v>
      </c>
      <c r="B337052" s="1" t="s">
        <v>336070</v>
      </c>
      <c r="C337052" s="1" t="s">
        <v>5</v>
      </c>
    </row>
    <row r="337053" spans="1:3" x14ac:dyDescent="0.2">
      <c r="A337053" s="1">
        <v>854602</v>
      </c>
      <c r="B337053" s="1" t="s">
        <v>336071</v>
      </c>
      <c r="C337053" s="1" t="s">
        <v>5</v>
      </c>
    </row>
    <row r="337054" spans="1:3" x14ac:dyDescent="0.2">
      <c r="A337054" s="1">
        <v>854603</v>
      </c>
      <c r="B337054" s="1" t="s">
        <v>336072</v>
      </c>
      <c r="C337054" s="1" t="s">
        <v>5</v>
      </c>
    </row>
    <row r="337055" spans="1:3" x14ac:dyDescent="0.2">
      <c r="A337055" s="1">
        <v>854604</v>
      </c>
      <c r="B337055" s="1" t="s">
        <v>336073</v>
      </c>
      <c r="C337055" s="1" t="s">
        <v>60</v>
      </c>
    </row>
    <row r="337056" spans="1:3" x14ac:dyDescent="0.2">
      <c r="A337056" s="1">
        <v>854605</v>
      </c>
      <c r="B337056" s="1" t="s">
        <v>336074</v>
      </c>
      <c r="C337056" s="1" t="s">
        <v>5</v>
      </c>
    </row>
    <row r="337057" spans="1:3" x14ac:dyDescent="0.2">
      <c r="A337057" s="1">
        <v>854606</v>
      </c>
      <c r="B337057" s="1" t="s">
        <v>336075</v>
      </c>
      <c r="C337057" s="1" t="s">
        <v>5</v>
      </c>
    </row>
    <row r="337058" spans="1:3" x14ac:dyDescent="0.2">
      <c r="A337058" s="1">
        <v>854607</v>
      </c>
      <c r="B337058" s="1" t="s">
        <v>336076</v>
      </c>
      <c r="C337058" s="1" t="s">
        <v>60</v>
      </c>
    </row>
    <row r="337059" spans="1:3" x14ac:dyDescent="0.2">
      <c r="A337059" s="1">
        <v>854608</v>
      </c>
      <c r="B337059" s="1" t="s">
        <v>336077</v>
      </c>
      <c r="C337059" s="1" t="s">
        <v>5</v>
      </c>
    </row>
    <row r="337060" spans="1:3" x14ac:dyDescent="0.2">
      <c r="A337060" s="1">
        <v>854687</v>
      </c>
      <c r="B337060" s="1" t="s">
        <v>336078</v>
      </c>
      <c r="C337060" s="1" t="s">
        <v>60</v>
      </c>
    </row>
    <row r="337061" spans="1:3" x14ac:dyDescent="0.2">
      <c r="A337061" s="1">
        <v>854688</v>
      </c>
      <c r="B337061" s="1" t="s">
        <v>336079</v>
      </c>
      <c r="C337061" s="1" t="s">
        <v>60</v>
      </c>
    </row>
    <row r="337062" spans="1:3" x14ac:dyDescent="0.2">
      <c r="A337062" s="1">
        <v>854689</v>
      </c>
      <c r="B337062" s="1" t="s">
        <v>336080</v>
      </c>
      <c r="C337062" s="1" t="s">
        <v>60</v>
      </c>
    </row>
    <row r="337063" spans="1:3" x14ac:dyDescent="0.2">
      <c r="A337063" s="1">
        <v>854690</v>
      </c>
      <c r="B337063" s="1" t="s">
        <v>336081</v>
      </c>
      <c r="C337063" s="1" t="s">
        <v>60</v>
      </c>
    </row>
    <row r="337064" spans="1:3" x14ac:dyDescent="0.2">
      <c r="A337064" s="1">
        <v>854691</v>
      </c>
      <c r="B337064" s="1" t="s">
        <v>336082</v>
      </c>
      <c r="C337064" s="1" t="s">
        <v>60</v>
      </c>
    </row>
    <row r="337065" spans="1:3" x14ac:dyDescent="0.2">
      <c r="A337065" s="1">
        <v>854692</v>
      </c>
      <c r="B337065" s="1" t="s">
        <v>336083</v>
      </c>
      <c r="C337065" s="1" t="s">
        <v>60</v>
      </c>
    </row>
    <row r="337066" spans="1:3" x14ac:dyDescent="0.2">
      <c r="A337066" s="1">
        <v>854693</v>
      </c>
      <c r="B337066" s="1" t="s">
        <v>336084</v>
      </c>
      <c r="C337066" s="1" t="s">
        <v>60</v>
      </c>
    </row>
    <row r="337067" spans="1:3" x14ac:dyDescent="0.2">
      <c r="A337067" s="1">
        <v>854694</v>
      </c>
      <c r="B337067" s="1" t="s">
        <v>336085</v>
      </c>
      <c r="C337067" s="1" t="s">
        <v>60</v>
      </c>
    </row>
    <row r="337068" spans="1:3" x14ac:dyDescent="0.2">
      <c r="A337068" s="1">
        <v>854695</v>
      </c>
      <c r="B337068" s="1" t="s">
        <v>336086</v>
      </c>
      <c r="C337068" s="1" t="s">
        <v>60</v>
      </c>
    </row>
    <row r="337069" spans="1:3" x14ac:dyDescent="0.2">
      <c r="A337069" s="1">
        <v>854696</v>
      </c>
      <c r="B337069" s="1" t="s">
        <v>336087</v>
      </c>
      <c r="C337069" s="1" t="s">
        <v>60</v>
      </c>
    </row>
    <row r="337070" spans="1:3" x14ac:dyDescent="0.2">
      <c r="A337070" s="1">
        <v>854697</v>
      </c>
      <c r="B337070" s="1" t="s">
        <v>336088</v>
      </c>
      <c r="C337070" s="1" t="s">
        <v>60</v>
      </c>
    </row>
    <row r="337071" spans="1:3" x14ac:dyDescent="0.2">
      <c r="A337071" s="1">
        <v>854698</v>
      </c>
      <c r="B337071" s="1" t="s">
        <v>336089</v>
      </c>
      <c r="C337071" s="1" t="s">
        <v>60</v>
      </c>
    </row>
    <row r="337072" spans="1:3" x14ac:dyDescent="0.2">
      <c r="A337072" s="1">
        <v>854699</v>
      </c>
      <c r="B337072" s="1" t="s">
        <v>336090</v>
      </c>
      <c r="C337072" s="1" t="s">
        <v>60</v>
      </c>
    </row>
    <row r="337073" spans="1:3" x14ac:dyDescent="0.2">
      <c r="A337073" s="1">
        <v>854700</v>
      </c>
      <c r="B337073" s="1" t="s">
        <v>336091</v>
      </c>
      <c r="C337073" s="1" t="s">
        <v>60</v>
      </c>
    </row>
    <row r="337074" spans="1:3" x14ac:dyDescent="0.2">
      <c r="A337074" s="1">
        <v>854701</v>
      </c>
      <c r="B337074" s="1" t="s">
        <v>336092</v>
      </c>
      <c r="C337074" s="1" t="s">
        <v>60</v>
      </c>
    </row>
    <row r="337075" spans="1:3" x14ac:dyDescent="0.2">
      <c r="A337075" s="1">
        <v>854702</v>
      </c>
      <c r="B337075" s="1" t="s">
        <v>336093</v>
      </c>
      <c r="C337075" s="1" t="s">
        <v>60</v>
      </c>
    </row>
    <row r="337076" spans="1:3" x14ac:dyDescent="0.2">
      <c r="A337076" s="1">
        <v>854703</v>
      </c>
      <c r="B337076" s="1" t="s">
        <v>336094</v>
      </c>
      <c r="C337076" s="1" t="s">
        <v>60</v>
      </c>
    </row>
    <row r="337077" spans="1:3" x14ac:dyDescent="0.2">
      <c r="A337077" s="1">
        <v>854704</v>
      </c>
      <c r="B337077" s="1" t="s">
        <v>336095</v>
      </c>
      <c r="C337077" s="1" t="s">
        <v>5</v>
      </c>
    </row>
    <row r="337078" spans="1:3" x14ac:dyDescent="0.2">
      <c r="A337078" s="1">
        <v>854705</v>
      </c>
      <c r="B337078" s="1" t="s">
        <v>336096</v>
      </c>
      <c r="C337078" s="1" t="s">
        <v>60</v>
      </c>
    </row>
    <row r="337079" spans="1:3" x14ac:dyDescent="0.2">
      <c r="A337079" s="1">
        <v>854706</v>
      </c>
      <c r="B337079" s="1" t="s">
        <v>336097</v>
      </c>
      <c r="C337079" s="1" t="s">
        <v>60</v>
      </c>
    </row>
    <row r="337080" spans="1:3" x14ac:dyDescent="0.2">
      <c r="A337080" s="1">
        <v>854707</v>
      </c>
      <c r="B337080" s="1" t="s">
        <v>336098</v>
      </c>
      <c r="C337080" s="1" t="s">
        <v>60</v>
      </c>
    </row>
    <row r="337081" spans="1:3" x14ac:dyDescent="0.2">
      <c r="A337081" s="1">
        <v>854708</v>
      </c>
      <c r="B337081" s="1" t="s">
        <v>336099</v>
      </c>
      <c r="C337081" s="1" t="s">
        <v>60</v>
      </c>
    </row>
    <row r="337082" spans="1:3" x14ac:dyDescent="0.2">
      <c r="A337082" s="1">
        <v>854709</v>
      </c>
      <c r="B337082" s="1" t="s">
        <v>336100</v>
      </c>
      <c r="C337082" s="1" t="s">
        <v>60</v>
      </c>
    </row>
    <row r="337083" spans="1:3" x14ac:dyDescent="0.2">
      <c r="A337083" s="1">
        <v>854710</v>
      </c>
      <c r="B337083" s="1" t="s">
        <v>336101</v>
      </c>
      <c r="C337083" s="1" t="s">
        <v>60</v>
      </c>
    </row>
    <row r="337084" spans="1:3" x14ac:dyDescent="0.2">
      <c r="A337084" s="1">
        <v>854711</v>
      </c>
      <c r="B337084" s="1" t="s">
        <v>336102</v>
      </c>
      <c r="C337084" s="1" t="s">
        <v>60</v>
      </c>
    </row>
    <row r="337085" spans="1:3" x14ac:dyDescent="0.2">
      <c r="A337085" s="1">
        <v>854712</v>
      </c>
      <c r="B337085" s="1" t="s">
        <v>336103</v>
      </c>
      <c r="C337085" s="1" t="s">
        <v>60</v>
      </c>
    </row>
    <row r="337086" spans="1:3" x14ac:dyDescent="0.2">
      <c r="A337086" s="1">
        <v>854713</v>
      </c>
      <c r="B337086" s="1" t="s">
        <v>336104</v>
      </c>
      <c r="C337086" s="1" t="s">
        <v>60</v>
      </c>
    </row>
    <row r="337087" spans="1:3" x14ac:dyDescent="0.2">
      <c r="A337087" s="1">
        <v>854714</v>
      </c>
      <c r="B337087" s="1" t="s">
        <v>336105</v>
      </c>
      <c r="C337087" s="1" t="s">
        <v>60</v>
      </c>
    </row>
    <row r="337088" spans="1:3" x14ac:dyDescent="0.2">
      <c r="A337088" s="1">
        <v>854715</v>
      </c>
      <c r="B337088" s="1" t="s">
        <v>336106</v>
      </c>
      <c r="C337088" s="1" t="s">
        <v>60</v>
      </c>
    </row>
    <row r="337089" spans="1:4" x14ac:dyDescent="0.2">
      <c r="A337089" s="1">
        <v>854716</v>
      </c>
      <c r="B337089" s="1" t="s">
        <v>336107</v>
      </c>
      <c r="C337089" s="1" t="s">
        <v>60</v>
      </c>
    </row>
    <row r="337090" spans="1:4" x14ac:dyDescent="0.2">
      <c r="A337090" s="1">
        <v>854721</v>
      </c>
      <c r="B337090" s="1" t="s">
        <v>336108</v>
      </c>
      <c r="C337090" s="1" t="s">
        <v>60</v>
      </c>
      <c r="D337090" s="1" t="s">
        <v>61</v>
      </c>
    </row>
    <row r="337091" spans="1:4" x14ac:dyDescent="0.2">
      <c r="A337091" s="1">
        <v>854723</v>
      </c>
      <c r="B337091" s="1" t="s">
        <v>336109</v>
      </c>
      <c r="C337091" s="1" t="s">
        <v>60</v>
      </c>
    </row>
    <row r="337092" spans="1:4" x14ac:dyDescent="0.2">
      <c r="A337092" s="1">
        <v>854725</v>
      </c>
      <c r="B337092" s="1" t="s">
        <v>336110</v>
      </c>
      <c r="C337092" s="1" t="s">
        <v>60</v>
      </c>
    </row>
    <row r="337093" spans="1:4" x14ac:dyDescent="0.2">
      <c r="A337093" s="1">
        <v>854729</v>
      </c>
      <c r="B337093" s="1" t="s">
        <v>336111</v>
      </c>
      <c r="C337093" s="1" t="s">
        <v>60</v>
      </c>
    </row>
    <row r="337094" spans="1:4" x14ac:dyDescent="0.2">
      <c r="A337094" s="1">
        <v>854739</v>
      </c>
      <c r="B337094" s="1" t="s">
        <v>336112</v>
      </c>
      <c r="C337094" s="1" t="s">
        <v>60</v>
      </c>
    </row>
    <row r="337095" spans="1:4" x14ac:dyDescent="0.2">
      <c r="A337095" s="1">
        <v>854743</v>
      </c>
      <c r="B337095" s="1" t="s">
        <v>336113</v>
      </c>
      <c r="C337095" s="1" t="s">
        <v>60</v>
      </c>
    </row>
    <row r="337096" spans="1:4" x14ac:dyDescent="0.2">
      <c r="A337096" s="1">
        <v>854745</v>
      </c>
      <c r="B337096" s="1" t="s">
        <v>336114</v>
      </c>
      <c r="C337096" s="1" t="s">
        <v>60</v>
      </c>
    </row>
    <row r="337097" spans="1:4" x14ac:dyDescent="0.2">
      <c r="A337097" s="1">
        <v>854749</v>
      </c>
      <c r="B337097" s="1" t="s">
        <v>336115</v>
      </c>
      <c r="C337097" s="1" t="s">
        <v>5</v>
      </c>
    </row>
    <row r="337098" spans="1:4" x14ac:dyDescent="0.2">
      <c r="A337098" s="1">
        <v>854751</v>
      </c>
      <c r="B337098" s="1" t="s">
        <v>336116</v>
      </c>
      <c r="C337098" s="1" t="s">
        <v>60</v>
      </c>
    </row>
    <row r="337099" spans="1:4" x14ac:dyDescent="0.2">
      <c r="A337099" s="1">
        <v>854753</v>
      </c>
      <c r="B337099" s="1" t="s">
        <v>336117</v>
      </c>
      <c r="C337099" s="1" t="s">
        <v>60</v>
      </c>
    </row>
    <row r="337100" spans="1:4" x14ac:dyDescent="0.2">
      <c r="A337100" s="1">
        <v>854763</v>
      </c>
      <c r="B337100" s="1" t="s">
        <v>336118</v>
      </c>
      <c r="C337100" s="1" t="s">
        <v>5</v>
      </c>
    </row>
    <row r="337101" spans="1:4" x14ac:dyDescent="0.2">
      <c r="A337101" s="1">
        <v>854767</v>
      </c>
      <c r="B337101" s="1" t="s">
        <v>336119</v>
      </c>
      <c r="C337101" s="1" t="s">
        <v>5</v>
      </c>
    </row>
    <row r="337102" spans="1:4" x14ac:dyDescent="0.2">
      <c r="A337102" s="1">
        <v>854771</v>
      </c>
      <c r="B337102" s="1" t="s">
        <v>336120</v>
      </c>
      <c r="C337102" s="1" t="s">
        <v>5</v>
      </c>
    </row>
    <row r="337103" spans="1:4" x14ac:dyDescent="0.2">
      <c r="A337103" s="1">
        <v>854773</v>
      </c>
      <c r="B337103" s="1" t="s">
        <v>336121</v>
      </c>
      <c r="C337103" s="1" t="s">
        <v>5</v>
      </c>
    </row>
    <row r="337104" spans="1:4" x14ac:dyDescent="0.2">
      <c r="A337104" s="1">
        <v>854781</v>
      </c>
      <c r="B337104" s="1" t="s">
        <v>336122</v>
      </c>
      <c r="C337104" s="1" t="s">
        <v>60</v>
      </c>
    </row>
    <row r="337105" spans="1:3" x14ac:dyDescent="0.2">
      <c r="A337105" s="1">
        <v>854782</v>
      </c>
      <c r="B337105" s="1" t="s">
        <v>336123</v>
      </c>
      <c r="C337105" s="1" t="s">
        <v>60</v>
      </c>
    </row>
    <row r="337106" spans="1:3" x14ac:dyDescent="0.2">
      <c r="A337106" s="1">
        <v>854783</v>
      </c>
      <c r="B337106" s="1" t="s">
        <v>336124</v>
      </c>
      <c r="C337106" s="1" t="s">
        <v>60</v>
      </c>
    </row>
    <row r="337107" spans="1:3" x14ac:dyDescent="0.2">
      <c r="A337107" s="1">
        <v>854784</v>
      </c>
      <c r="B337107" s="1" t="s">
        <v>336125</v>
      </c>
      <c r="C337107" s="1" t="s">
        <v>60</v>
      </c>
    </row>
    <row r="337108" spans="1:3" x14ac:dyDescent="0.2">
      <c r="A337108" s="1">
        <v>854785</v>
      </c>
      <c r="B337108" s="1" t="s">
        <v>336126</v>
      </c>
      <c r="C337108" s="1" t="s">
        <v>60</v>
      </c>
    </row>
    <row r="337109" spans="1:3" x14ac:dyDescent="0.2">
      <c r="A337109" s="1">
        <v>854786</v>
      </c>
      <c r="B337109" s="1" t="s">
        <v>336127</v>
      </c>
      <c r="C337109" s="1" t="s">
        <v>60</v>
      </c>
    </row>
    <row r="337110" spans="1:3" x14ac:dyDescent="0.2">
      <c r="A337110" s="1">
        <v>854787</v>
      </c>
      <c r="B337110" s="1" t="s">
        <v>336128</v>
      </c>
      <c r="C337110" s="1" t="s">
        <v>60</v>
      </c>
    </row>
    <row r="337111" spans="1:3" x14ac:dyDescent="0.2">
      <c r="A337111" s="1">
        <v>854788</v>
      </c>
      <c r="B337111" s="1" t="s">
        <v>336129</v>
      </c>
      <c r="C337111" s="1" t="s">
        <v>60</v>
      </c>
    </row>
    <row r="337112" spans="1:3" x14ac:dyDescent="0.2">
      <c r="A337112" s="1">
        <v>854789</v>
      </c>
      <c r="B337112" s="1" t="s">
        <v>336130</v>
      </c>
      <c r="C337112" s="1" t="s">
        <v>60</v>
      </c>
    </row>
    <row r="337113" spans="1:3" x14ac:dyDescent="0.2">
      <c r="A337113" s="1">
        <v>854790</v>
      </c>
      <c r="B337113" s="1" t="s">
        <v>336131</v>
      </c>
      <c r="C337113" s="1" t="s">
        <v>60</v>
      </c>
    </row>
    <row r="337114" spans="1:3" x14ac:dyDescent="0.2">
      <c r="A337114" s="1">
        <v>854791</v>
      </c>
      <c r="B337114" s="1" t="s">
        <v>336132</v>
      </c>
      <c r="C337114" s="1" t="s">
        <v>60</v>
      </c>
    </row>
    <row r="337115" spans="1:3" x14ac:dyDescent="0.2">
      <c r="A337115" s="1">
        <v>854792</v>
      </c>
      <c r="B337115" s="1" t="s">
        <v>336133</v>
      </c>
      <c r="C337115" s="1" t="s">
        <v>60</v>
      </c>
    </row>
    <row r="337116" spans="1:3" x14ac:dyDescent="0.2">
      <c r="A337116" s="1">
        <v>854793</v>
      </c>
      <c r="B337116" s="1" t="s">
        <v>336134</v>
      </c>
      <c r="C337116" s="1" t="s">
        <v>60</v>
      </c>
    </row>
    <row r="337117" spans="1:3" x14ac:dyDescent="0.2">
      <c r="A337117" s="1">
        <v>854794</v>
      </c>
      <c r="B337117" s="1" t="s">
        <v>336135</v>
      </c>
      <c r="C337117" s="1" t="s">
        <v>60</v>
      </c>
    </row>
    <row r="337118" spans="1:3" x14ac:dyDescent="0.2">
      <c r="A337118" s="1">
        <v>854795</v>
      </c>
      <c r="B337118" s="1" t="s">
        <v>336136</v>
      </c>
      <c r="C337118" s="1" t="s">
        <v>60</v>
      </c>
    </row>
    <row r="337119" spans="1:3" x14ac:dyDescent="0.2">
      <c r="A337119" s="1">
        <v>854796</v>
      </c>
      <c r="B337119" s="1" t="s">
        <v>336137</v>
      </c>
      <c r="C337119" s="1" t="s">
        <v>60</v>
      </c>
    </row>
    <row r="337120" spans="1:3" x14ac:dyDescent="0.2">
      <c r="A337120" s="1">
        <v>854797</v>
      </c>
      <c r="B337120" s="1" t="s">
        <v>336138</v>
      </c>
      <c r="C337120" s="1" t="s">
        <v>60</v>
      </c>
    </row>
    <row r="337121" spans="1:4" x14ac:dyDescent="0.2">
      <c r="A337121" s="1">
        <v>854798</v>
      </c>
      <c r="B337121" s="1" t="s">
        <v>336139</v>
      </c>
      <c r="C337121" s="1" t="s">
        <v>60</v>
      </c>
    </row>
    <row r="337122" spans="1:4" x14ac:dyDescent="0.2">
      <c r="A337122" s="1">
        <v>854799</v>
      </c>
      <c r="B337122" s="1" t="s">
        <v>336140</v>
      </c>
      <c r="C337122" s="1" t="s">
        <v>60</v>
      </c>
    </row>
    <row r="337123" spans="1:4" x14ac:dyDescent="0.2">
      <c r="A337123" s="1">
        <v>854800</v>
      </c>
      <c r="B337123" s="1" t="s">
        <v>336141</v>
      </c>
      <c r="C337123" s="1" t="s">
        <v>60</v>
      </c>
    </row>
    <row r="337124" spans="1:4" x14ac:dyDescent="0.2">
      <c r="A337124" s="1">
        <v>854819</v>
      </c>
      <c r="B337124" s="1" t="s">
        <v>336142</v>
      </c>
      <c r="C337124" s="1" t="s">
        <v>5</v>
      </c>
    </row>
    <row r="337125" spans="1:4" x14ac:dyDescent="0.2">
      <c r="A337125" s="1">
        <v>854823</v>
      </c>
      <c r="B337125" s="1" t="s">
        <v>336143</v>
      </c>
      <c r="C337125" s="1" t="s">
        <v>5</v>
      </c>
    </row>
    <row r="337126" spans="1:4" x14ac:dyDescent="0.2">
      <c r="A337126" s="1">
        <v>854825</v>
      </c>
      <c r="B337126" s="1" t="s">
        <v>336144</v>
      </c>
      <c r="C337126" s="1" t="s">
        <v>60</v>
      </c>
    </row>
    <row r="337127" spans="1:4" x14ac:dyDescent="0.2">
      <c r="A337127" s="1">
        <v>854829</v>
      </c>
      <c r="B337127" s="1" t="s">
        <v>336145</v>
      </c>
      <c r="C337127" s="1" t="s">
        <v>60</v>
      </c>
      <c r="D337127" s="1" t="s">
        <v>61</v>
      </c>
    </row>
    <row r="337128" spans="1:4" x14ac:dyDescent="0.2">
      <c r="A337128" s="1">
        <v>854831</v>
      </c>
      <c r="B337128" s="1" t="s">
        <v>336146</v>
      </c>
      <c r="C337128" s="1" t="s">
        <v>5</v>
      </c>
    </row>
    <row r="337129" spans="1:4" x14ac:dyDescent="0.2">
      <c r="A337129" s="1">
        <v>854833</v>
      </c>
      <c r="B337129" s="1" t="s">
        <v>336147</v>
      </c>
      <c r="C337129" s="1" t="s">
        <v>5</v>
      </c>
    </row>
    <row r="337130" spans="1:4" x14ac:dyDescent="0.2">
      <c r="A337130" s="1">
        <v>854835</v>
      </c>
      <c r="B337130" s="1" t="s">
        <v>336148</v>
      </c>
      <c r="C337130" s="1" t="s">
        <v>60</v>
      </c>
    </row>
    <row r="337131" spans="1:4" x14ac:dyDescent="0.2">
      <c r="A337131" s="1">
        <v>854836</v>
      </c>
      <c r="B337131" s="1" t="s">
        <v>336149</v>
      </c>
      <c r="C337131" s="1" t="s">
        <v>60</v>
      </c>
    </row>
    <row r="337132" spans="1:4" x14ac:dyDescent="0.2">
      <c r="A337132" s="1">
        <v>854837</v>
      </c>
      <c r="B337132" s="1" t="s">
        <v>336150</v>
      </c>
      <c r="C337132" s="1" t="s">
        <v>60</v>
      </c>
    </row>
    <row r="337133" spans="1:4" x14ac:dyDescent="0.2">
      <c r="A337133" s="1">
        <v>854838</v>
      </c>
      <c r="B337133" s="1" t="s">
        <v>336151</v>
      </c>
      <c r="C337133" s="1" t="s">
        <v>60</v>
      </c>
    </row>
    <row r="337134" spans="1:4" x14ac:dyDescent="0.2">
      <c r="A337134" s="1">
        <v>854839</v>
      </c>
      <c r="B337134" s="1" t="s">
        <v>336152</v>
      </c>
      <c r="C337134" s="1" t="s">
        <v>60</v>
      </c>
    </row>
    <row r="337135" spans="1:4" x14ac:dyDescent="0.2">
      <c r="A337135" s="1">
        <v>854840</v>
      </c>
      <c r="B337135" s="1" t="s">
        <v>336153</v>
      </c>
      <c r="C337135" s="1" t="s">
        <v>60</v>
      </c>
    </row>
    <row r="337136" spans="1:4" x14ac:dyDescent="0.2">
      <c r="A337136" s="1">
        <v>854841</v>
      </c>
      <c r="B337136" s="1" t="s">
        <v>336154</v>
      </c>
      <c r="C337136" s="1" t="s">
        <v>60</v>
      </c>
    </row>
    <row r="337137" spans="1:4" x14ac:dyDescent="0.2">
      <c r="A337137" s="1">
        <v>854842</v>
      </c>
      <c r="B337137" s="1" t="s">
        <v>336155</v>
      </c>
      <c r="C337137" s="1" t="s">
        <v>60</v>
      </c>
    </row>
    <row r="337138" spans="1:4" x14ac:dyDescent="0.2">
      <c r="A337138" s="1">
        <v>854843</v>
      </c>
      <c r="B337138" s="1" t="s">
        <v>336156</v>
      </c>
      <c r="C337138" s="1" t="s">
        <v>60</v>
      </c>
    </row>
    <row r="337139" spans="1:4" x14ac:dyDescent="0.2">
      <c r="A337139" s="1">
        <v>854844</v>
      </c>
      <c r="B337139" s="1" t="s">
        <v>336157</v>
      </c>
      <c r="C337139" s="1" t="s">
        <v>60</v>
      </c>
    </row>
    <row r="337140" spans="1:4" x14ac:dyDescent="0.2">
      <c r="A337140" s="1">
        <v>854903</v>
      </c>
      <c r="B337140" s="1" t="s">
        <v>336158</v>
      </c>
      <c r="C337140" s="1" t="s">
        <v>5</v>
      </c>
    </row>
    <row r="337141" spans="1:4" x14ac:dyDescent="0.2">
      <c r="A337141" s="1">
        <v>854917</v>
      </c>
      <c r="B337141" s="1" t="s">
        <v>336159</v>
      </c>
      <c r="C337141" s="1" t="s">
        <v>5</v>
      </c>
    </row>
    <row r="337142" spans="1:4" x14ac:dyDescent="0.2">
      <c r="A337142" s="1">
        <v>854965</v>
      </c>
      <c r="B337142" s="1" t="s">
        <v>336160</v>
      </c>
      <c r="C337142" s="1" t="s">
        <v>5</v>
      </c>
    </row>
    <row r="337143" spans="1:4" x14ac:dyDescent="0.2">
      <c r="A337143" s="1">
        <v>854975</v>
      </c>
      <c r="B337143" s="1" t="s">
        <v>336161</v>
      </c>
      <c r="C337143" s="1" t="s">
        <v>60</v>
      </c>
    </row>
    <row r="337144" spans="1:4" x14ac:dyDescent="0.2">
      <c r="A337144" s="1">
        <v>854976</v>
      </c>
      <c r="B337144" s="1" t="s">
        <v>336162</v>
      </c>
      <c r="C337144" s="1" t="s">
        <v>60</v>
      </c>
    </row>
    <row r="337145" spans="1:4" x14ac:dyDescent="0.2">
      <c r="A337145" s="1">
        <v>854977</v>
      </c>
      <c r="B337145" s="1" t="s">
        <v>336163</v>
      </c>
      <c r="C337145" s="1" t="s">
        <v>60</v>
      </c>
    </row>
    <row r="337146" spans="1:4" x14ac:dyDescent="0.2">
      <c r="A337146" s="1">
        <v>854978</v>
      </c>
      <c r="B337146" s="1" t="s">
        <v>336164</v>
      </c>
      <c r="C337146" s="1" t="s">
        <v>60</v>
      </c>
      <c r="D337146" s="1" t="s">
        <v>61</v>
      </c>
    </row>
    <row r="337147" spans="1:4" x14ac:dyDescent="0.2">
      <c r="A337147" s="1">
        <v>854979</v>
      </c>
      <c r="B337147" s="1" t="s">
        <v>336165</v>
      </c>
      <c r="C337147" s="1" t="s">
        <v>5</v>
      </c>
    </row>
    <row r="337148" spans="1:4" x14ac:dyDescent="0.2">
      <c r="A337148" s="1">
        <v>854980</v>
      </c>
      <c r="B337148" s="1" t="s">
        <v>336166</v>
      </c>
      <c r="C337148" s="1" t="s">
        <v>60</v>
      </c>
    </row>
    <row r="337149" spans="1:4" x14ac:dyDescent="0.2">
      <c r="A337149" s="1">
        <v>854981</v>
      </c>
      <c r="B337149" s="1" t="s">
        <v>336167</v>
      </c>
      <c r="C337149" s="1" t="s">
        <v>60</v>
      </c>
    </row>
    <row r="337150" spans="1:4" x14ac:dyDescent="0.2">
      <c r="A337150" s="1">
        <v>854982</v>
      </c>
      <c r="B337150" s="1" t="s">
        <v>336168</v>
      </c>
      <c r="C337150" s="1" t="s">
        <v>60</v>
      </c>
    </row>
    <row r="337151" spans="1:4" x14ac:dyDescent="0.2">
      <c r="A337151" s="1">
        <v>854983</v>
      </c>
      <c r="B337151" s="1" t="s">
        <v>336169</v>
      </c>
      <c r="C337151" s="1" t="s">
        <v>60</v>
      </c>
    </row>
    <row r="337152" spans="1:4" x14ac:dyDescent="0.2">
      <c r="A337152" s="1">
        <v>854984</v>
      </c>
      <c r="B337152" s="1" t="s">
        <v>336170</v>
      </c>
      <c r="C337152" s="1" t="s">
        <v>60</v>
      </c>
    </row>
    <row r="337153" spans="1:3" x14ac:dyDescent="0.2">
      <c r="A337153" s="1">
        <v>854985</v>
      </c>
      <c r="B337153" s="1" t="s">
        <v>336171</v>
      </c>
      <c r="C337153" s="1" t="s">
        <v>60</v>
      </c>
    </row>
    <row r="337154" spans="1:3" x14ac:dyDescent="0.2">
      <c r="A337154" s="1">
        <v>854986</v>
      </c>
      <c r="B337154" s="1" t="s">
        <v>336172</v>
      </c>
      <c r="C337154" s="1" t="s">
        <v>60</v>
      </c>
    </row>
    <row r="337155" spans="1:3" x14ac:dyDescent="0.2">
      <c r="A337155" s="1">
        <v>854987</v>
      </c>
      <c r="B337155" s="1" t="s">
        <v>336173</v>
      </c>
      <c r="C337155" s="1" t="s">
        <v>60</v>
      </c>
    </row>
    <row r="337156" spans="1:3" x14ac:dyDescent="0.2">
      <c r="A337156" s="1">
        <v>854988</v>
      </c>
      <c r="B337156" s="1" t="s">
        <v>336174</v>
      </c>
      <c r="C337156" s="1" t="s">
        <v>60</v>
      </c>
    </row>
    <row r="337157" spans="1:3" x14ac:dyDescent="0.2">
      <c r="A337157" s="1">
        <v>854989</v>
      </c>
      <c r="B337157" s="1" t="s">
        <v>336175</v>
      </c>
      <c r="C337157" s="1" t="s">
        <v>60</v>
      </c>
    </row>
    <row r="337158" spans="1:3" x14ac:dyDescent="0.2">
      <c r="A337158" s="1">
        <v>854990</v>
      </c>
      <c r="B337158" s="1" t="s">
        <v>336176</v>
      </c>
      <c r="C337158" s="1" t="s">
        <v>60</v>
      </c>
    </row>
    <row r="337159" spans="1:3" x14ac:dyDescent="0.2">
      <c r="A337159" s="1">
        <v>854991</v>
      </c>
      <c r="B337159" s="1" t="s">
        <v>336177</v>
      </c>
      <c r="C337159" s="1" t="s">
        <v>60</v>
      </c>
    </row>
    <row r="337160" spans="1:3" x14ac:dyDescent="0.2">
      <c r="A337160" s="1">
        <v>854992</v>
      </c>
      <c r="B337160" s="1" t="s">
        <v>336178</v>
      </c>
      <c r="C337160" s="1" t="s">
        <v>60</v>
      </c>
    </row>
    <row r="337161" spans="1:3" x14ac:dyDescent="0.2">
      <c r="A337161" s="1">
        <v>854993</v>
      </c>
      <c r="B337161" s="1" t="s">
        <v>336179</v>
      </c>
      <c r="C337161" s="1" t="s">
        <v>60</v>
      </c>
    </row>
    <row r="337162" spans="1:3" x14ac:dyDescent="0.2">
      <c r="A337162" s="1">
        <v>854994</v>
      </c>
      <c r="B337162" s="1" t="s">
        <v>336180</v>
      </c>
      <c r="C337162" s="1" t="s">
        <v>60</v>
      </c>
    </row>
    <row r="337163" spans="1:3" x14ac:dyDescent="0.2">
      <c r="A337163" s="1">
        <v>855003</v>
      </c>
      <c r="B337163" s="1" t="s">
        <v>336181</v>
      </c>
      <c r="C337163" s="1" t="s">
        <v>60</v>
      </c>
    </row>
    <row r="337164" spans="1:3" x14ac:dyDescent="0.2">
      <c r="A337164" s="1">
        <v>855007</v>
      </c>
      <c r="B337164" s="1" t="s">
        <v>336182</v>
      </c>
      <c r="C337164" s="1" t="s">
        <v>60</v>
      </c>
    </row>
    <row r="337165" spans="1:3" x14ac:dyDescent="0.2">
      <c r="A337165" s="1">
        <v>855009</v>
      </c>
      <c r="B337165" s="1" t="s">
        <v>336183</v>
      </c>
      <c r="C337165" s="1" t="s">
        <v>60</v>
      </c>
    </row>
    <row r="337166" spans="1:3" x14ac:dyDescent="0.2">
      <c r="A337166" s="1">
        <v>855013</v>
      </c>
      <c r="B337166" s="1" t="s">
        <v>336184</v>
      </c>
      <c r="C337166" s="1" t="s">
        <v>60</v>
      </c>
    </row>
    <row r="337167" spans="1:3" x14ac:dyDescent="0.2">
      <c r="A337167" s="1">
        <v>855015</v>
      </c>
      <c r="B337167" s="1" t="s">
        <v>336185</v>
      </c>
      <c r="C337167" s="1" t="s">
        <v>60</v>
      </c>
    </row>
    <row r="337168" spans="1:3" x14ac:dyDescent="0.2">
      <c r="A337168" s="1">
        <v>855019</v>
      </c>
      <c r="B337168" s="1" t="s">
        <v>336186</v>
      </c>
      <c r="C337168" s="1" t="s">
        <v>60</v>
      </c>
    </row>
    <row r="337169" spans="1:4" x14ac:dyDescent="0.2">
      <c r="A337169" s="1">
        <v>855021</v>
      </c>
      <c r="B337169" s="1" t="s">
        <v>336187</v>
      </c>
      <c r="C337169" s="1" t="s">
        <v>60</v>
      </c>
    </row>
    <row r="337170" spans="1:4" x14ac:dyDescent="0.2">
      <c r="A337170" s="1">
        <v>855023</v>
      </c>
      <c r="B337170" s="1" t="s">
        <v>336188</v>
      </c>
      <c r="C337170" s="1" t="s">
        <v>60</v>
      </c>
    </row>
    <row r="337171" spans="1:4" x14ac:dyDescent="0.2">
      <c r="A337171" s="1">
        <v>855025</v>
      </c>
      <c r="B337171" s="1" t="s">
        <v>336189</v>
      </c>
      <c r="C337171" s="1" t="s">
        <v>60</v>
      </c>
    </row>
    <row r="337172" spans="1:4" x14ac:dyDescent="0.2">
      <c r="A337172" s="1">
        <v>855027</v>
      </c>
      <c r="B337172" s="1" t="s">
        <v>336190</v>
      </c>
      <c r="C337172" s="1" t="s">
        <v>60</v>
      </c>
    </row>
    <row r="337173" spans="1:4" x14ac:dyDescent="0.2">
      <c r="A337173" s="1">
        <v>855033</v>
      </c>
      <c r="B337173" s="1" t="s">
        <v>336191</v>
      </c>
      <c r="C337173" s="1" t="s">
        <v>60</v>
      </c>
    </row>
    <row r="337174" spans="1:4" x14ac:dyDescent="0.2">
      <c r="A337174" s="1">
        <v>855035</v>
      </c>
      <c r="B337174" s="1" t="s">
        <v>336192</v>
      </c>
      <c r="C337174" s="1" t="s">
        <v>60</v>
      </c>
      <c r="D337174" s="1" t="s">
        <v>61</v>
      </c>
    </row>
    <row r="337175" spans="1:4" x14ac:dyDescent="0.2">
      <c r="A337175" s="1">
        <v>855111</v>
      </c>
      <c r="B337175" s="1" t="s">
        <v>336193</v>
      </c>
      <c r="C337175" s="1" t="s">
        <v>5</v>
      </c>
    </row>
    <row r="337176" spans="1:4" x14ac:dyDescent="0.2">
      <c r="A337176" s="1">
        <v>855117</v>
      </c>
      <c r="B337176" s="1" t="s">
        <v>336194</v>
      </c>
      <c r="C337176" s="1" t="s">
        <v>60</v>
      </c>
    </row>
    <row r="337177" spans="1:4" x14ac:dyDescent="0.2">
      <c r="A337177" s="1">
        <v>855129</v>
      </c>
      <c r="B337177" s="1" t="s">
        <v>336195</v>
      </c>
      <c r="C337177" s="1" t="s">
        <v>5</v>
      </c>
    </row>
    <row r="337178" spans="1:4" x14ac:dyDescent="0.2">
      <c r="A337178" s="1">
        <v>855131</v>
      </c>
      <c r="B337178" s="1" t="s">
        <v>336196</v>
      </c>
      <c r="C337178" s="1" t="s">
        <v>5</v>
      </c>
    </row>
    <row r="337179" spans="1:4" x14ac:dyDescent="0.2">
      <c r="A337179" s="1">
        <v>855133</v>
      </c>
      <c r="B337179" s="1" t="s">
        <v>336197</v>
      </c>
      <c r="C337179" s="1" t="s">
        <v>60</v>
      </c>
    </row>
    <row r="337180" spans="1:4" x14ac:dyDescent="0.2">
      <c r="A337180" s="1">
        <v>855135</v>
      </c>
      <c r="B337180" s="1" t="s">
        <v>336198</v>
      </c>
      <c r="C337180" s="1" t="s">
        <v>5</v>
      </c>
    </row>
    <row r="337181" spans="1:4" x14ac:dyDescent="0.2">
      <c r="A337181" s="1">
        <v>855143</v>
      </c>
      <c r="B337181" s="1" t="s">
        <v>336199</v>
      </c>
      <c r="C337181" s="1" t="s">
        <v>60</v>
      </c>
    </row>
    <row r="337182" spans="1:4" x14ac:dyDescent="0.2">
      <c r="A337182" s="1">
        <v>855145</v>
      </c>
      <c r="B337182" s="1" t="s">
        <v>336200</v>
      </c>
      <c r="C337182" s="1" t="s">
        <v>60</v>
      </c>
    </row>
    <row r="337183" spans="1:4" x14ac:dyDescent="0.2">
      <c r="A337183" s="1">
        <v>855149</v>
      </c>
      <c r="B337183" s="1" t="s">
        <v>336201</v>
      </c>
      <c r="C337183" s="1" t="s">
        <v>60</v>
      </c>
    </row>
    <row r="337184" spans="1:4" x14ac:dyDescent="0.2">
      <c r="A337184" s="1">
        <v>855151</v>
      </c>
      <c r="B337184" s="1" t="s">
        <v>336202</v>
      </c>
      <c r="C337184" s="1" t="s">
        <v>5</v>
      </c>
    </row>
    <row r="337185" spans="1:4" x14ac:dyDescent="0.2">
      <c r="A337185" s="1">
        <v>855153</v>
      </c>
      <c r="B337185" s="1" t="s">
        <v>336203</v>
      </c>
      <c r="C337185" s="1" t="s">
        <v>60</v>
      </c>
    </row>
    <row r="337186" spans="1:4" x14ac:dyDescent="0.2">
      <c r="A337186" s="1">
        <v>855155</v>
      </c>
      <c r="B337186" s="1" t="s">
        <v>336204</v>
      </c>
      <c r="C337186" s="1" t="s">
        <v>5</v>
      </c>
    </row>
    <row r="337187" spans="1:4" x14ac:dyDescent="0.2">
      <c r="A337187" s="1">
        <v>855161</v>
      </c>
      <c r="B337187" s="1" t="s">
        <v>336205</v>
      </c>
      <c r="C337187" s="1" t="s">
        <v>60</v>
      </c>
    </row>
    <row r="337188" spans="1:4" x14ac:dyDescent="0.2">
      <c r="A337188" s="1">
        <v>855162</v>
      </c>
      <c r="B337188" s="1" t="s">
        <v>336206</v>
      </c>
      <c r="C337188" s="1" t="s">
        <v>60</v>
      </c>
    </row>
    <row r="337189" spans="1:4" x14ac:dyDescent="0.2">
      <c r="A337189" s="1">
        <v>855163</v>
      </c>
      <c r="B337189" s="1" t="s">
        <v>336207</v>
      </c>
      <c r="C337189" s="1" t="s">
        <v>60</v>
      </c>
    </row>
    <row r="337190" spans="1:4" x14ac:dyDescent="0.2">
      <c r="A337190" s="1">
        <v>855164</v>
      </c>
      <c r="B337190" s="1" t="s">
        <v>336208</v>
      </c>
      <c r="C337190" s="1" t="s">
        <v>60</v>
      </c>
    </row>
    <row r="337191" spans="1:4" x14ac:dyDescent="0.2">
      <c r="A337191" s="1">
        <v>855165</v>
      </c>
      <c r="B337191" s="1" t="s">
        <v>336209</v>
      </c>
      <c r="C337191" s="1" t="s">
        <v>60</v>
      </c>
    </row>
    <row r="337192" spans="1:4" x14ac:dyDescent="0.2">
      <c r="A337192" s="1">
        <v>855166</v>
      </c>
      <c r="B337192" s="1" t="s">
        <v>336210</v>
      </c>
      <c r="C337192" s="1" t="s">
        <v>60</v>
      </c>
    </row>
    <row r="337193" spans="1:4" x14ac:dyDescent="0.2">
      <c r="A337193" s="1">
        <v>855167</v>
      </c>
      <c r="B337193" s="1" t="s">
        <v>336211</v>
      </c>
      <c r="C337193" s="1" t="s">
        <v>60</v>
      </c>
    </row>
    <row r="337194" spans="1:4" x14ac:dyDescent="0.2">
      <c r="A337194" s="1">
        <v>855168</v>
      </c>
      <c r="B337194" s="1" t="s">
        <v>336212</v>
      </c>
      <c r="C337194" s="1" t="s">
        <v>60</v>
      </c>
    </row>
    <row r="337195" spans="1:4" x14ac:dyDescent="0.2">
      <c r="A337195" s="1">
        <v>855169</v>
      </c>
      <c r="B337195" s="1" t="s">
        <v>336213</v>
      </c>
      <c r="C337195" s="1" t="s">
        <v>60</v>
      </c>
    </row>
    <row r="337196" spans="1:4" x14ac:dyDescent="0.2">
      <c r="A337196" s="1">
        <v>855170</v>
      </c>
      <c r="B337196" s="1" t="s">
        <v>336214</v>
      </c>
      <c r="C337196" s="1" t="s">
        <v>60</v>
      </c>
    </row>
    <row r="337197" spans="1:4" x14ac:dyDescent="0.2">
      <c r="A337197" s="1">
        <v>855175</v>
      </c>
      <c r="B337197" s="1" t="s">
        <v>336215</v>
      </c>
      <c r="C337197" s="1" t="s">
        <v>60</v>
      </c>
    </row>
    <row r="337198" spans="1:4" x14ac:dyDescent="0.2">
      <c r="A337198" s="1">
        <v>855181</v>
      </c>
      <c r="B337198" s="1" t="s">
        <v>336216</v>
      </c>
      <c r="C337198" s="1" t="s">
        <v>60</v>
      </c>
    </row>
    <row r="337199" spans="1:4" x14ac:dyDescent="0.2">
      <c r="A337199" s="1">
        <v>855189</v>
      </c>
      <c r="B337199" s="1" t="s">
        <v>336217</v>
      </c>
      <c r="C337199" s="1" t="s">
        <v>5</v>
      </c>
    </row>
    <row r="337200" spans="1:4" x14ac:dyDescent="0.2">
      <c r="A337200" s="1">
        <v>855201</v>
      </c>
      <c r="B337200" s="1" t="s">
        <v>336218</v>
      </c>
      <c r="C337200" s="1" t="s">
        <v>60</v>
      </c>
      <c r="D337200" s="1" t="s">
        <v>61</v>
      </c>
    </row>
    <row r="337201" spans="1:3" x14ac:dyDescent="0.2">
      <c r="A337201" s="1">
        <v>855203</v>
      </c>
      <c r="B337201" s="1" t="s">
        <v>336219</v>
      </c>
      <c r="C337201" s="1" t="s">
        <v>5</v>
      </c>
    </row>
    <row r="337202" spans="1:3" x14ac:dyDescent="0.2">
      <c r="A337202" s="1">
        <v>855205</v>
      </c>
      <c r="B337202" s="1" t="s">
        <v>336220</v>
      </c>
      <c r="C337202" s="1" t="s">
        <v>60</v>
      </c>
    </row>
    <row r="337203" spans="1:3" x14ac:dyDescent="0.2">
      <c r="A337203" s="1">
        <v>855245</v>
      </c>
      <c r="B337203" s="1" t="s">
        <v>336221</v>
      </c>
      <c r="C337203" s="1" t="s">
        <v>5</v>
      </c>
    </row>
    <row r="337204" spans="1:3" x14ac:dyDescent="0.2">
      <c r="A337204" s="1">
        <v>855246</v>
      </c>
      <c r="B337204" s="1" t="s">
        <v>336222</v>
      </c>
      <c r="C337204" s="1" t="s">
        <v>5</v>
      </c>
    </row>
    <row r="337205" spans="1:3" x14ac:dyDescent="0.2">
      <c r="A337205" s="1">
        <v>855247</v>
      </c>
      <c r="B337205" s="1" t="s">
        <v>336223</v>
      </c>
      <c r="C337205" s="1" t="s">
        <v>5</v>
      </c>
    </row>
    <row r="337206" spans="1:3" x14ac:dyDescent="0.2">
      <c r="A337206" s="1">
        <v>855248</v>
      </c>
      <c r="B337206" s="1" t="s">
        <v>336224</v>
      </c>
      <c r="C337206" s="1" t="s">
        <v>5</v>
      </c>
    </row>
    <row r="337207" spans="1:3" x14ac:dyDescent="0.2">
      <c r="A337207" s="1">
        <v>855249</v>
      </c>
      <c r="B337207" s="1" t="s">
        <v>336225</v>
      </c>
      <c r="C337207" s="1" t="s">
        <v>5</v>
      </c>
    </row>
    <row r="337208" spans="1:3" x14ac:dyDescent="0.2">
      <c r="A337208" s="1">
        <v>855250</v>
      </c>
      <c r="B337208" s="1" t="s">
        <v>336226</v>
      </c>
      <c r="C337208" s="1" t="s">
        <v>5</v>
      </c>
    </row>
    <row r="337209" spans="1:3" x14ac:dyDescent="0.2">
      <c r="A337209" s="1">
        <v>855251</v>
      </c>
      <c r="B337209" s="1" t="s">
        <v>336227</v>
      </c>
      <c r="C337209" s="1" t="s">
        <v>5</v>
      </c>
    </row>
    <row r="337210" spans="1:3" x14ac:dyDescent="0.2">
      <c r="A337210" s="1">
        <v>855252</v>
      </c>
      <c r="B337210" s="1" t="s">
        <v>336228</v>
      </c>
      <c r="C337210" s="1" t="s">
        <v>5</v>
      </c>
    </row>
    <row r="337211" spans="1:3" x14ac:dyDescent="0.2">
      <c r="A337211" s="1">
        <v>855253</v>
      </c>
      <c r="B337211" s="1" t="s">
        <v>336229</v>
      </c>
      <c r="C337211" s="1" t="s">
        <v>5</v>
      </c>
    </row>
    <row r="337212" spans="1:3" x14ac:dyDescent="0.2">
      <c r="A337212" s="1">
        <v>855254</v>
      </c>
      <c r="B337212" s="1" t="s">
        <v>336230</v>
      </c>
      <c r="C337212" s="1" t="s">
        <v>5</v>
      </c>
    </row>
    <row r="337213" spans="1:3" x14ac:dyDescent="0.2">
      <c r="A337213" s="1">
        <v>855275</v>
      </c>
      <c r="B337213" s="1" t="s">
        <v>336231</v>
      </c>
      <c r="C337213" s="1" t="s">
        <v>60</v>
      </c>
    </row>
    <row r="337214" spans="1:3" x14ac:dyDescent="0.2">
      <c r="A337214" s="1">
        <v>855276</v>
      </c>
      <c r="B337214" s="1" t="s">
        <v>336232</v>
      </c>
      <c r="C337214" s="1" t="s">
        <v>60</v>
      </c>
    </row>
    <row r="337215" spans="1:3" x14ac:dyDescent="0.2">
      <c r="A337215" s="1">
        <v>855277</v>
      </c>
      <c r="B337215" s="1" t="s">
        <v>336233</v>
      </c>
      <c r="C337215" s="1" t="s">
        <v>60</v>
      </c>
    </row>
    <row r="337216" spans="1:3" x14ac:dyDescent="0.2">
      <c r="A337216" s="1">
        <v>855278</v>
      </c>
      <c r="B337216" s="1" t="s">
        <v>336234</v>
      </c>
      <c r="C337216" s="1" t="s">
        <v>60</v>
      </c>
    </row>
    <row r="337217" spans="1:4" x14ac:dyDescent="0.2">
      <c r="A337217" s="1">
        <v>855279</v>
      </c>
      <c r="B337217" s="1" t="s">
        <v>336235</v>
      </c>
      <c r="C337217" s="1" t="s">
        <v>60</v>
      </c>
    </row>
    <row r="337218" spans="1:4" x14ac:dyDescent="0.2">
      <c r="A337218" s="1">
        <v>855280</v>
      </c>
      <c r="B337218" s="1" t="s">
        <v>336236</v>
      </c>
      <c r="C337218" s="1" t="s">
        <v>60</v>
      </c>
    </row>
    <row r="337219" spans="1:4" x14ac:dyDescent="0.2">
      <c r="A337219" s="1">
        <v>855281</v>
      </c>
      <c r="B337219" s="1" t="s">
        <v>336237</v>
      </c>
      <c r="C337219" s="1" t="s">
        <v>5</v>
      </c>
    </row>
    <row r="337220" spans="1:4" x14ac:dyDescent="0.2">
      <c r="A337220" s="1">
        <v>855282</v>
      </c>
      <c r="B337220" s="1" t="s">
        <v>336238</v>
      </c>
      <c r="C337220" s="1" t="s">
        <v>60</v>
      </c>
    </row>
    <row r="337221" spans="1:4" x14ac:dyDescent="0.2">
      <c r="A337221" s="1">
        <v>855283</v>
      </c>
      <c r="B337221" s="1" t="s">
        <v>336239</v>
      </c>
      <c r="C337221" s="1" t="s">
        <v>60</v>
      </c>
    </row>
    <row r="337222" spans="1:4" x14ac:dyDescent="0.2">
      <c r="A337222" s="1">
        <v>855284</v>
      </c>
      <c r="B337222" s="1" t="s">
        <v>336240</v>
      </c>
      <c r="C337222" s="1" t="s">
        <v>60</v>
      </c>
    </row>
    <row r="337223" spans="1:4" x14ac:dyDescent="0.2">
      <c r="A337223" s="1">
        <v>855285</v>
      </c>
      <c r="B337223" s="1" t="s">
        <v>336241</v>
      </c>
      <c r="C337223" s="1" t="s">
        <v>60</v>
      </c>
    </row>
    <row r="337224" spans="1:4" x14ac:dyDescent="0.2">
      <c r="A337224" s="1">
        <v>855286</v>
      </c>
      <c r="B337224" s="1" t="s">
        <v>336242</v>
      </c>
      <c r="C337224" s="1" t="s">
        <v>60</v>
      </c>
    </row>
    <row r="337225" spans="1:4" x14ac:dyDescent="0.2">
      <c r="A337225" s="1">
        <v>855287</v>
      </c>
      <c r="B337225" s="1" t="s">
        <v>336243</v>
      </c>
      <c r="C337225" s="1" t="s">
        <v>60</v>
      </c>
    </row>
    <row r="337226" spans="1:4" x14ac:dyDescent="0.2">
      <c r="A337226" s="1">
        <v>855288</v>
      </c>
      <c r="B337226" s="1" t="s">
        <v>336244</v>
      </c>
      <c r="C337226" s="1" t="s">
        <v>5</v>
      </c>
    </row>
    <row r="337227" spans="1:4" x14ac:dyDescent="0.2">
      <c r="A337227" s="1">
        <v>855289</v>
      </c>
      <c r="B337227" s="1" t="s">
        <v>336245</v>
      </c>
      <c r="C337227" s="1" t="s">
        <v>60</v>
      </c>
    </row>
    <row r="337228" spans="1:4" x14ac:dyDescent="0.2">
      <c r="A337228" s="1">
        <v>855290</v>
      </c>
      <c r="B337228" s="1" t="s">
        <v>336246</v>
      </c>
      <c r="C337228" s="1" t="s">
        <v>60</v>
      </c>
    </row>
    <row r="337229" spans="1:4" x14ac:dyDescent="0.2">
      <c r="A337229" s="1">
        <v>855291</v>
      </c>
      <c r="B337229" s="1" t="s">
        <v>336247</v>
      </c>
      <c r="C337229" s="1" t="s">
        <v>5</v>
      </c>
    </row>
    <row r="337230" spans="1:4" x14ac:dyDescent="0.2">
      <c r="A337230" s="1">
        <v>855292</v>
      </c>
      <c r="B337230" s="1" t="s">
        <v>336248</v>
      </c>
      <c r="C337230" s="1" t="s">
        <v>5</v>
      </c>
    </row>
    <row r="337231" spans="1:4" x14ac:dyDescent="0.2">
      <c r="A337231" s="1">
        <v>855293</v>
      </c>
      <c r="B337231" s="1" t="s">
        <v>336249</v>
      </c>
      <c r="C337231" s="1" t="s">
        <v>5</v>
      </c>
    </row>
    <row r="337232" spans="1:4" x14ac:dyDescent="0.2">
      <c r="A337232" s="1">
        <v>855294</v>
      </c>
      <c r="B337232" s="1" t="s">
        <v>336250</v>
      </c>
      <c r="C337232" s="1" t="s">
        <v>60</v>
      </c>
      <c r="D337232" s="1" t="s">
        <v>61</v>
      </c>
    </row>
    <row r="337233" spans="1:3" x14ac:dyDescent="0.2">
      <c r="A337233" s="1">
        <v>855295</v>
      </c>
      <c r="B337233" s="1" t="s">
        <v>336251</v>
      </c>
      <c r="C337233" s="1" t="s">
        <v>60</v>
      </c>
    </row>
    <row r="337234" spans="1:3" x14ac:dyDescent="0.2">
      <c r="A337234" s="1">
        <v>855296</v>
      </c>
      <c r="B337234" s="1" t="s">
        <v>336252</v>
      </c>
      <c r="C337234" s="1" t="s">
        <v>5</v>
      </c>
    </row>
    <row r="337235" spans="1:3" x14ac:dyDescent="0.2">
      <c r="A337235" s="1">
        <v>855297</v>
      </c>
      <c r="B337235" s="1" t="s">
        <v>336253</v>
      </c>
      <c r="C337235" s="1" t="s">
        <v>5</v>
      </c>
    </row>
    <row r="337236" spans="1:3" x14ac:dyDescent="0.2">
      <c r="A337236" s="1">
        <v>855298</v>
      </c>
      <c r="B337236" s="1" t="s">
        <v>336254</v>
      </c>
      <c r="C337236" s="1" t="s">
        <v>60</v>
      </c>
    </row>
    <row r="337237" spans="1:3" x14ac:dyDescent="0.2">
      <c r="A337237" s="1">
        <v>855299</v>
      </c>
      <c r="B337237" s="1" t="s">
        <v>336255</v>
      </c>
      <c r="C337237" s="1" t="s">
        <v>60</v>
      </c>
    </row>
    <row r="337238" spans="1:3" x14ac:dyDescent="0.2">
      <c r="A337238" s="1">
        <v>855300</v>
      </c>
      <c r="B337238" s="1" t="s">
        <v>336256</v>
      </c>
      <c r="C337238" s="1" t="s">
        <v>60</v>
      </c>
    </row>
    <row r="337239" spans="1:3" x14ac:dyDescent="0.2">
      <c r="A337239" s="1">
        <v>855301</v>
      </c>
      <c r="B337239" s="1" t="s">
        <v>336257</v>
      </c>
      <c r="C337239" s="1" t="s">
        <v>60</v>
      </c>
    </row>
    <row r="337240" spans="1:3" x14ac:dyDescent="0.2">
      <c r="A337240" s="1">
        <v>855302</v>
      </c>
      <c r="B337240" s="1" t="s">
        <v>336258</v>
      </c>
      <c r="C337240" s="1" t="s">
        <v>60</v>
      </c>
    </row>
    <row r="337241" spans="1:3" x14ac:dyDescent="0.2">
      <c r="A337241" s="1">
        <v>855303</v>
      </c>
      <c r="B337241" s="1" t="s">
        <v>336259</v>
      </c>
      <c r="C337241" s="1" t="s">
        <v>60</v>
      </c>
    </row>
    <row r="337242" spans="1:3" x14ac:dyDescent="0.2">
      <c r="A337242" s="1">
        <v>855304</v>
      </c>
      <c r="B337242" s="1" t="s">
        <v>336260</v>
      </c>
      <c r="C337242" s="1" t="s">
        <v>60</v>
      </c>
    </row>
    <row r="337243" spans="1:3" x14ac:dyDescent="0.2">
      <c r="A337243" s="1">
        <v>855305</v>
      </c>
      <c r="B337243" s="1" t="s">
        <v>336261</v>
      </c>
      <c r="C337243" s="1" t="s">
        <v>60</v>
      </c>
    </row>
    <row r="337244" spans="1:3" x14ac:dyDescent="0.2">
      <c r="A337244" s="1">
        <v>855306</v>
      </c>
      <c r="B337244" s="1" t="s">
        <v>336262</v>
      </c>
      <c r="C337244" s="1" t="s">
        <v>60</v>
      </c>
    </row>
    <row r="337245" spans="1:3" x14ac:dyDescent="0.2">
      <c r="A337245" s="1">
        <v>855307</v>
      </c>
      <c r="B337245" s="1" t="s">
        <v>336263</v>
      </c>
      <c r="C337245" s="1" t="s">
        <v>60</v>
      </c>
    </row>
    <row r="337246" spans="1:3" x14ac:dyDescent="0.2">
      <c r="A337246" s="1">
        <v>855308</v>
      </c>
      <c r="B337246" s="1" t="s">
        <v>336264</v>
      </c>
      <c r="C337246" s="1" t="s">
        <v>60</v>
      </c>
    </row>
    <row r="337247" spans="1:3" x14ac:dyDescent="0.2">
      <c r="A337247" s="1">
        <v>855309</v>
      </c>
      <c r="B337247" s="1" t="s">
        <v>336265</v>
      </c>
      <c r="C337247" s="1" t="s">
        <v>60</v>
      </c>
    </row>
    <row r="337248" spans="1:3" x14ac:dyDescent="0.2">
      <c r="A337248" s="1">
        <v>855368</v>
      </c>
      <c r="B337248" s="1" t="s">
        <v>336266</v>
      </c>
      <c r="C337248" s="1" t="s">
        <v>5</v>
      </c>
    </row>
    <row r="337249" spans="1:3" x14ac:dyDescent="0.2">
      <c r="A337249" s="1">
        <v>855369</v>
      </c>
      <c r="B337249" s="1" t="s">
        <v>336267</v>
      </c>
      <c r="C337249" s="1" t="s">
        <v>5</v>
      </c>
    </row>
    <row r="337250" spans="1:3" x14ac:dyDescent="0.2">
      <c r="A337250" s="1">
        <v>855370</v>
      </c>
      <c r="B337250" s="1" t="s">
        <v>336268</v>
      </c>
      <c r="C337250" s="1" t="s">
        <v>5</v>
      </c>
    </row>
    <row r="337251" spans="1:3" x14ac:dyDescent="0.2">
      <c r="A337251" s="1">
        <v>855371</v>
      </c>
      <c r="B337251" s="1" t="s">
        <v>336269</v>
      </c>
      <c r="C337251" s="1" t="s">
        <v>5</v>
      </c>
    </row>
    <row r="337252" spans="1:3" x14ac:dyDescent="0.2">
      <c r="A337252" s="1">
        <v>855372</v>
      </c>
      <c r="B337252" s="1" t="s">
        <v>336270</v>
      </c>
      <c r="C337252" s="1" t="s">
        <v>60</v>
      </c>
    </row>
    <row r="337253" spans="1:3" x14ac:dyDescent="0.2">
      <c r="A337253" s="1">
        <v>855373</v>
      </c>
      <c r="B337253" s="1" t="s">
        <v>336271</v>
      </c>
      <c r="C337253" s="1" t="s">
        <v>5</v>
      </c>
    </row>
    <row r="337254" spans="1:3" x14ac:dyDescent="0.2">
      <c r="A337254" s="1">
        <v>855374</v>
      </c>
      <c r="B337254" s="1" t="s">
        <v>336272</v>
      </c>
      <c r="C337254" s="1" t="s">
        <v>5</v>
      </c>
    </row>
    <row r="337255" spans="1:3" x14ac:dyDescent="0.2">
      <c r="A337255" s="1">
        <v>855375</v>
      </c>
      <c r="B337255" s="1" t="s">
        <v>336273</v>
      </c>
      <c r="C337255" s="1" t="s">
        <v>5</v>
      </c>
    </row>
    <row r="337256" spans="1:3" x14ac:dyDescent="0.2">
      <c r="A337256" s="1">
        <v>855376</v>
      </c>
      <c r="B337256" s="1" t="s">
        <v>336274</v>
      </c>
      <c r="C337256" s="1" t="s">
        <v>5</v>
      </c>
    </row>
    <row r="337257" spans="1:3" x14ac:dyDescent="0.2">
      <c r="A337257" s="1">
        <v>855377</v>
      </c>
      <c r="B337257" s="1" t="s">
        <v>336275</v>
      </c>
      <c r="C337257" s="1" t="s">
        <v>60</v>
      </c>
    </row>
    <row r="337258" spans="1:3" x14ac:dyDescent="0.2">
      <c r="A337258" s="1">
        <v>855378</v>
      </c>
      <c r="B337258" s="1" t="s">
        <v>336276</v>
      </c>
      <c r="C337258" s="1" t="s">
        <v>60</v>
      </c>
    </row>
    <row r="337259" spans="1:3" x14ac:dyDescent="0.2">
      <c r="A337259" s="1">
        <v>855379</v>
      </c>
      <c r="B337259" s="1" t="s">
        <v>336277</v>
      </c>
      <c r="C337259" s="1" t="s">
        <v>60</v>
      </c>
    </row>
    <row r="337260" spans="1:3" x14ac:dyDescent="0.2">
      <c r="A337260" s="1">
        <v>855380</v>
      </c>
      <c r="B337260" s="1" t="s">
        <v>336278</v>
      </c>
      <c r="C337260" s="1" t="s">
        <v>60</v>
      </c>
    </row>
    <row r="337261" spans="1:3" x14ac:dyDescent="0.2">
      <c r="A337261" s="1">
        <v>855381</v>
      </c>
      <c r="B337261" s="1" t="s">
        <v>336279</v>
      </c>
      <c r="C337261" s="1" t="s">
        <v>5</v>
      </c>
    </row>
    <row r="337262" spans="1:3" x14ac:dyDescent="0.2">
      <c r="A337262" s="1">
        <v>855382</v>
      </c>
      <c r="B337262" s="1" t="s">
        <v>336280</v>
      </c>
      <c r="C337262" s="1" t="s">
        <v>5</v>
      </c>
    </row>
    <row r="337263" spans="1:3" x14ac:dyDescent="0.2">
      <c r="A337263" s="1">
        <v>855383</v>
      </c>
      <c r="B337263" s="1" t="s">
        <v>336281</v>
      </c>
      <c r="C337263" s="1" t="s">
        <v>60</v>
      </c>
    </row>
    <row r="337264" spans="1:3" x14ac:dyDescent="0.2">
      <c r="A337264" s="1">
        <v>855384</v>
      </c>
      <c r="B337264" s="1" t="s">
        <v>336282</v>
      </c>
      <c r="C337264" s="1" t="s">
        <v>60</v>
      </c>
    </row>
    <row r="337265" spans="1:4" x14ac:dyDescent="0.2">
      <c r="A337265" s="1">
        <v>855385</v>
      </c>
      <c r="B337265" s="1" t="s">
        <v>336283</v>
      </c>
      <c r="C337265" s="1" t="s">
        <v>5</v>
      </c>
    </row>
    <row r="337266" spans="1:4" x14ac:dyDescent="0.2">
      <c r="A337266" s="1">
        <v>855386</v>
      </c>
      <c r="B337266" s="1" t="s">
        <v>336284</v>
      </c>
      <c r="C337266" s="1" t="s">
        <v>60</v>
      </c>
    </row>
    <row r="337267" spans="1:4" x14ac:dyDescent="0.2">
      <c r="A337267" s="1">
        <v>855387</v>
      </c>
      <c r="B337267" s="1" t="s">
        <v>336285</v>
      </c>
      <c r="C337267" s="1" t="s">
        <v>5</v>
      </c>
    </row>
    <row r="337268" spans="1:4" x14ac:dyDescent="0.2">
      <c r="A337268" s="1">
        <v>855388</v>
      </c>
      <c r="B337268" s="1" t="s">
        <v>336286</v>
      </c>
      <c r="C337268" s="1" t="s">
        <v>60</v>
      </c>
    </row>
    <row r="337269" spans="1:4" x14ac:dyDescent="0.2">
      <c r="A337269" s="1">
        <v>855398</v>
      </c>
      <c r="B337269" s="1" t="s">
        <v>336287</v>
      </c>
      <c r="C337269" s="1" t="s">
        <v>60</v>
      </c>
    </row>
    <row r="337270" spans="1:4" x14ac:dyDescent="0.2">
      <c r="A337270" s="1">
        <v>855402</v>
      </c>
      <c r="B337270" s="1" t="s">
        <v>336288</v>
      </c>
      <c r="C337270" s="1" t="s">
        <v>60</v>
      </c>
    </row>
    <row r="337271" spans="1:4" x14ac:dyDescent="0.2">
      <c r="A337271" s="1">
        <v>855404</v>
      </c>
      <c r="B337271" s="1" t="s">
        <v>336289</v>
      </c>
      <c r="C337271" s="1" t="s">
        <v>60</v>
      </c>
    </row>
    <row r="337272" spans="1:4" x14ac:dyDescent="0.2">
      <c r="A337272" s="1">
        <v>855406</v>
      </c>
      <c r="B337272" s="1" t="s">
        <v>336290</v>
      </c>
      <c r="C337272" s="1" t="s">
        <v>60</v>
      </c>
      <c r="D337272" s="1" t="s">
        <v>61</v>
      </c>
    </row>
    <row r="337273" spans="1:4" x14ac:dyDescent="0.2">
      <c r="A337273" s="1">
        <v>855412</v>
      </c>
      <c r="B337273" s="1" t="s">
        <v>336291</v>
      </c>
      <c r="C337273" s="1" t="s">
        <v>5</v>
      </c>
    </row>
    <row r="337274" spans="1:4" x14ac:dyDescent="0.2">
      <c r="A337274" s="1">
        <v>855414</v>
      </c>
      <c r="B337274" s="1" t="s">
        <v>336292</v>
      </c>
      <c r="C337274" s="1" t="s">
        <v>5</v>
      </c>
    </row>
    <row r="337275" spans="1:4" x14ac:dyDescent="0.2">
      <c r="A337275" s="1">
        <v>855415</v>
      </c>
      <c r="B337275" s="1" t="s">
        <v>336293</v>
      </c>
      <c r="C337275" s="1" t="s">
        <v>5</v>
      </c>
    </row>
    <row r="337276" spans="1:4" x14ac:dyDescent="0.2">
      <c r="A337276" s="1">
        <v>855416</v>
      </c>
      <c r="B337276" s="1" t="s">
        <v>336294</v>
      </c>
      <c r="C337276" s="1" t="s">
        <v>60</v>
      </c>
    </row>
    <row r="337277" spans="1:4" x14ac:dyDescent="0.2">
      <c r="A337277" s="1">
        <v>855417</v>
      </c>
      <c r="B337277" s="1" t="s">
        <v>336295</v>
      </c>
      <c r="C337277" s="1" t="s">
        <v>60</v>
      </c>
    </row>
    <row r="337278" spans="1:4" x14ac:dyDescent="0.2">
      <c r="A337278" s="1">
        <v>855418</v>
      </c>
      <c r="B337278" s="1" t="s">
        <v>336296</v>
      </c>
      <c r="C337278" s="1" t="s">
        <v>5</v>
      </c>
    </row>
    <row r="337279" spans="1:4" x14ac:dyDescent="0.2">
      <c r="A337279" s="1">
        <v>855419</v>
      </c>
      <c r="B337279" s="1" t="s">
        <v>336297</v>
      </c>
      <c r="C337279" s="1" t="s">
        <v>60</v>
      </c>
    </row>
    <row r="337280" spans="1:4" x14ac:dyDescent="0.2">
      <c r="A337280" s="1">
        <v>855420</v>
      </c>
      <c r="B337280" s="1" t="s">
        <v>336298</v>
      </c>
      <c r="C337280" s="1" t="s">
        <v>60</v>
      </c>
    </row>
    <row r="337281" spans="1:3" x14ac:dyDescent="0.2">
      <c r="A337281" s="1">
        <v>855421</v>
      </c>
      <c r="B337281" s="1" t="s">
        <v>336299</v>
      </c>
      <c r="C337281" s="1" t="s">
        <v>60</v>
      </c>
    </row>
    <row r="337282" spans="1:3" x14ac:dyDescent="0.2">
      <c r="A337282" s="1">
        <v>855422</v>
      </c>
      <c r="B337282" s="1" t="s">
        <v>336300</v>
      </c>
      <c r="C337282" s="1" t="s">
        <v>60</v>
      </c>
    </row>
    <row r="337283" spans="1:3" x14ac:dyDescent="0.2">
      <c r="A337283" s="1">
        <v>855423</v>
      </c>
      <c r="B337283" s="1" t="s">
        <v>336301</v>
      </c>
      <c r="C337283" s="1" t="s">
        <v>60</v>
      </c>
    </row>
    <row r="337284" spans="1:3" x14ac:dyDescent="0.2">
      <c r="A337284" s="1">
        <v>855424</v>
      </c>
      <c r="B337284" s="1" t="s">
        <v>336302</v>
      </c>
      <c r="C337284" s="1" t="s">
        <v>60</v>
      </c>
    </row>
    <row r="337285" spans="1:3" x14ac:dyDescent="0.2">
      <c r="A337285" s="1">
        <v>855426</v>
      </c>
      <c r="B337285" s="1" t="s">
        <v>336303</v>
      </c>
      <c r="C337285" s="1" t="s">
        <v>60</v>
      </c>
    </row>
    <row r="337286" spans="1:3" x14ac:dyDescent="0.2">
      <c r="A337286" s="1">
        <v>855427</v>
      </c>
      <c r="B337286" s="1" t="s">
        <v>336304</v>
      </c>
      <c r="C337286" s="1" t="s">
        <v>60</v>
      </c>
    </row>
    <row r="337287" spans="1:3" x14ac:dyDescent="0.2">
      <c r="A337287" s="1">
        <v>855428</v>
      </c>
      <c r="B337287" s="1" t="s">
        <v>336305</v>
      </c>
      <c r="C337287" s="1" t="s">
        <v>5</v>
      </c>
    </row>
    <row r="337288" spans="1:3" x14ac:dyDescent="0.2">
      <c r="A337288" s="1">
        <v>855429</v>
      </c>
      <c r="B337288" s="1" t="s">
        <v>336306</v>
      </c>
      <c r="C337288" s="1" t="s">
        <v>60</v>
      </c>
    </row>
    <row r="337289" spans="1:3" x14ac:dyDescent="0.2">
      <c r="A337289" s="1">
        <v>855431</v>
      </c>
      <c r="B337289" s="1" t="s">
        <v>336307</v>
      </c>
      <c r="C337289" s="1" t="s">
        <v>5</v>
      </c>
    </row>
    <row r="337290" spans="1:3" x14ac:dyDescent="0.2">
      <c r="A337290" s="1">
        <v>855432</v>
      </c>
      <c r="B337290" s="1" t="s">
        <v>336308</v>
      </c>
      <c r="C337290" s="1" t="s">
        <v>60</v>
      </c>
    </row>
    <row r="337291" spans="1:3" x14ac:dyDescent="0.2">
      <c r="A337291" s="1">
        <v>855433</v>
      </c>
      <c r="B337291" s="1" t="s">
        <v>336309</v>
      </c>
      <c r="C337291" s="1" t="s">
        <v>5</v>
      </c>
    </row>
    <row r="337292" spans="1:3" x14ac:dyDescent="0.2">
      <c r="A337292" s="1">
        <v>855494</v>
      </c>
      <c r="B337292" s="1" t="s">
        <v>336310</v>
      </c>
      <c r="C337292" s="1" t="s">
        <v>60</v>
      </c>
    </row>
    <row r="337293" spans="1:3" x14ac:dyDescent="0.2">
      <c r="A337293" s="1">
        <v>855495</v>
      </c>
      <c r="B337293" s="1" t="s">
        <v>336311</v>
      </c>
      <c r="C337293" s="1" t="s">
        <v>60</v>
      </c>
    </row>
    <row r="337294" spans="1:3" x14ac:dyDescent="0.2">
      <c r="A337294" s="1">
        <v>855496</v>
      </c>
      <c r="B337294" s="1" t="s">
        <v>336312</v>
      </c>
      <c r="C337294" s="1" t="s">
        <v>60</v>
      </c>
    </row>
    <row r="337295" spans="1:3" x14ac:dyDescent="0.2">
      <c r="A337295" s="1">
        <v>855497</v>
      </c>
      <c r="B337295" s="1" t="s">
        <v>336313</v>
      </c>
      <c r="C337295" s="1" t="s">
        <v>60</v>
      </c>
    </row>
    <row r="337296" spans="1:3" x14ac:dyDescent="0.2">
      <c r="A337296" s="1">
        <v>855498</v>
      </c>
      <c r="B337296" s="1" t="s">
        <v>336314</v>
      </c>
      <c r="C337296" s="1" t="s">
        <v>60</v>
      </c>
    </row>
    <row r="337297" spans="1:3" x14ac:dyDescent="0.2">
      <c r="A337297" s="1">
        <v>855499</v>
      </c>
      <c r="B337297" s="1" t="s">
        <v>336315</v>
      </c>
      <c r="C337297" s="1" t="s">
        <v>60</v>
      </c>
    </row>
    <row r="337298" spans="1:3" x14ac:dyDescent="0.2">
      <c r="A337298" s="1">
        <v>855500</v>
      </c>
      <c r="B337298" s="1" t="s">
        <v>336316</v>
      </c>
      <c r="C337298" s="1" t="s">
        <v>60</v>
      </c>
    </row>
    <row r="337299" spans="1:3" x14ac:dyDescent="0.2">
      <c r="A337299" s="1">
        <v>855501</v>
      </c>
      <c r="B337299" s="1" t="s">
        <v>336317</v>
      </c>
      <c r="C337299" s="1" t="s">
        <v>60</v>
      </c>
    </row>
    <row r="337300" spans="1:3" x14ac:dyDescent="0.2">
      <c r="A337300" s="1">
        <v>855502</v>
      </c>
      <c r="B337300" s="1" t="s">
        <v>336318</v>
      </c>
      <c r="C337300" s="1" t="s">
        <v>60</v>
      </c>
    </row>
    <row r="337301" spans="1:3" x14ac:dyDescent="0.2">
      <c r="A337301" s="1">
        <v>855503</v>
      </c>
      <c r="B337301" s="1" t="s">
        <v>336319</v>
      </c>
      <c r="C337301" s="1" t="s">
        <v>5</v>
      </c>
    </row>
    <row r="337302" spans="1:3" x14ac:dyDescent="0.2">
      <c r="A337302" s="1">
        <v>855509</v>
      </c>
      <c r="B337302" s="1" t="s">
        <v>336320</v>
      </c>
      <c r="C337302" s="1" t="s">
        <v>5</v>
      </c>
    </row>
    <row r="337303" spans="1:3" x14ac:dyDescent="0.2">
      <c r="A337303" s="1">
        <v>855513</v>
      </c>
      <c r="B337303" s="1" t="s">
        <v>336321</v>
      </c>
      <c r="C337303" s="1" t="s">
        <v>5</v>
      </c>
    </row>
    <row r="337304" spans="1:3" x14ac:dyDescent="0.2">
      <c r="A337304" s="1">
        <v>855521</v>
      </c>
      <c r="B337304" s="1" t="s">
        <v>336322</v>
      </c>
      <c r="C337304" s="1" t="s">
        <v>5</v>
      </c>
    </row>
    <row r="337305" spans="1:3" x14ac:dyDescent="0.2">
      <c r="A337305" s="1">
        <v>855523</v>
      </c>
      <c r="B337305" s="1" t="s">
        <v>336323</v>
      </c>
      <c r="C337305" s="1" t="s">
        <v>5</v>
      </c>
    </row>
    <row r="337306" spans="1:3" x14ac:dyDescent="0.2">
      <c r="A337306" s="1">
        <v>855527</v>
      </c>
      <c r="B337306" s="1" t="s">
        <v>336324</v>
      </c>
      <c r="C337306" s="1" t="s">
        <v>60</v>
      </c>
    </row>
    <row r="337307" spans="1:3" x14ac:dyDescent="0.2">
      <c r="A337307" s="1">
        <v>855528</v>
      </c>
      <c r="B337307" s="1" t="s">
        <v>336325</v>
      </c>
      <c r="C337307" s="1" t="s">
        <v>60</v>
      </c>
    </row>
    <row r="337308" spans="1:3" x14ac:dyDescent="0.2">
      <c r="A337308" s="1">
        <v>855529</v>
      </c>
      <c r="B337308" s="1" t="s">
        <v>336326</v>
      </c>
      <c r="C337308" s="1" t="s">
        <v>60</v>
      </c>
    </row>
    <row r="337309" spans="1:3" x14ac:dyDescent="0.2">
      <c r="A337309" s="1">
        <v>855530</v>
      </c>
      <c r="B337309" s="1" t="s">
        <v>336327</v>
      </c>
      <c r="C337309" s="1" t="s">
        <v>60</v>
      </c>
    </row>
    <row r="337310" spans="1:3" x14ac:dyDescent="0.2">
      <c r="A337310" s="1">
        <v>855531</v>
      </c>
      <c r="B337310" s="1" t="s">
        <v>336328</v>
      </c>
      <c r="C337310" s="1" t="s">
        <v>60</v>
      </c>
    </row>
    <row r="337311" spans="1:3" x14ac:dyDescent="0.2">
      <c r="A337311" s="1">
        <v>855532</v>
      </c>
      <c r="B337311" s="1" t="s">
        <v>336329</v>
      </c>
      <c r="C337311" s="1" t="s">
        <v>60</v>
      </c>
    </row>
    <row r="337312" spans="1:3" x14ac:dyDescent="0.2">
      <c r="A337312" s="1">
        <v>855533</v>
      </c>
      <c r="B337312" s="1" t="s">
        <v>336330</v>
      </c>
      <c r="C337312" s="1" t="s">
        <v>60</v>
      </c>
    </row>
    <row r="337313" spans="1:3" x14ac:dyDescent="0.2">
      <c r="A337313" s="1">
        <v>855534</v>
      </c>
      <c r="B337313" s="1" t="s">
        <v>336331</v>
      </c>
      <c r="C337313" s="1" t="s">
        <v>60</v>
      </c>
    </row>
    <row r="337314" spans="1:3" x14ac:dyDescent="0.2">
      <c r="A337314" s="1">
        <v>855535</v>
      </c>
      <c r="B337314" s="1" t="s">
        <v>336332</v>
      </c>
      <c r="C337314" s="1" t="s">
        <v>60</v>
      </c>
    </row>
    <row r="337315" spans="1:3" x14ac:dyDescent="0.2">
      <c r="A337315" s="1">
        <v>855536</v>
      </c>
      <c r="B337315" s="1" t="s">
        <v>336333</v>
      </c>
      <c r="C337315" s="1" t="s">
        <v>60</v>
      </c>
    </row>
    <row r="337316" spans="1:3" x14ac:dyDescent="0.2">
      <c r="A337316" s="1">
        <v>855537</v>
      </c>
      <c r="B337316" s="1" t="s">
        <v>336334</v>
      </c>
      <c r="C337316" s="1" t="s">
        <v>5</v>
      </c>
    </row>
    <row r="337317" spans="1:3" x14ac:dyDescent="0.2">
      <c r="A337317" s="1">
        <v>855538</v>
      </c>
      <c r="B337317" s="1" t="s">
        <v>336335</v>
      </c>
      <c r="C337317" s="1" t="s">
        <v>5</v>
      </c>
    </row>
    <row r="337318" spans="1:3" x14ac:dyDescent="0.2">
      <c r="A337318" s="1">
        <v>855539</v>
      </c>
      <c r="B337318" s="1" t="s">
        <v>336336</v>
      </c>
      <c r="C337318" s="1" t="s">
        <v>60</v>
      </c>
    </row>
    <row r="337319" spans="1:3" x14ac:dyDescent="0.2">
      <c r="A337319" s="1">
        <v>855540</v>
      </c>
      <c r="B337319" s="1" t="s">
        <v>336337</v>
      </c>
      <c r="C337319" s="1" t="s">
        <v>60</v>
      </c>
    </row>
    <row r="337320" spans="1:3" x14ac:dyDescent="0.2">
      <c r="A337320" s="1">
        <v>855541</v>
      </c>
      <c r="B337320" s="1" t="s">
        <v>336338</v>
      </c>
      <c r="C337320" s="1" t="s">
        <v>60</v>
      </c>
    </row>
    <row r="337321" spans="1:3" x14ac:dyDescent="0.2">
      <c r="A337321" s="1">
        <v>855542</v>
      </c>
      <c r="B337321" s="1" t="s">
        <v>336339</v>
      </c>
      <c r="C337321" s="1" t="s">
        <v>60</v>
      </c>
    </row>
    <row r="337322" spans="1:3" x14ac:dyDescent="0.2">
      <c r="A337322" s="1">
        <v>855543</v>
      </c>
      <c r="B337322" s="1" t="s">
        <v>336340</v>
      </c>
      <c r="C337322" s="1" t="s">
        <v>60</v>
      </c>
    </row>
    <row r="337323" spans="1:3" x14ac:dyDescent="0.2">
      <c r="A337323" s="1">
        <v>855544</v>
      </c>
      <c r="B337323" s="1" t="s">
        <v>336341</v>
      </c>
      <c r="C337323" s="1" t="s">
        <v>5</v>
      </c>
    </row>
    <row r="337324" spans="1:3" x14ac:dyDescent="0.2">
      <c r="A337324" s="1">
        <v>855545</v>
      </c>
      <c r="B337324" s="1" t="s">
        <v>336342</v>
      </c>
      <c r="C337324" s="1" t="s">
        <v>5</v>
      </c>
    </row>
    <row r="337325" spans="1:3" x14ac:dyDescent="0.2">
      <c r="A337325" s="1">
        <v>855546</v>
      </c>
      <c r="B337325" s="1" t="s">
        <v>336343</v>
      </c>
      <c r="C337325" s="1" t="s">
        <v>60</v>
      </c>
    </row>
    <row r="337326" spans="1:3" x14ac:dyDescent="0.2">
      <c r="A337326" s="1">
        <v>855547</v>
      </c>
      <c r="B337326" s="1" t="s">
        <v>336344</v>
      </c>
      <c r="C337326" s="1" t="s">
        <v>5</v>
      </c>
    </row>
    <row r="337327" spans="1:3" x14ac:dyDescent="0.2">
      <c r="A337327" s="1">
        <v>855548</v>
      </c>
      <c r="B337327" s="1" t="s">
        <v>336345</v>
      </c>
      <c r="C337327" s="1" t="s">
        <v>5</v>
      </c>
    </row>
    <row r="337328" spans="1:3" x14ac:dyDescent="0.2">
      <c r="A337328" s="1">
        <v>855549</v>
      </c>
      <c r="B337328" s="1" t="s">
        <v>336346</v>
      </c>
      <c r="C337328" s="1" t="s">
        <v>60</v>
      </c>
    </row>
    <row r="337329" spans="1:3" x14ac:dyDescent="0.2">
      <c r="A337329" s="1">
        <v>855550</v>
      </c>
      <c r="B337329" s="1" t="s">
        <v>336347</v>
      </c>
      <c r="C337329" s="1" t="s">
        <v>60</v>
      </c>
    </row>
    <row r="337330" spans="1:3" x14ac:dyDescent="0.2">
      <c r="A337330" s="1">
        <v>855551</v>
      </c>
      <c r="B337330" s="1" t="s">
        <v>336348</v>
      </c>
      <c r="C337330" s="1" t="s">
        <v>5</v>
      </c>
    </row>
    <row r="337331" spans="1:3" x14ac:dyDescent="0.2">
      <c r="A337331" s="1">
        <v>855553</v>
      </c>
      <c r="B337331" s="1" t="s">
        <v>336349</v>
      </c>
      <c r="C337331" s="1" t="s">
        <v>5</v>
      </c>
    </row>
    <row r="337332" spans="1:3" x14ac:dyDescent="0.2">
      <c r="A337332" s="1">
        <v>855554</v>
      </c>
      <c r="B337332" s="1" t="s">
        <v>336350</v>
      </c>
      <c r="C337332" s="1" t="s">
        <v>60</v>
      </c>
    </row>
    <row r="337333" spans="1:3" x14ac:dyDescent="0.2">
      <c r="A337333" s="1">
        <v>855555</v>
      </c>
      <c r="B337333" s="1" t="s">
        <v>336351</v>
      </c>
      <c r="C337333" s="1" t="s">
        <v>60</v>
      </c>
    </row>
    <row r="337334" spans="1:3" x14ac:dyDescent="0.2">
      <c r="A337334" s="1">
        <v>855604</v>
      </c>
      <c r="B337334" s="1" t="s">
        <v>336352</v>
      </c>
      <c r="C337334" s="1" t="s">
        <v>5</v>
      </c>
    </row>
    <row r="337335" spans="1:3" x14ac:dyDescent="0.2">
      <c r="A337335" s="1">
        <v>855606</v>
      </c>
      <c r="B337335" s="1" t="s">
        <v>336353</v>
      </c>
      <c r="C337335" s="1" t="s">
        <v>60</v>
      </c>
    </row>
    <row r="337336" spans="1:3" x14ac:dyDescent="0.2">
      <c r="A337336" s="1">
        <v>855610</v>
      </c>
      <c r="B337336" s="1" t="s">
        <v>336354</v>
      </c>
      <c r="C337336" s="1" t="s">
        <v>5</v>
      </c>
    </row>
    <row r="337337" spans="1:3" x14ac:dyDescent="0.2">
      <c r="A337337" s="1">
        <v>855614</v>
      </c>
      <c r="B337337" s="1" t="s">
        <v>336355</v>
      </c>
      <c r="C337337" s="1" t="s">
        <v>60</v>
      </c>
    </row>
    <row r="337338" spans="1:3" x14ac:dyDescent="0.2">
      <c r="A337338" s="1">
        <v>855660</v>
      </c>
      <c r="B337338" s="1" t="s">
        <v>336356</v>
      </c>
      <c r="C337338" s="1" t="s">
        <v>60</v>
      </c>
    </row>
    <row r="337339" spans="1:3" x14ac:dyDescent="0.2">
      <c r="A337339" s="1">
        <v>855661</v>
      </c>
      <c r="B337339" s="1" t="s">
        <v>336357</v>
      </c>
      <c r="C337339" s="1" t="s">
        <v>60</v>
      </c>
    </row>
    <row r="337340" spans="1:3" x14ac:dyDescent="0.2">
      <c r="A337340" s="1">
        <v>855662</v>
      </c>
      <c r="B337340" s="1" t="s">
        <v>336358</v>
      </c>
      <c r="C337340" s="1" t="s">
        <v>5</v>
      </c>
    </row>
    <row r="337341" spans="1:3" x14ac:dyDescent="0.2">
      <c r="A337341" s="1">
        <v>855663</v>
      </c>
      <c r="B337341" s="1" t="s">
        <v>336359</v>
      </c>
      <c r="C337341" s="1" t="s">
        <v>60</v>
      </c>
    </row>
    <row r="337342" spans="1:3" x14ac:dyDescent="0.2">
      <c r="A337342" s="1">
        <v>855664</v>
      </c>
      <c r="B337342" s="1" t="s">
        <v>336360</v>
      </c>
      <c r="C337342" s="1" t="s">
        <v>5</v>
      </c>
    </row>
    <row r="337343" spans="1:3" x14ac:dyDescent="0.2">
      <c r="A337343" s="1">
        <v>855665</v>
      </c>
      <c r="B337343" s="1" t="s">
        <v>336361</v>
      </c>
      <c r="C337343" s="1" t="s">
        <v>60</v>
      </c>
    </row>
    <row r="337344" spans="1:3" x14ac:dyDescent="0.2">
      <c r="A337344" s="1">
        <v>855666</v>
      </c>
      <c r="B337344" s="1" t="s">
        <v>336362</v>
      </c>
      <c r="C337344" s="1" t="s">
        <v>60</v>
      </c>
    </row>
    <row r="337345" spans="1:3" x14ac:dyDescent="0.2">
      <c r="A337345" s="1">
        <v>855667</v>
      </c>
      <c r="B337345" s="1" t="s">
        <v>336363</v>
      </c>
      <c r="C337345" s="1" t="s">
        <v>60</v>
      </c>
    </row>
    <row r="337346" spans="1:3" x14ac:dyDescent="0.2">
      <c r="A337346" s="1">
        <v>855668</v>
      </c>
      <c r="B337346" s="1" t="s">
        <v>336364</v>
      </c>
      <c r="C337346" s="1" t="s">
        <v>60</v>
      </c>
    </row>
    <row r="337347" spans="1:3" x14ac:dyDescent="0.2">
      <c r="A337347" s="1">
        <v>855669</v>
      </c>
      <c r="B337347" s="1" t="s">
        <v>336365</v>
      </c>
      <c r="C337347" s="1" t="s">
        <v>60</v>
      </c>
    </row>
    <row r="337348" spans="1:3" x14ac:dyDescent="0.2">
      <c r="A337348" s="1">
        <v>855670</v>
      </c>
      <c r="B337348" s="1" t="s">
        <v>336366</v>
      </c>
      <c r="C337348" s="1" t="s">
        <v>5</v>
      </c>
    </row>
    <row r="337349" spans="1:3" x14ac:dyDescent="0.2">
      <c r="A337349" s="1">
        <v>855671</v>
      </c>
      <c r="B337349" s="1" t="s">
        <v>336367</v>
      </c>
      <c r="C337349" s="1" t="s">
        <v>5</v>
      </c>
    </row>
    <row r="337350" spans="1:3" x14ac:dyDescent="0.2">
      <c r="A337350" s="1">
        <v>855672</v>
      </c>
      <c r="B337350" s="1" t="s">
        <v>336368</v>
      </c>
      <c r="C337350" s="1" t="s">
        <v>5</v>
      </c>
    </row>
    <row r="337351" spans="1:3" x14ac:dyDescent="0.2">
      <c r="A337351" s="1">
        <v>855673</v>
      </c>
      <c r="B337351" s="1" t="s">
        <v>336369</v>
      </c>
      <c r="C337351" s="1" t="s">
        <v>5</v>
      </c>
    </row>
    <row r="337352" spans="1:3" x14ac:dyDescent="0.2">
      <c r="A337352" s="1">
        <v>855675</v>
      </c>
      <c r="B337352" s="1" t="s">
        <v>336370</v>
      </c>
      <c r="C337352" s="1" t="s">
        <v>60</v>
      </c>
    </row>
    <row r="337353" spans="1:3" x14ac:dyDescent="0.2">
      <c r="A337353" s="1">
        <v>855676</v>
      </c>
      <c r="B337353" s="1" t="s">
        <v>336371</v>
      </c>
      <c r="C337353" s="1" t="s">
        <v>60</v>
      </c>
    </row>
    <row r="337354" spans="1:3" x14ac:dyDescent="0.2">
      <c r="A337354" s="1">
        <v>855677</v>
      </c>
      <c r="B337354" s="1" t="s">
        <v>336372</v>
      </c>
      <c r="C337354" s="1" t="s">
        <v>60</v>
      </c>
    </row>
    <row r="337355" spans="1:3" x14ac:dyDescent="0.2">
      <c r="A337355" s="1">
        <v>855678</v>
      </c>
      <c r="B337355" s="1" t="s">
        <v>336373</v>
      </c>
      <c r="C337355" s="1" t="s">
        <v>60</v>
      </c>
    </row>
    <row r="337356" spans="1:3" x14ac:dyDescent="0.2">
      <c r="A337356" s="1">
        <v>855745</v>
      </c>
      <c r="B337356" s="1" t="s">
        <v>336374</v>
      </c>
      <c r="C337356" s="1" t="s">
        <v>60</v>
      </c>
    </row>
    <row r="337357" spans="1:3" x14ac:dyDescent="0.2">
      <c r="A337357" s="1">
        <v>855746</v>
      </c>
      <c r="B337357" s="1" t="s">
        <v>336375</v>
      </c>
      <c r="C337357" s="1" t="s">
        <v>60</v>
      </c>
    </row>
    <row r="337358" spans="1:3" x14ac:dyDescent="0.2">
      <c r="A337358" s="1">
        <v>855747</v>
      </c>
      <c r="B337358" s="1" t="s">
        <v>336376</v>
      </c>
      <c r="C337358" s="1" t="s">
        <v>60</v>
      </c>
    </row>
    <row r="337359" spans="1:3" x14ac:dyDescent="0.2">
      <c r="A337359" s="1">
        <v>855748</v>
      </c>
      <c r="B337359" s="1" t="s">
        <v>336377</v>
      </c>
      <c r="C337359" s="1" t="s">
        <v>60</v>
      </c>
    </row>
    <row r="337360" spans="1:3" x14ac:dyDescent="0.2">
      <c r="A337360" s="1">
        <v>855749</v>
      </c>
      <c r="B337360" s="1" t="s">
        <v>336378</v>
      </c>
      <c r="C337360" s="1" t="s">
        <v>60</v>
      </c>
    </row>
    <row r="337361" spans="1:3" x14ac:dyDescent="0.2">
      <c r="A337361" s="1">
        <v>855750</v>
      </c>
      <c r="B337361" s="1" t="s">
        <v>336379</v>
      </c>
      <c r="C337361" s="1" t="s">
        <v>60</v>
      </c>
    </row>
    <row r="337362" spans="1:3" x14ac:dyDescent="0.2">
      <c r="A337362" s="1">
        <v>855751</v>
      </c>
      <c r="B337362" s="1" t="s">
        <v>336380</v>
      </c>
      <c r="C337362" s="1" t="s">
        <v>60</v>
      </c>
    </row>
    <row r="337363" spans="1:3" x14ac:dyDescent="0.2">
      <c r="A337363" s="1">
        <v>855752</v>
      </c>
      <c r="B337363" s="1" t="s">
        <v>336381</v>
      </c>
      <c r="C337363" s="1" t="s">
        <v>60</v>
      </c>
    </row>
    <row r="337364" spans="1:3" x14ac:dyDescent="0.2">
      <c r="A337364" s="1">
        <v>855753</v>
      </c>
      <c r="B337364" s="1" t="s">
        <v>336382</v>
      </c>
      <c r="C337364" s="1" t="s">
        <v>60</v>
      </c>
    </row>
    <row r="337365" spans="1:3" x14ac:dyDescent="0.2">
      <c r="A337365" s="1">
        <v>855754</v>
      </c>
      <c r="B337365" s="1" t="s">
        <v>336383</v>
      </c>
      <c r="C337365" s="1" t="s">
        <v>60</v>
      </c>
    </row>
    <row r="337366" spans="1:3" x14ac:dyDescent="0.2">
      <c r="A337366" s="1">
        <v>855755</v>
      </c>
      <c r="B337366" s="1" t="s">
        <v>336384</v>
      </c>
      <c r="C337366" s="1" t="s">
        <v>60</v>
      </c>
    </row>
    <row r="337367" spans="1:3" x14ac:dyDescent="0.2">
      <c r="A337367" s="1">
        <v>855756</v>
      </c>
      <c r="B337367" s="1" t="s">
        <v>336385</v>
      </c>
      <c r="C337367" s="1" t="s">
        <v>60</v>
      </c>
    </row>
    <row r="337368" spans="1:3" x14ac:dyDescent="0.2">
      <c r="A337368" s="1">
        <v>855757</v>
      </c>
      <c r="B337368" s="1" t="s">
        <v>336386</v>
      </c>
      <c r="C337368" s="1" t="s">
        <v>60</v>
      </c>
    </row>
    <row r="337369" spans="1:3" x14ac:dyDescent="0.2">
      <c r="A337369" s="1">
        <v>855758</v>
      </c>
      <c r="B337369" s="1" t="s">
        <v>336387</v>
      </c>
      <c r="C337369" s="1" t="s">
        <v>60</v>
      </c>
    </row>
    <row r="337370" spans="1:3" x14ac:dyDescent="0.2">
      <c r="A337370" s="1">
        <v>855759</v>
      </c>
      <c r="B337370" s="1" t="s">
        <v>336388</v>
      </c>
      <c r="C337370" s="1" t="s">
        <v>5</v>
      </c>
    </row>
    <row r="337371" spans="1:3" x14ac:dyDescent="0.2">
      <c r="A337371" s="1">
        <v>855760</v>
      </c>
      <c r="B337371" s="1" t="s">
        <v>336389</v>
      </c>
      <c r="C337371" s="1" t="s">
        <v>5</v>
      </c>
    </row>
    <row r="337372" spans="1:3" x14ac:dyDescent="0.2">
      <c r="A337372" s="1">
        <v>855761</v>
      </c>
      <c r="B337372" s="1" t="s">
        <v>336390</v>
      </c>
      <c r="C337372" s="1" t="s">
        <v>60</v>
      </c>
    </row>
    <row r="337373" spans="1:3" x14ac:dyDescent="0.2">
      <c r="A337373" s="1">
        <v>855762</v>
      </c>
      <c r="B337373" s="1" t="s">
        <v>336391</v>
      </c>
      <c r="C337373" s="1" t="s">
        <v>5</v>
      </c>
    </row>
    <row r="337374" spans="1:3" x14ac:dyDescent="0.2">
      <c r="A337374" s="1">
        <v>855763</v>
      </c>
      <c r="B337374" s="1" t="s">
        <v>336392</v>
      </c>
      <c r="C337374" s="1" t="s">
        <v>60</v>
      </c>
    </row>
    <row r="337375" spans="1:3" x14ac:dyDescent="0.2">
      <c r="A337375" s="1">
        <v>855764</v>
      </c>
      <c r="B337375" s="1" t="s">
        <v>336393</v>
      </c>
      <c r="C337375" s="1" t="s">
        <v>60</v>
      </c>
    </row>
    <row r="337376" spans="1:3" x14ac:dyDescent="0.2">
      <c r="A337376" s="1">
        <v>855765</v>
      </c>
      <c r="B337376" s="1" t="s">
        <v>336394</v>
      </c>
      <c r="C337376" s="1" t="s">
        <v>60</v>
      </c>
    </row>
    <row r="337377" spans="1:3" x14ac:dyDescent="0.2">
      <c r="A337377" s="1">
        <v>855771</v>
      </c>
      <c r="B337377" s="1" t="s">
        <v>336395</v>
      </c>
      <c r="C337377" s="1" t="s">
        <v>60</v>
      </c>
    </row>
    <row r="337378" spans="1:3" x14ac:dyDescent="0.2">
      <c r="A337378" s="1">
        <v>855777</v>
      </c>
      <c r="B337378" s="1" t="s">
        <v>336396</v>
      </c>
      <c r="C337378" s="1" t="s">
        <v>60</v>
      </c>
    </row>
    <row r="337379" spans="1:3" x14ac:dyDescent="0.2">
      <c r="A337379" s="1">
        <v>855779</v>
      </c>
      <c r="B337379" s="1" t="s">
        <v>336397</v>
      </c>
      <c r="C337379" s="1" t="s">
        <v>5</v>
      </c>
    </row>
    <row r="337380" spans="1:3" x14ac:dyDescent="0.2">
      <c r="A337380" s="1">
        <v>855783</v>
      </c>
      <c r="B337380" s="1" t="s">
        <v>336398</v>
      </c>
      <c r="C337380" s="1" t="s">
        <v>5</v>
      </c>
    </row>
    <row r="337381" spans="1:3" x14ac:dyDescent="0.2">
      <c r="A337381" s="1">
        <v>855785</v>
      </c>
      <c r="B337381" s="1" t="s">
        <v>336399</v>
      </c>
      <c r="C337381" s="1" t="s">
        <v>60</v>
      </c>
    </row>
    <row r="337382" spans="1:3" x14ac:dyDescent="0.2">
      <c r="A337382" s="1">
        <v>855799</v>
      </c>
      <c r="B337382" s="1" t="s">
        <v>336400</v>
      </c>
      <c r="C337382" s="1" t="s">
        <v>60</v>
      </c>
    </row>
    <row r="337383" spans="1:3" x14ac:dyDescent="0.2">
      <c r="A337383" s="1">
        <v>855800</v>
      </c>
      <c r="B337383" s="1" t="s">
        <v>336401</v>
      </c>
      <c r="C337383" s="1" t="s">
        <v>5</v>
      </c>
    </row>
    <row r="337384" spans="1:3" x14ac:dyDescent="0.2">
      <c r="A337384" s="1">
        <v>855801</v>
      </c>
      <c r="B337384" s="1" t="s">
        <v>336402</v>
      </c>
      <c r="C337384" s="1" t="s">
        <v>5</v>
      </c>
    </row>
    <row r="337385" spans="1:3" x14ac:dyDescent="0.2">
      <c r="A337385" s="1">
        <v>855802</v>
      </c>
      <c r="B337385" s="1" t="s">
        <v>336403</v>
      </c>
      <c r="C337385" s="1" t="s">
        <v>60</v>
      </c>
    </row>
    <row r="337386" spans="1:3" x14ac:dyDescent="0.2">
      <c r="A337386" s="1">
        <v>855803</v>
      </c>
      <c r="B337386" s="1" t="s">
        <v>336404</v>
      </c>
      <c r="C337386" s="1" t="s">
        <v>60</v>
      </c>
    </row>
    <row r="337387" spans="1:3" x14ac:dyDescent="0.2">
      <c r="A337387" s="1">
        <v>855805</v>
      </c>
      <c r="B337387" s="1" t="s">
        <v>336405</v>
      </c>
      <c r="C337387" s="1" t="s">
        <v>60</v>
      </c>
    </row>
    <row r="337388" spans="1:3" x14ac:dyDescent="0.2">
      <c r="A337388" s="1">
        <v>855806</v>
      </c>
      <c r="B337388" s="1" t="s">
        <v>336406</v>
      </c>
      <c r="C337388" s="1" t="s">
        <v>5</v>
      </c>
    </row>
    <row r="337389" spans="1:3" x14ac:dyDescent="0.2">
      <c r="A337389" s="1">
        <v>855807</v>
      </c>
      <c r="B337389" s="1" t="s">
        <v>336407</v>
      </c>
      <c r="C337389" s="1" t="s">
        <v>60</v>
      </c>
    </row>
    <row r="337390" spans="1:3" x14ac:dyDescent="0.2">
      <c r="A337390" s="1">
        <v>855808</v>
      </c>
      <c r="B337390" s="1" t="s">
        <v>336408</v>
      </c>
      <c r="C337390" s="1" t="s">
        <v>60</v>
      </c>
    </row>
    <row r="337391" spans="1:3" x14ac:dyDescent="0.2">
      <c r="A337391" s="1">
        <v>855809</v>
      </c>
      <c r="B337391" s="1" t="s">
        <v>336409</v>
      </c>
      <c r="C337391" s="1" t="s">
        <v>60</v>
      </c>
    </row>
    <row r="337392" spans="1:3" x14ac:dyDescent="0.2">
      <c r="A337392" s="1">
        <v>855810</v>
      </c>
      <c r="B337392" s="1" t="s">
        <v>336410</v>
      </c>
      <c r="C337392" s="1" t="s">
        <v>60</v>
      </c>
    </row>
    <row r="337393" spans="1:3" x14ac:dyDescent="0.2">
      <c r="A337393" s="1">
        <v>855811</v>
      </c>
      <c r="B337393" s="1" t="s">
        <v>336411</v>
      </c>
      <c r="C337393" s="1" t="s">
        <v>60</v>
      </c>
    </row>
    <row r="337394" spans="1:3" x14ac:dyDescent="0.2">
      <c r="A337394" s="1">
        <v>855812</v>
      </c>
      <c r="B337394" s="1" t="s">
        <v>336412</v>
      </c>
      <c r="C337394" s="1" t="s">
        <v>60</v>
      </c>
    </row>
    <row r="337395" spans="1:3" x14ac:dyDescent="0.2">
      <c r="A337395" s="1">
        <v>855813</v>
      </c>
      <c r="B337395" s="1" t="s">
        <v>336413</v>
      </c>
      <c r="C337395" s="1" t="s">
        <v>60</v>
      </c>
    </row>
    <row r="337396" spans="1:3" x14ac:dyDescent="0.2">
      <c r="A337396" s="1">
        <v>855814</v>
      </c>
      <c r="B337396" s="1" t="s">
        <v>336414</v>
      </c>
      <c r="C337396" s="1" t="s">
        <v>60</v>
      </c>
    </row>
    <row r="337397" spans="1:3" x14ac:dyDescent="0.2">
      <c r="A337397" s="1">
        <v>855815</v>
      </c>
      <c r="B337397" s="1" t="s">
        <v>336415</v>
      </c>
      <c r="C337397" s="1" t="s">
        <v>60</v>
      </c>
    </row>
    <row r="337398" spans="1:3" x14ac:dyDescent="0.2">
      <c r="A337398" s="1">
        <v>855816</v>
      </c>
      <c r="B337398" s="1" t="s">
        <v>336416</v>
      </c>
      <c r="C337398" s="1" t="s">
        <v>60</v>
      </c>
    </row>
    <row r="337399" spans="1:3" x14ac:dyDescent="0.2">
      <c r="A337399" s="1">
        <v>855817</v>
      </c>
      <c r="B337399" s="1" t="s">
        <v>336417</v>
      </c>
      <c r="C337399" s="1" t="s">
        <v>60</v>
      </c>
    </row>
    <row r="337400" spans="1:3" x14ac:dyDescent="0.2">
      <c r="A337400" s="1">
        <v>855818</v>
      </c>
      <c r="B337400" s="1" t="s">
        <v>336418</v>
      </c>
      <c r="C337400" s="1" t="s">
        <v>60</v>
      </c>
    </row>
    <row r="337401" spans="1:3" x14ac:dyDescent="0.2">
      <c r="A337401" s="1">
        <v>855877</v>
      </c>
      <c r="B337401" s="1" t="s">
        <v>336419</v>
      </c>
      <c r="C337401" s="1" t="s">
        <v>60</v>
      </c>
    </row>
    <row r="337402" spans="1:3" x14ac:dyDescent="0.2">
      <c r="A337402" s="1">
        <v>855893</v>
      </c>
      <c r="B337402" s="1" t="s">
        <v>336420</v>
      </c>
      <c r="C337402" s="1" t="s">
        <v>60</v>
      </c>
    </row>
    <row r="337403" spans="1:3" x14ac:dyDescent="0.2">
      <c r="A337403" s="1">
        <v>855894</v>
      </c>
      <c r="B337403" s="1" t="s">
        <v>336421</v>
      </c>
      <c r="C337403" s="1" t="s">
        <v>60</v>
      </c>
    </row>
    <row r="337404" spans="1:3" x14ac:dyDescent="0.2">
      <c r="A337404" s="1">
        <v>855895</v>
      </c>
      <c r="B337404" s="1" t="s">
        <v>336422</v>
      </c>
      <c r="C337404" s="1" t="s">
        <v>60</v>
      </c>
    </row>
    <row r="337405" spans="1:3" x14ac:dyDescent="0.2">
      <c r="A337405" s="1">
        <v>855896</v>
      </c>
      <c r="B337405" s="1" t="s">
        <v>336423</v>
      </c>
      <c r="C337405" s="1" t="s">
        <v>5</v>
      </c>
    </row>
    <row r="337406" spans="1:3" x14ac:dyDescent="0.2">
      <c r="A337406" s="1">
        <v>855897</v>
      </c>
      <c r="B337406" s="1" t="s">
        <v>336424</v>
      </c>
      <c r="C337406" s="1" t="s">
        <v>5</v>
      </c>
    </row>
    <row r="337407" spans="1:3" x14ac:dyDescent="0.2">
      <c r="A337407" s="1">
        <v>855898</v>
      </c>
      <c r="B337407" s="1" t="s">
        <v>336425</v>
      </c>
      <c r="C337407" s="1" t="s">
        <v>60</v>
      </c>
    </row>
    <row r="337408" spans="1:3" x14ac:dyDescent="0.2">
      <c r="A337408" s="1">
        <v>855899</v>
      </c>
      <c r="B337408" s="1" t="s">
        <v>336426</v>
      </c>
      <c r="C337408" s="1" t="s">
        <v>60</v>
      </c>
    </row>
    <row r="337409" spans="1:3" x14ac:dyDescent="0.2">
      <c r="A337409" s="1">
        <v>855900</v>
      </c>
      <c r="B337409" s="1" t="s">
        <v>336427</v>
      </c>
      <c r="C337409" s="1" t="s">
        <v>60</v>
      </c>
    </row>
    <row r="337410" spans="1:3" x14ac:dyDescent="0.2">
      <c r="A337410" s="1">
        <v>855901</v>
      </c>
      <c r="B337410" s="1" t="s">
        <v>336428</v>
      </c>
      <c r="C337410" s="1" t="s">
        <v>60</v>
      </c>
    </row>
    <row r="337411" spans="1:3" x14ac:dyDescent="0.2">
      <c r="A337411" s="1">
        <v>855902</v>
      </c>
      <c r="B337411" s="1" t="s">
        <v>336429</v>
      </c>
      <c r="C337411" s="1" t="s">
        <v>60</v>
      </c>
    </row>
    <row r="337412" spans="1:3" x14ac:dyDescent="0.2">
      <c r="A337412" s="1">
        <v>855909</v>
      </c>
      <c r="B337412" s="1" t="s">
        <v>336430</v>
      </c>
      <c r="C337412" s="1" t="s">
        <v>60</v>
      </c>
    </row>
    <row r="337413" spans="1:3" x14ac:dyDescent="0.2">
      <c r="A337413" s="1">
        <v>855911</v>
      </c>
      <c r="B337413" s="1" t="s">
        <v>336431</v>
      </c>
      <c r="C337413" s="1" t="s">
        <v>60</v>
      </c>
    </row>
    <row r="337414" spans="1:3" x14ac:dyDescent="0.2">
      <c r="A337414" s="1">
        <v>855915</v>
      </c>
      <c r="B337414" s="1" t="s">
        <v>336432</v>
      </c>
      <c r="C337414" s="1" t="s">
        <v>60</v>
      </c>
    </row>
    <row r="337415" spans="1:3" x14ac:dyDescent="0.2">
      <c r="A337415" s="1">
        <v>855933</v>
      </c>
      <c r="B337415" s="1" t="s">
        <v>336433</v>
      </c>
      <c r="C337415" s="1" t="s">
        <v>60</v>
      </c>
    </row>
    <row r="337416" spans="1:3" x14ac:dyDescent="0.2">
      <c r="A337416" s="1">
        <v>855939</v>
      </c>
      <c r="B337416" s="1" t="s">
        <v>336434</v>
      </c>
      <c r="C337416" s="1" t="s">
        <v>60</v>
      </c>
    </row>
    <row r="337417" spans="1:3" x14ac:dyDescent="0.2">
      <c r="A337417" s="1">
        <v>855943</v>
      </c>
      <c r="B337417" s="1" t="s">
        <v>336435</v>
      </c>
      <c r="C337417" s="1" t="s">
        <v>60</v>
      </c>
    </row>
    <row r="337418" spans="1:3" x14ac:dyDescent="0.2">
      <c r="A337418" s="1">
        <v>855951</v>
      </c>
      <c r="B337418" s="1" t="s">
        <v>336436</v>
      </c>
      <c r="C337418" s="1" t="s">
        <v>60</v>
      </c>
    </row>
    <row r="337419" spans="1:3" x14ac:dyDescent="0.2">
      <c r="A337419" s="1">
        <v>855959</v>
      </c>
      <c r="B337419" s="1" t="s">
        <v>336437</v>
      </c>
      <c r="C337419" s="1" t="s">
        <v>60</v>
      </c>
    </row>
    <row r="337420" spans="1:3" x14ac:dyDescent="0.2">
      <c r="A337420" s="1">
        <v>855960</v>
      </c>
      <c r="B337420" s="1" t="s">
        <v>336438</v>
      </c>
      <c r="C337420" s="1" t="s">
        <v>60</v>
      </c>
    </row>
    <row r="337421" spans="1:3" x14ac:dyDescent="0.2">
      <c r="A337421" s="1">
        <v>855961</v>
      </c>
      <c r="B337421" s="1" t="s">
        <v>336439</v>
      </c>
      <c r="C337421" s="1" t="s">
        <v>60</v>
      </c>
    </row>
    <row r="337422" spans="1:3" x14ac:dyDescent="0.2">
      <c r="A337422" s="1">
        <v>855962</v>
      </c>
      <c r="B337422" s="1" t="s">
        <v>336440</v>
      </c>
      <c r="C337422" s="1" t="s">
        <v>60</v>
      </c>
    </row>
    <row r="337423" spans="1:3" x14ac:dyDescent="0.2">
      <c r="A337423" s="1">
        <v>855963</v>
      </c>
      <c r="B337423" s="1" t="s">
        <v>336441</v>
      </c>
      <c r="C337423" s="1" t="s">
        <v>60</v>
      </c>
    </row>
    <row r="337424" spans="1:3" x14ac:dyDescent="0.2">
      <c r="A337424" s="1">
        <v>855964</v>
      </c>
      <c r="B337424" s="1" t="s">
        <v>336442</v>
      </c>
      <c r="C337424" s="1" t="s">
        <v>60</v>
      </c>
    </row>
    <row r="337425" spans="1:3" x14ac:dyDescent="0.2">
      <c r="A337425" s="1">
        <v>855965</v>
      </c>
      <c r="B337425" s="1" t="s">
        <v>336443</v>
      </c>
      <c r="C337425" s="1" t="s">
        <v>60</v>
      </c>
    </row>
    <row r="337426" spans="1:3" x14ac:dyDescent="0.2">
      <c r="A337426" s="1">
        <v>855966</v>
      </c>
      <c r="B337426" s="1" t="s">
        <v>336444</v>
      </c>
      <c r="C337426" s="1" t="s">
        <v>60</v>
      </c>
    </row>
    <row r="337427" spans="1:3" x14ac:dyDescent="0.2">
      <c r="A337427" s="1">
        <v>855967</v>
      </c>
      <c r="B337427" s="1" t="s">
        <v>336445</v>
      </c>
      <c r="C337427" s="1" t="s">
        <v>60</v>
      </c>
    </row>
    <row r="337428" spans="1:3" x14ac:dyDescent="0.2">
      <c r="A337428" s="1">
        <v>855968</v>
      </c>
      <c r="B337428" s="1" t="s">
        <v>336446</v>
      </c>
      <c r="C337428" s="1" t="s">
        <v>60</v>
      </c>
    </row>
    <row r="337429" spans="1:3" x14ac:dyDescent="0.2">
      <c r="A337429" s="1">
        <v>855969</v>
      </c>
      <c r="B337429" s="1" t="s">
        <v>336447</v>
      </c>
      <c r="C337429" s="1" t="s">
        <v>60</v>
      </c>
    </row>
    <row r="337430" spans="1:3" x14ac:dyDescent="0.2">
      <c r="A337430" s="1">
        <v>855970</v>
      </c>
      <c r="B337430" s="1" t="s">
        <v>336448</v>
      </c>
      <c r="C337430" s="1" t="s">
        <v>5</v>
      </c>
    </row>
    <row r="337431" spans="1:3" x14ac:dyDescent="0.2">
      <c r="A337431" s="1">
        <v>855971</v>
      </c>
      <c r="B337431" s="1" t="s">
        <v>336449</v>
      </c>
      <c r="C337431" s="1" t="s">
        <v>60</v>
      </c>
    </row>
    <row r="337432" spans="1:3" x14ac:dyDescent="0.2">
      <c r="A337432" s="1">
        <v>855972</v>
      </c>
      <c r="B337432" s="1" t="s">
        <v>336450</v>
      </c>
      <c r="C337432" s="1" t="s">
        <v>60</v>
      </c>
    </row>
    <row r="337433" spans="1:3" x14ac:dyDescent="0.2">
      <c r="A337433" s="1">
        <v>855973</v>
      </c>
      <c r="B337433" s="1" t="s">
        <v>336451</v>
      </c>
      <c r="C337433" s="1" t="s">
        <v>60</v>
      </c>
    </row>
    <row r="337434" spans="1:3" x14ac:dyDescent="0.2">
      <c r="A337434" s="1">
        <v>855974</v>
      </c>
      <c r="B337434" s="1" t="s">
        <v>336452</v>
      </c>
      <c r="C337434" s="1" t="s">
        <v>60</v>
      </c>
    </row>
    <row r="337435" spans="1:3" x14ac:dyDescent="0.2">
      <c r="A337435" s="1">
        <v>855975</v>
      </c>
      <c r="B337435" s="1" t="s">
        <v>336453</v>
      </c>
      <c r="C337435" s="1" t="s">
        <v>60</v>
      </c>
    </row>
    <row r="337436" spans="1:3" x14ac:dyDescent="0.2">
      <c r="A337436" s="1">
        <v>855976</v>
      </c>
      <c r="B337436" s="1" t="s">
        <v>336454</v>
      </c>
      <c r="C337436" s="1" t="s">
        <v>5</v>
      </c>
    </row>
    <row r="337437" spans="1:3" x14ac:dyDescent="0.2">
      <c r="A337437" s="1">
        <v>855977</v>
      </c>
      <c r="B337437" s="1" t="s">
        <v>336455</v>
      </c>
      <c r="C337437" s="1" t="s">
        <v>60</v>
      </c>
    </row>
    <row r="337438" spans="1:3" x14ac:dyDescent="0.2">
      <c r="A337438" s="1">
        <v>855978</v>
      </c>
      <c r="B337438" s="1" t="s">
        <v>336456</v>
      </c>
      <c r="C337438" s="1" t="s">
        <v>60</v>
      </c>
    </row>
    <row r="337439" spans="1:3" x14ac:dyDescent="0.2">
      <c r="A337439" s="1">
        <v>856045</v>
      </c>
      <c r="B337439" s="1" t="s">
        <v>336457</v>
      </c>
      <c r="C337439" s="1" t="s">
        <v>60</v>
      </c>
    </row>
    <row r="337440" spans="1:3" x14ac:dyDescent="0.2">
      <c r="A337440" s="1">
        <v>856046</v>
      </c>
      <c r="B337440" s="1" t="s">
        <v>336458</v>
      </c>
      <c r="C337440" s="1" t="s">
        <v>60</v>
      </c>
    </row>
    <row r="337441" spans="1:3" x14ac:dyDescent="0.2">
      <c r="A337441" s="1">
        <v>856047</v>
      </c>
      <c r="B337441" s="1" t="s">
        <v>336459</v>
      </c>
      <c r="C337441" s="1" t="s">
        <v>60</v>
      </c>
    </row>
    <row r="337442" spans="1:3" x14ac:dyDescent="0.2">
      <c r="A337442" s="1">
        <v>856048</v>
      </c>
      <c r="B337442" s="1" t="s">
        <v>336460</v>
      </c>
      <c r="C337442" s="1" t="s">
        <v>60</v>
      </c>
    </row>
    <row r="337443" spans="1:3" x14ac:dyDescent="0.2">
      <c r="A337443" s="1">
        <v>856049</v>
      </c>
      <c r="B337443" s="1" t="s">
        <v>336461</v>
      </c>
      <c r="C337443" s="1" t="s">
        <v>60</v>
      </c>
    </row>
    <row r="337444" spans="1:3" x14ac:dyDescent="0.2">
      <c r="A337444" s="1">
        <v>856050</v>
      </c>
      <c r="B337444" s="1" t="s">
        <v>336462</v>
      </c>
      <c r="C337444" s="1" t="s">
        <v>60</v>
      </c>
    </row>
    <row r="337445" spans="1:3" x14ac:dyDescent="0.2">
      <c r="A337445" s="1">
        <v>856051</v>
      </c>
      <c r="B337445" s="1" t="s">
        <v>336463</v>
      </c>
      <c r="C337445" s="1" t="s">
        <v>60</v>
      </c>
    </row>
    <row r="337446" spans="1:3" x14ac:dyDescent="0.2">
      <c r="A337446" s="1">
        <v>856052</v>
      </c>
      <c r="B337446" s="1" t="s">
        <v>336464</v>
      </c>
      <c r="C337446" s="1" t="s">
        <v>60</v>
      </c>
    </row>
    <row r="337447" spans="1:3" x14ac:dyDescent="0.2">
      <c r="A337447" s="1">
        <v>856053</v>
      </c>
      <c r="B337447" s="1" t="s">
        <v>336465</v>
      </c>
      <c r="C337447" s="1" t="s">
        <v>60</v>
      </c>
    </row>
    <row r="337448" spans="1:3" x14ac:dyDescent="0.2">
      <c r="A337448" s="1">
        <v>856054</v>
      </c>
      <c r="B337448" s="1" t="s">
        <v>336466</v>
      </c>
      <c r="C337448" s="1" t="s">
        <v>60</v>
      </c>
    </row>
    <row r="337449" spans="1:3" x14ac:dyDescent="0.2">
      <c r="A337449" s="1">
        <v>856055</v>
      </c>
      <c r="B337449" s="1" t="s">
        <v>336467</v>
      </c>
      <c r="C337449" s="1" t="s">
        <v>60</v>
      </c>
    </row>
    <row r="337450" spans="1:3" x14ac:dyDescent="0.2">
      <c r="A337450" s="1">
        <v>856056</v>
      </c>
      <c r="B337450" s="1" t="s">
        <v>336468</v>
      </c>
      <c r="C337450" s="1" t="s">
        <v>60</v>
      </c>
    </row>
    <row r="337451" spans="1:3" x14ac:dyDescent="0.2">
      <c r="A337451" s="1">
        <v>856057</v>
      </c>
      <c r="B337451" s="1" t="s">
        <v>336469</v>
      </c>
      <c r="C337451" s="1" t="s">
        <v>60</v>
      </c>
    </row>
    <row r="337452" spans="1:3" x14ac:dyDescent="0.2">
      <c r="A337452" s="1">
        <v>856058</v>
      </c>
      <c r="B337452" s="1" t="s">
        <v>336470</v>
      </c>
      <c r="C337452" s="1" t="s">
        <v>60</v>
      </c>
    </row>
    <row r="337453" spans="1:3" x14ac:dyDescent="0.2">
      <c r="A337453" s="1">
        <v>856059</v>
      </c>
      <c r="B337453" s="1" t="s">
        <v>336471</v>
      </c>
      <c r="C337453" s="1" t="s">
        <v>60</v>
      </c>
    </row>
    <row r="337454" spans="1:3" x14ac:dyDescent="0.2">
      <c r="A337454" s="1">
        <v>856060</v>
      </c>
      <c r="B337454" s="1" t="s">
        <v>336472</v>
      </c>
      <c r="C337454" s="1" t="s">
        <v>60</v>
      </c>
    </row>
    <row r="337455" spans="1:3" x14ac:dyDescent="0.2">
      <c r="A337455" s="1">
        <v>856061</v>
      </c>
      <c r="B337455" s="1" t="s">
        <v>336473</v>
      </c>
      <c r="C337455" s="1" t="s">
        <v>60</v>
      </c>
    </row>
    <row r="337456" spans="1:3" x14ac:dyDescent="0.2">
      <c r="A337456" s="1">
        <v>856062</v>
      </c>
      <c r="B337456" s="1" t="s">
        <v>336474</v>
      </c>
      <c r="C337456" s="1" t="s">
        <v>60</v>
      </c>
    </row>
    <row r="337457" spans="1:3" x14ac:dyDescent="0.2">
      <c r="A337457" s="1">
        <v>856063</v>
      </c>
      <c r="B337457" s="1" t="s">
        <v>336475</v>
      </c>
      <c r="C337457" s="1" t="s">
        <v>60</v>
      </c>
    </row>
    <row r="337458" spans="1:3" x14ac:dyDescent="0.2">
      <c r="A337458" s="1">
        <v>856064</v>
      </c>
      <c r="B337458" s="1" t="s">
        <v>336476</v>
      </c>
      <c r="C337458" s="1" t="s">
        <v>60</v>
      </c>
    </row>
    <row r="337459" spans="1:3" x14ac:dyDescent="0.2">
      <c r="A337459" s="1">
        <v>856081</v>
      </c>
      <c r="B337459" s="1" t="s">
        <v>336477</v>
      </c>
      <c r="C337459" s="1" t="s">
        <v>60</v>
      </c>
    </row>
    <row r="337460" spans="1:3" x14ac:dyDescent="0.2">
      <c r="A337460" s="1">
        <v>856203</v>
      </c>
      <c r="B337460" s="1" t="s">
        <v>336478</v>
      </c>
      <c r="C337460" s="1" t="s">
        <v>60</v>
      </c>
    </row>
    <row r="337461" spans="1:3" x14ac:dyDescent="0.2">
      <c r="A337461" s="1">
        <v>856204</v>
      </c>
      <c r="B337461" s="1" t="s">
        <v>336479</v>
      </c>
      <c r="C337461" s="1" t="s">
        <v>60</v>
      </c>
    </row>
    <row r="337462" spans="1:3" x14ac:dyDescent="0.2">
      <c r="A337462" s="1">
        <v>856205</v>
      </c>
      <c r="B337462" s="1" t="s">
        <v>336480</v>
      </c>
      <c r="C337462" s="1" t="s">
        <v>5</v>
      </c>
    </row>
    <row r="337463" spans="1:3" x14ac:dyDescent="0.2">
      <c r="A337463" s="1">
        <v>856206</v>
      </c>
      <c r="B337463" s="1" t="s">
        <v>336481</v>
      </c>
      <c r="C337463" s="1" t="s">
        <v>60</v>
      </c>
    </row>
    <row r="337464" spans="1:3" x14ac:dyDescent="0.2">
      <c r="A337464" s="1">
        <v>856207</v>
      </c>
      <c r="B337464" s="1" t="s">
        <v>336482</v>
      </c>
      <c r="C337464" s="1" t="s">
        <v>307</v>
      </c>
    </row>
    <row r="337465" spans="1:3" x14ac:dyDescent="0.2">
      <c r="A337465" s="1">
        <v>856208</v>
      </c>
      <c r="B337465" s="1" t="s">
        <v>336483</v>
      </c>
      <c r="C337465" s="1" t="s">
        <v>60</v>
      </c>
    </row>
    <row r="337466" spans="1:3" x14ac:dyDescent="0.2">
      <c r="A337466" s="1">
        <v>856209</v>
      </c>
      <c r="B337466" s="1" t="s">
        <v>336484</v>
      </c>
      <c r="C337466" s="1" t="s">
        <v>60</v>
      </c>
    </row>
    <row r="337467" spans="1:3" x14ac:dyDescent="0.2">
      <c r="A337467" s="1">
        <v>856210</v>
      </c>
      <c r="B337467" s="1" t="s">
        <v>336485</v>
      </c>
      <c r="C337467" s="1" t="s">
        <v>5</v>
      </c>
    </row>
    <row r="337468" spans="1:3" x14ac:dyDescent="0.2">
      <c r="A337468" s="1">
        <v>856211</v>
      </c>
      <c r="B337468" s="1" t="s">
        <v>336486</v>
      </c>
      <c r="C337468" s="1" t="s">
        <v>60</v>
      </c>
    </row>
    <row r="337469" spans="1:3" x14ac:dyDescent="0.2">
      <c r="A337469" s="1">
        <v>856212</v>
      </c>
      <c r="B337469" s="1" t="s">
        <v>336487</v>
      </c>
      <c r="C337469" s="1" t="s">
        <v>60</v>
      </c>
    </row>
    <row r="337470" spans="1:3" x14ac:dyDescent="0.2">
      <c r="A337470" s="1">
        <v>856213</v>
      </c>
      <c r="B337470" s="1" t="s">
        <v>336488</v>
      </c>
      <c r="C337470" s="1" t="s">
        <v>60</v>
      </c>
    </row>
    <row r="337471" spans="1:3" x14ac:dyDescent="0.2">
      <c r="A337471" s="1">
        <v>856215</v>
      </c>
      <c r="B337471" s="1" t="s">
        <v>336489</v>
      </c>
      <c r="C337471" s="1" t="s">
        <v>5</v>
      </c>
    </row>
    <row r="337472" spans="1:3" x14ac:dyDescent="0.2">
      <c r="A337472" s="1">
        <v>856217</v>
      </c>
      <c r="B337472" s="1" t="s">
        <v>336490</v>
      </c>
      <c r="C337472" s="1" t="s">
        <v>5</v>
      </c>
    </row>
    <row r="337473" spans="1:3" x14ac:dyDescent="0.2">
      <c r="A337473" s="1">
        <v>856223</v>
      </c>
      <c r="B337473" s="1" t="s">
        <v>336491</v>
      </c>
      <c r="C337473" s="1" t="s">
        <v>60</v>
      </c>
    </row>
    <row r="337474" spans="1:3" x14ac:dyDescent="0.2">
      <c r="A337474" s="1">
        <v>856229</v>
      </c>
      <c r="B337474" s="1" t="s">
        <v>336492</v>
      </c>
      <c r="C337474" s="1" t="s">
        <v>60</v>
      </c>
    </row>
    <row r="337475" spans="1:3" x14ac:dyDescent="0.2">
      <c r="A337475" s="1">
        <v>856231</v>
      </c>
      <c r="B337475" s="1" t="s">
        <v>336493</v>
      </c>
      <c r="C337475" s="1" t="s">
        <v>60</v>
      </c>
    </row>
    <row r="337476" spans="1:3" x14ac:dyDescent="0.2">
      <c r="A337476" s="1">
        <v>856235</v>
      </c>
      <c r="B337476" s="1" t="s">
        <v>336494</v>
      </c>
      <c r="C337476" s="1" t="s">
        <v>5</v>
      </c>
    </row>
    <row r="337477" spans="1:3" x14ac:dyDescent="0.2">
      <c r="A337477" s="1">
        <v>856243</v>
      </c>
      <c r="B337477" s="1" t="s">
        <v>336495</v>
      </c>
      <c r="C337477" s="1" t="s">
        <v>5</v>
      </c>
    </row>
    <row r="337478" spans="1:3" x14ac:dyDescent="0.2">
      <c r="A337478" s="1">
        <v>856245</v>
      </c>
      <c r="B337478" s="1" t="s">
        <v>336496</v>
      </c>
      <c r="C337478" s="1" t="s">
        <v>5</v>
      </c>
    </row>
    <row r="337479" spans="1:3" x14ac:dyDescent="0.2">
      <c r="A337479" s="1">
        <v>856247</v>
      </c>
      <c r="B337479" s="1" t="s">
        <v>336497</v>
      </c>
      <c r="C337479" s="1" t="s">
        <v>60</v>
      </c>
    </row>
    <row r="337480" spans="1:3" x14ac:dyDescent="0.2">
      <c r="A337480" s="1">
        <v>856248</v>
      </c>
      <c r="B337480" s="1" t="s">
        <v>336498</v>
      </c>
      <c r="C337480" s="1" t="s">
        <v>60</v>
      </c>
    </row>
    <row r="337481" spans="1:3" x14ac:dyDescent="0.2">
      <c r="A337481" s="1">
        <v>856249</v>
      </c>
      <c r="B337481" s="1" t="s">
        <v>336499</v>
      </c>
      <c r="C337481" s="1" t="s">
        <v>60</v>
      </c>
    </row>
    <row r="337482" spans="1:3" x14ac:dyDescent="0.2">
      <c r="A337482" s="1">
        <v>856250</v>
      </c>
      <c r="B337482" s="1" t="s">
        <v>336500</v>
      </c>
      <c r="C337482" s="1" t="s">
        <v>60</v>
      </c>
    </row>
    <row r="337483" spans="1:3" x14ac:dyDescent="0.2">
      <c r="A337483" s="1">
        <v>856251</v>
      </c>
      <c r="B337483" s="1" t="s">
        <v>336501</v>
      </c>
      <c r="C337483" s="1" t="s">
        <v>60</v>
      </c>
    </row>
    <row r="337484" spans="1:3" x14ac:dyDescent="0.2">
      <c r="A337484" s="1">
        <v>856252</v>
      </c>
      <c r="B337484" s="1" t="s">
        <v>336502</v>
      </c>
      <c r="C337484" s="1" t="s">
        <v>5</v>
      </c>
    </row>
    <row r="337485" spans="1:3" x14ac:dyDescent="0.2">
      <c r="A337485" s="1">
        <v>856253</v>
      </c>
      <c r="B337485" s="1" t="s">
        <v>336503</v>
      </c>
      <c r="C337485" s="1" t="s">
        <v>60</v>
      </c>
    </row>
    <row r="337486" spans="1:3" x14ac:dyDescent="0.2">
      <c r="A337486" s="1">
        <v>856254</v>
      </c>
      <c r="B337486" s="1" t="s">
        <v>336504</v>
      </c>
      <c r="C337486" s="1" t="s">
        <v>60</v>
      </c>
    </row>
    <row r="337487" spans="1:3" x14ac:dyDescent="0.2">
      <c r="A337487" s="1">
        <v>856255</v>
      </c>
      <c r="B337487" s="1" t="s">
        <v>336505</v>
      </c>
      <c r="C337487" s="1" t="s">
        <v>60</v>
      </c>
    </row>
    <row r="337488" spans="1:3" x14ac:dyDescent="0.2">
      <c r="A337488" s="1">
        <v>856256</v>
      </c>
      <c r="B337488" s="1" t="s">
        <v>336506</v>
      </c>
      <c r="C337488" s="1" t="s">
        <v>60</v>
      </c>
    </row>
    <row r="337489" spans="1:3" x14ac:dyDescent="0.2">
      <c r="A337489" s="1">
        <v>856329</v>
      </c>
      <c r="B337489" s="1" t="s">
        <v>336507</v>
      </c>
      <c r="C337489" s="1" t="s">
        <v>5</v>
      </c>
    </row>
    <row r="337490" spans="1:3" x14ac:dyDescent="0.2">
      <c r="A337490" s="1">
        <v>856330</v>
      </c>
      <c r="B337490" s="1" t="s">
        <v>336508</v>
      </c>
      <c r="C337490" s="1" t="s">
        <v>60</v>
      </c>
    </row>
    <row r="337491" spans="1:3" x14ac:dyDescent="0.2">
      <c r="A337491" s="1">
        <v>856331</v>
      </c>
      <c r="B337491" s="1" t="s">
        <v>336509</v>
      </c>
      <c r="C337491" s="1" t="s">
        <v>5</v>
      </c>
    </row>
    <row r="337492" spans="1:3" x14ac:dyDescent="0.2">
      <c r="A337492" s="1">
        <v>856332</v>
      </c>
      <c r="B337492" s="1" t="s">
        <v>336510</v>
      </c>
      <c r="C337492" s="1" t="s">
        <v>60</v>
      </c>
    </row>
    <row r="337493" spans="1:3" x14ac:dyDescent="0.2">
      <c r="A337493" s="1">
        <v>856333</v>
      </c>
      <c r="B337493" s="1" t="s">
        <v>336511</v>
      </c>
      <c r="C337493" s="1" t="s">
        <v>60</v>
      </c>
    </row>
    <row r="337494" spans="1:3" x14ac:dyDescent="0.2">
      <c r="A337494" s="1">
        <v>856334</v>
      </c>
      <c r="B337494" s="1" t="s">
        <v>336512</v>
      </c>
      <c r="C337494" s="1" t="s">
        <v>60</v>
      </c>
    </row>
    <row r="337495" spans="1:3" x14ac:dyDescent="0.2">
      <c r="A337495" s="1">
        <v>856335</v>
      </c>
      <c r="B337495" s="1" t="s">
        <v>336513</v>
      </c>
      <c r="C337495" s="1" t="s">
        <v>60</v>
      </c>
    </row>
    <row r="337496" spans="1:3" x14ac:dyDescent="0.2">
      <c r="A337496" s="1">
        <v>856336</v>
      </c>
      <c r="B337496" s="1" t="s">
        <v>336514</v>
      </c>
      <c r="C337496" s="1" t="s">
        <v>60</v>
      </c>
    </row>
    <row r="337497" spans="1:3" x14ac:dyDescent="0.2">
      <c r="A337497" s="1">
        <v>856337</v>
      </c>
      <c r="B337497" s="1" t="s">
        <v>336515</v>
      </c>
      <c r="C337497" s="1" t="s">
        <v>60</v>
      </c>
    </row>
    <row r="337498" spans="1:3" x14ac:dyDescent="0.2">
      <c r="A337498" s="1">
        <v>856338</v>
      </c>
      <c r="B337498" s="1" t="s">
        <v>336516</v>
      </c>
      <c r="C337498" s="1" t="s">
        <v>60</v>
      </c>
    </row>
    <row r="337499" spans="1:3" x14ac:dyDescent="0.2">
      <c r="A337499" s="1">
        <v>856339</v>
      </c>
      <c r="B337499" s="1" t="s">
        <v>336517</v>
      </c>
      <c r="C337499" s="1" t="s">
        <v>60</v>
      </c>
    </row>
    <row r="337500" spans="1:3" x14ac:dyDescent="0.2">
      <c r="A337500" s="1">
        <v>856340</v>
      </c>
      <c r="B337500" s="1" t="s">
        <v>336518</v>
      </c>
      <c r="C337500" s="1" t="s">
        <v>60</v>
      </c>
    </row>
    <row r="337501" spans="1:3" x14ac:dyDescent="0.2">
      <c r="A337501" s="1">
        <v>856341</v>
      </c>
      <c r="B337501" s="1" t="s">
        <v>336519</v>
      </c>
      <c r="C337501" s="1" t="s">
        <v>60</v>
      </c>
    </row>
    <row r="337502" spans="1:3" x14ac:dyDescent="0.2">
      <c r="A337502" s="1">
        <v>856342</v>
      </c>
      <c r="B337502" s="1" t="s">
        <v>336520</v>
      </c>
      <c r="C337502" s="1" t="s">
        <v>60</v>
      </c>
    </row>
    <row r="337503" spans="1:3" x14ac:dyDescent="0.2">
      <c r="A337503" s="1">
        <v>856343</v>
      </c>
      <c r="B337503" s="1" t="s">
        <v>336521</v>
      </c>
      <c r="C337503" s="1" t="s">
        <v>60</v>
      </c>
    </row>
    <row r="337504" spans="1:3" x14ac:dyDescent="0.2">
      <c r="A337504" s="1">
        <v>856344</v>
      </c>
      <c r="B337504" s="1" t="s">
        <v>336522</v>
      </c>
      <c r="C337504" s="1" t="s">
        <v>60</v>
      </c>
    </row>
    <row r="337505" spans="1:3" x14ac:dyDescent="0.2">
      <c r="A337505" s="1">
        <v>856345</v>
      </c>
      <c r="B337505" s="1" t="s">
        <v>336523</v>
      </c>
      <c r="C337505" s="1" t="s">
        <v>60</v>
      </c>
    </row>
    <row r="337506" spans="1:3" x14ac:dyDescent="0.2">
      <c r="A337506" s="1">
        <v>856346</v>
      </c>
      <c r="B337506" s="1" t="s">
        <v>336524</v>
      </c>
      <c r="C337506" s="1" t="s">
        <v>60</v>
      </c>
    </row>
    <row r="337507" spans="1:3" x14ac:dyDescent="0.2">
      <c r="A337507" s="1">
        <v>856347</v>
      </c>
      <c r="B337507" s="1" t="s">
        <v>336525</v>
      </c>
      <c r="C337507" s="1" t="s">
        <v>60</v>
      </c>
    </row>
    <row r="337508" spans="1:3" x14ac:dyDescent="0.2">
      <c r="A337508" s="1">
        <v>856348</v>
      </c>
      <c r="B337508" s="1" t="s">
        <v>336526</v>
      </c>
      <c r="C337508" s="1" t="s">
        <v>60</v>
      </c>
    </row>
    <row r="337509" spans="1:3" x14ac:dyDescent="0.2">
      <c r="A337509" s="1">
        <v>856349</v>
      </c>
      <c r="B337509" s="1" t="s">
        <v>336527</v>
      </c>
      <c r="C337509" s="1" t="s">
        <v>60</v>
      </c>
    </row>
    <row r="337510" spans="1:3" x14ac:dyDescent="0.2">
      <c r="A337510" s="1">
        <v>856353</v>
      </c>
      <c r="B337510" s="1" t="s">
        <v>336528</v>
      </c>
      <c r="C337510" s="1" t="s">
        <v>5</v>
      </c>
    </row>
    <row r="337511" spans="1:3" x14ac:dyDescent="0.2">
      <c r="A337511" s="1">
        <v>856355</v>
      </c>
      <c r="B337511" s="1" t="s">
        <v>336529</v>
      </c>
      <c r="C337511" s="1" t="s">
        <v>60</v>
      </c>
    </row>
    <row r="337512" spans="1:3" x14ac:dyDescent="0.2">
      <c r="A337512" s="1">
        <v>856356</v>
      </c>
      <c r="B337512" s="1" t="s">
        <v>336530</v>
      </c>
      <c r="C337512" s="1" t="s">
        <v>60</v>
      </c>
    </row>
    <row r="337513" spans="1:3" x14ac:dyDescent="0.2">
      <c r="A337513" s="1">
        <v>856357</v>
      </c>
      <c r="B337513" s="1" t="s">
        <v>336531</v>
      </c>
      <c r="C337513" s="1" t="s">
        <v>60</v>
      </c>
    </row>
    <row r="337514" spans="1:3" x14ac:dyDescent="0.2">
      <c r="A337514" s="1">
        <v>856358</v>
      </c>
      <c r="B337514" s="1" t="s">
        <v>336532</v>
      </c>
      <c r="C337514" s="1" t="s">
        <v>60</v>
      </c>
    </row>
    <row r="337515" spans="1:3" x14ac:dyDescent="0.2">
      <c r="A337515" s="1">
        <v>856359</v>
      </c>
      <c r="B337515" s="1" t="s">
        <v>336533</v>
      </c>
      <c r="C337515" s="1" t="s">
        <v>60</v>
      </c>
    </row>
    <row r="337516" spans="1:3" x14ac:dyDescent="0.2">
      <c r="A337516" s="1">
        <v>856360</v>
      </c>
      <c r="B337516" s="1" t="s">
        <v>336534</v>
      </c>
      <c r="C337516" s="1" t="s">
        <v>60</v>
      </c>
    </row>
    <row r="337517" spans="1:3" x14ac:dyDescent="0.2">
      <c r="A337517" s="1">
        <v>856361</v>
      </c>
      <c r="B337517" s="1" t="s">
        <v>336535</v>
      </c>
      <c r="C337517" s="1" t="s">
        <v>60</v>
      </c>
    </row>
    <row r="337518" spans="1:3" x14ac:dyDescent="0.2">
      <c r="A337518" s="1">
        <v>856362</v>
      </c>
      <c r="B337518" s="1" t="s">
        <v>336536</v>
      </c>
      <c r="C337518" s="1" t="s">
        <v>60</v>
      </c>
    </row>
    <row r="337519" spans="1:3" x14ac:dyDescent="0.2">
      <c r="A337519" s="1">
        <v>856363</v>
      </c>
      <c r="B337519" s="1" t="s">
        <v>336537</v>
      </c>
      <c r="C337519" s="1" t="s">
        <v>60</v>
      </c>
    </row>
    <row r="337520" spans="1:3" x14ac:dyDescent="0.2">
      <c r="A337520" s="1">
        <v>856364</v>
      </c>
      <c r="B337520" s="1" t="s">
        <v>336538</v>
      </c>
      <c r="C337520" s="1" t="s">
        <v>60</v>
      </c>
    </row>
    <row r="337521" spans="1:3" x14ac:dyDescent="0.2">
      <c r="A337521" s="1">
        <v>856365</v>
      </c>
      <c r="B337521" s="1" t="s">
        <v>336539</v>
      </c>
      <c r="C337521" s="1" t="s">
        <v>5</v>
      </c>
    </row>
    <row r="337522" spans="1:3" x14ac:dyDescent="0.2">
      <c r="A337522" s="1">
        <v>856366</v>
      </c>
      <c r="B337522" s="1" t="s">
        <v>336540</v>
      </c>
      <c r="C337522" s="1" t="s">
        <v>60</v>
      </c>
    </row>
    <row r="337523" spans="1:3" x14ac:dyDescent="0.2">
      <c r="A337523" s="1">
        <v>856367</v>
      </c>
      <c r="B337523" s="1" t="s">
        <v>336541</v>
      </c>
      <c r="C337523" s="1" t="s">
        <v>60</v>
      </c>
    </row>
    <row r="337524" spans="1:3" x14ac:dyDescent="0.2">
      <c r="A337524" s="1">
        <v>856368</v>
      </c>
      <c r="B337524" s="1" t="s">
        <v>336542</v>
      </c>
      <c r="C337524" s="1" t="s">
        <v>60</v>
      </c>
    </row>
    <row r="337525" spans="1:3" x14ac:dyDescent="0.2">
      <c r="A337525" s="1">
        <v>856369</v>
      </c>
      <c r="B337525" s="1" t="s">
        <v>336543</v>
      </c>
      <c r="C337525" s="1" t="s">
        <v>60</v>
      </c>
    </row>
    <row r="337526" spans="1:3" x14ac:dyDescent="0.2">
      <c r="A337526" s="1">
        <v>856370</v>
      </c>
      <c r="B337526" s="1" t="s">
        <v>336544</v>
      </c>
      <c r="C337526" s="1" t="s">
        <v>5</v>
      </c>
    </row>
    <row r="337527" spans="1:3" x14ac:dyDescent="0.2">
      <c r="A337527" s="1">
        <v>856371</v>
      </c>
      <c r="B337527" s="1" t="s">
        <v>336545</v>
      </c>
      <c r="C337527" s="1" t="s">
        <v>60</v>
      </c>
    </row>
    <row r="337528" spans="1:3" x14ac:dyDescent="0.2">
      <c r="A337528" s="1">
        <v>856372</v>
      </c>
      <c r="B337528" s="1" t="s">
        <v>336546</v>
      </c>
      <c r="C337528" s="1" t="s">
        <v>5</v>
      </c>
    </row>
    <row r="337529" spans="1:3" x14ac:dyDescent="0.2">
      <c r="A337529" s="1">
        <v>856373</v>
      </c>
      <c r="B337529" s="1" t="s">
        <v>336547</v>
      </c>
      <c r="C337529" s="1" t="s">
        <v>60</v>
      </c>
    </row>
    <row r="337530" spans="1:3" x14ac:dyDescent="0.2">
      <c r="A337530" s="1">
        <v>856374</v>
      </c>
      <c r="B337530" s="1" t="s">
        <v>336548</v>
      </c>
      <c r="C337530" s="1" t="s">
        <v>5</v>
      </c>
    </row>
    <row r="337531" spans="1:3" x14ac:dyDescent="0.2">
      <c r="A337531" s="1">
        <v>856377</v>
      </c>
      <c r="B337531" s="1" t="s">
        <v>336549</v>
      </c>
      <c r="C337531" s="1" t="s">
        <v>5</v>
      </c>
    </row>
    <row r="337532" spans="1:3" x14ac:dyDescent="0.2">
      <c r="A337532" s="1">
        <v>856379</v>
      </c>
      <c r="B337532" s="1" t="s">
        <v>336550</v>
      </c>
      <c r="C337532" s="1" t="s">
        <v>5</v>
      </c>
    </row>
    <row r="337533" spans="1:3" x14ac:dyDescent="0.2">
      <c r="A337533" s="1">
        <v>856381</v>
      </c>
      <c r="B337533" s="1" t="s">
        <v>336551</v>
      </c>
      <c r="C337533" s="1" t="s">
        <v>60</v>
      </c>
    </row>
    <row r="337534" spans="1:3" x14ac:dyDescent="0.2">
      <c r="A337534" s="1">
        <v>856383</v>
      </c>
      <c r="B337534" s="1" t="s">
        <v>336552</v>
      </c>
      <c r="C337534" s="1" t="s">
        <v>5</v>
      </c>
    </row>
    <row r="337535" spans="1:3" x14ac:dyDescent="0.2">
      <c r="A337535" s="1">
        <v>856387</v>
      </c>
      <c r="B337535" s="1" t="s">
        <v>336553</v>
      </c>
      <c r="C337535" s="1" t="s">
        <v>60</v>
      </c>
    </row>
    <row r="337536" spans="1:3" x14ac:dyDescent="0.2">
      <c r="A337536" s="1">
        <v>856389</v>
      </c>
      <c r="B337536" s="1" t="s">
        <v>336554</v>
      </c>
      <c r="C337536" s="1" t="s">
        <v>307</v>
      </c>
    </row>
    <row r="337537" spans="1:4" x14ac:dyDescent="0.2">
      <c r="A337537" s="1">
        <v>856391</v>
      </c>
      <c r="B337537" s="1" t="s">
        <v>336555</v>
      </c>
      <c r="C337537" s="1" t="s">
        <v>5</v>
      </c>
    </row>
    <row r="337538" spans="1:4" x14ac:dyDescent="0.2">
      <c r="A337538" s="1">
        <v>856395</v>
      </c>
      <c r="B337538" s="1" t="s">
        <v>336556</v>
      </c>
      <c r="C337538" s="1" t="s">
        <v>60</v>
      </c>
    </row>
    <row r="337539" spans="1:4" x14ac:dyDescent="0.2">
      <c r="A337539" s="1">
        <v>856401</v>
      </c>
      <c r="B337539" s="1" t="s">
        <v>336557</v>
      </c>
      <c r="C337539" s="1" t="s">
        <v>60</v>
      </c>
    </row>
    <row r="337540" spans="1:4" x14ac:dyDescent="0.2">
      <c r="A337540" s="1">
        <v>856403</v>
      </c>
      <c r="B337540" s="1" t="s">
        <v>336558</v>
      </c>
      <c r="C337540" s="1" t="s">
        <v>60</v>
      </c>
    </row>
    <row r="337541" spans="1:4" x14ac:dyDescent="0.2">
      <c r="A337541" s="1">
        <v>856405</v>
      </c>
      <c r="B337541" s="1" t="s">
        <v>336559</v>
      </c>
      <c r="C337541" s="1" t="s">
        <v>5</v>
      </c>
    </row>
    <row r="337542" spans="1:4" x14ac:dyDescent="0.2">
      <c r="A337542" s="1">
        <v>856407</v>
      </c>
      <c r="B337542" s="1" t="s">
        <v>336560</v>
      </c>
      <c r="C337542" s="1" t="s">
        <v>5</v>
      </c>
    </row>
    <row r="337543" spans="1:4" x14ac:dyDescent="0.2">
      <c r="A337543" s="1">
        <v>856409</v>
      </c>
      <c r="B337543" s="1" t="s">
        <v>336561</v>
      </c>
      <c r="C337543" s="1" t="s">
        <v>60</v>
      </c>
    </row>
    <row r="337544" spans="1:4" x14ac:dyDescent="0.2">
      <c r="A337544" s="1">
        <v>856411</v>
      </c>
      <c r="B337544" s="1" t="s">
        <v>336562</v>
      </c>
      <c r="C337544" s="1" t="s">
        <v>60</v>
      </c>
    </row>
    <row r="337545" spans="1:4" x14ac:dyDescent="0.2">
      <c r="A337545" s="1">
        <v>856413</v>
      </c>
      <c r="B337545" s="1" t="s">
        <v>336563</v>
      </c>
      <c r="C337545" s="1" t="s">
        <v>60</v>
      </c>
    </row>
    <row r="337546" spans="1:4" x14ac:dyDescent="0.2">
      <c r="A337546" s="1">
        <v>856417</v>
      </c>
      <c r="B337546" s="1" t="s">
        <v>336564</v>
      </c>
      <c r="C337546" s="1" t="s">
        <v>60</v>
      </c>
    </row>
    <row r="337547" spans="1:4" x14ac:dyDescent="0.2">
      <c r="A337547" s="1">
        <v>856419</v>
      </c>
      <c r="B337547" s="1" t="s">
        <v>336565</v>
      </c>
      <c r="C337547" s="1" t="s">
        <v>5</v>
      </c>
    </row>
    <row r="337548" spans="1:4" x14ac:dyDescent="0.2">
      <c r="A337548" s="1">
        <v>856425</v>
      </c>
      <c r="B337548" s="1" t="s">
        <v>336566</v>
      </c>
      <c r="C337548" s="1" t="s">
        <v>60</v>
      </c>
    </row>
    <row r="337549" spans="1:4" x14ac:dyDescent="0.2">
      <c r="A337549" s="1">
        <v>856429</v>
      </c>
      <c r="B337549" s="1" t="s">
        <v>336567</v>
      </c>
      <c r="C337549" s="1" t="s">
        <v>60</v>
      </c>
      <c r="D337549" s="1" t="s">
        <v>61</v>
      </c>
    </row>
    <row r="337550" spans="1:4" x14ac:dyDescent="0.2">
      <c r="A337550" s="1">
        <v>856433</v>
      </c>
      <c r="B337550" s="1" t="s">
        <v>336568</v>
      </c>
      <c r="C337550" s="1" t="s">
        <v>307</v>
      </c>
    </row>
    <row r="337551" spans="1:4" x14ac:dyDescent="0.2">
      <c r="A337551" s="1">
        <v>856435</v>
      </c>
      <c r="B337551" s="1" t="s">
        <v>336569</v>
      </c>
      <c r="C337551" s="1" t="s">
        <v>5</v>
      </c>
    </row>
    <row r="337552" spans="1:4" x14ac:dyDescent="0.2">
      <c r="A337552" s="1">
        <v>856437</v>
      </c>
      <c r="B337552" s="1" t="s">
        <v>336570</v>
      </c>
      <c r="C337552" s="1" t="s">
        <v>5</v>
      </c>
    </row>
    <row r="337553" spans="1:3" x14ac:dyDescent="0.2">
      <c r="A337553" s="1">
        <v>856441</v>
      </c>
      <c r="B337553" s="1" t="s">
        <v>336571</v>
      </c>
      <c r="C337553" s="1" t="s">
        <v>5</v>
      </c>
    </row>
    <row r="337554" spans="1:3" x14ac:dyDescent="0.2">
      <c r="A337554" s="1">
        <v>856443</v>
      </c>
      <c r="B337554" s="1" t="s">
        <v>336572</v>
      </c>
      <c r="C337554" s="1" t="s">
        <v>60</v>
      </c>
    </row>
    <row r="337555" spans="1:3" x14ac:dyDescent="0.2">
      <c r="A337555" s="1">
        <v>856444</v>
      </c>
      <c r="B337555" s="1" t="s">
        <v>336573</v>
      </c>
      <c r="C337555" s="1" t="s">
        <v>60</v>
      </c>
    </row>
    <row r="337556" spans="1:3" x14ac:dyDescent="0.2">
      <c r="A337556" s="1">
        <v>856445</v>
      </c>
      <c r="B337556" s="1" t="s">
        <v>336574</v>
      </c>
      <c r="C337556" s="1" t="s">
        <v>60</v>
      </c>
    </row>
    <row r="337557" spans="1:3" x14ac:dyDescent="0.2">
      <c r="A337557" s="1">
        <v>856446</v>
      </c>
      <c r="B337557" s="1" t="s">
        <v>336575</v>
      </c>
      <c r="C337557" s="1" t="s">
        <v>60</v>
      </c>
    </row>
    <row r="337558" spans="1:3" x14ac:dyDescent="0.2">
      <c r="A337558" s="1">
        <v>856447</v>
      </c>
      <c r="B337558" s="1" t="s">
        <v>336576</v>
      </c>
      <c r="C337558" s="1" t="s">
        <v>60</v>
      </c>
    </row>
    <row r="337559" spans="1:3" x14ac:dyDescent="0.2">
      <c r="A337559" s="1">
        <v>856448</v>
      </c>
      <c r="B337559" s="1" t="s">
        <v>336577</v>
      </c>
      <c r="C337559" s="1" t="s">
        <v>60</v>
      </c>
    </row>
    <row r="337560" spans="1:3" x14ac:dyDescent="0.2">
      <c r="A337560" s="1">
        <v>856449</v>
      </c>
      <c r="B337560" s="1" t="s">
        <v>336578</v>
      </c>
      <c r="C337560" s="1" t="s">
        <v>60</v>
      </c>
    </row>
    <row r="337561" spans="1:3" x14ac:dyDescent="0.2">
      <c r="A337561" s="1">
        <v>856450</v>
      </c>
      <c r="B337561" s="1" t="s">
        <v>336579</v>
      </c>
      <c r="C337561" s="1" t="s">
        <v>60</v>
      </c>
    </row>
    <row r="337562" spans="1:3" x14ac:dyDescent="0.2">
      <c r="A337562" s="1">
        <v>856451</v>
      </c>
      <c r="B337562" s="1" t="s">
        <v>336580</v>
      </c>
      <c r="C337562" s="1" t="s">
        <v>60</v>
      </c>
    </row>
    <row r="337563" spans="1:3" x14ac:dyDescent="0.2">
      <c r="A337563" s="1">
        <v>856452</v>
      </c>
      <c r="B337563" s="1" t="s">
        <v>336581</v>
      </c>
      <c r="C337563" s="1" t="s">
        <v>60</v>
      </c>
    </row>
    <row r="337564" spans="1:3" x14ac:dyDescent="0.2">
      <c r="A337564" s="1">
        <v>856453</v>
      </c>
      <c r="B337564" s="1" t="s">
        <v>336582</v>
      </c>
      <c r="C337564" s="1" t="s">
        <v>60</v>
      </c>
    </row>
    <row r="337565" spans="1:3" x14ac:dyDescent="0.2">
      <c r="A337565" s="1">
        <v>856454</v>
      </c>
      <c r="B337565" s="1" t="s">
        <v>336583</v>
      </c>
      <c r="C337565" s="1" t="s">
        <v>60</v>
      </c>
    </row>
    <row r="337566" spans="1:3" x14ac:dyDescent="0.2">
      <c r="A337566" s="1">
        <v>856571</v>
      </c>
      <c r="B337566" s="1" t="s">
        <v>336584</v>
      </c>
      <c r="C337566" s="1" t="s">
        <v>60</v>
      </c>
    </row>
    <row r="337567" spans="1:3" x14ac:dyDescent="0.2">
      <c r="A337567" s="1">
        <v>856572</v>
      </c>
      <c r="B337567" s="1" t="s">
        <v>336585</v>
      </c>
      <c r="C337567" s="1" t="s">
        <v>60</v>
      </c>
    </row>
    <row r="337568" spans="1:3" x14ac:dyDescent="0.2">
      <c r="A337568" s="1">
        <v>856573</v>
      </c>
      <c r="B337568" s="1" t="s">
        <v>336586</v>
      </c>
      <c r="C337568" s="1" t="s">
        <v>60</v>
      </c>
    </row>
    <row r="337569" spans="1:3" x14ac:dyDescent="0.2">
      <c r="A337569" s="1">
        <v>856574</v>
      </c>
      <c r="B337569" s="1" t="s">
        <v>336587</v>
      </c>
      <c r="C337569" s="1" t="s">
        <v>60</v>
      </c>
    </row>
    <row r="337570" spans="1:3" x14ac:dyDescent="0.2">
      <c r="A337570" s="1">
        <v>856575</v>
      </c>
      <c r="B337570" s="1" t="s">
        <v>336588</v>
      </c>
      <c r="C337570" s="1" t="s">
        <v>60</v>
      </c>
    </row>
    <row r="337571" spans="1:3" x14ac:dyDescent="0.2">
      <c r="A337571" s="1">
        <v>856576</v>
      </c>
      <c r="B337571" s="1" t="s">
        <v>336589</v>
      </c>
      <c r="C337571" s="1" t="s">
        <v>60</v>
      </c>
    </row>
    <row r="337572" spans="1:3" x14ac:dyDescent="0.2">
      <c r="A337572" s="1">
        <v>856577</v>
      </c>
      <c r="B337572" s="1" t="s">
        <v>336590</v>
      </c>
      <c r="C337572" s="1" t="s">
        <v>60</v>
      </c>
    </row>
    <row r="337573" spans="1:3" x14ac:dyDescent="0.2">
      <c r="A337573" s="1">
        <v>856578</v>
      </c>
      <c r="B337573" s="1" t="s">
        <v>336591</v>
      </c>
      <c r="C337573" s="1" t="s">
        <v>60</v>
      </c>
    </row>
    <row r="337574" spans="1:3" x14ac:dyDescent="0.2">
      <c r="A337574" s="1">
        <v>856579</v>
      </c>
      <c r="B337574" s="1" t="s">
        <v>336592</v>
      </c>
      <c r="C337574" s="1" t="s">
        <v>60</v>
      </c>
    </row>
    <row r="337575" spans="1:3" x14ac:dyDescent="0.2">
      <c r="A337575" s="1">
        <v>856580</v>
      </c>
      <c r="B337575" s="1" t="s">
        <v>336593</v>
      </c>
      <c r="C337575" s="1" t="s">
        <v>60</v>
      </c>
    </row>
    <row r="337576" spans="1:3" x14ac:dyDescent="0.2">
      <c r="A337576" s="1">
        <v>856581</v>
      </c>
      <c r="B337576" s="1" t="s">
        <v>336594</v>
      </c>
      <c r="C337576" s="1" t="s">
        <v>60</v>
      </c>
    </row>
    <row r="337577" spans="1:3" x14ac:dyDescent="0.2">
      <c r="A337577" s="1">
        <v>856582</v>
      </c>
      <c r="B337577" s="1" t="s">
        <v>336595</v>
      </c>
      <c r="C337577" s="1" t="s">
        <v>60</v>
      </c>
    </row>
    <row r="337578" spans="1:3" x14ac:dyDescent="0.2">
      <c r="A337578" s="1">
        <v>856583</v>
      </c>
      <c r="B337578" s="1" t="s">
        <v>336596</v>
      </c>
      <c r="C337578" s="1" t="s">
        <v>5</v>
      </c>
    </row>
    <row r="337579" spans="1:3" x14ac:dyDescent="0.2">
      <c r="A337579" s="1">
        <v>856584</v>
      </c>
      <c r="B337579" s="1" t="s">
        <v>336597</v>
      </c>
      <c r="C337579" s="1" t="s">
        <v>60</v>
      </c>
    </row>
    <row r="337580" spans="1:3" x14ac:dyDescent="0.2">
      <c r="A337580" s="1">
        <v>856585</v>
      </c>
      <c r="B337580" s="1" t="s">
        <v>336598</v>
      </c>
      <c r="C337580" s="1" t="s">
        <v>60</v>
      </c>
    </row>
    <row r="337581" spans="1:3" x14ac:dyDescent="0.2">
      <c r="A337581" s="1">
        <v>856586</v>
      </c>
      <c r="B337581" s="1" t="s">
        <v>336599</v>
      </c>
      <c r="C337581" s="1" t="s">
        <v>60</v>
      </c>
    </row>
    <row r="337582" spans="1:3" x14ac:dyDescent="0.2">
      <c r="A337582" s="1">
        <v>856587</v>
      </c>
      <c r="B337582" s="1" t="s">
        <v>336600</v>
      </c>
      <c r="C337582" s="1" t="s">
        <v>60</v>
      </c>
    </row>
    <row r="337583" spans="1:3" x14ac:dyDescent="0.2">
      <c r="A337583" s="1">
        <v>856588</v>
      </c>
      <c r="B337583" s="1" t="s">
        <v>336601</v>
      </c>
      <c r="C337583" s="1" t="s">
        <v>5</v>
      </c>
    </row>
    <row r="337584" spans="1:3" x14ac:dyDescent="0.2">
      <c r="A337584" s="1">
        <v>856589</v>
      </c>
      <c r="B337584" s="1" t="s">
        <v>336602</v>
      </c>
      <c r="C337584" s="1" t="s">
        <v>60</v>
      </c>
    </row>
    <row r="337585" spans="1:3" x14ac:dyDescent="0.2">
      <c r="A337585" s="1">
        <v>856590</v>
      </c>
      <c r="B337585" s="1" t="s">
        <v>336603</v>
      </c>
      <c r="C337585" s="1" t="s">
        <v>5</v>
      </c>
    </row>
    <row r="337586" spans="1:3" x14ac:dyDescent="0.2">
      <c r="A337586" s="1">
        <v>856591</v>
      </c>
      <c r="B337586" s="1" t="s">
        <v>336604</v>
      </c>
      <c r="C337586" s="1" t="s">
        <v>60</v>
      </c>
    </row>
    <row r="337587" spans="1:3" x14ac:dyDescent="0.2">
      <c r="A337587" s="1">
        <v>856595</v>
      </c>
      <c r="B337587" s="1" t="s">
        <v>336605</v>
      </c>
      <c r="C337587" s="1" t="s">
        <v>60</v>
      </c>
    </row>
    <row r="337588" spans="1:3" x14ac:dyDescent="0.2">
      <c r="A337588" s="1">
        <v>856597</v>
      </c>
      <c r="B337588" s="1" t="s">
        <v>336606</v>
      </c>
      <c r="C337588" s="1" t="s">
        <v>5</v>
      </c>
    </row>
    <row r="337589" spans="1:3" x14ac:dyDescent="0.2">
      <c r="A337589" s="1">
        <v>856599</v>
      </c>
      <c r="B337589" s="1" t="s">
        <v>336607</v>
      </c>
      <c r="C337589" s="1" t="s">
        <v>60</v>
      </c>
    </row>
    <row r="337590" spans="1:3" x14ac:dyDescent="0.2">
      <c r="A337590" s="1">
        <v>856601</v>
      </c>
      <c r="B337590" s="1" t="s">
        <v>336608</v>
      </c>
      <c r="C337590" s="1" t="s">
        <v>60</v>
      </c>
    </row>
    <row r="337591" spans="1:3" x14ac:dyDescent="0.2">
      <c r="A337591" s="1">
        <v>856603</v>
      </c>
      <c r="B337591" s="1" t="s">
        <v>336609</v>
      </c>
      <c r="C337591" s="1" t="s">
        <v>60</v>
      </c>
    </row>
    <row r="337592" spans="1:3" x14ac:dyDescent="0.2">
      <c r="A337592" s="1">
        <v>856605</v>
      </c>
      <c r="B337592" s="1" t="s">
        <v>336610</v>
      </c>
      <c r="C337592" s="1" t="s">
        <v>60</v>
      </c>
    </row>
    <row r="337593" spans="1:3" x14ac:dyDescent="0.2">
      <c r="A337593" s="1">
        <v>856607</v>
      </c>
      <c r="B337593" s="1" t="s">
        <v>336611</v>
      </c>
      <c r="C337593" s="1" t="s">
        <v>60</v>
      </c>
    </row>
    <row r="337594" spans="1:3" x14ac:dyDescent="0.2">
      <c r="A337594" s="1">
        <v>856609</v>
      </c>
      <c r="B337594" s="1" t="s">
        <v>336612</v>
      </c>
      <c r="C337594" s="1" t="s">
        <v>60</v>
      </c>
    </row>
    <row r="337595" spans="1:3" x14ac:dyDescent="0.2">
      <c r="A337595" s="1">
        <v>856611</v>
      </c>
      <c r="B337595" s="1" t="s">
        <v>336613</v>
      </c>
      <c r="C337595" s="1" t="s">
        <v>60</v>
      </c>
    </row>
    <row r="337596" spans="1:3" x14ac:dyDescent="0.2">
      <c r="A337596" s="1">
        <v>856613</v>
      </c>
      <c r="B337596" s="1" t="s">
        <v>336614</v>
      </c>
      <c r="C337596" s="1" t="s">
        <v>60</v>
      </c>
    </row>
    <row r="337597" spans="1:3" x14ac:dyDescent="0.2">
      <c r="A337597" s="1">
        <v>856615</v>
      </c>
      <c r="B337597" s="1" t="s">
        <v>336615</v>
      </c>
      <c r="C337597" s="1" t="s">
        <v>60</v>
      </c>
    </row>
    <row r="337598" spans="1:3" x14ac:dyDescent="0.2">
      <c r="A337598" s="1">
        <v>856619</v>
      </c>
      <c r="B337598" s="1" t="s">
        <v>336616</v>
      </c>
      <c r="C337598" s="1" t="s">
        <v>5</v>
      </c>
    </row>
    <row r="337599" spans="1:3" x14ac:dyDescent="0.2">
      <c r="A337599" s="1">
        <v>856621</v>
      </c>
      <c r="B337599" s="1" t="s">
        <v>336617</v>
      </c>
      <c r="C337599" s="1" t="s">
        <v>60</v>
      </c>
    </row>
    <row r="337600" spans="1:3" x14ac:dyDescent="0.2">
      <c r="A337600" s="1">
        <v>856623</v>
      </c>
      <c r="B337600" s="1" t="s">
        <v>336618</v>
      </c>
      <c r="C337600" s="1" t="s">
        <v>307</v>
      </c>
    </row>
    <row r="337601" spans="1:3" x14ac:dyDescent="0.2">
      <c r="A337601" s="1">
        <v>856625</v>
      </c>
      <c r="B337601" s="1" t="s">
        <v>336619</v>
      </c>
      <c r="C337601" s="1" t="s">
        <v>5</v>
      </c>
    </row>
    <row r="337602" spans="1:3" x14ac:dyDescent="0.2">
      <c r="A337602" s="1">
        <v>856627</v>
      </c>
      <c r="B337602" s="1" t="s">
        <v>336620</v>
      </c>
      <c r="C337602" s="1" t="s">
        <v>5</v>
      </c>
    </row>
    <row r="337603" spans="1:3" x14ac:dyDescent="0.2">
      <c r="A337603" s="1">
        <v>856629</v>
      </c>
      <c r="B337603" s="1" t="s">
        <v>336621</v>
      </c>
      <c r="C337603" s="1" t="s">
        <v>60</v>
      </c>
    </row>
    <row r="337604" spans="1:3" x14ac:dyDescent="0.2">
      <c r="A337604" s="1">
        <v>856631</v>
      </c>
      <c r="B337604" s="1" t="s">
        <v>336622</v>
      </c>
      <c r="C337604" s="1" t="s">
        <v>5</v>
      </c>
    </row>
    <row r="337605" spans="1:3" x14ac:dyDescent="0.2">
      <c r="A337605" s="1">
        <v>856633</v>
      </c>
      <c r="B337605" s="1" t="s">
        <v>336623</v>
      </c>
      <c r="C337605" s="1" t="s">
        <v>60</v>
      </c>
    </row>
    <row r="337606" spans="1:3" x14ac:dyDescent="0.2">
      <c r="A337606" s="1">
        <v>856635</v>
      </c>
      <c r="B337606" s="1" t="s">
        <v>336624</v>
      </c>
      <c r="C337606" s="1" t="s">
        <v>60</v>
      </c>
    </row>
    <row r="337607" spans="1:3" x14ac:dyDescent="0.2">
      <c r="A337607" s="1">
        <v>856637</v>
      </c>
      <c r="B337607" s="1" t="s">
        <v>336625</v>
      </c>
      <c r="C337607" s="1" t="s">
        <v>60</v>
      </c>
    </row>
    <row r="337608" spans="1:3" x14ac:dyDescent="0.2">
      <c r="A337608" s="1">
        <v>856642</v>
      </c>
      <c r="B337608" s="1" t="s">
        <v>336626</v>
      </c>
      <c r="C337608" s="1" t="s">
        <v>60</v>
      </c>
    </row>
    <row r="337609" spans="1:3" x14ac:dyDescent="0.2">
      <c r="A337609" s="1">
        <v>856643</v>
      </c>
      <c r="B337609" s="1" t="s">
        <v>336627</v>
      </c>
      <c r="C337609" s="1" t="s">
        <v>60</v>
      </c>
    </row>
    <row r="337610" spans="1:3" x14ac:dyDescent="0.2">
      <c r="A337610" s="1">
        <v>856644</v>
      </c>
      <c r="B337610" s="1" t="s">
        <v>336628</v>
      </c>
      <c r="C337610" s="1" t="s">
        <v>60</v>
      </c>
    </row>
    <row r="337611" spans="1:3" x14ac:dyDescent="0.2">
      <c r="A337611" s="1">
        <v>856645</v>
      </c>
      <c r="B337611" s="1" t="s">
        <v>336629</v>
      </c>
      <c r="C337611" s="1" t="s">
        <v>60</v>
      </c>
    </row>
    <row r="337612" spans="1:3" x14ac:dyDescent="0.2">
      <c r="A337612" s="1">
        <v>856646</v>
      </c>
      <c r="B337612" s="1" t="s">
        <v>336630</v>
      </c>
      <c r="C337612" s="1" t="s">
        <v>60</v>
      </c>
    </row>
    <row r="337613" spans="1:3" x14ac:dyDescent="0.2">
      <c r="A337613" s="1">
        <v>856647</v>
      </c>
      <c r="B337613" s="1" t="s">
        <v>336631</v>
      </c>
      <c r="C337613" s="1" t="s">
        <v>60</v>
      </c>
    </row>
    <row r="337614" spans="1:3" x14ac:dyDescent="0.2">
      <c r="A337614" s="1">
        <v>856648</v>
      </c>
      <c r="B337614" s="1" t="s">
        <v>336632</v>
      </c>
      <c r="C337614" s="1" t="s">
        <v>60</v>
      </c>
    </row>
    <row r="337615" spans="1:3" x14ac:dyDescent="0.2">
      <c r="A337615" s="1">
        <v>856649</v>
      </c>
      <c r="B337615" s="1" t="s">
        <v>336633</v>
      </c>
      <c r="C337615" s="1" t="s">
        <v>60</v>
      </c>
    </row>
    <row r="337616" spans="1:3" x14ac:dyDescent="0.2">
      <c r="A337616" s="1">
        <v>856650</v>
      </c>
      <c r="B337616" s="1" t="s">
        <v>336634</v>
      </c>
      <c r="C337616" s="1" t="s">
        <v>60</v>
      </c>
    </row>
    <row r="337617" spans="1:3" x14ac:dyDescent="0.2">
      <c r="A337617" s="1">
        <v>856681</v>
      </c>
      <c r="B337617" s="1" t="s">
        <v>336635</v>
      </c>
      <c r="C337617" s="1" t="s">
        <v>5</v>
      </c>
    </row>
    <row r="337618" spans="1:3" x14ac:dyDescent="0.2">
      <c r="A337618" s="1">
        <v>856697</v>
      </c>
      <c r="B337618" s="1" t="s">
        <v>336636</v>
      </c>
      <c r="C337618" s="1" t="s">
        <v>60</v>
      </c>
    </row>
    <row r="337619" spans="1:3" x14ac:dyDescent="0.2">
      <c r="A337619" s="1">
        <v>856705</v>
      </c>
      <c r="B337619" s="1" t="s">
        <v>336637</v>
      </c>
      <c r="C337619" s="1" t="s">
        <v>5</v>
      </c>
    </row>
    <row r="337620" spans="1:3" x14ac:dyDescent="0.2">
      <c r="A337620" s="1">
        <v>856711</v>
      </c>
      <c r="B337620" s="1" t="s">
        <v>336638</v>
      </c>
      <c r="C337620" s="1" t="s">
        <v>60</v>
      </c>
    </row>
    <row r="337621" spans="1:3" x14ac:dyDescent="0.2">
      <c r="A337621" s="1">
        <v>856747</v>
      </c>
      <c r="B337621" s="1" t="s">
        <v>336639</v>
      </c>
      <c r="C337621" s="1" t="s">
        <v>60</v>
      </c>
    </row>
    <row r="337622" spans="1:3" x14ac:dyDescent="0.2">
      <c r="A337622" s="1">
        <v>856761</v>
      </c>
      <c r="B337622" s="1" t="s">
        <v>336640</v>
      </c>
      <c r="C337622" s="1" t="s">
        <v>5</v>
      </c>
    </row>
    <row r="337623" spans="1:3" x14ac:dyDescent="0.2">
      <c r="A337623" s="1">
        <v>856762</v>
      </c>
      <c r="B337623" s="1" t="s">
        <v>336641</v>
      </c>
      <c r="C337623" s="1" t="s">
        <v>60</v>
      </c>
    </row>
    <row r="337624" spans="1:3" x14ac:dyDescent="0.2">
      <c r="A337624" s="1">
        <v>856763</v>
      </c>
      <c r="B337624" s="1" t="s">
        <v>336642</v>
      </c>
      <c r="C337624" s="1" t="s">
        <v>5</v>
      </c>
    </row>
    <row r="337625" spans="1:3" x14ac:dyDescent="0.2">
      <c r="A337625" s="1">
        <v>856764</v>
      </c>
      <c r="B337625" s="1" t="s">
        <v>336643</v>
      </c>
      <c r="C337625" s="1" t="s">
        <v>60</v>
      </c>
    </row>
    <row r="337626" spans="1:3" x14ac:dyDescent="0.2">
      <c r="A337626" s="1">
        <v>856765</v>
      </c>
      <c r="B337626" s="1" t="s">
        <v>336644</v>
      </c>
      <c r="C337626" s="1" t="s">
        <v>60</v>
      </c>
    </row>
    <row r="337627" spans="1:3" x14ac:dyDescent="0.2">
      <c r="A337627" s="1">
        <v>856766</v>
      </c>
      <c r="B337627" s="1" t="s">
        <v>336645</v>
      </c>
      <c r="C337627" s="1" t="s">
        <v>5</v>
      </c>
    </row>
    <row r="337628" spans="1:3" x14ac:dyDescent="0.2">
      <c r="A337628" s="1">
        <v>856767</v>
      </c>
      <c r="B337628" s="1" t="s">
        <v>336646</v>
      </c>
      <c r="C337628" s="1" t="s">
        <v>60</v>
      </c>
    </row>
    <row r="337629" spans="1:3" x14ac:dyDescent="0.2">
      <c r="A337629" s="1">
        <v>856768</v>
      </c>
      <c r="B337629" s="1" t="s">
        <v>336647</v>
      </c>
      <c r="C337629" s="1" t="s">
        <v>60</v>
      </c>
    </row>
    <row r="337630" spans="1:3" x14ac:dyDescent="0.2">
      <c r="A337630" s="1">
        <v>856769</v>
      </c>
      <c r="B337630" s="1" t="s">
        <v>336648</v>
      </c>
      <c r="C337630" s="1" t="s">
        <v>60</v>
      </c>
    </row>
    <row r="337631" spans="1:3" x14ac:dyDescent="0.2">
      <c r="A337631" s="1">
        <v>856770</v>
      </c>
      <c r="B337631" s="1" t="s">
        <v>336649</v>
      </c>
      <c r="C337631" s="1" t="s">
        <v>60</v>
      </c>
    </row>
    <row r="337632" spans="1:3" x14ac:dyDescent="0.2">
      <c r="A337632" s="1">
        <v>856775</v>
      </c>
      <c r="B337632" s="1" t="s">
        <v>336650</v>
      </c>
      <c r="C337632" s="1" t="s">
        <v>5</v>
      </c>
    </row>
    <row r="337633" spans="1:3" x14ac:dyDescent="0.2">
      <c r="A337633" s="1">
        <v>856785</v>
      </c>
      <c r="B337633" s="1" t="s">
        <v>336651</v>
      </c>
      <c r="C337633" s="1" t="s">
        <v>5</v>
      </c>
    </row>
    <row r="337634" spans="1:3" x14ac:dyDescent="0.2">
      <c r="A337634" s="1">
        <v>856799</v>
      </c>
      <c r="B337634" s="1" t="s">
        <v>336652</v>
      </c>
      <c r="C337634" s="1" t="s">
        <v>5</v>
      </c>
    </row>
    <row r="337635" spans="1:3" x14ac:dyDescent="0.2">
      <c r="A337635" s="1">
        <v>856801</v>
      </c>
      <c r="B337635" s="1" t="s">
        <v>336653</v>
      </c>
      <c r="C337635" s="1" t="s">
        <v>5</v>
      </c>
    </row>
    <row r="337636" spans="1:3" x14ac:dyDescent="0.2">
      <c r="A337636" s="1">
        <v>856805</v>
      </c>
      <c r="B337636" s="1" t="s">
        <v>336654</v>
      </c>
      <c r="C337636" s="1" t="s">
        <v>5</v>
      </c>
    </row>
    <row r="337637" spans="1:3" x14ac:dyDescent="0.2">
      <c r="A337637" s="1">
        <v>856809</v>
      </c>
      <c r="B337637" s="1" t="s">
        <v>336655</v>
      </c>
      <c r="C337637" s="1" t="s">
        <v>5</v>
      </c>
    </row>
    <row r="337638" spans="1:3" x14ac:dyDescent="0.2">
      <c r="A337638" s="1">
        <v>856817</v>
      </c>
      <c r="B337638" s="1" t="s">
        <v>336656</v>
      </c>
      <c r="C337638" s="1" t="s">
        <v>5</v>
      </c>
    </row>
    <row r="337639" spans="1:3" x14ac:dyDescent="0.2">
      <c r="A337639" s="1">
        <v>856825</v>
      </c>
      <c r="B337639" s="1" t="s">
        <v>336657</v>
      </c>
      <c r="C337639" s="1" t="s">
        <v>5</v>
      </c>
    </row>
    <row r="337640" spans="1:3" x14ac:dyDescent="0.2">
      <c r="A337640" s="1">
        <v>856829</v>
      </c>
      <c r="B337640" s="1" t="s">
        <v>336658</v>
      </c>
      <c r="C337640" s="1" t="s">
        <v>5</v>
      </c>
    </row>
    <row r="337641" spans="1:3" x14ac:dyDescent="0.2">
      <c r="A337641" s="1">
        <v>856831</v>
      </c>
      <c r="B337641" s="1" t="s">
        <v>336659</v>
      </c>
      <c r="C337641" s="1" t="s">
        <v>5</v>
      </c>
    </row>
    <row r="337642" spans="1:3" x14ac:dyDescent="0.2">
      <c r="A337642" s="1">
        <v>856843</v>
      </c>
      <c r="B337642" s="1" t="s">
        <v>336660</v>
      </c>
      <c r="C337642" s="1" t="s">
        <v>5</v>
      </c>
    </row>
    <row r="337643" spans="1:3" x14ac:dyDescent="0.2">
      <c r="A337643" s="1">
        <v>856844</v>
      </c>
      <c r="B337643" s="1" t="s">
        <v>336661</v>
      </c>
      <c r="C337643" s="1" t="s">
        <v>5</v>
      </c>
    </row>
    <row r="337644" spans="1:3" x14ac:dyDescent="0.2">
      <c r="A337644" s="1">
        <v>856845</v>
      </c>
      <c r="B337644" s="1" t="s">
        <v>336662</v>
      </c>
      <c r="C337644" s="1" t="s">
        <v>60</v>
      </c>
    </row>
    <row r="337645" spans="1:3" x14ac:dyDescent="0.2">
      <c r="A337645" s="1">
        <v>856846</v>
      </c>
      <c r="B337645" s="1" t="s">
        <v>336663</v>
      </c>
      <c r="C337645" s="1" t="s">
        <v>60</v>
      </c>
    </row>
    <row r="337646" spans="1:3" x14ac:dyDescent="0.2">
      <c r="A337646" s="1">
        <v>856847</v>
      </c>
      <c r="B337646" s="1" t="s">
        <v>336664</v>
      </c>
      <c r="C337646" s="1" t="s">
        <v>60</v>
      </c>
    </row>
    <row r="337647" spans="1:3" x14ac:dyDescent="0.2">
      <c r="A337647" s="1">
        <v>856848</v>
      </c>
      <c r="B337647" s="1" t="s">
        <v>336665</v>
      </c>
      <c r="C337647" s="1" t="s">
        <v>60</v>
      </c>
    </row>
    <row r="337648" spans="1:3" x14ac:dyDescent="0.2">
      <c r="A337648" s="1">
        <v>856849</v>
      </c>
      <c r="B337648" s="1" t="s">
        <v>336666</v>
      </c>
      <c r="C337648" s="1" t="s">
        <v>5</v>
      </c>
    </row>
    <row r="337649" spans="1:3" x14ac:dyDescent="0.2">
      <c r="A337649" s="1">
        <v>856850</v>
      </c>
      <c r="B337649" s="1" t="s">
        <v>336667</v>
      </c>
      <c r="C337649" s="1" t="s">
        <v>60</v>
      </c>
    </row>
    <row r="337650" spans="1:3" x14ac:dyDescent="0.2">
      <c r="A337650" s="1">
        <v>856851</v>
      </c>
      <c r="B337650" s="1" t="s">
        <v>336668</v>
      </c>
      <c r="C337650" s="1" t="s">
        <v>5</v>
      </c>
    </row>
    <row r="337651" spans="1:3" x14ac:dyDescent="0.2">
      <c r="A337651" s="1">
        <v>856852</v>
      </c>
      <c r="B337651" s="1" t="s">
        <v>336669</v>
      </c>
      <c r="C337651" s="1" t="s">
        <v>60</v>
      </c>
    </row>
    <row r="337652" spans="1:3" x14ac:dyDescent="0.2">
      <c r="A337652" s="1">
        <v>856853</v>
      </c>
      <c r="B337652" s="1" t="s">
        <v>336670</v>
      </c>
      <c r="C337652" s="1" t="s">
        <v>60</v>
      </c>
    </row>
    <row r="337653" spans="1:3" x14ac:dyDescent="0.2">
      <c r="A337653" s="1">
        <v>856854</v>
      </c>
      <c r="B337653" s="1" t="s">
        <v>336671</v>
      </c>
      <c r="C337653" s="1" t="s">
        <v>60</v>
      </c>
    </row>
    <row r="337654" spans="1:3" x14ac:dyDescent="0.2">
      <c r="A337654" s="1">
        <v>856855</v>
      </c>
      <c r="B337654" s="1" t="s">
        <v>336672</v>
      </c>
      <c r="C337654" s="1" t="s">
        <v>60</v>
      </c>
    </row>
    <row r="337655" spans="1:3" x14ac:dyDescent="0.2">
      <c r="A337655" s="1">
        <v>856856</v>
      </c>
      <c r="B337655" s="1" t="s">
        <v>336673</v>
      </c>
      <c r="C337655" s="1" t="s">
        <v>60</v>
      </c>
    </row>
    <row r="337656" spans="1:3" x14ac:dyDescent="0.2">
      <c r="A337656" s="1">
        <v>856857</v>
      </c>
      <c r="B337656" s="1" t="s">
        <v>336674</v>
      </c>
      <c r="C337656" s="1" t="s">
        <v>60</v>
      </c>
    </row>
    <row r="337657" spans="1:3" x14ac:dyDescent="0.2">
      <c r="A337657" s="1">
        <v>856858</v>
      </c>
      <c r="B337657" s="1" t="s">
        <v>336675</v>
      </c>
      <c r="C337657" s="1" t="s">
        <v>60</v>
      </c>
    </row>
    <row r="337658" spans="1:3" x14ac:dyDescent="0.2">
      <c r="A337658" s="1">
        <v>856859</v>
      </c>
      <c r="B337658" s="1" t="s">
        <v>336676</v>
      </c>
      <c r="C337658" s="1" t="s">
        <v>60</v>
      </c>
    </row>
    <row r="337659" spans="1:3" x14ac:dyDescent="0.2">
      <c r="A337659" s="1">
        <v>856860</v>
      </c>
      <c r="B337659" s="1" t="s">
        <v>336677</v>
      </c>
      <c r="C337659" s="1" t="s">
        <v>60</v>
      </c>
    </row>
    <row r="337660" spans="1:3" x14ac:dyDescent="0.2">
      <c r="A337660" s="1">
        <v>856861</v>
      </c>
      <c r="B337660" s="1" t="s">
        <v>336678</v>
      </c>
      <c r="C337660" s="1" t="s">
        <v>60</v>
      </c>
    </row>
    <row r="337661" spans="1:3" x14ac:dyDescent="0.2">
      <c r="A337661" s="1">
        <v>856862</v>
      </c>
      <c r="B337661" s="1" t="s">
        <v>336679</v>
      </c>
      <c r="C337661" s="1" t="s">
        <v>60</v>
      </c>
    </row>
    <row r="337662" spans="1:3" x14ac:dyDescent="0.2">
      <c r="A337662" s="1">
        <v>856863</v>
      </c>
      <c r="B337662" s="1" t="s">
        <v>336680</v>
      </c>
      <c r="C337662" s="1" t="s">
        <v>60</v>
      </c>
    </row>
    <row r="337663" spans="1:3" x14ac:dyDescent="0.2">
      <c r="A337663" s="1">
        <v>856865</v>
      </c>
      <c r="B337663" s="1" t="s">
        <v>336681</v>
      </c>
      <c r="C337663" s="1" t="s">
        <v>60</v>
      </c>
    </row>
    <row r="337664" spans="1:3" x14ac:dyDescent="0.2">
      <c r="A337664" s="1">
        <v>856881</v>
      </c>
      <c r="B337664" s="1" t="s">
        <v>336682</v>
      </c>
      <c r="C337664" s="1" t="s">
        <v>60</v>
      </c>
    </row>
    <row r="337665" spans="1:3" x14ac:dyDescent="0.2">
      <c r="A337665" s="1">
        <v>856893</v>
      </c>
      <c r="B337665" s="1" t="s">
        <v>336683</v>
      </c>
      <c r="C337665" s="1" t="s">
        <v>5</v>
      </c>
    </row>
    <row r="337666" spans="1:3" x14ac:dyDescent="0.2">
      <c r="A337666" s="1">
        <v>856901</v>
      </c>
      <c r="B337666" s="1" t="s">
        <v>336684</v>
      </c>
      <c r="C337666" s="1" t="s">
        <v>60</v>
      </c>
    </row>
    <row r="337667" spans="1:3" x14ac:dyDescent="0.2">
      <c r="A337667" s="1">
        <v>856913</v>
      </c>
      <c r="B337667" s="1" t="s">
        <v>336685</v>
      </c>
      <c r="C337667" s="1" t="s">
        <v>60</v>
      </c>
    </row>
    <row r="337668" spans="1:3" x14ac:dyDescent="0.2">
      <c r="A337668" s="1">
        <v>856914</v>
      </c>
      <c r="B337668" s="1" t="s">
        <v>336686</v>
      </c>
      <c r="C337668" s="1" t="s">
        <v>60</v>
      </c>
    </row>
    <row r="337669" spans="1:3" x14ac:dyDescent="0.2">
      <c r="A337669" s="1">
        <v>856915</v>
      </c>
      <c r="B337669" s="1" t="s">
        <v>336687</v>
      </c>
      <c r="C337669" s="1" t="s">
        <v>60</v>
      </c>
    </row>
    <row r="337670" spans="1:3" x14ac:dyDescent="0.2">
      <c r="A337670" s="1">
        <v>856916</v>
      </c>
      <c r="B337670" s="1" t="s">
        <v>336688</v>
      </c>
      <c r="C337670" s="1" t="s">
        <v>60</v>
      </c>
    </row>
    <row r="337671" spans="1:3" x14ac:dyDescent="0.2">
      <c r="A337671" s="1">
        <v>856917</v>
      </c>
      <c r="B337671" s="1" t="s">
        <v>336689</v>
      </c>
      <c r="C337671" s="1" t="s">
        <v>60</v>
      </c>
    </row>
    <row r="337672" spans="1:3" x14ac:dyDescent="0.2">
      <c r="A337672" s="1">
        <v>856918</v>
      </c>
      <c r="B337672" s="1" t="s">
        <v>336690</v>
      </c>
      <c r="C337672" s="1" t="s">
        <v>60</v>
      </c>
    </row>
    <row r="337673" spans="1:3" x14ac:dyDescent="0.2">
      <c r="A337673" s="1">
        <v>856919</v>
      </c>
      <c r="B337673" s="1" t="s">
        <v>336691</v>
      </c>
      <c r="C337673" s="1" t="s">
        <v>60</v>
      </c>
    </row>
    <row r="337674" spans="1:3" x14ac:dyDescent="0.2">
      <c r="A337674" s="1">
        <v>856920</v>
      </c>
      <c r="B337674" s="1" t="s">
        <v>336692</v>
      </c>
      <c r="C337674" s="1" t="s">
        <v>60</v>
      </c>
    </row>
    <row r="337675" spans="1:3" x14ac:dyDescent="0.2">
      <c r="A337675" s="1">
        <v>856921</v>
      </c>
      <c r="B337675" s="1" t="s">
        <v>336693</v>
      </c>
      <c r="C337675" s="1" t="s">
        <v>60</v>
      </c>
    </row>
    <row r="337676" spans="1:3" x14ac:dyDescent="0.2">
      <c r="A337676" s="1">
        <v>856922</v>
      </c>
      <c r="B337676" s="1" t="s">
        <v>336694</v>
      </c>
      <c r="C337676" s="1" t="s">
        <v>60</v>
      </c>
    </row>
    <row r="337677" spans="1:3" x14ac:dyDescent="0.2">
      <c r="A337677" s="1">
        <v>857053</v>
      </c>
      <c r="B337677" s="1" t="s">
        <v>336695</v>
      </c>
      <c r="C337677" s="1" t="s">
        <v>60</v>
      </c>
    </row>
    <row r="337678" spans="1:3" x14ac:dyDescent="0.2">
      <c r="A337678" s="1">
        <v>857054</v>
      </c>
      <c r="B337678" s="1" t="s">
        <v>336696</v>
      </c>
      <c r="C337678" s="1" t="s">
        <v>60</v>
      </c>
    </row>
    <row r="337679" spans="1:3" x14ac:dyDescent="0.2">
      <c r="A337679" s="1">
        <v>857055</v>
      </c>
      <c r="B337679" s="1" t="s">
        <v>336697</v>
      </c>
      <c r="C337679" s="1" t="s">
        <v>5</v>
      </c>
    </row>
    <row r="337680" spans="1:3" x14ac:dyDescent="0.2">
      <c r="A337680" s="1">
        <v>857056</v>
      </c>
      <c r="B337680" s="1" t="s">
        <v>336698</v>
      </c>
      <c r="C337680" s="1" t="s">
        <v>60</v>
      </c>
    </row>
    <row r="337681" spans="1:3" x14ac:dyDescent="0.2">
      <c r="A337681" s="1">
        <v>857057</v>
      </c>
      <c r="B337681" s="1" t="s">
        <v>336699</v>
      </c>
      <c r="C337681" s="1" t="s">
        <v>60</v>
      </c>
    </row>
    <row r="337682" spans="1:3" x14ac:dyDescent="0.2">
      <c r="A337682" s="1">
        <v>857058</v>
      </c>
      <c r="B337682" s="1" t="s">
        <v>336700</v>
      </c>
      <c r="C337682" s="1" t="s">
        <v>60</v>
      </c>
    </row>
    <row r="337683" spans="1:3" x14ac:dyDescent="0.2">
      <c r="A337683" s="1">
        <v>857059</v>
      </c>
      <c r="B337683" s="1" t="s">
        <v>336701</v>
      </c>
      <c r="C337683" s="1" t="s">
        <v>60</v>
      </c>
    </row>
    <row r="337684" spans="1:3" x14ac:dyDescent="0.2">
      <c r="A337684" s="1">
        <v>857060</v>
      </c>
      <c r="B337684" s="1" t="s">
        <v>336702</v>
      </c>
      <c r="C337684" s="1" t="s">
        <v>60</v>
      </c>
    </row>
    <row r="337685" spans="1:3" x14ac:dyDescent="0.2">
      <c r="A337685" s="1">
        <v>857061</v>
      </c>
      <c r="B337685" s="1" t="s">
        <v>336703</v>
      </c>
      <c r="C337685" s="1" t="s">
        <v>60</v>
      </c>
    </row>
    <row r="337686" spans="1:3" x14ac:dyDescent="0.2">
      <c r="A337686" s="1">
        <v>857062</v>
      </c>
      <c r="B337686" s="1" t="s">
        <v>336704</v>
      </c>
      <c r="C337686" s="1" t="s">
        <v>60</v>
      </c>
    </row>
    <row r="337687" spans="1:3" x14ac:dyDescent="0.2">
      <c r="A337687" s="1">
        <v>857063</v>
      </c>
      <c r="B337687" s="1" t="s">
        <v>336705</v>
      </c>
      <c r="C337687" s="1" t="s">
        <v>60</v>
      </c>
    </row>
    <row r="337688" spans="1:3" x14ac:dyDescent="0.2">
      <c r="A337688" s="1">
        <v>857064</v>
      </c>
      <c r="B337688" s="1" t="s">
        <v>336706</v>
      </c>
      <c r="C337688" s="1" t="s">
        <v>60</v>
      </c>
    </row>
    <row r="337689" spans="1:3" x14ac:dyDescent="0.2">
      <c r="A337689" s="1">
        <v>857065</v>
      </c>
      <c r="B337689" s="1" t="s">
        <v>336707</v>
      </c>
      <c r="C337689" s="1" t="s">
        <v>60</v>
      </c>
    </row>
    <row r="337690" spans="1:3" x14ac:dyDescent="0.2">
      <c r="A337690" s="1">
        <v>857066</v>
      </c>
      <c r="B337690" s="1" t="s">
        <v>336708</v>
      </c>
      <c r="C337690" s="1" t="s">
        <v>60</v>
      </c>
    </row>
    <row r="337691" spans="1:3" x14ac:dyDescent="0.2">
      <c r="A337691" s="1">
        <v>857067</v>
      </c>
      <c r="B337691" s="1" t="s">
        <v>336709</v>
      </c>
      <c r="C337691" s="1" t="s">
        <v>60</v>
      </c>
    </row>
    <row r="337692" spans="1:3" x14ac:dyDescent="0.2">
      <c r="A337692" s="1">
        <v>857068</v>
      </c>
      <c r="B337692" s="1" t="s">
        <v>336710</v>
      </c>
      <c r="C337692" s="1" t="s">
        <v>60</v>
      </c>
    </row>
    <row r="337693" spans="1:3" x14ac:dyDescent="0.2">
      <c r="A337693" s="1">
        <v>857069</v>
      </c>
      <c r="B337693" s="1" t="s">
        <v>336711</v>
      </c>
      <c r="C337693" s="1" t="s">
        <v>60</v>
      </c>
    </row>
    <row r="337694" spans="1:3" x14ac:dyDescent="0.2">
      <c r="A337694" s="1">
        <v>857070</v>
      </c>
      <c r="B337694" s="1" t="s">
        <v>336712</v>
      </c>
      <c r="C337694" s="1" t="s">
        <v>60</v>
      </c>
    </row>
    <row r="337695" spans="1:3" x14ac:dyDescent="0.2">
      <c r="A337695" s="1">
        <v>857071</v>
      </c>
      <c r="B337695" s="1" t="s">
        <v>336713</v>
      </c>
      <c r="C337695" s="1" t="s">
        <v>60</v>
      </c>
    </row>
    <row r="337696" spans="1:3" x14ac:dyDescent="0.2">
      <c r="A337696" s="1">
        <v>857090</v>
      </c>
      <c r="B337696" s="1" t="s">
        <v>336714</v>
      </c>
      <c r="C337696" s="1" t="s">
        <v>5</v>
      </c>
    </row>
    <row r="337697" spans="1:3" x14ac:dyDescent="0.2">
      <c r="A337697" s="1">
        <v>857102</v>
      </c>
      <c r="B337697" s="1" t="s">
        <v>336715</v>
      </c>
      <c r="C337697" s="1" t="s">
        <v>5</v>
      </c>
    </row>
    <row r="337698" spans="1:3" x14ac:dyDescent="0.2">
      <c r="A337698" s="1">
        <v>857132</v>
      </c>
      <c r="B337698" s="1" t="s">
        <v>336716</v>
      </c>
      <c r="C337698" s="1" t="s">
        <v>5</v>
      </c>
    </row>
    <row r="337699" spans="1:3" x14ac:dyDescent="0.2">
      <c r="A337699" s="1">
        <v>857150</v>
      </c>
      <c r="B337699" s="1" t="s">
        <v>336717</v>
      </c>
      <c r="C337699" s="1" t="s">
        <v>5</v>
      </c>
    </row>
    <row r="337700" spans="1:3" x14ac:dyDescent="0.2">
      <c r="A337700" s="1">
        <v>857158</v>
      </c>
      <c r="B337700" s="1" t="s">
        <v>336718</v>
      </c>
      <c r="C337700" s="1" t="s">
        <v>60</v>
      </c>
    </row>
    <row r="337701" spans="1:3" x14ac:dyDescent="0.2">
      <c r="A337701" s="1">
        <v>857159</v>
      </c>
      <c r="B337701" s="1" t="s">
        <v>336719</v>
      </c>
      <c r="C337701" s="1" t="s">
        <v>60</v>
      </c>
    </row>
    <row r="337702" spans="1:3" x14ac:dyDescent="0.2">
      <c r="A337702" s="1">
        <v>857160</v>
      </c>
      <c r="B337702" s="1" t="s">
        <v>336720</v>
      </c>
      <c r="C337702" s="1" t="s">
        <v>60</v>
      </c>
    </row>
    <row r="337703" spans="1:3" x14ac:dyDescent="0.2">
      <c r="A337703" s="1">
        <v>857161</v>
      </c>
      <c r="B337703" s="1" t="s">
        <v>336721</v>
      </c>
      <c r="C337703" s="1" t="s">
        <v>60</v>
      </c>
    </row>
    <row r="337704" spans="1:3" x14ac:dyDescent="0.2">
      <c r="A337704" s="1">
        <v>857162</v>
      </c>
      <c r="B337704" s="1" t="s">
        <v>336722</v>
      </c>
      <c r="C337704" s="1" t="s">
        <v>60</v>
      </c>
    </row>
    <row r="337705" spans="1:3" x14ac:dyDescent="0.2">
      <c r="A337705" s="1">
        <v>857163</v>
      </c>
      <c r="B337705" s="1" t="s">
        <v>336723</v>
      </c>
      <c r="C337705" s="1" t="s">
        <v>60</v>
      </c>
    </row>
    <row r="337706" spans="1:3" x14ac:dyDescent="0.2">
      <c r="A337706" s="1">
        <v>857164</v>
      </c>
      <c r="B337706" s="1" t="s">
        <v>336724</v>
      </c>
      <c r="C337706" s="1" t="s">
        <v>60</v>
      </c>
    </row>
    <row r="337707" spans="1:3" x14ac:dyDescent="0.2">
      <c r="A337707" s="1">
        <v>857165</v>
      </c>
      <c r="B337707" s="1" t="s">
        <v>336725</v>
      </c>
      <c r="C337707" s="1" t="s">
        <v>60</v>
      </c>
    </row>
    <row r="337708" spans="1:3" x14ac:dyDescent="0.2">
      <c r="A337708" s="1">
        <v>857166</v>
      </c>
      <c r="B337708" s="1" t="s">
        <v>336726</v>
      </c>
      <c r="C337708" s="1" t="s">
        <v>60</v>
      </c>
    </row>
    <row r="337709" spans="1:3" x14ac:dyDescent="0.2">
      <c r="A337709" s="1">
        <v>857167</v>
      </c>
      <c r="B337709" s="1" t="s">
        <v>336727</v>
      </c>
      <c r="C337709" s="1" t="s">
        <v>60</v>
      </c>
    </row>
    <row r="337710" spans="1:3" x14ac:dyDescent="0.2">
      <c r="A337710" s="1">
        <v>857198</v>
      </c>
      <c r="B337710" s="1" t="s">
        <v>336728</v>
      </c>
      <c r="C337710" s="1" t="s">
        <v>60</v>
      </c>
    </row>
    <row r="337711" spans="1:3" x14ac:dyDescent="0.2">
      <c r="A337711" s="1">
        <v>857200</v>
      </c>
      <c r="B337711" s="1" t="s">
        <v>336729</v>
      </c>
      <c r="C337711" s="1" t="s">
        <v>60</v>
      </c>
    </row>
    <row r="337712" spans="1:3" x14ac:dyDescent="0.2">
      <c r="A337712" s="1">
        <v>857236</v>
      </c>
      <c r="B337712" s="1" t="s">
        <v>336730</v>
      </c>
      <c r="C337712" s="1" t="s">
        <v>60</v>
      </c>
    </row>
    <row r="337713" spans="1:3" x14ac:dyDescent="0.2">
      <c r="A337713" s="1">
        <v>857238</v>
      </c>
      <c r="B337713" s="1" t="s">
        <v>336731</v>
      </c>
      <c r="C337713" s="1" t="s">
        <v>60</v>
      </c>
    </row>
    <row r="337714" spans="1:3" x14ac:dyDescent="0.2">
      <c r="A337714" s="1">
        <v>857242</v>
      </c>
      <c r="B337714" s="1" t="s">
        <v>336732</v>
      </c>
      <c r="C337714" s="1" t="s">
        <v>5</v>
      </c>
    </row>
    <row r="337715" spans="1:3" x14ac:dyDescent="0.2">
      <c r="A337715" s="1">
        <v>857256</v>
      </c>
      <c r="B337715" s="1" t="s">
        <v>336733</v>
      </c>
      <c r="C337715" s="1" t="s">
        <v>60</v>
      </c>
    </row>
    <row r="337716" spans="1:3" x14ac:dyDescent="0.2">
      <c r="A337716" s="1">
        <v>857260</v>
      </c>
      <c r="B337716" s="1" t="s">
        <v>336734</v>
      </c>
      <c r="C337716" s="1" t="s">
        <v>5</v>
      </c>
    </row>
    <row r="337717" spans="1:3" x14ac:dyDescent="0.2">
      <c r="A337717" s="1">
        <v>857264</v>
      </c>
      <c r="B337717" s="1" t="s">
        <v>336735</v>
      </c>
      <c r="C337717" s="1" t="s">
        <v>60</v>
      </c>
    </row>
    <row r="337718" spans="1:3" x14ac:dyDescent="0.2">
      <c r="A337718" s="1">
        <v>857268</v>
      </c>
      <c r="B337718" s="1" t="s">
        <v>336736</v>
      </c>
      <c r="C337718" s="1" t="s">
        <v>5</v>
      </c>
    </row>
    <row r="337719" spans="1:3" x14ac:dyDescent="0.2">
      <c r="A337719" s="1">
        <v>857270</v>
      </c>
      <c r="B337719" s="1" t="s">
        <v>336737</v>
      </c>
      <c r="C337719" s="1" t="s">
        <v>5</v>
      </c>
    </row>
    <row r="337720" spans="1:3" x14ac:dyDescent="0.2">
      <c r="A337720" s="1">
        <v>857271</v>
      </c>
      <c r="B337720" s="1" t="s">
        <v>336738</v>
      </c>
      <c r="C337720" s="1" t="s">
        <v>60</v>
      </c>
    </row>
    <row r="337721" spans="1:3" x14ac:dyDescent="0.2">
      <c r="A337721" s="1">
        <v>857272</v>
      </c>
      <c r="B337721" s="1" t="s">
        <v>336739</v>
      </c>
      <c r="C337721" s="1" t="s">
        <v>5</v>
      </c>
    </row>
    <row r="337722" spans="1:3" x14ac:dyDescent="0.2">
      <c r="A337722" s="1">
        <v>857273</v>
      </c>
      <c r="B337722" s="1" t="s">
        <v>336740</v>
      </c>
      <c r="C337722" s="1" t="s">
        <v>60</v>
      </c>
    </row>
    <row r="337723" spans="1:3" x14ac:dyDescent="0.2">
      <c r="A337723" s="1">
        <v>857274</v>
      </c>
      <c r="B337723" s="1" t="s">
        <v>336741</v>
      </c>
      <c r="C337723" s="1" t="s">
        <v>60</v>
      </c>
    </row>
    <row r="337724" spans="1:3" x14ac:dyDescent="0.2">
      <c r="A337724" s="1">
        <v>857275</v>
      </c>
      <c r="B337724" s="1" t="s">
        <v>336742</v>
      </c>
      <c r="C337724" s="1" t="s">
        <v>60</v>
      </c>
    </row>
    <row r="337725" spans="1:3" x14ac:dyDescent="0.2">
      <c r="A337725" s="1">
        <v>857276</v>
      </c>
      <c r="B337725" s="1" t="s">
        <v>336743</v>
      </c>
      <c r="C337725" s="1" t="s">
        <v>5</v>
      </c>
    </row>
    <row r="337726" spans="1:3" x14ac:dyDescent="0.2">
      <c r="A337726" s="1">
        <v>857277</v>
      </c>
      <c r="B337726" s="1" t="s">
        <v>336744</v>
      </c>
      <c r="C337726" s="1" t="s">
        <v>5</v>
      </c>
    </row>
    <row r="337727" spans="1:3" x14ac:dyDescent="0.2">
      <c r="A337727" s="1">
        <v>857278</v>
      </c>
      <c r="B337727" s="1" t="s">
        <v>336745</v>
      </c>
      <c r="C337727" s="1" t="s">
        <v>5</v>
      </c>
    </row>
    <row r="337728" spans="1:3" x14ac:dyDescent="0.2">
      <c r="A337728" s="1">
        <v>857279</v>
      </c>
      <c r="B337728" s="1" t="s">
        <v>336746</v>
      </c>
      <c r="C337728" s="1" t="s">
        <v>60</v>
      </c>
    </row>
    <row r="337729" spans="1:3" x14ac:dyDescent="0.2">
      <c r="A337729" s="1">
        <v>857280</v>
      </c>
      <c r="B337729" s="1" t="s">
        <v>336747</v>
      </c>
      <c r="C337729" s="1" t="s">
        <v>60</v>
      </c>
    </row>
    <row r="337730" spans="1:3" x14ac:dyDescent="0.2">
      <c r="A337730" s="1">
        <v>857281</v>
      </c>
      <c r="B337730" s="1" t="s">
        <v>336748</v>
      </c>
      <c r="C337730" s="1" t="s">
        <v>60</v>
      </c>
    </row>
    <row r="337731" spans="1:3" x14ac:dyDescent="0.2">
      <c r="A337731" s="1">
        <v>857282</v>
      </c>
      <c r="B337731" s="1" t="s">
        <v>336749</v>
      </c>
      <c r="C337731" s="1" t="s">
        <v>60</v>
      </c>
    </row>
    <row r="337732" spans="1:3" x14ac:dyDescent="0.2">
      <c r="A337732" s="1">
        <v>857283</v>
      </c>
      <c r="B337732" s="1" t="s">
        <v>336750</v>
      </c>
      <c r="C337732" s="1" t="s">
        <v>60</v>
      </c>
    </row>
    <row r="337733" spans="1:3" x14ac:dyDescent="0.2">
      <c r="A337733" s="1">
        <v>857284</v>
      </c>
      <c r="B337733" s="1" t="s">
        <v>336751</v>
      </c>
      <c r="C337733" s="1" t="s">
        <v>60</v>
      </c>
    </row>
    <row r="337734" spans="1:3" x14ac:dyDescent="0.2">
      <c r="A337734" s="1">
        <v>857285</v>
      </c>
      <c r="B337734" s="1" t="s">
        <v>336752</v>
      </c>
      <c r="C337734" s="1" t="s">
        <v>60</v>
      </c>
    </row>
    <row r="337735" spans="1:3" x14ac:dyDescent="0.2">
      <c r="A337735" s="1">
        <v>857286</v>
      </c>
      <c r="B337735" s="1" t="s">
        <v>336753</v>
      </c>
      <c r="C337735" s="1" t="s">
        <v>60</v>
      </c>
    </row>
    <row r="337736" spans="1:3" x14ac:dyDescent="0.2">
      <c r="A337736" s="1">
        <v>857287</v>
      </c>
      <c r="B337736" s="1" t="s">
        <v>336754</v>
      </c>
      <c r="C337736" s="1" t="s">
        <v>60</v>
      </c>
    </row>
    <row r="337737" spans="1:3" x14ac:dyDescent="0.2">
      <c r="A337737" s="1">
        <v>857288</v>
      </c>
      <c r="B337737" s="1" t="s">
        <v>336755</v>
      </c>
      <c r="C337737" s="1" t="s">
        <v>60</v>
      </c>
    </row>
    <row r="337738" spans="1:3" x14ac:dyDescent="0.2">
      <c r="A337738" s="1">
        <v>857289</v>
      </c>
      <c r="B337738" s="1" t="s">
        <v>336756</v>
      </c>
      <c r="C337738" s="1" t="s">
        <v>60</v>
      </c>
    </row>
    <row r="337739" spans="1:3" x14ac:dyDescent="0.2">
      <c r="A337739" s="1">
        <v>857290</v>
      </c>
      <c r="B337739" s="1" t="s">
        <v>336757</v>
      </c>
      <c r="C337739" s="1" t="s">
        <v>60</v>
      </c>
    </row>
    <row r="337740" spans="1:3" x14ac:dyDescent="0.2">
      <c r="A337740" s="1">
        <v>857291</v>
      </c>
      <c r="B337740" s="1" t="s">
        <v>336758</v>
      </c>
      <c r="C337740" s="1" t="s">
        <v>60</v>
      </c>
    </row>
    <row r="337741" spans="1:3" x14ac:dyDescent="0.2">
      <c r="A337741" s="1">
        <v>857292</v>
      </c>
      <c r="B337741" s="1" t="s">
        <v>336759</v>
      </c>
      <c r="C337741" s="1" t="s">
        <v>60</v>
      </c>
    </row>
    <row r="337742" spans="1:3" x14ac:dyDescent="0.2">
      <c r="A337742" s="1">
        <v>857293</v>
      </c>
      <c r="B337742" s="1" t="s">
        <v>336760</v>
      </c>
      <c r="C337742" s="1" t="s">
        <v>60</v>
      </c>
    </row>
    <row r="337743" spans="1:3" x14ac:dyDescent="0.2">
      <c r="A337743" s="1">
        <v>857294</v>
      </c>
      <c r="B337743" s="1" t="s">
        <v>336761</v>
      </c>
      <c r="C337743" s="1" t="s">
        <v>60</v>
      </c>
    </row>
    <row r="337744" spans="1:3" x14ac:dyDescent="0.2">
      <c r="A337744" s="1">
        <v>857295</v>
      </c>
      <c r="B337744" s="1" t="s">
        <v>336762</v>
      </c>
      <c r="C337744" s="1" t="s">
        <v>60</v>
      </c>
    </row>
    <row r="337745" spans="1:4" x14ac:dyDescent="0.2">
      <c r="A337745" s="1">
        <v>857296</v>
      </c>
      <c r="B337745" s="1" t="s">
        <v>336763</v>
      </c>
      <c r="C337745" s="1" t="s">
        <v>60</v>
      </c>
    </row>
    <row r="337746" spans="1:4" x14ac:dyDescent="0.2">
      <c r="A337746" s="1">
        <v>857297</v>
      </c>
      <c r="B337746" s="1" t="s">
        <v>336764</v>
      </c>
      <c r="C337746" s="1" t="s">
        <v>60</v>
      </c>
    </row>
    <row r="337747" spans="1:4" x14ac:dyDescent="0.2">
      <c r="A337747" s="1">
        <v>857298</v>
      </c>
      <c r="B337747" s="1" t="s">
        <v>336765</v>
      </c>
      <c r="C337747" s="1" t="s">
        <v>60</v>
      </c>
    </row>
    <row r="337748" spans="1:4" x14ac:dyDescent="0.2">
      <c r="A337748" s="1">
        <v>857299</v>
      </c>
      <c r="B337748" s="1" t="s">
        <v>336766</v>
      </c>
      <c r="C337748" s="1" t="s">
        <v>60</v>
      </c>
    </row>
    <row r="337749" spans="1:4" x14ac:dyDescent="0.2">
      <c r="A337749" s="1">
        <v>857390</v>
      </c>
      <c r="B337749" s="1" t="s">
        <v>336767</v>
      </c>
      <c r="C337749" s="1" t="s">
        <v>5</v>
      </c>
    </row>
    <row r="337750" spans="1:4" x14ac:dyDescent="0.2">
      <c r="A337750" s="1">
        <v>857410</v>
      </c>
      <c r="B337750" s="1" t="s">
        <v>336768</v>
      </c>
      <c r="C337750" s="1" t="s">
        <v>60</v>
      </c>
      <c r="D337750" s="1" t="s">
        <v>61</v>
      </c>
    </row>
    <row r="337751" spans="1:4" x14ac:dyDescent="0.2">
      <c r="A337751" s="1">
        <v>857411</v>
      </c>
      <c r="B337751" s="1" t="s">
        <v>336769</v>
      </c>
      <c r="C337751" s="1" t="s">
        <v>60</v>
      </c>
    </row>
    <row r="337752" spans="1:4" x14ac:dyDescent="0.2">
      <c r="A337752" s="1">
        <v>857412</v>
      </c>
      <c r="B337752" s="1" t="s">
        <v>336770</v>
      </c>
      <c r="C337752" s="1" t="s">
        <v>60</v>
      </c>
    </row>
    <row r="337753" spans="1:4" x14ac:dyDescent="0.2">
      <c r="A337753" s="1">
        <v>857413</v>
      </c>
      <c r="B337753" s="1" t="s">
        <v>336771</v>
      </c>
      <c r="C337753" s="1" t="s">
        <v>60</v>
      </c>
    </row>
    <row r="337754" spans="1:4" x14ac:dyDescent="0.2">
      <c r="A337754" s="1">
        <v>857414</v>
      </c>
      <c r="B337754" s="1" t="s">
        <v>336772</v>
      </c>
      <c r="C337754" s="1" t="s">
        <v>60</v>
      </c>
    </row>
    <row r="337755" spans="1:4" x14ac:dyDescent="0.2">
      <c r="A337755" s="1">
        <v>857415</v>
      </c>
      <c r="B337755" s="1" t="s">
        <v>336773</v>
      </c>
      <c r="C337755" s="1" t="s">
        <v>60</v>
      </c>
    </row>
    <row r="337756" spans="1:4" x14ac:dyDescent="0.2">
      <c r="A337756" s="1">
        <v>857416</v>
      </c>
      <c r="B337756" s="1" t="s">
        <v>336774</v>
      </c>
      <c r="C337756" s="1" t="s">
        <v>60</v>
      </c>
    </row>
    <row r="337757" spans="1:4" x14ac:dyDescent="0.2">
      <c r="A337757" s="1">
        <v>857417</v>
      </c>
      <c r="B337757" s="1" t="s">
        <v>336775</v>
      </c>
      <c r="C337757" s="1" t="s">
        <v>60</v>
      </c>
    </row>
    <row r="337758" spans="1:4" x14ac:dyDescent="0.2">
      <c r="A337758" s="1">
        <v>857418</v>
      </c>
      <c r="B337758" s="1" t="s">
        <v>336776</v>
      </c>
      <c r="C337758" s="1" t="s">
        <v>60</v>
      </c>
    </row>
    <row r="337759" spans="1:4" x14ac:dyDescent="0.2">
      <c r="A337759" s="1">
        <v>857419</v>
      </c>
      <c r="B337759" s="1" t="s">
        <v>336777</v>
      </c>
      <c r="C337759" s="1" t="s">
        <v>60</v>
      </c>
    </row>
    <row r="337760" spans="1:4" x14ac:dyDescent="0.2">
      <c r="A337760" s="1">
        <v>857420</v>
      </c>
      <c r="B337760" s="1" t="s">
        <v>336778</v>
      </c>
      <c r="C337760" s="1" t="s">
        <v>60</v>
      </c>
    </row>
    <row r="337761" spans="1:3" x14ac:dyDescent="0.2">
      <c r="A337761" s="1">
        <v>857426</v>
      </c>
      <c r="B337761" s="1" t="s">
        <v>336779</v>
      </c>
      <c r="C337761" s="1" t="s">
        <v>60</v>
      </c>
    </row>
    <row r="337762" spans="1:3" x14ac:dyDescent="0.2">
      <c r="A337762" s="1">
        <v>857438</v>
      </c>
      <c r="B337762" s="1" t="s">
        <v>336780</v>
      </c>
      <c r="C337762" s="1" t="s">
        <v>60</v>
      </c>
    </row>
    <row r="337763" spans="1:3" x14ac:dyDescent="0.2">
      <c r="A337763" s="1">
        <v>857460</v>
      </c>
      <c r="B337763" s="1" t="s">
        <v>336781</v>
      </c>
      <c r="C337763" s="1" t="s">
        <v>60</v>
      </c>
    </row>
    <row r="337764" spans="1:3" x14ac:dyDescent="0.2">
      <c r="A337764" s="1">
        <v>857462</v>
      </c>
      <c r="B337764" s="1" t="s">
        <v>336782</v>
      </c>
      <c r="C337764" s="1" t="s">
        <v>5</v>
      </c>
    </row>
    <row r="337765" spans="1:3" x14ac:dyDescent="0.2">
      <c r="A337765" s="1">
        <v>857464</v>
      </c>
      <c r="B337765" s="1" t="s">
        <v>336783</v>
      </c>
      <c r="C337765" s="1" t="s">
        <v>5</v>
      </c>
    </row>
    <row r="337766" spans="1:3" x14ac:dyDescent="0.2">
      <c r="A337766" s="1">
        <v>857470</v>
      </c>
      <c r="B337766" s="1" t="s">
        <v>336784</v>
      </c>
      <c r="C337766" s="1" t="s">
        <v>60</v>
      </c>
    </row>
    <row r="337767" spans="1:3" x14ac:dyDescent="0.2">
      <c r="A337767" s="1">
        <v>857471</v>
      </c>
      <c r="B337767" s="1" t="s">
        <v>336785</v>
      </c>
      <c r="C337767" s="1" t="s">
        <v>60</v>
      </c>
    </row>
    <row r="337768" spans="1:3" x14ac:dyDescent="0.2">
      <c r="A337768" s="1">
        <v>857472</v>
      </c>
      <c r="B337768" s="1" t="s">
        <v>336786</v>
      </c>
      <c r="C337768" s="1" t="s">
        <v>60</v>
      </c>
    </row>
    <row r="337769" spans="1:3" x14ac:dyDescent="0.2">
      <c r="A337769" s="1">
        <v>857473</v>
      </c>
      <c r="B337769" s="1" t="s">
        <v>336787</v>
      </c>
      <c r="C337769" s="1" t="s">
        <v>5</v>
      </c>
    </row>
    <row r="337770" spans="1:3" x14ac:dyDescent="0.2">
      <c r="A337770" s="1">
        <v>857474</v>
      </c>
      <c r="B337770" s="1" t="s">
        <v>336788</v>
      </c>
      <c r="C337770" s="1" t="s">
        <v>60</v>
      </c>
    </row>
    <row r="337771" spans="1:3" x14ac:dyDescent="0.2">
      <c r="A337771" s="1">
        <v>857475</v>
      </c>
      <c r="B337771" s="1" t="s">
        <v>336789</v>
      </c>
      <c r="C337771" s="1" t="s">
        <v>60</v>
      </c>
    </row>
    <row r="337772" spans="1:3" x14ac:dyDescent="0.2">
      <c r="A337772" s="1">
        <v>857476</v>
      </c>
      <c r="B337772" s="1" t="s">
        <v>336790</v>
      </c>
      <c r="C337772" s="1" t="s">
        <v>60</v>
      </c>
    </row>
    <row r="337773" spans="1:3" x14ac:dyDescent="0.2">
      <c r="A337773" s="1">
        <v>857477</v>
      </c>
      <c r="B337773" s="1" t="s">
        <v>336791</v>
      </c>
      <c r="C337773" s="1" t="s">
        <v>60</v>
      </c>
    </row>
    <row r="337774" spans="1:3" x14ac:dyDescent="0.2">
      <c r="A337774" s="1">
        <v>857478</v>
      </c>
      <c r="B337774" s="1" t="s">
        <v>336792</v>
      </c>
      <c r="C337774" s="1" t="s">
        <v>5</v>
      </c>
    </row>
    <row r="337775" spans="1:3" x14ac:dyDescent="0.2">
      <c r="A337775" s="1">
        <v>857479</v>
      </c>
      <c r="B337775" s="1" t="s">
        <v>336793</v>
      </c>
      <c r="C337775" s="1" t="s">
        <v>5</v>
      </c>
    </row>
    <row r="337776" spans="1:3" x14ac:dyDescent="0.2">
      <c r="A337776" s="1">
        <v>857480</v>
      </c>
      <c r="B337776" s="1" t="s">
        <v>336794</v>
      </c>
      <c r="C337776" s="1" t="s">
        <v>5</v>
      </c>
    </row>
    <row r="337777" spans="1:3" x14ac:dyDescent="0.2">
      <c r="A337777" s="1">
        <v>857482</v>
      </c>
      <c r="B337777" s="1" t="s">
        <v>336795</v>
      </c>
      <c r="C337777" s="1" t="s">
        <v>5</v>
      </c>
    </row>
    <row r="337778" spans="1:3" x14ac:dyDescent="0.2">
      <c r="A337778" s="1">
        <v>857484</v>
      </c>
      <c r="B337778" s="1" t="s">
        <v>336796</v>
      </c>
      <c r="C337778" s="1" t="s">
        <v>5</v>
      </c>
    </row>
    <row r="337779" spans="1:3" x14ac:dyDescent="0.2">
      <c r="A337779" s="1">
        <v>857486</v>
      </c>
      <c r="B337779" s="1" t="s">
        <v>336797</v>
      </c>
      <c r="C337779" s="1" t="s">
        <v>5</v>
      </c>
    </row>
    <row r="337780" spans="1:3" x14ac:dyDescent="0.2">
      <c r="A337780" s="1">
        <v>857490</v>
      </c>
      <c r="B337780" s="1" t="s">
        <v>336798</v>
      </c>
      <c r="C337780" s="1" t="s">
        <v>5</v>
      </c>
    </row>
    <row r="337781" spans="1:3" x14ac:dyDescent="0.2">
      <c r="A337781" s="1">
        <v>857492</v>
      </c>
      <c r="B337781" s="1" t="s">
        <v>336799</v>
      </c>
      <c r="C337781" s="1" t="s">
        <v>5</v>
      </c>
    </row>
    <row r="337782" spans="1:3" x14ac:dyDescent="0.2">
      <c r="A337782" s="1">
        <v>857494</v>
      </c>
      <c r="B337782" s="1" t="s">
        <v>336800</v>
      </c>
      <c r="C337782" s="1" t="s">
        <v>5</v>
      </c>
    </row>
    <row r="337783" spans="1:3" x14ac:dyDescent="0.2">
      <c r="A337783" s="1">
        <v>857496</v>
      </c>
      <c r="B337783" s="1" t="s">
        <v>336801</v>
      </c>
      <c r="C337783" s="1" t="s">
        <v>5</v>
      </c>
    </row>
    <row r="337784" spans="1:3" x14ac:dyDescent="0.2">
      <c r="A337784" s="1">
        <v>857498</v>
      </c>
      <c r="B337784" s="1" t="s">
        <v>336802</v>
      </c>
      <c r="C337784" s="1" t="s">
        <v>60</v>
      </c>
    </row>
    <row r="337785" spans="1:3" x14ac:dyDescent="0.2">
      <c r="A337785" s="1">
        <v>857499</v>
      </c>
      <c r="B337785" s="1" t="s">
        <v>336803</v>
      </c>
      <c r="C337785" s="1" t="s">
        <v>60</v>
      </c>
    </row>
    <row r="337786" spans="1:3" x14ac:dyDescent="0.2">
      <c r="A337786" s="1">
        <v>857500</v>
      </c>
      <c r="B337786" s="1" t="s">
        <v>336804</v>
      </c>
      <c r="C337786" s="1" t="s">
        <v>60</v>
      </c>
    </row>
    <row r="337787" spans="1:3" x14ac:dyDescent="0.2">
      <c r="A337787" s="1">
        <v>857501</v>
      </c>
      <c r="B337787" s="1" t="s">
        <v>336805</v>
      </c>
      <c r="C337787" s="1" t="s">
        <v>60</v>
      </c>
    </row>
    <row r="337788" spans="1:3" x14ac:dyDescent="0.2">
      <c r="A337788" s="1">
        <v>857502</v>
      </c>
      <c r="B337788" s="1" t="s">
        <v>336806</v>
      </c>
      <c r="C337788" s="1" t="s">
        <v>60</v>
      </c>
    </row>
    <row r="337789" spans="1:3" x14ac:dyDescent="0.2">
      <c r="A337789" s="1">
        <v>857503</v>
      </c>
      <c r="B337789" s="1" t="s">
        <v>336807</v>
      </c>
      <c r="C337789" s="1" t="s">
        <v>60</v>
      </c>
    </row>
    <row r="337790" spans="1:3" x14ac:dyDescent="0.2">
      <c r="A337790" s="1">
        <v>857504</v>
      </c>
      <c r="B337790" s="1" t="s">
        <v>336808</v>
      </c>
      <c r="C337790" s="1" t="s">
        <v>60</v>
      </c>
    </row>
    <row r="337791" spans="1:3" x14ac:dyDescent="0.2">
      <c r="A337791" s="1">
        <v>857505</v>
      </c>
      <c r="B337791" s="1" t="s">
        <v>336809</v>
      </c>
      <c r="C337791" s="1" t="s">
        <v>60</v>
      </c>
    </row>
    <row r="337792" spans="1:3" x14ac:dyDescent="0.2">
      <c r="A337792" s="1">
        <v>857506</v>
      </c>
      <c r="B337792" s="1" t="s">
        <v>336810</v>
      </c>
      <c r="C337792" s="1" t="s">
        <v>60</v>
      </c>
    </row>
    <row r="337793" spans="1:3" x14ac:dyDescent="0.2">
      <c r="A337793" s="1">
        <v>857507</v>
      </c>
      <c r="B337793" s="1" t="s">
        <v>336811</v>
      </c>
      <c r="C337793" s="1" t="s">
        <v>60</v>
      </c>
    </row>
    <row r="337794" spans="1:3" x14ac:dyDescent="0.2">
      <c r="A337794" s="1">
        <v>857508</v>
      </c>
      <c r="B337794" s="1" t="s">
        <v>336812</v>
      </c>
      <c r="C337794" s="1" t="s">
        <v>5</v>
      </c>
    </row>
    <row r="337795" spans="1:3" x14ac:dyDescent="0.2">
      <c r="A337795" s="1">
        <v>857512</v>
      </c>
      <c r="B337795" s="1" t="s">
        <v>336813</v>
      </c>
      <c r="C337795" s="1" t="s">
        <v>60</v>
      </c>
    </row>
    <row r="337796" spans="1:3" x14ac:dyDescent="0.2">
      <c r="A337796" s="1">
        <v>857546</v>
      </c>
      <c r="B337796" s="1" t="s">
        <v>336814</v>
      </c>
      <c r="C337796" s="1" t="s">
        <v>5</v>
      </c>
    </row>
    <row r="337797" spans="1:3" x14ac:dyDescent="0.2">
      <c r="A337797" s="1">
        <v>857652</v>
      </c>
      <c r="B337797" s="1" t="s">
        <v>336815</v>
      </c>
      <c r="C337797" s="1" t="s">
        <v>60</v>
      </c>
    </row>
    <row r="337798" spans="1:3" x14ac:dyDescent="0.2">
      <c r="A337798" s="1">
        <v>857653</v>
      </c>
      <c r="B337798" s="1" t="s">
        <v>336816</v>
      </c>
      <c r="C337798" s="1" t="s">
        <v>60</v>
      </c>
    </row>
    <row r="337799" spans="1:3" x14ac:dyDescent="0.2">
      <c r="A337799" s="1">
        <v>857654</v>
      </c>
      <c r="B337799" s="1" t="s">
        <v>336817</v>
      </c>
      <c r="C337799" s="1" t="s">
        <v>60</v>
      </c>
    </row>
    <row r="337800" spans="1:3" x14ac:dyDescent="0.2">
      <c r="A337800" s="1">
        <v>857655</v>
      </c>
      <c r="B337800" s="1" t="s">
        <v>336818</v>
      </c>
      <c r="C337800" s="1" t="s">
        <v>60</v>
      </c>
    </row>
    <row r="337801" spans="1:3" x14ac:dyDescent="0.2">
      <c r="A337801" s="1">
        <v>857656</v>
      </c>
      <c r="B337801" s="1" t="s">
        <v>336819</v>
      </c>
      <c r="C337801" s="1" t="s">
        <v>60</v>
      </c>
    </row>
    <row r="337802" spans="1:3" x14ac:dyDescent="0.2">
      <c r="A337802" s="1">
        <v>857657</v>
      </c>
      <c r="B337802" s="1" t="s">
        <v>336820</v>
      </c>
      <c r="C337802" s="1" t="s">
        <v>60</v>
      </c>
    </row>
    <row r="337803" spans="1:3" x14ac:dyDescent="0.2">
      <c r="A337803" s="1">
        <v>857658</v>
      </c>
      <c r="B337803" s="1" t="s">
        <v>336821</v>
      </c>
      <c r="C337803" s="1" t="s">
        <v>60</v>
      </c>
    </row>
    <row r="337804" spans="1:3" x14ac:dyDescent="0.2">
      <c r="A337804" s="1">
        <v>857659</v>
      </c>
      <c r="B337804" s="1" t="s">
        <v>336822</v>
      </c>
      <c r="C337804" s="1" t="s">
        <v>60</v>
      </c>
    </row>
    <row r="337805" spans="1:3" x14ac:dyDescent="0.2">
      <c r="A337805" s="1">
        <v>857660</v>
      </c>
      <c r="B337805" s="1" t="s">
        <v>336823</v>
      </c>
      <c r="C337805" s="1" t="s">
        <v>60</v>
      </c>
    </row>
    <row r="337806" spans="1:3" x14ac:dyDescent="0.2">
      <c r="A337806" s="1">
        <v>857661</v>
      </c>
      <c r="B337806" s="1" t="s">
        <v>336824</v>
      </c>
      <c r="C337806" s="1" t="s">
        <v>60</v>
      </c>
    </row>
    <row r="337807" spans="1:3" x14ac:dyDescent="0.2">
      <c r="A337807" s="1">
        <v>857724</v>
      </c>
      <c r="B337807" s="1" t="s">
        <v>336825</v>
      </c>
      <c r="C337807" s="1" t="s">
        <v>60</v>
      </c>
    </row>
    <row r="337808" spans="1:3" x14ac:dyDescent="0.2">
      <c r="A337808" s="1">
        <v>857725</v>
      </c>
      <c r="B337808" s="1" t="s">
        <v>336826</v>
      </c>
      <c r="C337808" s="1" t="s">
        <v>60</v>
      </c>
    </row>
    <row r="337809" spans="1:3" x14ac:dyDescent="0.2">
      <c r="A337809" s="1">
        <v>857726</v>
      </c>
      <c r="B337809" s="1" t="s">
        <v>336827</v>
      </c>
      <c r="C337809" s="1" t="s">
        <v>60</v>
      </c>
    </row>
    <row r="337810" spans="1:3" x14ac:dyDescent="0.2">
      <c r="A337810" s="1">
        <v>857727</v>
      </c>
      <c r="B337810" s="1" t="s">
        <v>336828</v>
      </c>
      <c r="C337810" s="1" t="s">
        <v>60</v>
      </c>
    </row>
    <row r="337811" spans="1:3" x14ac:dyDescent="0.2">
      <c r="A337811" s="1">
        <v>857728</v>
      </c>
      <c r="B337811" s="1" t="s">
        <v>336829</v>
      </c>
      <c r="C337811" s="1" t="s">
        <v>60</v>
      </c>
    </row>
    <row r="337812" spans="1:3" x14ac:dyDescent="0.2">
      <c r="A337812" s="1">
        <v>857729</v>
      </c>
      <c r="B337812" s="1" t="s">
        <v>336830</v>
      </c>
      <c r="C337812" s="1" t="s">
        <v>60</v>
      </c>
    </row>
    <row r="337813" spans="1:3" x14ac:dyDescent="0.2">
      <c r="A337813" s="1">
        <v>857730</v>
      </c>
      <c r="B337813" s="1" t="s">
        <v>336831</v>
      </c>
      <c r="C337813" s="1" t="s">
        <v>60</v>
      </c>
    </row>
    <row r="337814" spans="1:3" x14ac:dyDescent="0.2">
      <c r="A337814" s="1">
        <v>857731</v>
      </c>
      <c r="B337814" s="1" t="s">
        <v>336832</v>
      </c>
      <c r="C337814" s="1" t="s">
        <v>60</v>
      </c>
    </row>
    <row r="337815" spans="1:3" x14ac:dyDescent="0.2">
      <c r="A337815" s="1">
        <v>857732</v>
      </c>
      <c r="B337815" s="1" t="s">
        <v>336833</v>
      </c>
      <c r="C337815" s="1" t="s">
        <v>60</v>
      </c>
    </row>
    <row r="337816" spans="1:3" x14ac:dyDescent="0.2">
      <c r="A337816" s="1">
        <v>857733</v>
      </c>
      <c r="B337816" s="1" t="s">
        <v>336834</v>
      </c>
      <c r="C337816" s="1" t="s">
        <v>60</v>
      </c>
    </row>
    <row r="337817" spans="1:3" x14ac:dyDescent="0.2">
      <c r="A337817" s="1">
        <v>857734</v>
      </c>
      <c r="B337817" s="1" t="s">
        <v>336835</v>
      </c>
      <c r="C337817" s="1" t="s">
        <v>60</v>
      </c>
    </row>
    <row r="337818" spans="1:3" x14ac:dyDescent="0.2">
      <c r="A337818" s="1">
        <v>857735</v>
      </c>
      <c r="B337818" s="1" t="s">
        <v>336836</v>
      </c>
      <c r="C337818" s="1" t="s">
        <v>60</v>
      </c>
    </row>
    <row r="337819" spans="1:3" x14ac:dyDescent="0.2">
      <c r="A337819" s="1">
        <v>857736</v>
      </c>
      <c r="B337819" s="1" t="s">
        <v>336837</v>
      </c>
      <c r="C337819" s="1" t="s">
        <v>60</v>
      </c>
    </row>
    <row r="337820" spans="1:3" x14ac:dyDescent="0.2">
      <c r="A337820" s="1">
        <v>857737</v>
      </c>
      <c r="B337820" s="1" t="s">
        <v>336838</v>
      </c>
      <c r="C337820" s="1" t="s">
        <v>5</v>
      </c>
    </row>
    <row r="337821" spans="1:3" x14ac:dyDescent="0.2">
      <c r="A337821" s="1">
        <v>857738</v>
      </c>
      <c r="B337821" s="1" t="s">
        <v>336839</v>
      </c>
      <c r="C337821" s="1" t="s">
        <v>60</v>
      </c>
    </row>
    <row r="337822" spans="1:3" x14ac:dyDescent="0.2">
      <c r="A337822" s="1">
        <v>857739</v>
      </c>
      <c r="B337822" s="1" t="s">
        <v>336840</v>
      </c>
      <c r="C337822" s="1" t="s">
        <v>60</v>
      </c>
    </row>
    <row r="337823" spans="1:3" x14ac:dyDescent="0.2">
      <c r="A337823" s="1">
        <v>857740</v>
      </c>
      <c r="B337823" s="1" t="s">
        <v>336841</v>
      </c>
      <c r="C337823" s="1" t="s">
        <v>5</v>
      </c>
    </row>
    <row r="337824" spans="1:3" x14ac:dyDescent="0.2">
      <c r="A337824" s="1">
        <v>857741</v>
      </c>
      <c r="B337824" s="1" t="s">
        <v>336842</v>
      </c>
      <c r="C337824" s="1" t="s">
        <v>60</v>
      </c>
    </row>
    <row r="337825" spans="1:3" x14ac:dyDescent="0.2">
      <c r="A337825" s="1">
        <v>857742</v>
      </c>
      <c r="B337825" s="1" t="s">
        <v>336843</v>
      </c>
      <c r="C337825" s="1" t="s">
        <v>60</v>
      </c>
    </row>
    <row r="337826" spans="1:3" x14ac:dyDescent="0.2">
      <c r="A337826" s="1">
        <v>857743</v>
      </c>
      <c r="B337826" s="1" t="s">
        <v>336844</v>
      </c>
      <c r="C337826" s="1" t="s">
        <v>60</v>
      </c>
    </row>
    <row r="337827" spans="1:3" x14ac:dyDescent="0.2">
      <c r="A337827" s="1">
        <v>857744</v>
      </c>
      <c r="B337827" s="1" t="s">
        <v>336845</v>
      </c>
      <c r="C337827" s="1" t="s">
        <v>60</v>
      </c>
    </row>
    <row r="337828" spans="1:3" x14ac:dyDescent="0.2">
      <c r="A337828" s="1">
        <v>857745</v>
      </c>
      <c r="B337828" s="1" t="s">
        <v>336846</v>
      </c>
      <c r="C337828" s="1" t="s">
        <v>5</v>
      </c>
    </row>
    <row r="337829" spans="1:3" x14ac:dyDescent="0.2">
      <c r="A337829" s="1">
        <v>857746</v>
      </c>
      <c r="B337829" s="1" t="s">
        <v>336847</v>
      </c>
      <c r="C337829" s="1" t="s">
        <v>60</v>
      </c>
    </row>
    <row r="337830" spans="1:3" x14ac:dyDescent="0.2">
      <c r="A337830" s="1">
        <v>857747</v>
      </c>
      <c r="B337830" s="1" t="s">
        <v>336848</v>
      </c>
      <c r="C337830" s="1" t="s">
        <v>5</v>
      </c>
    </row>
    <row r="337831" spans="1:3" x14ac:dyDescent="0.2">
      <c r="A337831" s="1">
        <v>857748</v>
      </c>
      <c r="B337831" s="1" t="s">
        <v>336849</v>
      </c>
      <c r="C337831" s="1" t="s">
        <v>60</v>
      </c>
    </row>
    <row r="337832" spans="1:3" x14ac:dyDescent="0.2">
      <c r="A337832" s="1">
        <v>857749</v>
      </c>
      <c r="B337832" s="1" t="s">
        <v>336850</v>
      </c>
      <c r="C337832" s="1" t="s">
        <v>60</v>
      </c>
    </row>
    <row r="337833" spans="1:3" x14ac:dyDescent="0.2">
      <c r="A337833" s="1">
        <v>857750</v>
      </c>
      <c r="B337833" s="1" t="s">
        <v>336851</v>
      </c>
      <c r="C337833" s="1" t="s">
        <v>60</v>
      </c>
    </row>
    <row r="337834" spans="1:3" x14ac:dyDescent="0.2">
      <c r="A337834" s="1">
        <v>857751</v>
      </c>
      <c r="B337834" s="1" t="s">
        <v>336852</v>
      </c>
      <c r="C337834" s="1" t="s">
        <v>60</v>
      </c>
    </row>
    <row r="337835" spans="1:3" x14ac:dyDescent="0.2">
      <c r="A337835" s="1">
        <v>857752</v>
      </c>
      <c r="B337835" s="1" t="s">
        <v>336853</v>
      </c>
      <c r="C337835" s="1" t="s">
        <v>60</v>
      </c>
    </row>
    <row r="337836" spans="1:3" x14ac:dyDescent="0.2">
      <c r="A337836" s="1">
        <v>857753</v>
      </c>
      <c r="B337836" s="1" t="s">
        <v>336854</v>
      </c>
      <c r="C337836" s="1" t="s">
        <v>60</v>
      </c>
    </row>
    <row r="337837" spans="1:3" x14ac:dyDescent="0.2">
      <c r="A337837" s="1">
        <v>857880</v>
      </c>
      <c r="B337837" s="1" t="s">
        <v>336855</v>
      </c>
      <c r="C337837" s="1" t="s">
        <v>60</v>
      </c>
    </row>
    <row r="337838" spans="1:3" x14ac:dyDescent="0.2">
      <c r="A337838" s="1">
        <v>857882</v>
      </c>
      <c r="B337838" s="1" t="s">
        <v>336856</v>
      </c>
      <c r="C337838" s="1" t="s">
        <v>5</v>
      </c>
    </row>
    <row r="337839" spans="1:3" x14ac:dyDescent="0.2">
      <c r="A337839" s="1">
        <v>857884</v>
      </c>
      <c r="B337839" s="1" t="s">
        <v>336857</v>
      </c>
      <c r="C337839" s="1" t="s">
        <v>60</v>
      </c>
    </row>
    <row r="337840" spans="1:3" x14ac:dyDescent="0.2">
      <c r="A337840" s="1">
        <v>857885</v>
      </c>
      <c r="B337840" s="1" t="s">
        <v>336858</v>
      </c>
      <c r="C337840" s="1" t="s">
        <v>60</v>
      </c>
    </row>
    <row r="337841" spans="1:3" x14ac:dyDescent="0.2">
      <c r="A337841" s="1">
        <v>857886</v>
      </c>
      <c r="B337841" s="1" t="s">
        <v>336859</v>
      </c>
      <c r="C337841" s="1" t="s">
        <v>60</v>
      </c>
    </row>
    <row r="337842" spans="1:3" x14ac:dyDescent="0.2">
      <c r="A337842" s="1">
        <v>857887</v>
      </c>
      <c r="B337842" s="1" t="s">
        <v>336860</v>
      </c>
      <c r="C337842" s="1" t="s">
        <v>60</v>
      </c>
    </row>
    <row r="337843" spans="1:3" x14ac:dyDescent="0.2">
      <c r="A337843" s="1">
        <v>857888</v>
      </c>
      <c r="B337843" s="1" t="s">
        <v>336861</v>
      </c>
      <c r="C337843" s="1" t="s">
        <v>60</v>
      </c>
    </row>
    <row r="337844" spans="1:3" x14ac:dyDescent="0.2">
      <c r="A337844" s="1">
        <v>857889</v>
      </c>
      <c r="B337844" s="1" t="s">
        <v>336862</v>
      </c>
      <c r="C337844" s="1" t="s">
        <v>60</v>
      </c>
    </row>
    <row r="337845" spans="1:3" x14ac:dyDescent="0.2">
      <c r="A337845" s="1">
        <v>857890</v>
      </c>
      <c r="B337845" s="1" t="s">
        <v>336863</v>
      </c>
      <c r="C337845" s="1" t="s">
        <v>60</v>
      </c>
    </row>
    <row r="337846" spans="1:3" x14ac:dyDescent="0.2">
      <c r="A337846" s="1">
        <v>857891</v>
      </c>
      <c r="B337846" s="1" t="s">
        <v>336864</v>
      </c>
      <c r="C337846" s="1" t="s">
        <v>60</v>
      </c>
    </row>
    <row r="337847" spans="1:3" x14ac:dyDescent="0.2">
      <c r="A337847" s="1">
        <v>857892</v>
      </c>
      <c r="B337847" s="1" t="s">
        <v>336865</v>
      </c>
      <c r="C337847" s="1" t="s">
        <v>60</v>
      </c>
    </row>
    <row r="337848" spans="1:3" x14ac:dyDescent="0.2">
      <c r="A337848" s="1">
        <v>857893</v>
      </c>
      <c r="B337848" s="1" t="s">
        <v>336866</v>
      </c>
      <c r="C337848" s="1" t="s">
        <v>60</v>
      </c>
    </row>
    <row r="337849" spans="1:3" x14ac:dyDescent="0.2">
      <c r="A337849" s="1">
        <v>857894</v>
      </c>
      <c r="B337849" s="1" t="s">
        <v>336867</v>
      </c>
      <c r="C337849" s="1" t="s">
        <v>60</v>
      </c>
    </row>
    <row r="337850" spans="1:3" x14ac:dyDescent="0.2">
      <c r="A337850" s="1">
        <v>857895</v>
      </c>
      <c r="B337850" s="1" t="s">
        <v>336868</v>
      </c>
      <c r="C337850" s="1" t="s">
        <v>60</v>
      </c>
    </row>
    <row r="337851" spans="1:3" x14ac:dyDescent="0.2">
      <c r="A337851" s="1">
        <v>857896</v>
      </c>
      <c r="B337851" s="1" t="s">
        <v>336869</v>
      </c>
      <c r="C337851" s="1" t="s">
        <v>60</v>
      </c>
    </row>
    <row r="337852" spans="1:3" x14ac:dyDescent="0.2">
      <c r="A337852" s="1">
        <v>857897</v>
      </c>
      <c r="B337852" s="1" t="s">
        <v>336870</v>
      </c>
      <c r="C337852" s="1" t="s">
        <v>60</v>
      </c>
    </row>
    <row r="337853" spans="1:3" x14ac:dyDescent="0.2">
      <c r="A337853" s="1">
        <v>857898</v>
      </c>
      <c r="B337853" s="1" t="s">
        <v>336871</v>
      </c>
      <c r="C337853" s="1" t="s">
        <v>60</v>
      </c>
    </row>
    <row r="337854" spans="1:3" x14ac:dyDescent="0.2">
      <c r="A337854" s="1">
        <v>857899</v>
      </c>
      <c r="B337854" s="1" t="s">
        <v>336872</v>
      </c>
      <c r="C337854" s="1" t="s">
        <v>60</v>
      </c>
    </row>
    <row r="337855" spans="1:3" x14ac:dyDescent="0.2">
      <c r="A337855" s="1">
        <v>857900</v>
      </c>
      <c r="B337855" s="1" t="s">
        <v>336873</v>
      </c>
      <c r="C337855" s="1" t="s">
        <v>60</v>
      </c>
    </row>
    <row r="337856" spans="1:3" x14ac:dyDescent="0.2">
      <c r="A337856" s="1">
        <v>857901</v>
      </c>
      <c r="B337856" s="1" t="s">
        <v>336874</v>
      </c>
      <c r="C337856" s="1" t="s">
        <v>60</v>
      </c>
    </row>
    <row r="337857" spans="1:3" x14ac:dyDescent="0.2">
      <c r="A337857" s="1">
        <v>857902</v>
      </c>
      <c r="B337857" s="1" t="s">
        <v>336875</v>
      </c>
      <c r="C337857" s="1" t="s">
        <v>60</v>
      </c>
    </row>
    <row r="337858" spans="1:3" x14ac:dyDescent="0.2">
      <c r="A337858" s="1">
        <v>857903</v>
      </c>
      <c r="B337858" s="1" t="s">
        <v>336876</v>
      </c>
      <c r="C337858" s="1" t="s">
        <v>60</v>
      </c>
    </row>
    <row r="337859" spans="1:3" x14ac:dyDescent="0.2">
      <c r="A337859" s="1">
        <v>857904</v>
      </c>
      <c r="B337859" s="1" t="s">
        <v>336877</v>
      </c>
      <c r="C337859" s="1" t="s">
        <v>60</v>
      </c>
    </row>
    <row r="337860" spans="1:3" x14ac:dyDescent="0.2">
      <c r="A337860" s="1">
        <v>857905</v>
      </c>
      <c r="B337860" s="1" t="s">
        <v>336878</v>
      </c>
      <c r="C337860" s="1" t="s">
        <v>60</v>
      </c>
    </row>
    <row r="337861" spans="1:3" x14ac:dyDescent="0.2">
      <c r="A337861" s="1">
        <v>857906</v>
      </c>
      <c r="B337861" s="1" t="s">
        <v>336879</v>
      </c>
      <c r="C337861" s="1" t="s">
        <v>60</v>
      </c>
    </row>
    <row r="337862" spans="1:3" x14ac:dyDescent="0.2">
      <c r="A337862" s="1">
        <v>857907</v>
      </c>
      <c r="B337862" s="1" t="s">
        <v>336880</v>
      </c>
      <c r="C337862" s="1" t="s">
        <v>60</v>
      </c>
    </row>
    <row r="337863" spans="1:3" x14ac:dyDescent="0.2">
      <c r="A337863" s="1">
        <v>857908</v>
      </c>
      <c r="B337863" s="1" t="s">
        <v>336881</v>
      </c>
      <c r="C337863" s="1" t="s">
        <v>60</v>
      </c>
    </row>
    <row r="337864" spans="1:3" x14ac:dyDescent="0.2">
      <c r="A337864" s="1">
        <v>857909</v>
      </c>
      <c r="B337864" s="1" t="s">
        <v>336882</v>
      </c>
      <c r="C337864" s="1" t="s">
        <v>60</v>
      </c>
    </row>
    <row r="337865" spans="1:3" x14ac:dyDescent="0.2">
      <c r="A337865" s="1">
        <v>857910</v>
      </c>
      <c r="B337865" s="1" t="s">
        <v>336883</v>
      </c>
      <c r="C337865" s="1" t="s">
        <v>60</v>
      </c>
    </row>
    <row r="337866" spans="1:3" x14ac:dyDescent="0.2">
      <c r="A337866" s="1">
        <v>857911</v>
      </c>
      <c r="B337866" s="1" t="s">
        <v>336884</v>
      </c>
      <c r="C337866" s="1" t="s">
        <v>5</v>
      </c>
    </row>
    <row r="337867" spans="1:3" x14ac:dyDescent="0.2">
      <c r="A337867" s="1">
        <v>857912</v>
      </c>
      <c r="B337867" s="1" t="s">
        <v>336885</v>
      </c>
      <c r="C337867" s="1" t="s">
        <v>60</v>
      </c>
    </row>
    <row r="337868" spans="1:3" x14ac:dyDescent="0.2">
      <c r="A337868" s="1">
        <v>857913</v>
      </c>
      <c r="B337868" s="1" t="s">
        <v>336886</v>
      </c>
      <c r="C337868" s="1" t="s">
        <v>60</v>
      </c>
    </row>
    <row r="337869" spans="1:3" x14ac:dyDescent="0.2">
      <c r="A337869" s="1">
        <v>858012</v>
      </c>
      <c r="B337869" s="1" t="s">
        <v>336887</v>
      </c>
      <c r="C337869" s="1" t="s">
        <v>60</v>
      </c>
    </row>
    <row r="337870" spans="1:3" x14ac:dyDescent="0.2">
      <c r="A337870" s="1">
        <v>858013</v>
      </c>
      <c r="B337870" s="1" t="s">
        <v>336888</v>
      </c>
      <c r="C337870" s="1" t="s">
        <v>60</v>
      </c>
    </row>
    <row r="337871" spans="1:3" x14ac:dyDescent="0.2">
      <c r="A337871" s="1">
        <v>858014</v>
      </c>
      <c r="B337871" s="1" t="s">
        <v>336889</v>
      </c>
      <c r="C337871" s="1" t="s">
        <v>60</v>
      </c>
    </row>
    <row r="337872" spans="1:3" x14ac:dyDescent="0.2">
      <c r="A337872" s="1">
        <v>858015</v>
      </c>
      <c r="B337872" s="1" t="s">
        <v>336890</v>
      </c>
      <c r="C337872" s="1" t="s">
        <v>60</v>
      </c>
    </row>
    <row r="337873" spans="1:3" x14ac:dyDescent="0.2">
      <c r="A337873" s="1">
        <v>858016</v>
      </c>
      <c r="B337873" s="1" t="s">
        <v>336891</v>
      </c>
      <c r="C337873" s="1" t="s">
        <v>60</v>
      </c>
    </row>
    <row r="337874" spans="1:3" x14ac:dyDescent="0.2">
      <c r="A337874" s="1">
        <v>858017</v>
      </c>
      <c r="B337874" s="1" t="s">
        <v>336892</v>
      </c>
      <c r="C337874" s="1" t="s">
        <v>60</v>
      </c>
    </row>
    <row r="337875" spans="1:3" x14ac:dyDescent="0.2">
      <c r="A337875" s="1">
        <v>858018</v>
      </c>
      <c r="B337875" s="1" t="s">
        <v>336893</v>
      </c>
      <c r="C337875" s="1" t="s">
        <v>60</v>
      </c>
    </row>
    <row r="337876" spans="1:3" x14ac:dyDescent="0.2">
      <c r="A337876" s="1">
        <v>858019</v>
      </c>
      <c r="B337876" s="1" t="s">
        <v>336894</v>
      </c>
      <c r="C337876" s="1" t="s">
        <v>60</v>
      </c>
    </row>
    <row r="337877" spans="1:3" x14ac:dyDescent="0.2">
      <c r="A337877" s="1">
        <v>858020</v>
      </c>
      <c r="B337877" s="1" t="s">
        <v>336895</v>
      </c>
      <c r="C337877" s="1" t="s">
        <v>60</v>
      </c>
    </row>
    <row r="337878" spans="1:3" x14ac:dyDescent="0.2">
      <c r="A337878" s="1">
        <v>858021</v>
      </c>
      <c r="B337878" s="1" t="s">
        <v>336896</v>
      </c>
      <c r="C337878" s="1" t="s">
        <v>60</v>
      </c>
    </row>
    <row r="337879" spans="1:3" x14ac:dyDescent="0.2">
      <c r="A337879" s="1">
        <v>858022</v>
      </c>
      <c r="B337879" s="1" t="s">
        <v>336897</v>
      </c>
      <c r="C337879" s="1" t="s">
        <v>60</v>
      </c>
    </row>
    <row r="337880" spans="1:3" x14ac:dyDescent="0.2">
      <c r="A337880" s="1">
        <v>858023</v>
      </c>
      <c r="B337880" s="1" t="s">
        <v>336898</v>
      </c>
      <c r="C337880" s="1" t="s">
        <v>60</v>
      </c>
    </row>
    <row r="337881" spans="1:3" x14ac:dyDescent="0.2">
      <c r="A337881" s="1">
        <v>858024</v>
      </c>
      <c r="B337881" s="1" t="s">
        <v>336899</v>
      </c>
      <c r="C337881" s="1" t="s">
        <v>60</v>
      </c>
    </row>
    <row r="337882" spans="1:3" x14ac:dyDescent="0.2">
      <c r="A337882" s="1">
        <v>858025</v>
      </c>
      <c r="B337882" s="1" t="s">
        <v>336900</v>
      </c>
      <c r="C337882" s="1" t="s">
        <v>60</v>
      </c>
    </row>
    <row r="337883" spans="1:3" x14ac:dyDescent="0.2">
      <c r="A337883" s="1">
        <v>858026</v>
      </c>
      <c r="B337883" s="1" t="s">
        <v>336901</v>
      </c>
      <c r="C337883" s="1" t="s">
        <v>60</v>
      </c>
    </row>
    <row r="337884" spans="1:3" x14ac:dyDescent="0.2">
      <c r="A337884" s="1">
        <v>858027</v>
      </c>
      <c r="B337884" s="1" t="s">
        <v>336902</v>
      </c>
      <c r="C337884" s="1" t="s">
        <v>60</v>
      </c>
    </row>
    <row r="337885" spans="1:3" x14ac:dyDescent="0.2">
      <c r="A337885" s="1">
        <v>858028</v>
      </c>
      <c r="B337885" s="1" t="s">
        <v>336903</v>
      </c>
      <c r="C337885" s="1" t="s">
        <v>60</v>
      </c>
    </row>
    <row r="337886" spans="1:3" x14ac:dyDescent="0.2">
      <c r="A337886" s="1">
        <v>858029</v>
      </c>
      <c r="B337886" s="1" t="s">
        <v>336904</v>
      </c>
      <c r="C337886" s="1" t="s">
        <v>60</v>
      </c>
    </row>
    <row r="337887" spans="1:3" x14ac:dyDescent="0.2">
      <c r="A337887" s="1">
        <v>858030</v>
      </c>
      <c r="B337887" s="1" t="s">
        <v>336905</v>
      </c>
      <c r="C337887" s="1" t="s">
        <v>60</v>
      </c>
    </row>
    <row r="337888" spans="1:3" x14ac:dyDescent="0.2">
      <c r="A337888" s="1">
        <v>858031</v>
      </c>
      <c r="B337888" s="1" t="s">
        <v>336906</v>
      </c>
      <c r="C337888" s="1" t="s">
        <v>60</v>
      </c>
    </row>
    <row r="337889" spans="1:3" x14ac:dyDescent="0.2">
      <c r="A337889" s="1">
        <v>858044</v>
      </c>
      <c r="B337889" s="1" t="s">
        <v>336907</v>
      </c>
      <c r="C337889" s="1" t="s">
        <v>5</v>
      </c>
    </row>
    <row r="337890" spans="1:3" x14ac:dyDescent="0.2">
      <c r="A337890" s="1">
        <v>858050</v>
      </c>
      <c r="B337890" s="1" t="s">
        <v>336908</v>
      </c>
      <c r="C337890" s="1" t="s">
        <v>60</v>
      </c>
    </row>
    <row r="337891" spans="1:3" x14ac:dyDescent="0.2">
      <c r="A337891" s="1">
        <v>858054</v>
      </c>
      <c r="B337891" s="1" t="s">
        <v>336909</v>
      </c>
      <c r="C337891" s="1" t="s">
        <v>60</v>
      </c>
    </row>
    <row r="337892" spans="1:3" x14ac:dyDescent="0.2">
      <c r="A337892" s="1">
        <v>858064</v>
      </c>
      <c r="B337892" s="1" t="s">
        <v>336910</v>
      </c>
      <c r="C337892" s="1" t="s">
        <v>60</v>
      </c>
    </row>
    <row r="337893" spans="1:3" x14ac:dyDescent="0.2">
      <c r="A337893" s="1">
        <v>858065</v>
      </c>
      <c r="B337893" s="1" t="s">
        <v>336911</v>
      </c>
      <c r="C337893" s="1" t="s">
        <v>60</v>
      </c>
    </row>
    <row r="337894" spans="1:3" x14ac:dyDescent="0.2">
      <c r="A337894" s="1">
        <v>858066</v>
      </c>
      <c r="B337894" s="1" t="s">
        <v>336912</v>
      </c>
      <c r="C337894" s="1" t="s">
        <v>60</v>
      </c>
    </row>
    <row r="337895" spans="1:3" x14ac:dyDescent="0.2">
      <c r="A337895" s="1">
        <v>858067</v>
      </c>
      <c r="B337895" s="1" t="s">
        <v>336913</v>
      </c>
      <c r="C337895" s="1" t="s">
        <v>60</v>
      </c>
    </row>
    <row r="337896" spans="1:3" x14ac:dyDescent="0.2">
      <c r="A337896" s="1">
        <v>858068</v>
      </c>
      <c r="B337896" s="1" t="s">
        <v>336914</v>
      </c>
      <c r="C337896" s="1" t="s">
        <v>60</v>
      </c>
    </row>
    <row r="337897" spans="1:3" x14ac:dyDescent="0.2">
      <c r="A337897" s="1">
        <v>858069</v>
      </c>
      <c r="B337897" s="1" t="s">
        <v>336915</v>
      </c>
      <c r="C337897" s="1" t="s">
        <v>60</v>
      </c>
    </row>
    <row r="337898" spans="1:3" x14ac:dyDescent="0.2">
      <c r="A337898" s="1">
        <v>858070</v>
      </c>
      <c r="B337898" s="1" t="s">
        <v>336916</v>
      </c>
      <c r="C337898" s="1" t="s">
        <v>60</v>
      </c>
    </row>
    <row r="337899" spans="1:3" x14ac:dyDescent="0.2">
      <c r="A337899" s="1">
        <v>858071</v>
      </c>
      <c r="B337899" s="1" t="s">
        <v>336917</v>
      </c>
      <c r="C337899" s="1" t="s">
        <v>60</v>
      </c>
    </row>
    <row r="337900" spans="1:3" x14ac:dyDescent="0.2">
      <c r="A337900" s="1">
        <v>858072</v>
      </c>
      <c r="B337900" s="1" t="s">
        <v>336918</v>
      </c>
      <c r="C337900" s="1" t="s">
        <v>60</v>
      </c>
    </row>
    <row r="337901" spans="1:3" x14ac:dyDescent="0.2">
      <c r="A337901" s="1">
        <v>858073</v>
      </c>
      <c r="B337901" s="1" t="s">
        <v>336919</v>
      </c>
      <c r="C337901" s="1" t="s">
        <v>60</v>
      </c>
    </row>
    <row r="337902" spans="1:3" x14ac:dyDescent="0.2">
      <c r="A337902" s="1">
        <v>858074</v>
      </c>
      <c r="B337902" s="1" t="s">
        <v>336920</v>
      </c>
      <c r="C337902" s="1" t="s">
        <v>5</v>
      </c>
    </row>
    <row r="337903" spans="1:3" x14ac:dyDescent="0.2">
      <c r="A337903" s="1">
        <v>858075</v>
      </c>
      <c r="B337903" s="1" t="s">
        <v>336921</v>
      </c>
      <c r="C337903" s="1" t="s">
        <v>60</v>
      </c>
    </row>
    <row r="337904" spans="1:3" x14ac:dyDescent="0.2">
      <c r="A337904" s="1">
        <v>858076</v>
      </c>
      <c r="B337904" s="1" t="s">
        <v>336922</v>
      </c>
      <c r="C337904" s="1" t="s">
        <v>60</v>
      </c>
    </row>
    <row r="337905" spans="1:3" x14ac:dyDescent="0.2">
      <c r="A337905" s="1">
        <v>858077</v>
      </c>
      <c r="B337905" s="1" t="s">
        <v>336923</v>
      </c>
      <c r="C337905" s="1" t="s">
        <v>60</v>
      </c>
    </row>
    <row r="337906" spans="1:3" x14ac:dyDescent="0.2">
      <c r="A337906" s="1">
        <v>858078</v>
      </c>
      <c r="B337906" s="1" t="s">
        <v>336924</v>
      </c>
      <c r="C337906" s="1" t="s">
        <v>60</v>
      </c>
    </row>
    <row r="337907" spans="1:3" x14ac:dyDescent="0.2">
      <c r="A337907" s="1">
        <v>858079</v>
      </c>
      <c r="B337907" s="1" t="s">
        <v>336925</v>
      </c>
      <c r="C337907" s="1" t="s">
        <v>60</v>
      </c>
    </row>
    <row r="337908" spans="1:3" x14ac:dyDescent="0.2">
      <c r="A337908" s="1">
        <v>858080</v>
      </c>
      <c r="B337908" s="1" t="s">
        <v>336926</v>
      </c>
      <c r="C337908" s="1" t="s">
        <v>60</v>
      </c>
    </row>
    <row r="337909" spans="1:3" x14ac:dyDescent="0.2">
      <c r="A337909" s="1">
        <v>858081</v>
      </c>
      <c r="B337909" s="1" t="s">
        <v>336927</v>
      </c>
      <c r="C337909" s="1" t="s">
        <v>60</v>
      </c>
    </row>
    <row r="337910" spans="1:3" x14ac:dyDescent="0.2">
      <c r="A337910" s="1">
        <v>858082</v>
      </c>
      <c r="B337910" s="1" t="s">
        <v>336928</v>
      </c>
      <c r="C337910" s="1" t="s">
        <v>60</v>
      </c>
    </row>
    <row r="337911" spans="1:3" x14ac:dyDescent="0.2">
      <c r="A337911" s="1">
        <v>858083</v>
      </c>
      <c r="B337911" s="1" t="s">
        <v>336929</v>
      </c>
      <c r="C337911" s="1" t="s">
        <v>60</v>
      </c>
    </row>
    <row r="337912" spans="1:3" x14ac:dyDescent="0.2">
      <c r="A337912" s="1">
        <v>858096</v>
      </c>
      <c r="B337912" s="1" t="s">
        <v>336930</v>
      </c>
      <c r="C337912" s="1" t="s">
        <v>5</v>
      </c>
    </row>
    <row r="337913" spans="1:3" x14ac:dyDescent="0.2">
      <c r="A337913" s="1">
        <v>858100</v>
      </c>
      <c r="B337913" s="1" t="s">
        <v>336931</v>
      </c>
      <c r="C337913" s="1" t="s">
        <v>60</v>
      </c>
    </row>
    <row r="337914" spans="1:3" x14ac:dyDescent="0.2">
      <c r="A337914" s="1">
        <v>858110</v>
      </c>
      <c r="B337914" s="1" t="s">
        <v>336932</v>
      </c>
      <c r="C337914" s="1" t="s">
        <v>60</v>
      </c>
    </row>
    <row r="337915" spans="1:3" x14ac:dyDescent="0.2">
      <c r="A337915" s="1">
        <v>858112</v>
      </c>
      <c r="B337915" s="1" t="s">
        <v>336933</v>
      </c>
      <c r="C337915" s="1" t="s">
        <v>5</v>
      </c>
    </row>
    <row r="337916" spans="1:3" x14ac:dyDescent="0.2">
      <c r="A337916" s="1">
        <v>858114</v>
      </c>
      <c r="B337916" s="1" t="s">
        <v>336934</v>
      </c>
      <c r="C337916" s="1" t="s">
        <v>5</v>
      </c>
    </row>
    <row r="337917" spans="1:3" x14ac:dyDescent="0.2">
      <c r="A337917" s="1">
        <v>858116</v>
      </c>
      <c r="B337917" s="1" t="s">
        <v>336935</v>
      </c>
      <c r="C337917" s="1" t="s">
        <v>5</v>
      </c>
    </row>
    <row r="337918" spans="1:3" x14ac:dyDescent="0.2">
      <c r="A337918" s="1">
        <v>858118</v>
      </c>
      <c r="B337918" s="1" t="s">
        <v>336936</v>
      </c>
      <c r="C337918" s="1" t="s">
        <v>5</v>
      </c>
    </row>
    <row r="337919" spans="1:3" x14ac:dyDescent="0.2">
      <c r="A337919" s="1">
        <v>858126</v>
      </c>
      <c r="B337919" s="1" t="s">
        <v>336937</v>
      </c>
      <c r="C337919" s="1" t="s">
        <v>5</v>
      </c>
    </row>
    <row r="337920" spans="1:3" x14ac:dyDescent="0.2">
      <c r="A337920" s="1">
        <v>858128</v>
      </c>
      <c r="B337920" s="1" t="s">
        <v>336938</v>
      </c>
      <c r="C337920" s="1" t="s">
        <v>60</v>
      </c>
    </row>
    <row r="337921" spans="1:3" x14ac:dyDescent="0.2">
      <c r="A337921" s="1">
        <v>858138</v>
      </c>
      <c r="B337921" s="1" t="s">
        <v>336939</v>
      </c>
      <c r="C337921" s="1" t="s">
        <v>60</v>
      </c>
    </row>
    <row r="337922" spans="1:3" x14ac:dyDescent="0.2">
      <c r="A337922" s="1">
        <v>858158</v>
      </c>
      <c r="B337922" s="1" t="s">
        <v>336940</v>
      </c>
      <c r="C337922" s="1" t="s">
        <v>60</v>
      </c>
    </row>
    <row r="337923" spans="1:3" x14ac:dyDescent="0.2">
      <c r="A337923" s="1">
        <v>858168</v>
      </c>
      <c r="B337923" s="1" t="s">
        <v>336941</v>
      </c>
      <c r="C337923" s="1" t="s">
        <v>60</v>
      </c>
    </row>
    <row r="337924" spans="1:3" x14ac:dyDescent="0.2">
      <c r="A337924" s="1">
        <v>858169</v>
      </c>
      <c r="B337924" s="1" t="s">
        <v>336942</v>
      </c>
      <c r="C337924" s="1" t="s">
        <v>60</v>
      </c>
    </row>
    <row r="337925" spans="1:3" x14ac:dyDescent="0.2">
      <c r="A337925" s="1">
        <v>858170</v>
      </c>
      <c r="B337925" s="1" t="s">
        <v>336943</v>
      </c>
      <c r="C337925" s="1" t="s">
        <v>60</v>
      </c>
    </row>
    <row r="337926" spans="1:3" x14ac:dyDescent="0.2">
      <c r="A337926" s="1">
        <v>858171</v>
      </c>
      <c r="B337926" s="1" t="s">
        <v>336944</v>
      </c>
      <c r="C337926" s="1" t="s">
        <v>5</v>
      </c>
    </row>
    <row r="337927" spans="1:3" x14ac:dyDescent="0.2">
      <c r="A337927" s="1">
        <v>858172</v>
      </c>
      <c r="B337927" s="1" t="s">
        <v>336945</v>
      </c>
      <c r="C337927" s="1" t="s">
        <v>60</v>
      </c>
    </row>
    <row r="337928" spans="1:3" x14ac:dyDescent="0.2">
      <c r="A337928" s="1">
        <v>858173</v>
      </c>
      <c r="B337928" s="1" t="s">
        <v>336946</v>
      </c>
      <c r="C337928" s="1" t="s">
        <v>5</v>
      </c>
    </row>
    <row r="337929" spans="1:3" x14ac:dyDescent="0.2">
      <c r="A337929" s="1">
        <v>858174</v>
      </c>
      <c r="B337929" s="1" t="s">
        <v>336947</v>
      </c>
      <c r="C337929" s="1" t="s">
        <v>60</v>
      </c>
    </row>
    <row r="337930" spans="1:3" x14ac:dyDescent="0.2">
      <c r="A337930" s="1">
        <v>858175</v>
      </c>
      <c r="B337930" s="1" t="s">
        <v>336948</v>
      </c>
      <c r="C337930" s="1" t="s">
        <v>60</v>
      </c>
    </row>
    <row r="337931" spans="1:3" x14ac:dyDescent="0.2">
      <c r="A337931" s="1">
        <v>858176</v>
      </c>
      <c r="B337931" s="1" t="s">
        <v>336949</v>
      </c>
      <c r="C337931" s="1" t="s">
        <v>60</v>
      </c>
    </row>
    <row r="337932" spans="1:3" x14ac:dyDescent="0.2">
      <c r="A337932" s="1">
        <v>858177</v>
      </c>
      <c r="B337932" s="1" t="s">
        <v>336950</v>
      </c>
      <c r="C337932" s="1" t="s">
        <v>60</v>
      </c>
    </row>
    <row r="337933" spans="1:3" x14ac:dyDescent="0.2">
      <c r="A337933" s="1">
        <v>858178</v>
      </c>
      <c r="B337933" s="1" t="s">
        <v>336951</v>
      </c>
      <c r="C337933" s="1" t="s">
        <v>60</v>
      </c>
    </row>
    <row r="337934" spans="1:3" x14ac:dyDescent="0.2">
      <c r="A337934" s="1">
        <v>858179</v>
      </c>
      <c r="B337934" s="1" t="s">
        <v>336952</v>
      </c>
      <c r="C337934" s="1" t="s">
        <v>60</v>
      </c>
    </row>
    <row r="337935" spans="1:3" x14ac:dyDescent="0.2">
      <c r="A337935" s="1">
        <v>858180</v>
      </c>
      <c r="B337935" s="1" t="s">
        <v>336953</v>
      </c>
      <c r="C337935" s="1" t="s">
        <v>60</v>
      </c>
    </row>
    <row r="337936" spans="1:3" x14ac:dyDescent="0.2">
      <c r="A337936" s="1">
        <v>858181</v>
      </c>
      <c r="B337936" s="1" t="s">
        <v>336954</v>
      </c>
      <c r="C337936" s="1" t="s">
        <v>60</v>
      </c>
    </row>
    <row r="337937" spans="1:3" x14ac:dyDescent="0.2">
      <c r="A337937" s="1">
        <v>858182</v>
      </c>
      <c r="B337937" s="1" t="s">
        <v>336955</v>
      </c>
      <c r="C337937" s="1" t="s">
        <v>60</v>
      </c>
    </row>
    <row r="337938" spans="1:3" x14ac:dyDescent="0.2">
      <c r="A337938" s="1">
        <v>858183</v>
      </c>
      <c r="B337938" s="1" t="s">
        <v>336956</v>
      </c>
      <c r="C337938" s="1" t="s">
        <v>60</v>
      </c>
    </row>
    <row r="337939" spans="1:3" x14ac:dyDescent="0.2">
      <c r="A337939" s="1">
        <v>858184</v>
      </c>
      <c r="B337939" s="1" t="s">
        <v>336957</v>
      </c>
      <c r="C337939" s="1" t="s">
        <v>60</v>
      </c>
    </row>
    <row r="337940" spans="1:3" x14ac:dyDescent="0.2">
      <c r="A337940" s="1">
        <v>858185</v>
      </c>
      <c r="B337940" s="1" t="s">
        <v>336958</v>
      </c>
      <c r="C337940" s="1" t="s">
        <v>60</v>
      </c>
    </row>
    <row r="337941" spans="1:3" x14ac:dyDescent="0.2">
      <c r="A337941" s="1">
        <v>858186</v>
      </c>
      <c r="B337941" s="1" t="s">
        <v>336959</v>
      </c>
      <c r="C337941" s="1" t="s">
        <v>60</v>
      </c>
    </row>
    <row r="337942" spans="1:3" x14ac:dyDescent="0.2">
      <c r="A337942" s="1">
        <v>858187</v>
      </c>
      <c r="B337942" s="1" t="s">
        <v>336960</v>
      </c>
      <c r="C337942" s="1" t="s">
        <v>60</v>
      </c>
    </row>
    <row r="337943" spans="1:3" x14ac:dyDescent="0.2">
      <c r="A337943" s="1">
        <v>858188</v>
      </c>
      <c r="B337943" s="1" t="s">
        <v>336961</v>
      </c>
      <c r="C337943" s="1" t="s">
        <v>60</v>
      </c>
    </row>
    <row r="337944" spans="1:3" x14ac:dyDescent="0.2">
      <c r="A337944" s="1">
        <v>858189</v>
      </c>
      <c r="B337944" s="1" t="s">
        <v>336962</v>
      </c>
      <c r="C337944" s="1" t="s">
        <v>60</v>
      </c>
    </row>
    <row r="337945" spans="1:3" x14ac:dyDescent="0.2">
      <c r="A337945" s="1">
        <v>858190</v>
      </c>
      <c r="B337945" s="1" t="s">
        <v>336963</v>
      </c>
      <c r="C337945" s="1" t="s">
        <v>60</v>
      </c>
    </row>
    <row r="337946" spans="1:3" x14ac:dyDescent="0.2">
      <c r="A337946" s="1">
        <v>858191</v>
      </c>
      <c r="B337946" s="1" t="s">
        <v>336964</v>
      </c>
      <c r="C337946" s="1" t="s">
        <v>60</v>
      </c>
    </row>
    <row r="337947" spans="1:3" x14ac:dyDescent="0.2">
      <c r="A337947" s="1">
        <v>858192</v>
      </c>
      <c r="B337947" s="1" t="s">
        <v>336965</v>
      </c>
      <c r="C337947" s="1" t="s">
        <v>60</v>
      </c>
    </row>
    <row r="337948" spans="1:3" x14ac:dyDescent="0.2">
      <c r="A337948" s="1">
        <v>858193</v>
      </c>
      <c r="B337948" s="1" t="s">
        <v>336966</v>
      </c>
      <c r="C337948" s="1" t="s">
        <v>60</v>
      </c>
    </row>
    <row r="337949" spans="1:3" x14ac:dyDescent="0.2">
      <c r="A337949" s="1">
        <v>858194</v>
      </c>
      <c r="B337949" s="1" t="s">
        <v>336967</v>
      </c>
      <c r="C337949" s="1" t="s">
        <v>60</v>
      </c>
    </row>
    <row r="337950" spans="1:3" x14ac:dyDescent="0.2">
      <c r="A337950" s="1">
        <v>858195</v>
      </c>
      <c r="B337950" s="1" t="s">
        <v>336968</v>
      </c>
      <c r="C337950" s="1" t="s">
        <v>60</v>
      </c>
    </row>
    <row r="337951" spans="1:3" x14ac:dyDescent="0.2">
      <c r="A337951" s="1">
        <v>858196</v>
      </c>
      <c r="B337951" s="1" t="s">
        <v>336969</v>
      </c>
      <c r="C337951" s="1" t="s">
        <v>60</v>
      </c>
    </row>
    <row r="337952" spans="1:3" x14ac:dyDescent="0.2">
      <c r="A337952" s="1">
        <v>858197</v>
      </c>
      <c r="B337952" s="1" t="s">
        <v>336970</v>
      </c>
      <c r="C337952" s="1" t="s">
        <v>60</v>
      </c>
    </row>
    <row r="337953" spans="1:3" x14ac:dyDescent="0.2">
      <c r="A337953" s="1">
        <v>858318</v>
      </c>
      <c r="B337953" s="1" t="s">
        <v>336971</v>
      </c>
      <c r="C337953" s="1" t="s">
        <v>5</v>
      </c>
    </row>
    <row r="337954" spans="1:3" x14ac:dyDescent="0.2">
      <c r="A337954" s="1">
        <v>858320</v>
      </c>
      <c r="B337954" s="1" t="s">
        <v>336972</v>
      </c>
      <c r="C337954" s="1" t="s">
        <v>5</v>
      </c>
    </row>
    <row r="337955" spans="1:3" x14ac:dyDescent="0.2">
      <c r="A337955" s="1">
        <v>858322</v>
      </c>
      <c r="B337955" s="1" t="s">
        <v>336973</v>
      </c>
      <c r="C337955" s="1" t="s">
        <v>5</v>
      </c>
    </row>
    <row r="337956" spans="1:3" x14ac:dyDescent="0.2">
      <c r="A337956" s="1">
        <v>858326</v>
      </c>
      <c r="B337956" s="1" t="s">
        <v>336974</v>
      </c>
      <c r="C337956" s="1" t="s">
        <v>5</v>
      </c>
    </row>
    <row r="337957" spans="1:3" x14ac:dyDescent="0.2">
      <c r="A337957" s="1">
        <v>858328</v>
      </c>
      <c r="B337957" s="1" t="s">
        <v>336975</v>
      </c>
      <c r="C337957" s="1" t="s">
        <v>5</v>
      </c>
    </row>
    <row r="337958" spans="1:3" x14ac:dyDescent="0.2">
      <c r="A337958" s="1">
        <v>858330</v>
      </c>
      <c r="B337958" s="1" t="s">
        <v>336976</v>
      </c>
      <c r="C337958" s="1" t="s">
        <v>60</v>
      </c>
    </row>
    <row r="337959" spans="1:3" x14ac:dyDescent="0.2">
      <c r="A337959" s="1">
        <v>858331</v>
      </c>
      <c r="B337959" s="1" t="s">
        <v>336977</v>
      </c>
      <c r="C337959" s="1" t="s">
        <v>5</v>
      </c>
    </row>
    <row r="337960" spans="1:3" x14ac:dyDescent="0.2">
      <c r="A337960" s="1">
        <v>858332</v>
      </c>
      <c r="B337960" s="1" t="s">
        <v>336978</v>
      </c>
      <c r="C337960" s="1" t="s">
        <v>60</v>
      </c>
    </row>
    <row r="337961" spans="1:3" x14ac:dyDescent="0.2">
      <c r="A337961" s="1">
        <v>858333</v>
      </c>
      <c r="B337961" s="1" t="s">
        <v>336979</v>
      </c>
      <c r="C337961" s="1" t="s">
        <v>60</v>
      </c>
    </row>
    <row r="337962" spans="1:3" x14ac:dyDescent="0.2">
      <c r="A337962" s="1">
        <v>858334</v>
      </c>
      <c r="B337962" s="1" t="s">
        <v>336980</v>
      </c>
      <c r="C337962" s="1" t="s">
        <v>60</v>
      </c>
    </row>
    <row r="337963" spans="1:3" x14ac:dyDescent="0.2">
      <c r="A337963" s="1">
        <v>858335</v>
      </c>
      <c r="B337963" s="1" t="s">
        <v>336981</v>
      </c>
      <c r="C337963" s="1" t="s">
        <v>5</v>
      </c>
    </row>
    <row r="337964" spans="1:3" x14ac:dyDescent="0.2">
      <c r="A337964" s="1">
        <v>858336</v>
      </c>
      <c r="B337964" s="1" t="s">
        <v>336982</v>
      </c>
      <c r="C337964" s="1" t="s">
        <v>60</v>
      </c>
    </row>
    <row r="337965" spans="1:3" x14ac:dyDescent="0.2">
      <c r="A337965" s="1">
        <v>858337</v>
      </c>
      <c r="B337965" s="1" t="s">
        <v>336983</v>
      </c>
      <c r="C337965" s="1" t="s">
        <v>5</v>
      </c>
    </row>
    <row r="337966" spans="1:3" x14ac:dyDescent="0.2">
      <c r="A337966" s="1">
        <v>858338</v>
      </c>
      <c r="B337966" s="1" t="s">
        <v>336984</v>
      </c>
      <c r="C337966" s="1" t="s">
        <v>60</v>
      </c>
    </row>
    <row r="337967" spans="1:3" x14ac:dyDescent="0.2">
      <c r="A337967" s="1">
        <v>858339</v>
      </c>
      <c r="B337967" s="1" t="s">
        <v>336985</v>
      </c>
      <c r="C337967" s="1" t="s">
        <v>60</v>
      </c>
    </row>
    <row r="337968" spans="1:3" x14ac:dyDescent="0.2">
      <c r="A337968" s="1">
        <v>858396</v>
      </c>
      <c r="B337968" s="1" t="s">
        <v>336986</v>
      </c>
      <c r="C337968" s="1" t="s">
        <v>60</v>
      </c>
    </row>
    <row r="337969" spans="1:3" x14ac:dyDescent="0.2">
      <c r="A337969" s="1">
        <v>858397</v>
      </c>
      <c r="B337969" s="1" t="s">
        <v>336987</v>
      </c>
      <c r="C337969" s="1" t="s">
        <v>60</v>
      </c>
    </row>
    <row r="337970" spans="1:3" x14ac:dyDescent="0.2">
      <c r="A337970" s="1">
        <v>858398</v>
      </c>
      <c r="B337970" s="1" t="s">
        <v>336988</v>
      </c>
      <c r="C337970" s="1" t="s">
        <v>60</v>
      </c>
    </row>
    <row r="337971" spans="1:3" x14ac:dyDescent="0.2">
      <c r="A337971" s="1">
        <v>858399</v>
      </c>
      <c r="B337971" s="1" t="s">
        <v>336989</v>
      </c>
      <c r="C337971" s="1" t="s">
        <v>60</v>
      </c>
    </row>
    <row r="337972" spans="1:3" x14ac:dyDescent="0.2">
      <c r="A337972" s="1">
        <v>858400</v>
      </c>
      <c r="B337972" s="1" t="s">
        <v>336990</v>
      </c>
      <c r="C337972" s="1" t="s">
        <v>60</v>
      </c>
    </row>
    <row r="337973" spans="1:3" x14ac:dyDescent="0.2">
      <c r="A337973" s="1">
        <v>858401</v>
      </c>
      <c r="B337973" s="1" t="s">
        <v>336991</v>
      </c>
      <c r="C337973" s="1" t="s">
        <v>60</v>
      </c>
    </row>
    <row r="337974" spans="1:3" x14ac:dyDescent="0.2">
      <c r="A337974" s="1">
        <v>858402</v>
      </c>
      <c r="B337974" s="1" t="s">
        <v>336992</v>
      </c>
      <c r="C337974" s="1" t="s">
        <v>60</v>
      </c>
    </row>
    <row r="337975" spans="1:3" x14ac:dyDescent="0.2">
      <c r="A337975" s="1">
        <v>858403</v>
      </c>
      <c r="B337975" s="1" t="s">
        <v>336993</v>
      </c>
      <c r="C337975" s="1" t="s">
        <v>60</v>
      </c>
    </row>
    <row r="337976" spans="1:3" x14ac:dyDescent="0.2">
      <c r="A337976" s="1">
        <v>858404</v>
      </c>
      <c r="B337976" s="1" t="s">
        <v>336994</v>
      </c>
      <c r="C337976" s="1" t="s">
        <v>60</v>
      </c>
    </row>
    <row r="337977" spans="1:3" x14ac:dyDescent="0.2">
      <c r="A337977" s="1">
        <v>858405</v>
      </c>
      <c r="B337977" s="1" t="s">
        <v>336995</v>
      </c>
      <c r="C337977" s="1" t="s">
        <v>5</v>
      </c>
    </row>
    <row r="337978" spans="1:3" x14ac:dyDescent="0.2">
      <c r="A337978" s="1">
        <v>858420</v>
      </c>
      <c r="B337978" s="1" t="s">
        <v>336996</v>
      </c>
      <c r="C337978" s="1" t="s">
        <v>60</v>
      </c>
    </row>
    <row r="337979" spans="1:3" x14ac:dyDescent="0.2">
      <c r="A337979" s="1">
        <v>858426</v>
      </c>
      <c r="B337979" s="1" t="s">
        <v>336997</v>
      </c>
      <c r="C337979" s="1" t="s">
        <v>60</v>
      </c>
    </row>
    <row r="337980" spans="1:3" x14ac:dyDescent="0.2">
      <c r="A337980" s="1">
        <v>858430</v>
      </c>
      <c r="B337980" s="1" t="s">
        <v>336998</v>
      </c>
      <c r="C337980" s="1" t="s">
        <v>5</v>
      </c>
    </row>
    <row r="337981" spans="1:3" x14ac:dyDescent="0.2">
      <c r="A337981" s="1">
        <v>858510</v>
      </c>
      <c r="B337981" s="1" t="s">
        <v>336999</v>
      </c>
      <c r="C337981" s="1" t="s">
        <v>60</v>
      </c>
    </row>
    <row r="337982" spans="1:3" x14ac:dyDescent="0.2">
      <c r="A337982" s="1">
        <v>858538</v>
      </c>
      <c r="B337982" s="1" t="s">
        <v>337000</v>
      </c>
      <c r="C337982" s="1" t="s">
        <v>60</v>
      </c>
    </row>
    <row r="337983" spans="1:3" x14ac:dyDescent="0.2">
      <c r="A337983" s="1">
        <v>858539</v>
      </c>
      <c r="B337983" s="1" t="s">
        <v>337001</v>
      </c>
      <c r="C337983" s="1" t="s">
        <v>60</v>
      </c>
    </row>
    <row r="337984" spans="1:3" x14ac:dyDescent="0.2">
      <c r="A337984" s="1">
        <v>858540</v>
      </c>
      <c r="B337984" s="1" t="s">
        <v>337002</v>
      </c>
      <c r="C337984" s="1" t="s">
        <v>60</v>
      </c>
    </row>
    <row r="337985" spans="1:3" x14ac:dyDescent="0.2">
      <c r="A337985" s="1">
        <v>858541</v>
      </c>
      <c r="B337985" s="1" t="s">
        <v>337003</v>
      </c>
      <c r="C337985" s="1" t="s">
        <v>60</v>
      </c>
    </row>
    <row r="337986" spans="1:3" x14ac:dyDescent="0.2">
      <c r="A337986" s="1">
        <v>858542</v>
      </c>
      <c r="B337986" s="1" t="s">
        <v>337004</v>
      </c>
      <c r="C337986" s="1" t="s">
        <v>60</v>
      </c>
    </row>
    <row r="337987" spans="1:3" x14ac:dyDescent="0.2">
      <c r="A337987" s="1">
        <v>858543</v>
      </c>
      <c r="B337987" s="1" t="s">
        <v>337005</v>
      </c>
      <c r="C337987" s="1" t="s">
        <v>60</v>
      </c>
    </row>
    <row r="337988" spans="1:3" x14ac:dyDescent="0.2">
      <c r="A337988" s="1">
        <v>858544</v>
      </c>
      <c r="B337988" s="1" t="s">
        <v>337006</v>
      </c>
      <c r="C337988" s="1" t="s">
        <v>60</v>
      </c>
    </row>
    <row r="337989" spans="1:3" x14ac:dyDescent="0.2">
      <c r="A337989" s="1">
        <v>858545</v>
      </c>
      <c r="B337989" s="1" t="s">
        <v>337007</v>
      </c>
      <c r="C337989" s="1" t="s">
        <v>60</v>
      </c>
    </row>
    <row r="337990" spans="1:3" x14ac:dyDescent="0.2">
      <c r="A337990" s="1">
        <v>858546</v>
      </c>
      <c r="B337990" s="1" t="s">
        <v>337008</v>
      </c>
      <c r="C337990" s="1" t="s">
        <v>60</v>
      </c>
    </row>
    <row r="337991" spans="1:3" x14ac:dyDescent="0.2">
      <c r="A337991" s="1">
        <v>858547</v>
      </c>
      <c r="B337991" s="1" t="s">
        <v>337009</v>
      </c>
      <c r="C337991" s="1" t="s">
        <v>60</v>
      </c>
    </row>
    <row r="337992" spans="1:3" x14ac:dyDescent="0.2">
      <c r="A337992" s="1">
        <v>858548</v>
      </c>
      <c r="B337992" s="1" t="s">
        <v>337010</v>
      </c>
      <c r="C337992" s="1" t="s">
        <v>60</v>
      </c>
    </row>
    <row r="337993" spans="1:3" x14ac:dyDescent="0.2">
      <c r="A337993" s="1">
        <v>858549</v>
      </c>
      <c r="B337993" s="1" t="s">
        <v>337011</v>
      </c>
      <c r="C337993" s="1" t="s">
        <v>5</v>
      </c>
    </row>
    <row r="337994" spans="1:3" x14ac:dyDescent="0.2">
      <c r="A337994" s="1">
        <v>858550</v>
      </c>
      <c r="B337994" s="1" t="s">
        <v>337012</v>
      </c>
      <c r="C337994" s="1" t="s">
        <v>5</v>
      </c>
    </row>
    <row r="337995" spans="1:3" x14ac:dyDescent="0.2">
      <c r="A337995" s="1">
        <v>858551</v>
      </c>
      <c r="B337995" s="1" t="s">
        <v>337013</v>
      </c>
      <c r="C337995" s="1" t="s">
        <v>60</v>
      </c>
    </row>
    <row r="337996" spans="1:3" x14ac:dyDescent="0.2">
      <c r="A337996" s="1">
        <v>858552</v>
      </c>
      <c r="B337996" s="1" t="s">
        <v>337014</v>
      </c>
      <c r="C337996" s="1" t="s">
        <v>60</v>
      </c>
    </row>
    <row r="337997" spans="1:3" x14ac:dyDescent="0.2">
      <c r="A337997" s="1">
        <v>858553</v>
      </c>
      <c r="B337997" s="1" t="s">
        <v>337015</v>
      </c>
      <c r="C337997" s="1" t="s">
        <v>5</v>
      </c>
    </row>
    <row r="337998" spans="1:3" x14ac:dyDescent="0.2">
      <c r="A337998" s="1">
        <v>858554</v>
      </c>
      <c r="B337998" s="1" t="s">
        <v>337016</v>
      </c>
      <c r="C337998" s="1" t="s">
        <v>60</v>
      </c>
    </row>
    <row r="337999" spans="1:3" x14ac:dyDescent="0.2">
      <c r="A337999" s="1">
        <v>858555</v>
      </c>
      <c r="B337999" s="1" t="s">
        <v>337017</v>
      </c>
      <c r="C337999" s="1" t="s">
        <v>60</v>
      </c>
    </row>
    <row r="338000" spans="1:3" x14ac:dyDescent="0.2">
      <c r="A338000" s="1">
        <v>858556</v>
      </c>
      <c r="B338000" s="1" t="s">
        <v>337018</v>
      </c>
      <c r="C338000" s="1" t="s">
        <v>60</v>
      </c>
    </row>
    <row r="338001" spans="1:3" x14ac:dyDescent="0.2">
      <c r="A338001" s="1">
        <v>858557</v>
      </c>
      <c r="B338001" s="1" t="s">
        <v>337019</v>
      </c>
      <c r="C338001" s="1" t="s">
        <v>5</v>
      </c>
    </row>
    <row r="338002" spans="1:3" x14ac:dyDescent="0.2">
      <c r="A338002" s="1">
        <v>858558</v>
      </c>
      <c r="B338002" s="1" t="s">
        <v>337020</v>
      </c>
      <c r="C338002" s="1" t="s">
        <v>60</v>
      </c>
    </row>
    <row r="338003" spans="1:3" x14ac:dyDescent="0.2">
      <c r="A338003" s="1">
        <v>858559</v>
      </c>
      <c r="B338003" s="1" t="s">
        <v>337021</v>
      </c>
      <c r="C338003" s="1" t="s">
        <v>60</v>
      </c>
    </row>
    <row r="338004" spans="1:3" x14ac:dyDescent="0.2">
      <c r="A338004" s="1">
        <v>858560</v>
      </c>
      <c r="B338004" s="1" t="s">
        <v>337022</v>
      </c>
      <c r="C338004" s="1" t="s">
        <v>60</v>
      </c>
    </row>
    <row r="338005" spans="1:3" x14ac:dyDescent="0.2">
      <c r="A338005" s="1">
        <v>858561</v>
      </c>
      <c r="B338005" s="1" t="s">
        <v>337023</v>
      </c>
      <c r="C338005" s="1" t="s">
        <v>60</v>
      </c>
    </row>
    <row r="338006" spans="1:3" x14ac:dyDescent="0.2">
      <c r="A338006" s="1">
        <v>858562</v>
      </c>
      <c r="B338006" s="1" t="s">
        <v>337024</v>
      </c>
      <c r="C338006" s="1" t="s">
        <v>60</v>
      </c>
    </row>
    <row r="338007" spans="1:3" x14ac:dyDescent="0.2">
      <c r="A338007" s="1">
        <v>858563</v>
      </c>
      <c r="B338007" s="1" t="s">
        <v>337025</v>
      </c>
      <c r="C338007" s="1" t="s">
        <v>60</v>
      </c>
    </row>
    <row r="338008" spans="1:3" x14ac:dyDescent="0.2">
      <c r="A338008" s="1">
        <v>858564</v>
      </c>
      <c r="B338008" s="1" t="s">
        <v>337026</v>
      </c>
      <c r="C338008" s="1" t="s">
        <v>60</v>
      </c>
    </row>
    <row r="338009" spans="1:3" x14ac:dyDescent="0.2">
      <c r="A338009" s="1">
        <v>858565</v>
      </c>
      <c r="B338009" s="1" t="s">
        <v>337027</v>
      </c>
      <c r="C338009" s="1" t="s">
        <v>60</v>
      </c>
    </row>
    <row r="338010" spans="1:3" x14ac:dyDescent="0.2">
      <c r="A338010" s="1">
        <v>858566</v>
      </c>
      <c r="B338010" s="1" t="s">
        <v>337028</v>
      </c>
      <c r="C338010" s="1" t="s">
        <v>60</v>
      </c>
    </row>
    <row r="338011" spans="1:3" x14ac:dyDescent="0.2">
      <c r="A338011" s="1">
        <v>858567</v>
      </c>
      <c r="B338011" s="1" t="s">
        <v>337029</v>
      </c>
      <c r="C338011" s="1" t="s">
        <v>60</v>
      </c>
    </row>
    <row r="338012" spans="1:3" x14ac:dyDescent="0.2">
      <c r="A338012" s="1">
        <v>858568</v>
      </c>
      <c r="B338012" s="1" t="s">
        <v>337030</v>
      </c>
      <c r="C338012" s="1" t="s">
        <v>60</v>
      </c>
    </row>
    <row r="338013" spans="1:3" x14ac:dyDescent="0.2">
      <c r="A338013" s="1">
        <v>858569</v>
      </c>
      <c r="B338013" s="1" t="s">
        <v>337031</v>
      </c>
      <c r="C338013" s="1" t="s">
        <v>60</v>
      </c>
    </row>
    <row r="338014" spans="1:3" x14ac:dyDescent="0.2">
      <c r="A338014" s="1">
        <v>858570</v>
      </c>
      <c r="B338014" s="1" t="s">
        <v>337032</v>
      </c>
      <c r="C338014" s="1" t="s">
        <v>60</v>
      </c>
    </row>
    <row r="338015" spans="1:3" x14ac:dyDescent="0.2">
      <c r="A338015" s="1">
        <v>858571</v>
      </c>
      <c r="B338015" s="1" t="s">
        <v>337033</v>
      </c>
      <c r="C338015" s="1" t="s">
        <v>60</v>
      </c>
    </row>
    <row r="338016" spans="1:3" x14ac:dyDescent="0.2">
      <c r="A338016" s="1">
        <v>858572</v>
      </c>
      <c r="B338016" s="1" t="s">
        <v>337034</v>
      </c>
      <c r="C338016" s="1" t="s">
        <v>60</v>
      </c>
    </row>
    <row r="338017" spans="1:3" x14ac:dyDescent="0.2">
      <c r="A338017" s="1">
        <v>858573</v>
      </c>
      <c r="B338017" s="1" t="s">
        <v>337035</v>
      </c>
      <c r="C338017" s="1" t="s">
        <v>60</v>
      </c>
    </row>
    <row r="338018" spans="1:3" x14ac:dyDescent="0.2">
      <c r="A338018" s="1">
        <v>858574</v>
      </c>
      <c r="B338018" s="1" t="s">
        <v>337036</v>
      </c>
      <c r="C338018" s="1" t="s">
        <v>60</v>
      </c>
    </row>
    <row r="338019" spans="1:3" x14ac:dyDescent="0.2">
      <c r="A338019" s="1">
        <v>858575</v>
      </c>
      <c r="B338019" s="1" t="s">
        <v>337037</v>
      </c>
      <c r="C338019" s="1" t="s">
        <v>60</v>
      </c>
    </row>
    <row r="338020" spans="1:3" x14ac:dyDescent="0.2">
      <c r="A338020" s="1">
        <v>858576</v>
      </c>
      <c r="B338020" s="1" t="s">
        <v>337038</v>
      </c>
      <c r="C338020" s="1" t="s">
        <v>60</v>
      </c>
    </row>
    <row r="338021" spans="1:3" x14ac:dyDescent="0.2">
      <c r="A338021" s="1">
        <v>858577</v>
      </c>
      <c r="B338021" s="1" t="s">
        <v>337039</v>
      </c>
      <c r="C338021" s="1" t="s">
        <v>60</v>
      </c>
    </row>
    <row r="338022" spans="1:3" x14ac:dyDescent="0.2">
      <c r="A338022" s="1">
        <v>858590</v>
      </c>
      <c r="B338022" s="1" t="s">
        <v>337040</v>
      </c>
      <c r="C338022" s="1" t="s">
        <v>60</v>
      </c>
    </row>
    <row r="338023" spans="1:3" x14ac:dyDescent="0.2">
      <c r="A338023" s="1">
        <v>858604</v>
      </c>
      <c r="B338023" s="1" t="s">
        <v>337041</v>
      </c>
      <c r="C338023" s="1" t="s">
        <v>60</v>
      </c>
    </row>
    <row r="338024" spans="1:3" x14ac:dyDescent="0.2">
      <c r="A338024" s="1">
        <v>858605</v>
      </c>
      <c r="B338024" s="1" t="s">
        <v>337042</v>
      </c>
      <c r="C338024" s="1" t="s">
        <v>5</v>
      </c>
    </row>
    <row r="338025" spans="1:3" x14ac:dyDescent="0.2">
      <c r="A338025" s="1">
        <v>858606</v>
      </c>
      <c r="B338025" s="1" t="s">
        <v>337043</v>
      </c>
      <c r="C338025" s="1" t="s">
        <v>5</v>
      </c>
    </row>
    <row r="338026" spans="1:3" x14ac:dyDescent="0.2">
      <c r="A338026" s="1">
        <v>858607</v>
      </c>
      <c r="B338026" s="1" t="s">
        <v>337044</v>
      </c>
      <c r="C338026" s="1" t="s">
        <v>60</v>
      </c>
    </row>
    <row r="338027" spans="1:3" x14ac:dyDescent="0.2">
      <c r="A338027" s="1">
        <v>858608</v>
      </c>
      <c r="B338027" s="1" t="s">
        <v>337045</v>
      </c>
      <c r="C338027" s="1" t="s">
        <v>60</v>
      </c>
    </row>
    <row r="338028" spans="1:3" x14ac:dyDescent="0.2">
      <c r="A338028" s="1">
        <v>858609</v>
      </c>
      <c r="B338028" s="1" t="s">
        <v>337046</v>
      </c>
      <c r="C338028" s="1" t="s">
        <v>60</v>
      </c>
    </row>
    <row r="338029" spans="1:3" x14ac:dyDescent="0.2">
      <c r="A338029" s="1">
        <v>858610</v>
      </c>
      <c r="B338029" s="1" t="s">
        <v>337047</v>
      </c>
      <c r="C338029" s="1" t="s">
        <v>60</v>
      </c>
    </row>
    <row r="338030" spans="1:3" x14ac:dyDescent="0.2">
      <c r="A338030" s="1">
        <v>858611</v>
      </c>
      <c r="B338030" s="1" t="s">
        <v>337048</v>
      </c>
      <c r="C338030" s="1" t="s">
        <v>60</v>
      </c>
    </row>
    <row r="338031" spans="1:3" x14ac:dyDescent="0.2">
      <c r="A338031" s="1">
        <v>858612</v>
      </c>
      <c r="B338031" s="1" t="s">
        <v>337049</v>
      </c>
      <c r="C338031" s="1" t="s">
        <v>60</v>
      </c>
    </row>
    <row r="338032" spans="1:3" x14ac:dyDescent="0.2">
      <c r="A338032" s="1">
        <v>858613</v>
      </c>
      <c r="B338032" s="1" t="s">
        <v>337050</v>
      </c>
      <c r="C338032" s="1" t="s">
        <v>60</v>
      </c>
    </row>
    <row r="338033" spans="1:3" x14ac:dyDescent="0.2">
      <c r="A338033" s="1">
        <v>858696</v>
      </c>
      <c r="B338033" s="1" t="s">
        <v>337051</v>
      </c>
      <c r="C338033" s="1" t="s">
        <v>60</v>
      </c>
    </row>
    <row r="338034" spans="1:3" x14ac:dyDescent="0.2">
      <c r="A338034" s="1">
        <v>858697</v>
      </c>
      <c r="B338034" s="1" t="s">
        <v>337052</v>
      </c>
      <c r="C338034" s="1" t="s">
        <v>60</v>
      </c>
    </row>
    <row r="338035" spans="1:3" x14ac:dyDescent="0.2">
      <c r="A338035" s="1">
        <v>858698</v>
      </c>
      <c r="B338035" s="1" t="s">
        <v>337053</v>
      </c>
      <c r="C338035" s="1" t="s">
        <v>60</v>
      </c>
    </row>
    <row r="338036" spans="1:3" x14ac:dyDescent="0.2">
      <c r="A338036" s="1">
        <v>858699</v>
      </c>
      <c r="B338036" s="1" t="s">
        <v>337054</v>
      </c>
      <c r="C338036" s="1" t="s">
        <v>60</v>
      </c>
    </row>
    <row r="338037" spans="1:3" x14ac:dyDescent="0.2">
      <c r="A338037" s="1">
        <v>858700</v>
      </c>
      <c r="B338037" s="1" t="s">
        <v>337055</v>
      </c>
      <c r="C338037" s="1" t="s">
        <v>60</v>
      </c>
    </row>
    <row r="338038" spans="1:3" x14ac:dyDescent="0.2">
      <c r="A338038" s="1">
        <v>858701</v>
      </c>
      <c r="B338038" s="1" t="s">
        <v>337056</v>
      </c>
      <c r="C338038" s="1" t="s">
        <v>60</v>
      </c>
    </row>
    <row r="338039" spans="1:3" x14ac:dyDescent="0.2">
      <c r="A338039" s="1">
        <v>858702</v>
      </c>
      <c r="B338039" s="1" t="s">
        <v>337057</v>
      </c>
      <c r="C338039" s="1" t="s">
        <v>60</v>
      </c>
    </row>
    <row r="338040" spans="1:3" x14ac:dyDescent="0.2">
      <c r="A338040" s="1">
        <v>858703</v>
      </c>
      <c r="B338040" s="1" t="s">
        <v>337058</v>
      </c>
      <c r="C338040" s="1" t="s">
        <v>60</v>
      </c>
    </row>
    <row r="338041" spans="1:3" x14ac:dyDescent="0.2">
      <c r="A338041" s="1">
        <v>858704</v>
      </c>
      <c r="B338041" s="1" t="s">
        <v>337059</v>
      </c>
      <c r="C338041" s="1" t="s">
        <v>60</v>
      </c>
    </row>
    <row r="338042" spans="1:3" x14ac:dyDescent="0.2">
      <c r="A338042" s="1">
        <v>858705</v>
      </c>
      <c r="B338042" s="1" t="s">
        <v>337060</v>
      </c>
      <c r="C338042" s="1" t="s">
        <v>60</v>
      </c>
    </row>
    <row r="338043" spans="1:3" x14ac:dyDescent="0.2">
      <c r="A338043" s="1">
        <v>858706</v>
      </c>
      <c r="B338043" s="1" t="s">
        <v>337061</v>
      </c>
      <c r="C338043" s="1" t="s">
        <v>60</v>
      </c>
    </row>
    <row r="338044" spans="1:3" x14ac:dyDescent="0.2">
      <c r="A338044" s="1">
        <v>858707</v>
      </c>
      <c r="B338044" s="1" t="s">
        <v>337062</v>
      </c>
      <c r="C338044" s="1" t="s">
        <v>60</v>
      </c>
    </row>
    <row r="338045" spans="1:3" x14ac:dyDescent="0.2">
      <c r="A338045" s="1">
        <v>858708</v>
      </c>
      <c r="B338045" s="1" t="s">
        <v>337063</v>
      </c>
      <c r="C338045" s="1" t="s">
        <v>60</v>
      </c>
    </row>
    <row r="338046" spans="1:3" x14ac:dyDescent="0.2">
      <c r="A338046" s="1">
        <v>858709</v>
      </c>
      <c r="B338046" s="1" t="s">
        <v>337064</v>
      </c>
      <c r="C338046" s="1" t="s">
        <v>60</v>
      </c>
    </row>
    <row r="338047" spans="1:3" x14ac:dyDescent="0.2">
      <c r="A338047" s="1">
        <v>858710</v>
      </c>
      <c r="B338047" s="1" t="s">
        <v>337065</v>
      </c>
      <c r="C338047" s="1" t="s">
        <v>60</v>
      </c>
    </row>
    <row r="338048" spans="1:3" x14ac:dyDescent="0.2">
      <c r="A338048" s="1">
        <v>858711</v>
      </c>
      <c r="B338048" s="1" t="s">
        <v>337066</v>
      </c>
      <c r="C338048" s="1" t="s">
        <v>60</v>
      </c>
    </row>
    <row r="338049" spans="1:3" x14ac:dyDescent="0.2">
      <c r="A338049" s="1">
        <v>858712</v>
      </c>
      <c r="B338049" s="1" t="s">
        <v>337067</v>
      </c>
      <c r="C338049" s="1" t="s">
        <v>60</v>
      </c>
    </row>
    <row r="338050" spans="1:3" x14ac:dyDescent="0.2">
      <c r="A338050" s="1">
        <v>858713</v>
      </c>
      <c r="B338050" s="1" t="s">
        <v>337068</v>
      </c>
      <c r="C338050" s="1" t="s">
        <v>60</v>
      </c>
    </row>
    <row r="338051" spans="1:3" x14ac:dyDescent="0.2">
      <c r="A338051" s="1">
        <v>858714</v>
      </c>
      <c r="B338051" s="1" t="s">
        <v>337069</v>
      </c>
      <c r="C338051" s="1" t="s">
        <v>60</v>
      </c>
    </row>
    <row r="338052" spans="1:3" x14ac:dyDescent="0.2">
      <c r="A338052" s="1">
        <v>858715</v>
      </c>
      <c r="B338052" s="1" t="s">
        <v>337070</v>
      </c>
      <c r="C338052" s="1" t="s">
        <v>60</v>
      </c>
    </row>
    <row r="338053" spans="1:3" x14ac:dyDescent="0.2">
      <c r="A338053" s="1">
        <v>858720</v>
      </c>
      <c r="B338053" s="1" t="s">
        <v>337071</v>
      </c>
      <c r="C338053" s="1" t="s">
        <v>5</v>
      </c>
    </row>
    <row r="338054" spans="1:3" x14ac:dyDescent="0.2">
      <c r="A338054" s="1">
        <v>858776</v>
      </c>
      <c r="B338054" s="1" t="s">
        <v>337072</v>
      </c>
      <c r="C338054" s="1" t="s">
        <v>60</v>
      </c>
    </row>
    <row r="338055" spans="1:3" x14ac:dyDescent="0.2">
      <c r="A338055" s="1">
        <v>858777</v>
      </c>
      <c r="B338055" s="1" t="s">
        <v>337073</v>
      </c>
      <c r="C338055" s="1" t="s">
        <v>5</v>
      </c>
    </row>
    <row r="338056" spans="1:3" x14ac:dyDescent="0.2">
      <c r="A338056" s="1">
        <v>858778</v>
      </c>
      <c r="B338056" s="1" t="s">
        <v>337074</v>
      </c>
      <c r="C338056" s="1" t="s">
        <v>60</v>
      </c>
    </row>
    <row r="338057" spans="1:3" x14ac:dyDescent="0.2">
      <c r="A338057" s="1">
        <v>858779</v>
      </c>
      <c r="B338057" s="1" t="s">
        <v>337075</v>
      </c>
      <c r="C338057" s="1" t="s">
        <v>60</v>
      </c>
    </row>
    <row r="338058" spans="1:3" x14ac:dyDescent="0.2">
      <c r="A338058" s="1">
        <v>858780</v>
      </c>
      <c r="B338058" s="1" t="s">
        <v>337076</v>
      </c>
      <c r="C338058" s="1" t="s">
        <v>60</v>
      </c>
    </row>
    <row r="338059" spans="1:3" x14ac:dyDescent="0.2">
      <c r="A338059" s="1">
        <v>858781</v>
      </c>
      <c r="B338059" s="1" t="s">
        <v>337077</v>
      </c>
      <c r="C338059" s="1" t="s">
        <v>60</v>
      </c>
    </row>
    <row r="338060" spans="1:3" x14ac:dyDescent="0.2">
      <c r="A338060" s="1">
        <v>858782</v>
      </c>
      <c r="B338060" s="1" t="s">
        <v>337078</v>
      </c>
      <c r="C338060" s="1" t="s">
        <v>60</v>
      </c>
    </row>
    <row r="338061" spans="1:3" x14ac:dyDescent="0.2">
      <c r="A338061" s="1">
        <v>858783</v>
      </c>
      <c r="B338061" s="1" t="s">
        <v>337079</v>
      </c>
      <c r="C338061" s="1" t="s">
        <v>60</v>
      </c>
    </row>
    <row r="338062" spans="1:3" x14ac:dyDescent="0.2">
      <c r="A338062" s="1">
        <v>858784</v>
      </c>
      <c r="B338062" s="1" t="s">
        <v>337080</v>
      </c>
      <c r="C338062" s="1" t="s">
        <v>60</v>
      </c>
    </row>
    <row r="338063" spans="1:3" x14ac:dyDescent="0.2">
      <c r="A338063" s="1">
        <v>858785</v>
      </c>
      <c r="B338063" s="1" t="s">
        <v>337081</v>
      </c>
      <c r="C338063" s="1" t="s">
        <v>60</v>
      </c>
    </row>
    <row r="338064" spans="1:3" x14ac:dyDescent="0.2">
      <c r="A338064" s="1">
        <v>858814</v>
      </c>
      <c r="B338064" s="1" t="s">
        <v>337082</v>
      </c>
      <c r="C338064" s="1" t="s">
        <v>60</v>
      </c>
    </row>
    <row r="338065" spans="1:3" x14ac:dyDescent="0.2">
      <c r="A338065" s="1">
        <v>858838</v>
      </c>
      <c r="B338065" s="1" t="s">
        <v>337083</v>
      </c>
      <c r="C338065" s="1" t="s">
        <v>307</v>
      </c>
    </row>
    <row r="338066" spans="1:3" x14ac:dyDescent="0.2">
      <c r="A338066" s="1">
        <v>858839</v>
      </c>
      <c r="B338066" s="1" t="s">
        <v>337084</v>
      </c>
      <c r="C338066" s="1" t="s">
        <v>60</v>
      </c>
    </row>
    <row r="338067" spans="1:3" x14ac:dyDescent="0.2">
      <c r="A338067" s="1">
        <v>858840</v>
      </c>
      <c r="B338067" s="1" t="s">
        <v>337085</v>
      </c>
      <c r="C338067" s="1" t="s">
        <v>60</v>
      </c>
    </row>
    <row r="338068" spans="1:3" x14ac:dyDescent="0.2">
      <c r="A338068" s="1">
        <v>858841</v>
      </c>
      <c r="B338068" s="1" t="s">
        <v>337086</v>
      </c>
      <c r="C338068" s="1" t="s">
        <v>60</v>
      </c>
    </row>
    <row r="338069" spans="1:3" x14ac:dyDescent="0.2">
      <c r="A338069" s="1">
        <v>858842</v>
      </c>
      <c r="B338069" s="1" t="s">
        <v>337087</v>
      </c>
      <c r="C338069" s="1" t="s">
        <v>60</v>
      </c>
    </row>
    <row r="338070" spans="1:3" x14ac:dyDescent="0.2">
      <c r="A338070" s="1">
        <v>858843</v>
      </c>
      <c r="B338070" s="1" t="s">
        <v>337088</v>
      </c>
      <c r="C338070" s="1" t="s">
        <v>60</v>
      </c>
    </row>
    <row r="338071" spans="1:3" x14ac:dyDescent="0.2">
      <c r="A338071" s="1">
        <v>858844</v>
      </c>
      <c r="B338071" s="1" t="s">
        <v>337089</v>
      </c>
      <c r="C338071" s="1" t="s">
        <v>60</v>
      </c>
    </row>
    <row r="338072" spans="1:3" x14ac:dyDescent="0.2">
      <c r="A338072" s="1">
        <v>858845</v>
      </c>
      <c r="B338072" s="1" t="s">
        <v>337090</v>
      </c>
      <c r="C338072" s="1" t="s">
        <v>60</v>
      </c>
    </row>
    <row r="338073" spans="1:3" x14ac:dyDescent="0.2">
      <c r="A338073" s="1">
        <v>858846</v>
      </c>
      <c r="B338073" s="1" t="s">
        <v>337091</v>
      </c>
      <c r="C338073" s="1" t="s">
        <v>60</v>
      </c>
    </row>
    <row r="338074" spans="1:3" x14ac:dyDescent="0.2">
      <c r="A338074" s="1">
        <v>858847</v>
      </c>
      <c r="B338074" s="1" t="s">
        <v>337092</v>
      </c>
      <c r="C338074" s="1" t="s">
        <v>60</v>
      </c>
    </row>
    <row r="338075" spans="1:3" x14ac:dyDescent="0.2">
      <c r="A338075" s="1">
        <v>858878</v>
      </c>
      <c r="B338075" s="1" t="s">
        <v>337093</v>
      </c>
      <c r="C338075" s="1" t="s">
        <v>60</v>
      </c>
    </row>
    <row r="338076" spans="1:3" x14ac:dyDescent="0.2">
      <c r="A338076" s="1">
        <v>858879</v>
      </c>
      <c r="B338076" s="1" t="s">
        <v>337094</v>
      </c>
      <c r="C338076" s="1" t="s">
        <v>60</v>
      </c>
    </row>
    <row r="338077" spans="1:3" x14ac:dyDescent="0.2">
      <c r="A338077" s="1">
        <v>858880</v>
      </c>
      <c r="B338077" s="1" t="s">
        <v>337095</v>
      </c>
      <c r="C338077" s="1" t="s">
        <v>60</v>
      </c>
    </row>
    <row r="338078" spans="1:3" x14ac:dyDescent="0.2">
      <c r="A338078" s="1">
        <v>858881</v>
      </c>
      <c r="B338078" s="1" t="s">
        <v>337096</v>
      </c>
      <c r="C338078" s="1" t="s">
        <v>60</v>
      </c>
    </row>
    <row r="338079" spans="1:3" x14ac:dyDescent="0.2">
      <c r="A338079" s="1">
        <v>858882</v>
      </c>
      <c r="B338079" s="1" t="s">
        <v>337097</v>
      </c>
      <c r="C338079" s="1" t="s">
        <v>60</v>
      </c>
    </row>
    <row r="338080" spans="1:3" x14ac:dyDescent="0.2">
      <c r="A338080" s="1">
        <v>858883</v>
      </c>
      <c r="B338080" s="1" t="s">
        <v>337098</v>
      </c>
      <c r="C338080" s="1" t="s">
        <v>60</v>
      </c>
    </row>
    <row r="338081" spans="1:3" x14ac:dyDescent="0.2">
      <c r="A338081" s="1">
        <v>858884</v>
      </c>
      <c r="B338081" s="1" t="s">
        <v>337099</v>
      </c>
      <c r="C338081" s="1" t="s">
        <v>60</v>
      </c>
    </row>
    <row r="338082" spans="1:3" x14ac:dyDescent="0.2">
      <c r="A338082" s="1">
        <v>858885</v>
      </c>
      <c r="B338082" s="1" t="s">
        <v>337100</v>
      </c>
      <c r="C338082" s="1" t="s">
        <v>60</v>
      </c>
    </row>
    <row r="338083" spans="1:3" x14ac:dyDescent="0.2">
      <c r="A338083" s="1">
        <v>858886</v>
      </c>
      <c r="B338083" s="1" t="s">
        <v>337101</v>
      </c>
      <c r="C338083" s="1" t="s">
        <v>60</v>
      </c>
    </row>
    <row r="338084" spans="1:3" x14ac:dyDescent="0.2">
      <c r="A338084" s="1">
        <v>858887</v>
      </c>
      <c r="B338084" s="1" t="s">
        <v>337102</v>
      </c>
      <c r="C338084" s="1" t="s">
        <v>60</v>
      </c>
    </row>
    <row r="338085" spans="1:3" x14ac:dyDescent="0.2">
      <c r="A338085" s="1">
        <v>858888</v>
      </c>
      <c r="B338085" s="1" t="s">
        <v>337103</v>
      </c>
      <c r="C338085" s="1" t="s">
        <v>60</v>
      </c>
    </row>
    <row r="338086" spans="1:3" x14ac:dyDescent="0.2">
      <c r="A338086" s="1">
        <v>858889</v>
      </c>
      <c r="B338086" s="1" t="s">
        <v>337104</v>
      </c>
      <c r="C338086" s="1" t="s">
        <v>60</v>
      </c>
    </row>
    <row r="338087" spans="1:3" x14ac:dyDescent="0.2">
      <c r="A338087" s="1">
        <v>858890</v>
      </c>
      <c r="B338087" s="1" t="s">
        <v>337105</v>
      </c>
      <c r="C338087" s="1" t="s">
        <v>60</v>
      </c>
    </row>
    <row r="338088" spans="1:3" x14ac:dyDescent="0.2">
      <c r="A338088" s="1">
        <v>858891</v>
      </c>
      <c r="B338088" s="1" t="s">
        <v>337106</v>
      </c>
      <c r="C338088" s="1" t="s">
        <v>60</v>
      </c>
    </row>
    <row r="338089" spans="1:3" x14ac:dyDescent="0.2">
      <c r="A338089" s="1">
        <v>858892</v>
      </c>
      <c r="B338089" s="1" t="s">
        <v>337107</v>
      </c>
      <c r="C338089" s="1" t="s">
        <v>60</v>
      </c>
    </row>
    <row r="338090" spans="1:3" x14ac:dyDescent="0.2">
      <c r="A338090" s="1">
        <v>858893</v>
      </c>
      <c r="B338090" s="1" t="s">
        <v>337108</v>
      </c>
      <c r="C338090" s="1" t="s">
        <v>60</v>
      </c>
    </row>
    <row r="338091" spans="1:3" x14ac:dyDescent="0.2">
      <c r="A338091" s="1">
        <v>858894</v>
      </c>
      <c r="B338091" s="1" t="s">
        <v>337109</v>
      </c>
      <c r="C338091" s="1" t="s">
        <v>60</v>
      </c>
    </row>
    <row r="338092" spans="1:3" x14ac:dyDescent="0.2">
      <c r="A338092" s="1">
        <v>858895</v>
      </c>
      <c r="B338092" s="1" t="s">
        <v>337110</v>
      </c>
      <c r="C338092" s="1" t="s">
        <v>60</v>
      </c>
    </row>
    <row r="338093" spans="1:3" x14ac:dyDescent="0.2">
      <c r="A338093" s="1">
        <v>858896</v>
      </c>
      <c r="B338093" s="1" t="s">
        <v>337111</v>
      </c>
      <c r="C338093" s="1" t="s">
        <v>60</v>
      </c>
    </row>
    <row r="338094" spans="1:3" x14ac:dyDescent="0.2">
      <c r="A338094" s="1">
        <v>858897</v>
      </c>
      <c r="B338094" s="1" t="s">
        <v>337112</v>
      </c>
      <c r="C338094" s="1" t="s">
        <v>60</v>
      </c>
    </row>
    <row r="338095" spans="1:3" x14ac:dyDescent="0.2">
      <c r="A338095" s="1">
        <v>858920</v>
      </c>
      <c r="B338095" s="1" t="s">
        <v>337113</v>
      </c>
      <c r="C338095" s="1" t="s">
        <v>60</v>
      </c>
    </row>
    <row r="338096" spans="1:3" x14ac:dyDescent="0.2">
      <c r="A338096" s="1">
        <v>858923</v>
      </c>
      <c r="B338096" s="1" t="s">
        <v>337114</v>
      </c>
      <c r="C338096" s="1" t="s">
        <v>60</v>
      </c>
    </row>
    <row r="338097" spans="1:3" x14ac:dyDescent="0.2">
      <c r="A338097" s="1">
        <v>858925</v>
      </c>
      <c r="B338097" s="1" t="s">
        <v>337115</v>
      </c>
      <c r="C338097" s="1" t="s">
        <v>60</v>
      </c>
    </row>
    <row r="338098" spans="1:3" x14ac:dyDescent="0.2">
      <c r="A338098" s="1">
        <v>858927</v>
      </c>
      <c r="B338098" s="1" t="s">
        <v>337116</v>
      </c>
      <c r="C338098" s="1" t="s">
        <v>60</v>
      </c>
    </row>
    <row r="338099" spans="1:3" x14ac:dyDescent="0.2">
      <c r="A338099" s="1">
        <v>858929</v>
      </c>
      <c r="B338099" s="1" t="s">
        <v>337117</v>
      </c>
      <c r="C338099" s="1" t="s">
        <v>60</v>
      </c>
    </row>
    <row r="338100" spans="1:3" x14ac:dyDescent="0.2">
      <c r="A338100" s="1">
        <v>858931</v>
      </c>
      <c r="B338100" s="1" t="s">
        <v>337118</v>
      </c>
      <c r="C338100" s="1" t="s">
        <v>60</v>
      </c>
    </row>
    <row r="338101" spans="1:3" x14ac:dyDescent="0.2">
      <c r="A338101" s="1">
        <v>858933</v>
      </c>
      <c r="B338101" s="1" t="s">
        <v>337119</v>
      </c>
      <c r="C338101" s="1" t="s">
        <v>60</v>
      </c>
    </row>
    <row r="338102" spans="1:3" x14ac:dyDescent="0.2">
      <c r="A338102" s="1">
        <v>858935</v>
      </c>
      <c r="B338102" s="1" t="s">
        <v>337120</v>
      </c>
      <c r="C338102" s="1" t="s">
        <v>60</v>
      </c>
    </row>
    <row r="338103" spans="1:3" x14ac:dyDescent="0.2">
      <c r="A338103" s="1">
        <v>858937</v>
      </c>
      <c r="B338103" s="1" t="s">
        <v>337121</v>
      </c>
      <c r="C338103" s="1" t="s">
        <v>60</v>
      </c>
    </row>
    <row r="338104" spans="1:3" x14ac:dyDescent="0.2">
      <c r="A338104" s="1">
        <v>858938</v>
      </c>
      <c r="B338104" s="1" t="s">
        <v>337122</v>
      </c>
      <c r="C338104" s="1" t="s">
        <v>5</v>
      </c>
    </row>
    <row r="338105" spans="1:3" x14ac:dyDescent="0.2">
      <c r="A338105" s="1">
        <v>858940</v>
      </c>
      <c r="B338105" s="1" t="s">
        <v>337123</v>
      </c>
      <c r="C338105" s="1" t="s">
        <v>5</v>
      </c>
    </row>
    <row r="338106" spans="1:3" x14ac:dyDescent="0.2">
      <c r="A338106" s="1">
        <v>858942</v>
      </c>
      <c r="B338106" s="1" t="s">
        <v>337124</v>
      </c>
      <c r="C338106" s="1" t="s">
        <v>5</v>
      </c>
    </row>
    <row r="338107" spans="1:3" x14ac:dyDescent="0.2">
      <c r="A338107" s="1">
        <v>858944</v>
      </c>
      <c r="B338107" s="1" t="s">
        <v>337125</v>
      </c>
      <c r="C338107" s="1" t="s">
        <v>5</v>
      </c>
    </row>
    <row r="338108" spans="1:3" x14ac:dyDescent="0.2">
      <c r="A338108" s="1">
        <v>858946</v>
      </c>
      <c r="B338108" s="1" t="s">
        <v>337126</v>
      </c>
      <c r="C338108" s="1" t="s">
        <v>5</v>
      </c>
    </row>
    <row r="338109" spans="1:3" x14ac:dyDescent="0.2">
      <c r="A338109" s="1">
        <v>858948</v>
      </c>
      <c r="B338109" s="1" t="s">
        <v>337127</v>
      </c>
      <c r="C338109" s="1" t="s">
        <v>5</v>
      </c>
    </row>
    <row r="338110" spans="1:3" x14ac:dyDescent="0.2">
      <c r="A338110" s="1">
        <v>858950</v>
      </c>
      <c r="B338110" s="1" t="s">
        <v>337128</v>
      </c>
      <c r="C338110" s="1" t="s">
        <v>5</v>
      </c>
    </row>
    <row r="338111" spans="1:3" x14ac:dyDescent="0.2">
      <c r="A338111" s="1">
        <v>858952</v>
      </c>
      <c r="B338111" s="1" t="s">
        <v>337129</v>
      </c>
      <c r="C338111" s="1" t="s">
        <v>5</v>
      </c>
    </row>
    <row r="338112" spans="1:3" x14ac:dyDescent="0.2">
      <c r="A338112" s="1">
        <v>858954</v>
      </c>
      <c r="B338112" s="1" t="s">
        <v>337130</v>
      </c>
      <c r="C338112" s="1" t="s">
        <v>5</v>
      </c>
    </row>
    <row r="338113" spans="1:3" x14ac:dyDescent="0.2">
      <c r="A338113" s="1">
        <v>858966</v>
      </c>
      <c r="B338113" s="1" t="s">
        <v>337131</v>
      </c>
      <c r="C338113" s="1" t="s">
        <v>60</v>
      </c>
    </row>
    <row r="338114" spans="1:3" x14ac:dyDescent="0.2">
      <c r="A338114" s="1">
        <v>858968</v>
      </c>
      <c r="B338114" s="1" t="s">
        <v>337132</v>
      </c>
      <c r="C338114" s="1" t="s">
        <v>5</v>
      </c>
    </row>
    <row r="338115" spans="1:3" x14ac:dyDescent="0.2">
      <c r="A338115" s="1">
        <v>858976</v>
      </c>
      <c r="B338115" s="1" t="s">
        <v>337133</v>
      </c>
      <c r="C338115" s="1" t="s">
        <v>60</v>
      </c>
    </row>
    <row r="338116" spans="1:3" x14ac:dyDescent="0.2">
      <c r="A338116" s="1">
        <v>858978</v>
      </c>
      <c r="B338116" s="1" t="s">
        <v>337134</v>
      </c>
      <c r="C338116" s="1" t="s">
        <v>5</v>
      </c>
    </row>
    <row r="338117" spans="1:3" x14ac:dyDescent="0.2">
      <c r="A338117" s="1">
        <v>858986</v>
      </c>
      <c r="B338117" s="1" t="s">
        <v>337135</v>
      </c>
      <c r="C338117" s="1" t="s">
        <v>60</v>
      </c>
    </row>
    <row r="338118" spans="1:3" x14ac:dyDescent="0.2">
      <c r="A338118" s="1">
        <v>858987</v>
      </c>
      <c r="B338118" s="1" t="s">
        <v>337136</v>
      </c>
      <c r="C338118" s="1" t="s">
        <v>60</v>
      </c>
    </row>
    <row r="338119" spans="1:3" x14ac:dyDescent="0.2">
      <c r="A338119" s="1">
        <v>858988</v>
      </c>
      <c r="B338119" s="1" t="s">
        <v>337137</v>
      </c>
      <c r="C338119" s="1" t="s">
        <v>60</v>
      </c>
    </row>
    <row r="338120" spans="1:3" x14ac:dyDescent="0.2">
      <c r="A338120" s="1">
        <v>858989</v>
      </c>
      <c r="B338120" s="1" t="s">
        <v>337138</v>
      </c>
      <c r="C338120" s="1" t="s">
        <v>60</v>
      </c>
    </row>
    <row r="338121" spans="1:3" x14ac:dyDescent="0.2">
      <c r="A338121" s="1">
        <v>858990</v>
      </c>
      <c r="B338121" s="1" t="s">
        <v>337139</v>
      </c>
      <c r="C338121" s="1" t="s">
        <v>60</v>
      </c>
    </row>
    <row r="338122" spans="1:3" x14ac:dyDescent="0.2">
      <c r="A338122" s="1">
        <v>858991</v>
      </c>
      <c r="B338122" s="1" t="s">
        <v>337140</v>
      </c>
      <c r="C338122" s="1" t="s">
        <v>60</v>
      </c>
    </row>
    <row r="338123" spans="1:3" x14ac:dyDescent="0.2">
      <c r="A338123" s="1">
        <v>858992</v>
      </c>
      <c r="B338123" s="1" t="s">
        <v>337141</v>
      </c>
      <c r="C338123" s="1" t="s">
        <v>60</v>
      </c>
    </row>
    <row r="338124" spans="1:3" x14ac:dyDescent="0.2">
      <c r="A338124" s="1">
        <v>858993</v>
      </c>
      <c r="B338124" s="1" t="s">
        <v>337142</v>
      </c>
      <c r="C338124" s="1" t="s">
        <v>60</v>
      </c>
    </row>
    <row r="338125" spans="1:3" x14ac:dyDescent="0.2">
      <c r="A338125" s="1">
        <v>858994</v>
      </c>
      <c r="B338125" s="1" t="s">
        <v>337143</v>
      </c>
      <c r="C338125" s="1" t="s">
        <v>60</v>
      </c>
    </row>
    <row r="338126" spans="1:3" x14ac:dyDescent="0.2">
      <c r="A338126" s="1">
        <v>858995</v>
      </c>
      <c r="B338126" s="1" t="s">
        <v>337144</v>
      </c>
      <c r="C338126" s="1" t="s">
        <v>60</v>
      </c>
    </row>
    <row r="338127" spans="1:3" x14ac:dyDescent="0.2">
      <c r="A338127" s="1">
        <v>858996</v>
      </c>
      <c r="B338127" s="1" t="s">
        <v>337145</v>
      </c>
      <c r="C338127" s="1" t="s">
        <v>60</v>
      </c>
    </row>
    <row r="338128" spans="1:3" x14ac:dyDescent="0.2">
      <c r="A338128" s="1">
        <v>858997</v>
      </c>
      <c r="B338128" s="1" t="s">
        <v>337146</v>
      </c>
      <c r="C338128" s="1" t="s">
        <v>60</v>
      </c>
    </row>
    <row r="338129" spans="1:3" x14ac:dyDescent="0.2">
      <c r="A338129" s="1">
        <v>858998</v>
      </c>
      <c r="B338129" s="1" t="s">
        <v>337147</v>
      </c>
      <c r="C338129" s="1" t="s">
        <v>60</v>
      </c>
    </row>
    <row r="338130" spans="1:3" x14ac:dyDescent="0.2">
      <c r="A338130" s="1">
        <v>858999</v>
      </c>
      <c r="B338130" s="1" t="s">
        <v>337148</v>
      </c>
      <c r="C338130" s="1" t="s">
        <v>60</v>
      </c>
    </row>
    <row r="338131" spans="1:3" x14ac:dyDescent="0.2">
      <c r="A338131" s="1">
        <v>859000</v>
      </c>
      <c r="B338131" s="1" t="s">
        <v>337149</v>
      </c>
      <c r="C338131" s="1" t="s">
        <v>60</v>
      </c>
    </row>
    <row r="338132" spans="1:3" x14ac:dyDescent="0.2">
      <c r="A338132" s="1">
        <v>859001</v>
      </c>
      <c r="B338132" s="1" t="s">
        <v>337150</v>
      </c>
      <c r="C338132" s="1" t="s">
        <v>60</v>
      </c>
    </row>
    <row r="338133" spans="1:3" x14ac:dyDescent="0.2">
      <c r="A338133" s="1">
        <v>859002</v>
      </c>
      <c r="B338133" s="1" t="s">
        <v>337151</v>
      </c>
      <c r="C338133" s="1" t="s">
        <v>60</v>
      </c>
    </row>
    <row r="338134" spans="1:3" x14ac:dyDescent="0.2">
      <c r="A338134" s="1">
        <v>859003</v>
      </c>
      <c r="B338134" s="1" t="s">
        <v>337152</v>
      </c>
      <c r="C338134" s="1" t="s">
        <v>60</v>
      </c>
    </row>
    <row r="338135" spans="1:3" x14ac:dyDescent="0.2">
      <c r="A338135" s="1">
        <v>859004</v>
      </c>
      <c r="B338135" s="1" t="s">
        <v>337153</v>
      </c>
      <c r="C338135" s="1" t="s">
        <v>60</v>
      </c>
    </row>
    <row r="338136" spans="1:3" x14ac:dyDescent="0.2">
      <c r="A338136" s="1">
        <v>859005</v>
      </c>
      <c r="B338136" s="1" t="s">
        <v>337154</v>
      </c>
      <c r="C338136" s="1" t="s">
        <v>60</v>
      </c>
    </row>
    <row r="338137" spans="1:3" x14ac:dyDescent="0.2">
      <c r="A338137" s="1">
        <v>859006</v>
      </c>
      <c r="B338137" s="1" t="s">
        <v>337155</v>
      </c>
      <c r="C338137" s="1" t="s">
        <v>60</v>
      </c>
    </row>
    <row r="338138" spans="1:3" x14ac:dyDescent="0.2">
      <c r="A338138" s="1">
        <v>859007</v>
      </c>
      <c r="B338138" s="1" t="s">
        <v>337156</v>
      </c>
      <c r="C338138" s="1" t="s">
        <v>60</v>
      </c>
    </row>
    <row r="338139" spans="1:3" x14ac:dyDescent="0.2">
      <c r="A338139" s="1">
        <v>859008</v>
      </c>
      <c r="B338139" s="1" t="s">
        <v>337157</v>
      </c>
      <c r="C338139" s="1" t="s">
        <v>60</v>
      </c>
    </row>
    <row r="338140" spans="1:3" x14ac:dyDescent="0.2">
      <c r="A338140" s="1">
        <v>859009</v>
      </c>
      <c r="B338140" s="1" t="s">
        <v>337158</v>
      </c>
      <c r="C338140" s="1" t="s">
        <v>60</v>
      </c>
    </row>
    <row r="338141" spans="1:3" x14ac:dyDescent="0.2">
      <c r="A338141" s="1">
        <v>859010</v>
      </c>
      <c r="B338141" s="1" t="s">
        <v>337159</v>
      </c>
      <c r="C338141" s="1" t="s">
        <v>60</v>
      </c>
    </row>
    <row r="338142" spans="1:3" x14ac:dyDescent="0.2">
      <c r="A338142" s="1">
        <v>859011</v>
      </c>
      <c r="B338142" s="1" t="s">
        <v>337160</v>
      </c>
      <c r="C338142" s="1" t="s">
        <v>60</v>
      </c>
    </row>
    <row r="338143" spans="1:3" x14ac:dyDescent="0.2">
      <c r="A338143" s="1">
        <v>859012</v>
      </c>
      <c r="B338143" s="1" t="s">
        <v>337161</v>
      </c>
      <c r="C338143" s="1" t="s">
        <v>60</v>
      </c>
    </row>
    <row r="338144" spans="1:3" x14ac:dyDescent="0.2">
      <c r="A338144" s="1">
        <v>859013</v>
      </c>
      <c r="B338144" s="1" t="s">
        <v>337162</v>
      </c>
      <c r="C338144" s="1" t="s">
        <v>60</v>
      </c>
    </row>
    <row r="338145" spans="1:3" x14ac:dyDescent="0.2">
      <c r="A338145" s="1">
        <v>859138</v>
      </c>
      <c r="B338145" s="1" t="s">
        <v>337163</v>
      </c>
      <c r="C338145" s="1" t="s">
        <v>60</v>
      </c>
    </row>
    <row r="338146" spans="1:3" x14ac:dyDescent="0.2">
      <c r="A338146" s="1">
        <v>859139</v>
      </c>
      <c r="B338146" s="1" t="s">
        <v>337164</v>
      </c>
      <c r="C338146" s="1" t="s">
        <v>60</v>
      </c>
    </row>
    <row r="338147" spans="1:3" x14ac:dyDescent="0.2">
      <c r="A338147" s="1">
        <v>859140</v>
      </c>
      <c r="B338147" s="1" t="s">
        <v>337165</v>
      </c>
      <c r="C338147" s="1" t="s">
        <v>60</v>
      </c>
    </row>
    <row r="338148" spans="1:3" x14ac:dyDescent="0.2">
      <c r="A338148" s="1">
        <v>859141</v>
      </c>
      <c r="B338148" s="1" t="s">
        <v>337166</v>
      </c>
      <c r="C338148" s="1" t="s">
        <v>60</v>
      </c>
    </row>
    <row r="338149" spans="1:3" x14ac:dyDescent="0.2">
      <c r="A338149" s="1">
        <v>859142</v>
      </c>
      <c r="B338149" s="1" t="s">
        <v>337167</v>
      </c>
      <c r="C338149" s="1" t="s">
        <v>5</v>
      </c>
    </row>
    <row r="338150" spans="1:3" x14ac:dyDescent="0.2">
      <c r="A338150" s="1">
        <v>859143</v>
      </c>
      <c r="B338150" s="1" t="s">
        <v>337168</v>
      </c>
      <c r="C338150" s="1" t="s">
        <v>60</v>
      </c>
    </row>
    <row r="338151" spans="1:3" x14ac:dyDescent="0.2">
      <c r="A338151" s="1">
        <v>859144</v>
      </c>
      <c r="B338151" s="1" t="s">
        <v>337169</v>
      </c>
      <c r="C338151" s="1" t="s">
        <v>60</v>
      </c>
    </row>
    <row r="338152" spans="1:3" x14ac:dyDescent="0.2">
      <c r="A338152" s="1">
        <v>859145</v>
      </c>
      <c r="B338152" s="1" t="s">
        <v>337170</v>
      </c>
      <c r="C338152" s="1" t="s">
        <v>60</v>
      </c>
    </row>
    <row r="338153" spans="1:3" x14ac:dyDescent="0.2">
      <c r="A338153" s="1">
        <v>859146</v>
      </c>
      <c r="B338153" s="1" t="s">
        <v>337171</v>
      </c>
      <c r="C338153" s="1" t="s">
        <v>60</v>
      </c>
    </row>
    <row r="338154" spans="1:3" x14ac:dyDescent="0.2">
      <c r="A338154" s="1">
        <v>859147</v>
      </c>
      <c r="B338154" s="1" t="s">
        <v>337172</v>
      </c>
      <c r="C338154" s="1" t="s">
        <v>60</v>
      </c>
    </row>
    <row r="338155" spans="1:3" x14ac:dyDescent="0.2">
      <c r="A338155" s="1">
        <v>859154</v>
      </c>
      <c r="B338155" s="1" t="s">
        <v>337173</v>
      </c>
      <c r="C338155" s="1" t="s">
        <v>60</v>
      </c>
    </row>
    <row r="338156" spans="1:3" x14ac:dyDescent="0.2">
      <c r="A338156" s="1">
        <v>859182</v>
      </c>
      <c r="B338156" s="1" t="s">
        <v>337174</v>
      </c>
      <c r="C338156" s="1" t="s">
        <v>5</v>
      </c>
    </row>
    <row r="338157" spans="1:3" x14ac:dyDescent="0.2">
      <c r="A338157" s="1">
        <v>859194</v>
      </c>
      <c r="B338157" s="1" t="s">
        <v>337175</v>
      </c>
      <c r="C338157" s="1" t="s">
        <v>60</v>
      </c>
    </row>
    <row r="338158" spans="1:3" x14ac:dyDescent="0.2">
      <c r="A338158" s="1">
        <v>859195</v>
      </c>
      <c r="B338158" s="1" t="s">
        <v>337176</v>
      </c>
      <c r="C338158" s="1" t="s">
        <v>60</v>
      </c>
    </row>
    <row r="338159" spans="1:3" x14ac:dyDescent="0.2">
      <c r="A338159" s="1">
        <v>859196</v>
      </c>
      <c r="B338159" s="1" t="s">
        <v>337177</v>
      </c>
      <c r="C338159" s="1" t="s">
        <v>60</v>
      </c>
    </row>
    <row r="338160" spans="1:3" x14ac:dyDescent="0.2">
      <c r="A338160" s="1">
        <v>859197</v>
      </c>
      <c r="B338160" s="1" t="s">
        <v>337178</v>
      </c>
      <c r="C338160" s="1" t="s">
        <v>60</v>
      </c>
    </row>
    <row r="338161" spans="1:3" x14ac:dyDescent="0.2">
      <c r="A338161" s="1">
        <v>859198</v>
      </c>
      <c r="B338161" s="1" t="s">
        <v>337179</v>
      </c>
      <c r="C338161" s="1" t="s">
        <v>60</v>
      </c>
    </row>
    <row r="338162" spans="1:3" x14ac:dyDescent="0.2">
      <c r="A338162" s="1">
        <v>859199</v>
      </c>
      <c r="B338162" s="1" t="s">
        <v>337180</v>
      </c>
      <c r="C338162" s="1" t="s">
        <v>60</v>
      </c>
    </row>
    <row r="338163" spans="1:3" x14ac:dyDescent="0.2">
      <c r="A338163" s="1">
        <v>859200</v>
      </c>
      <c r="B338163" s="1" t="s">
        <v>337181</v>
      </c>
      <c r="C338163" s="1" t="s">
        <v>60</v>
      </c>
    </row>
    <row r="338164" spans="1:3" x14ac:dyDescent="0.2">
      <c r="A338164" s="1">
        <v>859201</v>
      </c>
      <c r="B338164" s="1" t="s">
        <v>337182</v>
      </c>
      <c r="C338164" s="1" t="s">
        <v>60</v>
      </c>
    </row>
    <row r="338165" spans="1:3" x14ac:dyDescent="0.2">
      <c r="A338165" s="1">
        <v>859202</v>
      </c>
      <c r="B338165" s="1" t="s">
        <v>337183</v>
      </c>
      <c r="C338165" s="1" t="s">
        <v>60</v>
      </c>
    </row>
    <row r="338166" spans="1:3" x14ac:dyDescent="0.2">
      <c r="A338166" s="1">
        <v>859203</v>
      </c>
      <c r="B338166" s="1" t="s">
        <v>337184</v>
      </c>
      <c r="C338166" s="1" t="s">
        <v>60</v>
      </c>
    </row>
    <row r="338167" spans="1:3" x14ac:dyDescent="0.2">
      <c r="A338167" s="1">
        <v>859204</v>
      </c>
      <c r="B338167" s="1" t="s">
        <v>337185</v>
      </c>
      <c r="C338167" s="1" t="s">
        <v>60</v>
      </c>
    </row>
    <row r="338168" spans="1:3" x14ac:dyDescent="0.2">
      <c r="A338168" s="1">
        <v>859205</v>
      </c>
      <c r="B338168" s="1" t="s">
        <v>337186</v>
      </c>
      <c r="C338168" s="1" t="s">
        <v>60</v>
      </c>
    </row>
    <row r="338169" spans="1:3" x14ac:dyDescent="0.2">
      <c r="A338169" s="1">
        <v>859206</v>
      </c>
      <c r="B338169" s="1" t="s">
        <v>337187</v>
      </c>
      <c r="C338169" s="1" t="s">
        <v>60</v>
      </c>
    </row>
    <row r="338170" spans="1:3" x14ac:dyDescent="0.2">
      <c r="A338170" s="1">
        <v>859207</v>
      </c>
      <c r="B338170" s="1" t="s">
        <v>337188</v>
      </c>
      <c r="C338170" s="1" t="s">
        <v>60</v>
      </c>
    </row>
    <row r="338171" spans="1:3" x14ac:dyDescent="0.2">
      <c r="A338171" s="1">
        <v>859208</v>
      </c>
      <c r="B338171" s="1" t="s">
        <v>337189</v>
      </c>
      <c r="C338171" s="1" t="s">
        <v>60</v>
      </c>
    </row>
    <row r="338172" spans="1:3" x14ac:dyDescent="0.2">
      <c r="A338172" s="1">
        <v>859209</v>
      </c>
      <c r="B338172" s="1" t="s">
        <v>337190</v>
      </c>
      <c r="C338172" s="1" t="s">
        <v>60</v>
      </c>
    </row>
    <row r="338173" spans="1:3" x14ac:dyDescent="0.2">
      <c r="A338173" s="1">
        <v>859210</v>
      </c>
      <c r="B338173" s="1" t="s">
        <v>337191</v>
      </c>
      <c r="C338173" s="1" t="s">
        <v>60</v>
      </c>
    </row>
    <row r="338174" spans="1:3" x14ac:dyDescent="0.2">
      <c r="A338174" s="1">
        <v>859211</v>
      </c>
      <c r="B338174" s="1" t="s">
        <v>337192</v>
      </c>
      <c r="C338174" s="1" t="s">
        <v>60</v>
      </c>
    </row>
    <row r="338175" spans="1:3" x14ac:dyDescent="0.2">
      <c r="A338175" s="1">
        <v>859212</v>
      </c>
      <c r="B338175" s="1" t="s">
        <v>337193</v>
      </c>
      <c r="C338175" s="1" t="s">
        <v>60</v>
      </c>
    </row>
    <row r="338176" spans="1:3" x14ac:dyDescent="0.2">
      <c r="A338176" s="1">
        <v>859213</v>
      </c>
      <c r="B338176" s="1" t="s">
        <v>337194</v>
      </c>
      <c r="C338176" s="1" t="s">
        <v>60</v>
      </c>
    </row>
    <row r="338177" spans="1:3" x14ac:dyDescent="0.2">
      <c r="A338177" s="1">
        <v>859218</v>
      </c>
      <c r="B338177" s="1" t="s">
        <v>337195</v>
      </c>
      <c r="C338177" s="1" t="s">
        <v>307</v>
      </c>
    </row>
    <row r="338178" spans="1:3" x14ac:dyDescent="0.2">
      <c r="A338178" s="1">
        <v>859219</v>
      </c>
      <c r="B338178" s="1" t="s">
        <v>337196</v>
      </c>
      <c r="C338178" s="1" t="s">
        <v>307</v>
      </c>
    </row>
    <row r="338179" spans="1:3" x14ac:dyDescent="0.2">
      <c r="A338179" s="1">
        <v>859220</v>
      </c>
      <c r="B338179" s="1" t="s">
        <v>337197</v>
      </c>
      <c r="C338179" s="1" t="s">
        <v>307</v>
      </c>
    </row>
    <row r="338180" spans="1:3" x14ac:dyDescent="0.2">
      <c r="A338180" s="1">
        <v>859221</v>
      </c>
      <c r="B338180" s="1" t="s">
        <v>337198</v>
      </c>
      <c r="C338180" s="1" t="s">
        <v>60</v>
      </c>
    </row>
    <row r="338181" spans="1:3" x14ac:dyDescent="0.2">
      <c r="A338181" s="1">
        <v>859222</v>
      </c>
      <c r="B338181" s="1" t="s">
        <v>337199</v>
      </c>
      <c r="C338181" s="1" t="s">
        <v>60</v>
      </c>
    </row>
    <row r="338182" spans="1:3" x14ac:dyDescent="0.2">
      <c r="A338182" s="1">
        <v>859223</v>
      </c>
      <c r="B338182" s="1" t="s">
        <v>337200</v>
      </c>
      <c r="C338182" s="1" t="s">
        <v>60</v>
      </c>
    </row>
    <row r="338183" spans="1:3" x14ac:dyDescent="0.2">
      <c r="A338183" s="1">
        <v>859236</v>
      </c>
      <c r="B338183" s="1" t="s">
        <v>337201</v>
      </c>
      <c r="C338183" s="1" t="s">
        <v>5</v>
      </c>
    </row>
    <row r="338184" spans="1:3" x14ac:dyDescent="0.2">
      <c r="A338184" s="1">
        <v>859246</v>
      </c>
      <c r="B338184" s="1" t="s">
        <v>337202</v>
      </c>
      <c r="C338184" s="1" t="s">
        <v>5</v>
      </c>
    </row>
    <row r="338185" spans="1:3" x14ac:dyDescent="0.2">
      <c r="A338185" s="1">
        <v>859284</v>
      </c>
      <c r="B338185" s="1" t="s">
        <v>337203</v>
      </c>
      <c r="C338185" s="1" t="s">
        <v>5</v>
      </c>
    </row>
    <row r="338186" spans="1:3" x14ac:dyDescent="0.2">
      <c r="A338186" s="1">
        <v>859296</v>
      </c>
      <c r="B338186" s="1" t="s">
        <v>337204</v>
      </c>
      <c r="C338186" s="1" t="s">
        <v>5</v>
      </c>
    </row>
    <row r="338187" spans="1:3" x14ac:dyDescent="0.2">
      <c r="A338187" s="1">
        <v>859304</v>
      </c>
      <c r="B338187" s="1" t="s">
        <v>337205</v>
      </c>
      <c r="C338187" s="1" t="s">
        <v>60</v>
      </c>
    </row>
    <row r="338188" spans="1:3" x14ac:dyDescent="0.2">
      <c r="A338188" s="1">
        <v>859305</v>
      </c>
      <c r="B338188" s="1" t="s">
        <v>337206</v>
      </c>
      <c r="C338188" s="1" t="s">
        <v>60</v>
      </c>
    </row>
    <row r="338189" spans="1:3" x14ac:dyDescent="0.2">
      <c r="A338189" s="1">
        <v>859306</v>
      </c>
      <c r="B338189" s="1" t="s">
        <v>337207</v>
      </c>
      <c r="C338189" s="1" t="s">
        <v>60</v>
      </c>
    </row>
    <row r="338190" spans="1:3" x14ac:dyDescent="0.2">
      <c r="A338190" s="1">
        <v>859307</v>
      </c>
      <c r="B338190" s="1" t="s">
        <v>337208</v>
      </c>
      <c r="C338190" s="1" t="s">
        <v>60</v>
      </c>
    </row>
    <row r="338191" spans="1:3" x14ac:dyDescent="0.2">
      <c r="A338191" s="1">
        <v>859308</v>
      </c>
      <c r="B338191" s="1" t="s">
        <v>337209</v>
      </c>
      <c r="C338191" s="1" t="s">
        <v>60</v>
      </c>
    </row>
    <row r="338192" spans="1:3" x14ac:dyDescent="0.2">
      <c r="A338192" s="1">
        <v>859309</v>
      </c>
      <c r="B338192" s="1" t="s">
        <v>337210</v>
      </c>
      <c r="C338192" s="1" t="s">
        <v>60</v>
      </c>
    </row>
    <row r="338193" spans="1:3" x14ac:dyDescent="0.2">
      <c r="A338193" s="1">
        <v>859310</v>
      </c>
      <c r="B338193" s="1" t="s">
        <v>337211</v>
      </c>
      <c r="C338193" s="1" t="s">
        <v>60</v>
      </c>
    </row>
    <row r="338194" spans="1:3" x14ac:dyDescent="0.2">
      <c r="A338194" s="1">
        <v>859311</v>
      </c>
      <c r="B338194" s="1" t="s">
        <v>337212</v>
      </c>
      <c r="C338194" s="1" t="s">
        <v>60</v>
      </c>
    </row>
    <row r="338195" spans="1:3" x14ac:dyDescent="0.2">
      <c r="A338195" s="1">
        <v>859312</v>
      </c>
      <c r="B338195" s="1" t="s">
        <v>337213</v>
      </c>
      <c r="C338195" s="1" t="s">
        <v>60</v>
      </c>
    </row>
    <row r="338196" spans="1:3" x14ac:dyDescent="0.2">
      <c r="A338196" s="1">
        <v>859313</v>
      </c>
      <c r="B338196" s="1" t="s">
        <v>337214</v>
      </c>
      <c r="C338196" s="1" t="s">
        <v>60</v>
      </c>
    </row>
    <row r="338197" spans="1:3" x14ac:dyDescent="0.2">
      <c r="A338197" s="1">
        <v>859314</v>
      </c>
      <c r="B338197" s="1" t="s">
        <v>337215</v>
      </c>
      <c r="C338197" s="1" t="s">
        <v>60</v>
      </c>
    </row>
    <row r="338198" spans="1:3" x14ac:dyDescent="0.2">
      <c r="A338198" s="1">
        <v>859315</v>
      </c>
      <c r="B338198" s="1" t="s">
        <v>337216</v>
      </c>
      <c r="C338198" s="1" t="s">
        <v>60</v>
      </c>
    </row>
    <row r="338199" spans="1:3" x14ac:dyDescent="0.2">
      <c r="A338199" s="1">
        <v>859316</v>
      </c>
      <c r="B338199" s="1" t="s">
        <v>337217</v>
      </c>
      <c r="C338199" s="1" t="s">
        <v>60</v>
      </c>
    </row>
    <row r="338200" spans="1:3" x14ac:dyDescent="0.2">
      <c r="A338200" s="1">
        <v>859317</v>
      </c>
      <c r="B338200" s="1" t="s">
        <v>337218</v>
      </c>
      <c r="C338200" s="1" t="s">
        <v>60</v>
      </c>
    </row>
    <row r="338201" spans="1:3" x14ac:dyDescent="0.2">
      <c r="A338201" s="1">
        <v>859318</v>
      </c>
      <c r="B338201" s="1" t="s">
        <v>337219</v>
      </c>
      <c r="C338201" s="1" t="s">
        <v>60</v>
      </c>
    </row>
    <row r="338202" spans="1:3" x14ac:dyDescent="0.2">
      <c r="A338202" s="1">
        <v>859319</v>
      </c>
      <c r="B338202" s="1" t="s">
        <v>337220</v>
      </c>
      <c r="C338202" s="1" t="s">
        <v>60</v>
      </c>
    </row>
    <row r="338203" spans="1:3" x14ac:dyDescent="0.2">
      <c r="A338203" s="1">
        <v>859320</v>
      </c>
      <c r="B338203" s="1" t="s">
        <v>337221</v>
      </c>
      <c r="C338203" s="1" t="s">
        <v>60</v>
      </c>
    </row>
    <row r="338204" spans="1:3" x14ac:dyDescent="0.2">
      <c r="A338204" s="1">
        <v>859321</v>
      </c>
      <c r="B338204" s="1" t="s">
        <v>337222</v>
      </c>
      <c r="C338204" s="1" t="s">
        <v>60</v>
      </c>
    </row>
    <row r="338205" spans="1:3" x14ac:dyDescent="0.2">
      <c r="A338205" s="1">
        <v>859322</v>
      </c>
      <c r="B338205" s="1" t="s">
        <v>337223</v>
      </c>
      <c r="C338205" s="1" t="s">
        <v>60</v>
      </c>
    </row>
    <row r="338206" spans="1:3" x14ac:dyDescent="0.2">
      <c r="A338206" s="1">
        <v>859323</v>
      </c>
      <c r="B338206" s="1" t="s">
        <v>337224</v>
      </c>
      <c r="C338206" s="1" t="s">
        <v>60</v>
      </c>
    </row>
    <row r="338207" spans="1:3" x14ac:dyDescent="0.2">
      <c r="A338207" s="1">
        <v>859324</v>
      </c>
      <c r="B338207" s="1" t="s">
        <v>337225</v>
      </c>
      <c r="C338207" s="1" t="s">
        <v>60</v>
      </c>
    </row>
    <row r="338208" spans="1:3" x14ac:dyDescent="0.2">
      <c r="A338208" s="1">
        <v>859325</v>
      </c>
      <c r="B338208" s="1" t="s">
        <v>337226</v>
      </c>
      <c r="C338208" s="1" t="s">
        <v>60</v>
      </c>
    </row>
    <row r="338209" spans="1:3" x14ac:dyDescent="0.2">
      <c r="A338209" s="1">
        <v>859326</v>
      </c>
      <c r="B338209" s="1" t="s">
        <v>337227</v>
      </c>
      <c r="C338209" s="1" t="s">
        <v>60</v>
      </c>
    </row>
    <row r="338210" spans="1:3" x14ac:dyDescent="0.2">
      <c r="A338210" s="1">
        <v>859327</v>
      </c>
      <c r="B338210" s="1" t="s">
        <v>337228</v>
      </c>
      <c r="C338210" s="1" t="s">
        <v>60</v>
      </c>
    </row>
    <row r="338211" spans="1:3" x14ac:dyDescent="0.2">
      <c r="A338211" s="1">
        <v>859328</v>
      </c>
      <c r="B338211" s="1" t="s">
        <v>337229</v>
      </c>
      <c r="C338211" s="1" t="s">
        <v>60</v>
      </c>
    </row>
    <row r="338212" spans="1:3" x14ac:dyDescent="0.2">
      <c r="A338212" s="1">
        <v>859329</v>
      </c>
      <c r="B338212" s="1" t="s">
        <v>337230</v>
      </c>
      <c r="C338212" s="1" t="s">
        <v>60</v>
      </c>
    </row>
    <row r="338213" spans="1:3" x14ac:dyDescent="0.2">
      <c r="A338213" s="1">
        <v>859330</v>
      </c>
      <c r="B338213" s="1" t="s">
        <v>337231</v>
      </c>
      <c r="C338213" s="1" t="s">
        <v>60</v>
      </c>
    </row>
    <row r="338214" spans="1:3" x14ac:dyDescent="0.2">
      <c r="A338214" s="1">
        <v>859331</v>
      </c>
      <c r="B338214" s="1" t="s">
        <v>337232</v>
      </c>
      <c r="C338214" s="1" t="s">
        <v>60</v>
      </c>
    </row>
    <row r="338215" spans="1:3" x14ac:dyDescent="0.2">
      <c r="A338215" s="1">
        <v>859332</v>
      </c>
      <c r="B338215" s="1" t="s">
        <v>337233</v>
      </c>
      <c r="C338215" s="1" t="s">
        <v>60</v>
      </c>
    </row>
    <row r="338216" spans="1:3" x14ac:dyDescent="0.2">
      <c r="A338216" s="1">
        <v>859337</v>
      </c>
      <c r="B338216" s="1" t="s">
        <v>337234</v>
      </c>
      <c r="C338216" s="1" t="s">
        <v>60</v>
      </c>
    </row>
    <row r="338217" spans="1:3" x14ac:dyDescent="0.2">
      <c r="A338217" s="1">
        <v>859343</v>
      </c>
      <c r="B338217" s="1" t="s">
        <v>337235</v>
      </c>
      <c r="C338217" s="1" t="s">
        <v>60</v>
      </c>
    </row>
    <row r="338218" spans="1:3" x14ac:dyDescent="0.2">
      <c r="A338218" s="1">
        <v>859355</v>
      </c>
      <c r="B338218" s="1" t="s">
        <v>337236</v>
      </c>
      <c r="C338218" s="1" t="s">
        <v>60</v>
      </c>
    </row>
    <row r="338219" spans="1:3" x14ac:dyDescent="0.2">
      <c r="A338219" s="1">
        <v>859359</v>
      </c>
      <c r="B338219" s="1" t="s">
        <v>337237</v>
      </c>
      <c r="C338219" s="1" t="s">
        <v>60</v>
      </c>
    </row>
    <row r="338220" spans="1:3" x14ac:dyDescent="0.2">
      <c r="A338220" s="1">
        <v>859363</v>
      </c>
      <c r="B338220" s="1" t="s">
        <v>337238</v>
      </c>
      <c r="C338220" s="1" t="s">
        <v>60</v>
      </c>
    </row>
    <row r="338221" spans="1:3" x14ac:dyDescent="0.2">
      <c r="A338221" s="1">
        <v>859369</v>
      </c>
      <c r="B338221" s="1" t="s">
        <v>337239</v>
      </c>
      <c r="C338221" s="1" t="s">
        <v>307</v>
      </c>
    </row>
    <row r="338222" spans="1:3" x14ac:dyDescent="0.2">
      <c r="A338222" s="1">
        <v>859421</v>
      </c>
      <c r="B338222" s="1" t="s">
        <v>337240</v>
      </c>
      <c r="C338222" s="1" t="s">
        <v>60</v>
      </c>
    </row>
    <row r="338223" spans="1:3" x14ac:dyDescent="0.2">
      <c r="A338223" s="1">
        <v>859422</v>
      </c>
      <c r="B338223" s="1" t="s">
        <v>337241</v>
      </c>
      <c r="C338223" s="1" t="s">
        <v>60</v>
      </c>
    </row>
    <row r="338224" spans="1:3" x14ac:dyDescent="0.2">
      <c r="A338224" s="1">
        <v>859423</v>
      </c>
      <c r="B338224" s="1" t="s">
        <v>337242</v>
      </c>
      <c r="C338224" s="1" t="s">
        <v>60</v>
      </c>
    </row>
    <row r="338225" spans="1:3" x14ac:dyDescent="0.2">
      <c r="A338225" s="1">
        <v>859424</v>
      </c>
      <c r="B338225" s="1" t="s">
        <v>337243</v>
      </c>
      <c r="C338225" s="1" t="s">
        <v>60</v>
      </c>
    </row>
    <row r="338226" spans="1:3" x14ac:dyDescent="0.2">
      <c r="A338226" s="1">
        <v>859425</v>
      </c>
      <c r="B338226" s="1" t="s">
        <v>337244</v>
      </c>
      <c r="C338226" s="1" t="s">
        <v>60</v>
      </c>
    </row>
    <row r="338227" spans="1:3" x14ac:dyDescent="0.2">
      <c r="A338227" s="1">
        <v>859426</v>
      </c>
      <c r="B338227" s="1" t="s">
        <v>337245</v>
      </c>
      <c r="C338227" s="1" t="s">
        <v>60</v>
      </c>
    </row>
    <row r="338228" spans="1:3" x14ac:dyDescent="0.2">
      <c r="A338228" s="1">
        <v>859427</v>
      </c>
      <c r="B338228" s="1" t="s">
        <v>337246</v>
      </c>
      <c r="C338228" s="1" t="s">
        <v>60</v>
      </c>
    </row>
    <row r="338229" spans="1:3" x14ac:dyDescent="0.2">
      <c r="A338229" s="1">
        <v>859428</v>
      </c>
      <c r="B338229" s="1" t="s">
        <v>337247</v>
      </c>
      <c r="C338229" s="1" t="s">
        <v>60</v>
      </c>
    </row>
    <row r="338230" spans="1:3" x14ac:dyDescent="0.2">
      <c r="A338230" s="1">
        <v>859429</v>
      </c>
      <c r="B338230" s="1" t="s">
        <v>337248</v>
      </c>
      <c r="C338230" s="1" t="s">
        <v>60</v>
      </c>
    </row>
    <row r="338231" spans="1:3" x14ac:dyDescent="0.2">
      <c r="A338231" s="1">
        <v>859430</v>
      </c>
      <c r="B338231" s="1" t="s">
        <v>337249</v>
      </c>
      <c r="C338231" s="1" t="s">
        <v>60</v>
      </c>
    </row>
    <row r="338232" spans="1:3" x14ac:dyDescent="0.2">
      <c r="A338232" s="1">
        <v>859431</v>
      </c>
      <c r="B338232" s="1" t="s">
        <v>337250</v>
      </c>
      <c r="C338232" s="1" t="s">
        <v>5</v>
      </c>
    </row>
    <row r="338233" spans="1:3" x14ac:dyDescent="0.2">
      <c r="A338233" s="1">
        <v>859435</v>
      </c>
      <c r="B338233" s="1" t="s">
        <v>337251</v>
      </c>
      <c r="C338233" s="1" t="s">
        <v>5</v>
      </c>
    </row>
    <row r="338234" spans="1:3" x14ac:dyDescent="0.2">
      <c r="A338234" s="1">
        <v>859437</v>
      </c>
      <c r="B338234" s="1" t="s">
        <v>337252</v>
      </c>
      <c r="C338234" s="1" t="s">
        <v>60</v>
      </c>
    </row>
    <row r="338235" spans="1:3" x14ac:dyDescent="0.2">
      <c r="A338235" s="1">
        <v>859453</v>
      </c>
      <c r="B338235" s="1" t="s">
        <v>337253</v>
      </c>
      <c r="C338235" s="1" t="s">
        <v>5</v>
      </c>
    </row>
    <row r="338236" spans="1:3" x14ac:dyDescent="0.2">
      <c r="A338236" s="1">
        <v>859459</v>
      </c>
      <c r="B338236" s="1" t="s">
        <v>337254</v>
      </c>
      <c r="C338236" s="1" t="s">
        <v>60</v>
      </c>
    </row>
    <row r="338237" spans="1:3" x14ac:dyDescent="0.2">
      <c r="A338237" s="1">
        <v>859461</v>
      </c>
      <c r="B338237" s="1" t="s">
        <v>337255</v>
      </c>
      <c r="C338237" s="1" t="s">
        <v>5</v>
      </c>
    </row>
    <row r="338238" spans="1:3" x14ac:dyDescent="0.2">
      <c r="A338238" s="1">
        <v>859465</v>
      </c>
      <c r="B338238" s="1" t="s">
        <v>337256</v>
      </c>
      <c r="C338238" s="1" t="s">
        <v>60</v>
      </c>
    </row>
    <row r="338239" spans="1:3" x14ac:dyDescent="0.2">
      <c r="A338239" s="1">
        <v>859466</v>
      </c>
      <c r="B338239" s="1" t="s">
        <v>337257</v>
      </c>
      <c r="C338239" s="1" t="s">
        <v>60</v>
      </c>
    </row>
    <row r="338240" spans="1:3" x14ac:dyDescent="0.2">
      <c r="A338240" s="1">
        <v>859467</v>
      </c>
      <c r="B338240" s="1" t="s">
        <v>337258</v>
      </c>
      <c r="C338240" s="1" t="s">
        <v>60</v>
      </c>
    </row>
    <row r="338241" spans="1:3" x14ac:dyDescent="0.2">
      <c r="A338241" s="1">
        <v>859468</v>
      </c>
      <c r="B338241" s="1" t="s">
        <v>337259</v>
      </c>
      <c r="C338241" s="1" t="s">
        <v>60</v>
      </c>
    </row>
    <row r="338242" spans="1:3" x14ac:dyDescent="0.2">
      <c r="A338242" s="1">
        <v>859469</v>
      </c>
      <c r="B338242" s="1" t="s">
        <v>337260</v>
      </c>
      <c r="C338242" s="1" t="s">
        <v>60</v>
      </c>
    </row>
    <row r="338243" spans="1:3" x14ac:dyDescent="0.2">
      <c r="A338243" s="1">
        <v>859520</v>
      </c>
      <c r="B338243" s="1" t="s">
        <v>337261</v>
      </c>
      <c r="C338243" s="1" t="s">
        <v>60</v>
      </c>
    </row>
    <row r="338244" spans="1:3" x14ac:dyDescent="0.2">
      <c r="A338244" s="1">
        <v>859524</v>
      </c>
      <c r="B338244" s="1" t="s">
        <v>337262</v>
      </c>
      <c r="C338244" s="1" t="s">
        <v>5</v>
      </c>
    </row>
    <row r="338245" spans="1:3" x14ac:dyDescent="0.2">
      <c r="A338245" s="1">
        <v>859526</v>
      </c>
      <c r="B338245" s="1" t="s">
        <v>337263</v>
      </c>
      <c r="C338245" s="1" t="s">
        <v>60</v>
      </c>
    </row>
    <row r="338246" spans="1:3" x14ac:dyDescent="0.2">
      <c r="A338246" s="1">
        <v>859528</v>
      </c>
      <c r="B338246" s="1" t="s">
        <v>337264</v>
      </c>
      <c r="C338246" s="1" t="s">
        <v>60</v>
      </c>
    </row>
    <row r="338247" spans="1:3" x14ac:dyDescent="0.2">
      <c r="A338247" s="1">
        <v>859532</v>
      </c>
      <c r="B338247" s="1" t="s">
        <v>337265</v>
      </c>
      <c r="C338247" s="1" t="s">
        <v>60</v>
      </c>
    </row>
    <row r="338248" spans="1:3" x14ac:dyDescent="0.2">
      <c r="A338248" s="1">
        <v>859536</v>
      </c>
      <c r="B338248" s="1" t="s">
        <v>337266</v>
      </c>
      <c r="C338248" s="1" t="s">
        <v>60</v>
      </c>
    </row>
    <row r="338249" spans="1:3" x14ac:dyDescent="0.2">
      <c r="A338249" s="1">
        <v>859540</v>
      </c>
      <c r="B338249" s="1" t="s">
        <v>337267</v>
      </c>
      <c r="C338249" s="1" t="s">
        <v>60</v>
      </c>
    </row>
    <row r="338250" spans="1:3" x14ac:dyDescent="0.2">
      <c r="A338250" s="1">
        <v>859542</v>
      </c>
      <c r="B338250" s="1" t="s">
        <v>337268</v>
      </c>
      <c r="C338250" s="1" t="s">
        <v>60</v>
      </c>
    </row>
    <row r="338251" spans="1:3" x14ac:dyDescent="0.2">
      <c r="A338251" s="1">
        <v>859546</v>
      </c>
      <c r="B338251" s="1" t="s">
        <v>337269</v>
      </c>
      <c r="C338251" s="1" t="s">
        <v>60</v>
      </c>
    </row>
    <row r="338252" spans="1:3" x14ac:dyDescent="0.2">
      <c r="A338252" s="1">
        <v>859548</v>
      </c>
      <c r="B338252" s="1" t="s">
        <v>337270</v>
      </c>
      <c r="C338252" s="1" t="s">
        <v>60</v>
      </c>
    </row>
    <row r="338253" spans="1:3" x14ac:dyDescent="0.2">
      <c r="A338253" s="1">
        <v>859549</v>
      </c>
      <c r="B338253" s="1" t="s">
        <v>337271</v>
      </c>
      <c r="C338253" s="1" t="s">
        <v>60</v>
      </c>
    </row>
    <row r="338254" spans="1:3" x14ac:dyDescent="0.2">
      <c r="A338254" s="1">
        <v>859550</v>
      </c>
      <c r="B338254" s="1" t="s">
        <v>337272</v>
      </c>
      <c r="C338254" s="1" t="s">
        <v>60</v>
      </c>
    </row>
    <row r="338255" spans="1:3" x14ac:dyDescent="0.2">
      <c r="A338255" s="1">
        <v>859551</v>
      </c>
      <c r="B338255" s="1" t="s">
        <v>337273</v>
      </c>
      <c r="C338255" s="1" t="s">
        <v>5</v>
      </c>
    </row>
    <row r="338256" spans="1:3" x14ac:dyDescent="0.2">
      <c r="A338256" s="1">
        <v>859552</v>
      </c>
      <c r="B338256" s="1" t="s">
        <v>337274</v>
      </c>
      <c r="C338256" s="1" t="s">
        <v>60</v>
      </c>
    </row>
    <row r="338257" spans="1:3" x14ac:dyDescent="0.2">
      <c r="A338257" s="1">
        <v>859553</v>
      </c>
      <c r="B338257" s="1" t="s">
        <v>337275</v>
      </c>
      <c r="C338257" s="1" t="s">
        <v>60</v>
      </c>
    </row>
    <row r="338258" spans="1:3" x14ac:dyDescent="0.2">
      <c r="A338258" s="1">
        <v>859554</v>
      </c>
      <c r="B338258" s="1" t="s">
        <v>337276</v>
      </c>
      <c r="C338258" s="1" t="s">
        <v>60</v>
      </c>
    </row>
    <row r="338259" spans="1:3" x14ac:dyDescent="0.2">
      <c r="A338259" s="1">
        <v>859555</v>
      </c>
      <c r="B338259" s="1" t="s">
        <v>337277</v>
      </c>
      <c r="C338259" s="1" t="s">
        <v>5</v>
      </c>
    </row>
    <row r="338260" spans="1:3" x14ac:dyDescent="0.2">
      <c r="A338260" s="1">
        <v>859556</v>
      </c>
      <c r="B338260" s="1" t="s">
        <v>337278</v>
      </c>
      <c r="C338260" s="1" t="s">
        <v>60</v>
      </c>
    </row>
    <row r="338261" spans="1:3" x14ac:dyDescent="0.2">
      <c r="A338261" s="1">
        <v>859557</v>
      </c>
      <c r="B338261" s="1" t="s">
        <v>337279</v>
      </c>
      <c r="C338261" s="1" t="s">
        <v>60</v>
      </c>
    </row>
    <row r="338262" spans="1:3" x14ac:dyDescent="0.2">
      <c r="A338262" s="1">
        <v>859607</v>
      </c>
      <c r="B338262" s="1" t="s">
        <v>337280</v>
      </c>
      <c r="C338262" s="1" t="s">
        <v>60</v>
      </c>
    </row>
    <row r="338263" spans="1:3" x14ac:dyDescent="0.2">
      <c r="A338263" s="1">
        <v>859608</v>
      </c>
      <c r="B338263" s="1" t="s">
        <v>337281</v>
      </c>
      <c r="C338263" s="1" t="s">
        <v>60</v>
      </c>
    </row>
    <row r="338264" spans="1:3" x14ac:dyDescent="0.2">
      <c r="A338264" s="1">
        <v>859609</v>
      </c>
      <c r="B338264" s="1" t="s">
        <v>337282</v>
      </c>
      <c r="C338264" s="1" t="s">
        <v>60</v>
      </c>
    </row>
    <row r="338265" spans="1:3" x14ac:dyDescent="0.2">
      <c r="A338265" s="1">
        <v>859610</v>
      </c>
      <c r="B338265" s="1" t="s">
        <v>337283</v>
      </c>
      <c r="C338265" s="1" t="s">
        <v>60</v>
      </c>
    </row>
    <row r="338266" spans="1:3" x14ac:dyDescent="0.2">
      <c r="A338266" s="1">
        <v>859611</v>
      </c>
      <c r="B338266" s="1" t="s">
        <v>337284</v>
      </c>
      <c r="C338266" s="1" t="s">
        <v>60</v>
      </c>
    </row>
    <row r="338267" spans="1:3" x14ac:dyDescent="0.2">
      <c r="A338267" s="1">
        <v>859612</v>
      </c>
      <c r="B338267" s="1" t="s">
        <v>337285</v>
      </c>
      <c r="C338267" s="1" t="s">
        <v>60</v>
      </c>
    </row>
    <row r="338268" spans="1:3" x14ac:dyDescent="0.2">
      <c r="A338268" s="1">
        <v>859613</v>
      </c>
      <c r="B338268" s="1" t="s">
        <v>337286</v>
      </c>
      <c r="C338268" s="1" t="s">
        <v>60</v>
      </c>
    </row>
    <row r="338269" spans="1:3" x14ac:dyDescent="0.2">
      <c r="A338269" s="1">
        <v>859614</v>
      </c>
      <c r="B338269" s="1" t="s">
        <v>337287</v>
      </c>
      <c r="C338269" s="1" t="s">
        <v>60</v>
      </c>
    </row>
    <row r="338270" spans="1:3" x14ac:dyDescent="0.2">
      <c r="A338270" s="1">
        <v>859615</v>
      </c>
      <c r="B338270" s="1" t="s">
        <v>337288</v>
      </c>
      <c r="C338270" s="1" t="s">
        <v>60</v>
      </c>
    </row>
    <row r="338271" spans="1:3" x14ac:dyDescent="0.2">
      <c r="A338271" s="1">
        <v>859656</v>
      </c>
      <c r="B338271" s="1" t="s">
        <v>337289</v>
      </c>
      <c r="C338271" s="1" t="s">
        <v>60</v>
      </c>
    </row>
    <row r="338272" spans="1:3" x14ac:dyDescent="0.2">
      <c r="A338272" s="1">
        <v>859657</v>
      </c>
      <c r="B338272" s="1" t="s">
        <v>337290</v>
      </c>
      <c r="C338272" s="1" t="s">
        <v>60</v>
      </c>
    </row>
    <row r="338273" spans="1:3" x14ac:dyDescent="0.2">
      <c r="A338273" s="1">
        <v>859658</v>
      </c>
      <c r="B338273" s="1" t="s">
        <v>337291</v>
      </c>
      <c r="C338273" s="1" t="s">
        <v>60</v>
      </c>
    </row>
    <row r="338274" spans="1:3" x14ac:dyDescent="0.2">
      <c r="A338274" s="1">
        <v>859659</v>
      </c>
      <c r="B338274" s="1" t="s">
        <v>337292</v>
      </c>
      <c r="C338274" s="1" t="s">
        <v>60</v>
      </c>
    </row>
    <row r="338275" spans="1:3" x14ac:dyDescent="0.2">
      <c r="A338275" s="1">
        <v>859660</v>
      </c>
      <c r="B338275" s="1" t="s">
        <v>337293</v>
      </c>
      <c r="C338275" s="1" t="s">
        <v>60</v>
      </c>
    </row>
    <row r="338276" spans="1:3" x14ac:dyDescent="0.2">
      <c r="A338276" s="1">
        <v>859661</v>
      </c>
      <c r="B338276" s="1" t="s">
        <v>337294</v>
      </c>
      <c r="C338276" s="1" t="s">
        <v>60</v>
      </c>
    </row>
    <row r="338277" spans="1:3" x14ac:dyDescent="0.2">
      <c r="A338277" s="1">
        <v>859662</v>
      </c>
      <c r="B338277" s="1" t="s">
        <v>337295</v>
      </c>
      <c r="C338277" s="1" t="s">
        <v>60</v>
      </c>
    </row>
    <row r="338278" spans="1:3" x14ac:dyDescent="0.2">
      <c r="A338278" s="1">
        <v>859663</v>
      </c>
      <c r="B338278" s="1" t="s">
        <v>337296</v>
      </c>
      <c r="C338278" s="1" t="s">
        <v>60</v>
      </c>
    </row>
    <row r="338279" spans="1:3" x14ac:dyDescent="0.2">
      <c r="A338279" s="1">
        <v>859664</v>
      </c>
      <c r="B338279" s="1" t="s">
        <v>337297</v>
      </c>
      <c r="C338279" s="1" t="s">
        <v>60</v>
      </c>
    </row>
    <row r="338280" spans="1:3" x14ac:dyDescent="0.2">
      <c r="A338280" s="1">
        <v>859665</v>
      </c>
      <c r="B338280" s="1" t="s">
        <v>337298</v>
      </c>
      <c r="C338280" s="1" t="s">
        <v>60</v>
      </c>
    </row>
    <row r="338281" spans="1:3" x14ac:dyDescent="0.2">
      <c r="A338281" s="1">
        <v>859744</v>
      </c>
      <c r="B338281" s="1" t="s">
        <v>337299</v>
      </c>
      <c r="C338281" s="1" t="s">
        <v>5</v>
      </c>
    </row>
    <row r="338282" spans="1:3" x14ac:dyDescent="0.2">
      <c r="A338282" s="1">
        <v>859752</v>
      </c>
      <c r="B338282" s="1" t="s">
        <v>337300</v>
      </c>
      <c r="C338282" s="1" t="s">
        <v>5</v>
      </c>
    </row>
    <row r="338283" spans="1:3" x14ac:dyDescent="0.2">
      <c r="A338283" s="1">
        <v>859764</v>
      </c>
      <c r="B338283" s="1" t="s">
        <v>337301</v>
      </c>
      <c r="C338283" s="1" t="s">
        <v>60</v>
      </c>
    </row>
    <row r="338284" spans="1:3" x14ac:dyDescent="0.2">
      <c r="A338284" s="1">
        <v>859798</v>
      </c>
      <c r="B338284" s="1" t="s">
        <v>337302</v>
      </c>
      <c r="C338284" s="1" t="s">
        <v>5</v>
      </c>
    </row>
    <row r="338285" spans="1:3" x14ac:dyDescent="0.2">
      <c r="A338285" s="1">
        <v>859808</v>
      </c>
      <c r="B338285" s="1" t="s">
        <v>337303</v>
      </c>
      <c r="C338285" s="1" t="s">
        <v>5</v>
      </c>
    </row>
    <row r="338286" spans="1:3" x14ac:dyDescent="0.2">
      <c r="A338286" s="1">
        <v>859812</v>
      </c>
      <c r="B338286" s="1" t="s">
        <v>337304</v>
      </c>
      <c r="C338286" s="1" t="s">
        <v>5</v>
      </c>
    </row>
    <row r="338287" spans="1:3" x14ac:dyDescent="0.2">
      <c r="A338287" s="1">
        <v>859814</v>
      </c>
      <c r="B338287" s="1" t="s">
        <v>337305</v>
      </c>
      <c r="C338287" s="1" t="s">
        <v>5</v>
      </c>
    </row>
    <row r="338288" spans="1:3" x14ac:dyDescent="0.2">
      <c r="A338288" s="1">
        <v>859818</v>
      </c>
      <c r="B338288" s="1" t="s">
        <v>337306</v>
      </c>
      <c r="C338288" s="1" t="s">
        <v>5</v>
      </c>
    </row>
    <row r="338289" spans="1:3" x14ac:dyDescent="0.2">
      <c r="A338289" s="1">
        <v>859820</v>
      </c>
      <c r="B338289" s="1" t="s">
        <v>337307</v>
      </c>
      <c r="C338289" s="1" t="s">
        <v>5</v>
      </c>
    </row>
    <row r="338290" spans="1:3" x14ac:dyDescent="0.2">
      <c r="A338290" s="1">
        <v>859822</v>
      </c>
      <c r="B338290" s="1" t="s">
        <v>337308</v>
      </c>
      <c r="C338290" s="1" t="s">
        <v>60</v>
      </c>
    </row>
    <row r="338291" spans="1:3" x14ac:dyDescent="0.2">
      <c r="A338291" s="1">
        <v>859824</v>
      </c>
      <c r="B338291" s="1" t="s">
        <v>337309</v>
      </c>
      <c r="C338291" s="1" t="s">
        <v>5</v>
      </c>
    </row>
    <row r="338292" spans="1:3" x14ac:dyDescent="0.2">
      <c r="A338292" s="1">
        <v>859826</v>
      </c>
      <c r="B338292" s="1" t="s">
        <v>337310</v>
      </c>
      <c r="C338292" s="1" t="s">
        <v>5</v>
      </c>
    </row>
    <row r="338293" spans="1:3" x14ac:dyDescent="0.2">
      <c r="A338293" s="1">
        <v>859828</v>
      </c>
      <c r="B338293" s="1" t="s">
        <v>337311</v>
      </c>
      <c r="C338293" s="1" t="s">
        <v>5</v>
      </c>
    </row>
    <row r="338294" spans="1:3" x14ac:dyDescent="0.2">
      <c r="A338294" s="1">
        <v>859830</v>
      </c>
      <c r="B338294" s="1" t="s">
        <v>337312</v>
      </c>
      <c r="C338294" s="1" t="s">
        <v>5</v>
      </c>
    </row>
    <row r="338295" spans="1:3" x14ac:dyDescent="0.2">
      <c r="A338295" s="1">
        <v>859832</v>
      </c>
      <c r="B338295" s="1" t="s">
        <v>337313</v>
      </c>
      <c r="C338295" s="1" t="s">
        <v>5</v>
      </c>
    </row>
    <row r="338296" spans="1:3" x14ac:dyDescent="0.2">
      <c r="A338296" s="1">
        <v>859834</v>
      </c>
      <c r="B338296" s="1" t="s">
        <v>337314</v>
      </c>
      <c r="C338296" s="1" t="s">
        <v>5</v>
      </c>
    </row>
    <row r="338297" spans="1:3" x14ac:dyDescent="0.2">
      <c r="A338297" s="1">
        <v>859836</v>
      </c>
      <c r="B338297" s="1" t="s">
        <v>337315</v>
      </c>
      <c r="C338297" s="1" t="s">
        <v>5</v>
      </c>
    </row>
    <row r="338298" spans="1:3" x14ac:dyDescent="0.2">
      <c r="A338298" s="1">
        <v>859838</v>
      </c>
      <c r="B338298" s="1" t="s">
        <v>337316</v>
      </c>
      <c r="C338298" s="1" t="s">
        <v>5</v>
      </c>
    </row>
    <row r="338299" spans="1:3" x14ac:dyDescent="0.2">
      <c r="A338299" s="1">
        <v>859840</v>
      </c>
      <c r="B338299" s="1" t="s">
        <v>337317</v>
      </c>
      <c r="C338299" s="1" t="s">
        <v>5</v>
      </c>
    </row>
    <row r="338300" spans="1:3" x14ac:dyDescent="0.2">
      <c r="A338300" s="1">
        <v>859842</v>
      </c>
      <c r="B338300" s="1" t="s">
        <v>337318</v>
      </c>
      <c r="C338300" s="1" t="s">
        <v>5</v>
      </c>
    </row>
    <row r="338301" spans="1:3" x14ac:dyDescent="0.2">
      <c r="A338301" s="1">
        <v>859844</v>
      </c>
      <c r="B338301" s="1" t="s">
        <v>337319</v>
      </c>
      <c r="C338301" s="1" t="s">
        <v>60</v>
      </c>
    </row>
    <row r="338302" spans="1:3" x14ac:dyDescent="0.2">
      <c r="A338302" s="1">
        <v>859845</v>
      </c>
      <c r="B338302" s="1" t="s">
        <v>337320</v>
      </c>
      <c r="C338302" s="1" t="s">
        <v>60</v>
      </c>
    </row>
    <row r="338303" spans="1:3" x14ac:dyDescent="0.2">
      <c r="A338303" s="1">
        <v>859846</v>
      </c>
      <c r="B338303" s="1" t="s">
        <v>337321</v>
      </c>
      <c r="C338303" s="1" t="s">
        <v>60</v>
      </c>
    </row>
    <row r="338304" spans="1:3" x14ac:dyDescent="0.2">
      <c r="A338304" s="1">
        <v>859847</v>
      </c>
      <c r="B338304" s="1" t="s">
        <v>337322</v>
      </c>
      <c r="C338304" s="1" t="s">
        <v>60</v>
      </c>
    </row>
    <row r="338305" spans="1:3" x14ac:dyDescent="0.2">
      <c r="A338305" s="1">
        <v>859848</v>
      </c>
      <c r="B338305" s="1" t="s">
        <v>337323</v>
      </c>
      <c r="C338305" s="1" t="s">
        <v>60</v>
      </c>
    </row>
    <row r="338306" spans="1:3" x14ac:dyDescent="0.2">
      <c r="A338306" s="1">
        <v>859849</v>
      </c>
      <c r="B338306" s="1" t="s">
        <v>337324</v>
      </c>
      <c r="C338306" s="1" t="s">
        <v>60</v>
      </c>
    </row>
    <row r="338307" spans="1:3" x14ac:dyDescent="0.2">
      <c r="A338307" s="1">
        <v>859850</v>
      </c>
      <c r="B338307" s="1" t="s">
        <v>337325</v>
      </c>
      <c r="C338307" s="1" t="s">
        <v>60</v>
      </c>
    </row>
    <row r="338308" spans="1:3" x14ac:dyDescent="0.2">
      <c r="A338308" s="1">
        <v>859851</v>
      </c>
      <c r="B338308" s="1" t="s">
        <v>337326</v>
      </c>
      <c r="C338308" s="1" t="s">
        <v>60</v>
      </c>
    </row>
    <row r="338309" spans="1:3" x14ac:dyDescent="0.2">
      <c r="A338309" s="1">
        <v>859852</v>
      </c>
      <c r="B338309" s="1" t="s">
        <v>337327</v>
      </c>
      <c r="C338309" s="1" t="s">
        <v>60</v>
      </c>
    </row>
    <row r="338310" spans="1:3" x14ac:dyDescent="0.2">
      <c r="A338310" s="1">
        <v>859853</v>
      </c>
      <c r="B338310" s="1" t="s">
        <v>337328</v>
      </c>
      <c r="C338310" s="1" t="s">
        <v>60</v>
      </c>
    </row>
    <row r="338311" spans="1:3" x14ac:dyDescent="0.2">
      <c r="A338311" s="1">
        <v>859854</v>
      </c>
      <c r="B338311" s="1" t="s">
        <v>337329</v>
      </c>
      <c r="C338311" s="1" t="s">
        <v>60</v>
      </c>
    </row>
    <row r="338312" spans="1:3" x14ac:dyDescent="0.2">
      <c r="A338312" s="1">
        <v>859855</v>
      </c>
      <c r="B338312" s="1" t="s">
        <v>337330</v>
      </c>
      <c r="C338312" s="1" t="s">
        <v>5</v>
      </c>
    </row>
    <row r="338313" spans="1:3" x14ac:dyDescent="0.2">
      <c r="A338313" s="1">
        <v>859856</v>
      </c>
      <c r="B338313" s="1" t="s">
        <v>337331</v>
      </c>
      <c r="C338313" s="1" t="s">
        <v>60</v>
      </c>
    </row>
    <row r="338314" spans="1:3" x14ac:dyDescent="0.2">
      <c r="A338314" s="1">
        <v>859857</v>
      </c>
      <c r="B338314" s="1" t="s">
        <v>337332</v>
      </c>
      <c r="C338314" s="1" t="s">
        <v>5</v>
      </c>
    </row>
    <row r="338315" spans="1:3" x14ac:dyDescent="0.2">
      <c r="A338315" s="1">
        <v>859858</v>
      </c>
      <c r="B338315" s="1" t="s">
        <v>337333</v>
      </c>
      <c r="C338315" s="1" t="s">
        <v>5</v>
      </c>
    </row>
    <row r="338316" spans="1:3" x14ac:dyDescent="0.2">
      <c r="A338316" s="1">
        <v>859859</v>
      </c>
      <c r="B338316" s="1" t="s">
        <v>337334</v>
      </c>
      <c r="C338316" s="1" t="s">
        <v>60</v>
      </c>
    </row>
    <row r="338317" spans="1:3" x14ac:dyDescent="0.2">
      <c r="A338317" s="1">
        <v>859860</v>
      </c>
      <c r="B338317" s="1" t="s">
        <v>337335</v>
      </c>
      <c r="C338317" s="1" t="s">
        <v>60</v>
      </c>
    </row>
    <row r="338318" spans="1:3" x14ac:dyDescent="0.2">
      <c r="A338318" s="1">
        <v>859861</v>
      </c>
      <c r="B338318" s="1" t="s">
        <v>337336</v>
      </c>
      <c r="C338318" s="1" t="s">
        <v>60</v>
      </c>
    </row>
    <row r="338319" spans="1:3" x14ac:dyDescent="0.2">
      <c r="A338319" s="1">
        <v>859862</v>
      </c>
      <c r="B338319" s="1" t="s">
        <v>337337</v>
      </c>
      <c r="C338319" s="1" t="s">
        <v>5</v>
      </c>
    </row>
    <row r="338320" spans="1:3" x14ac:dyDescent="0.2">
      <c r="A338320" s="1">
        <v>859863</v>
      </c>
      <c r="B338320" s="1" t="s">
        <v>337338</v>
      </c>
      <c r="C338320" s="1" t="s">
        <v>5</v>
      </c>
    </row>
    <row r="338321" spans="1:3" x14ac:dyDescent="0.2">
      <c r="A338321" s="1">
        <v>859864</v>
      </c>
      <c r="B338321" s="1" t="s">
        <v>337339</v>
      </c>
      <c r="C338321" s="1" t="s">
        <v>60</v>
      </c>
    </row>
    <row r="338322" spans="1:3" x14ac:dyDescent="0.2">
      <c r="A338322" s="1">
        <v>859865</v>
      </c>
      <c r="B338322" s="1" t="s">
        <v>337340</v>
      </c>
      <c r="C338322" s="1" t="s">
        <v>60</v>
      </c>
    </row>
    <row r="338323" spans="1:3" x14ac:dyDescent="0.2">
      <c r="A338323" s="1">
        <v>859866</v>
      </c>
      <c r="B338323" s="1" t="s">
        <v>337341</v>
      </c>
      <c r="C338323" s="1" t="s">
        <v>60</v>
      </c>
    </row>
    <row r="338324" spans="1:3" x14ac:dyDescent="0.2">
      <c r="A338324" s="1">
        <v>859867</v>
      </c>
      <c r="B338324" s="1" t="s">
        <v>337342</v>
      </c>
      <c r="C338324" s="1" t="s">
        <v>60</v>
      </c>
    </row>
    <row r="338325" spans="1:3" x14ac:dyDescent="0.2">
      <c r="A338325" s="1">
        <v>859868</v>
      </c>
      <c r="B338325" s="1" t="s">
        <v>337343</v>
      </c>
      <c r="C338325" s="1" t="s">
        <v>60</v>
      </c>
    </row>
    <row r="338326" spans="1:3" x14ac:dyDescent="0.2">
      <c r="A338326" s="1">
        <v>859869</v>
      </c>
      <c r="B338326" s="1" t="s">
        <v>337344</v>
      </c>
      <c r="C338326" s="1" t="s">
        <v>60</v>
      </c>
    </row>
    <row r="338327" spans="1:3" x14ac:dyDescent="0.2">
      <c r="A338327" s="1">
        <v>859870</v>
      </c>
      <c r="B338327" s="1" t="s">
        <v>337345</v>
      </c>
      <c r="C338327" s="1" t="s">
        <v>60</v>
      </c>
    </row>
    <row r="338328" spans="1:3" x14ac:dyDescent="0.2">
      <c r="A338328" s="1">
        <v>859871</v>
      </c>
      <c r="B338328" s="1" t="s">
        <v>337346</v>
      </c>
      <c r="C338328" s="1" t="s">
        <v>60</v>
      </c>
    </row>
    <row r="338329" spans="1:3" x14ac:dyDescent="0.2">
      <c r="A338329" s="1">
        <v>859872</v>
      </c>
      <c r="B338329" s="1" t="s">
        <v>337347</v>
      </c>
      <c r="C338329" s="1" t="s">
        <v>60</v>
      </c>
    </row>
    <row r="338330" spans="1:3" x14ac:dyDescent="0.2">
      <c r="A338330" s="1">
        <v>859873</v>
      </c>
      <c r="B338330" s="1" t="s">
        <v>337348</v>
      </c>
      <c r="C338330" s="1" t="s">
        <v>60</v>
      </c>
    </row>
    <row r="338331" spans="1:3" x14ac:dyDescent="0.2">
      <c r="A338331" s="1">
        <v>859874</v>
      </c>
      <c r="B338331" s="1" t="s">
        <v>337349</v>
      </c>
      <c r="C338331" s="1" t="s">
        <v>60</v>
      </c>
    </row>
    <row r="338332" spans="1:3" x14ac:dyDescent="0.2">
      <c r="A338332" s="1">
        <v>859875</v>
      </c>
      <c r="B338332" s="1" t="s">
        <v>337350</v>
      </c>
      <c r="C338332" s="1" t="s">
        <v>60</v>
      </c>
    </row>
    <row r="338333" spans="1:3" x14ac:dyDescent="0.2">
      <c r="A338333" s="1">
        <v>859876</v>
      </c>
      <c r="B338333" s="1" t="s">
        <v>337351</v>
      </c>
      <c r="C338333" s="1" t="s">
        <v>60</v>
      </c>
    </row>
    <row r="338334" spans="1:3" x14ac:dyDescent="0.2">
      <c r="A338334" s="1">
        <v>859877</v>
      </c>
      <c r="B338334" s="1" t="s">
        <v>337352</v>
      </c>
      <c r="C338334" s="1" t="s">
        <v>60</v>
      </c>
    </row>
    <row r="338335" spans="1:3" x14ac:dyDescent="0.2">
      <c r="A338335" s="1">
        <v>859878</v>
      </c>
      <c r="B338335" s="1" t="s">
        <v>337353</v>
      </c>
      <c r="C338335" s="1" t="s">
        <v>60</v>
      </c>
    </row>
    <row r="338336" spans="1:3" x14ac:dyDescent="0.2">
      <c r="A338336" s="1">
        <v>859879</v>
      </c>
      <c r="B338336" s="1" t="s">
        <v>337354</v>
      </c>
      <c r="C338336" s="1" t="s">
        <v>60</v>
      </c>
    </row>
    <row r="338337" spans="1:4" x14ac:dyDescent="0.2">
      <c r="A338337" s="1">
        <v>859880</v>
      </c>
      <c r="B338337" s="1" t="s">
        <v>337355</v>
      </c>
      <c r="C338337" s="1" t="s">
        <v>60</v>
      </c>
    </row>
    <row r="338338" spans="1:4" x14ac:dyDescent="0.2">
      <c r="A338338" s="1">
        <v>859881</v>
      </c>
      <c r="B338338" s="1" t="s">
        <v>337356</v>
      </c>
      <c r="C338338" s="1" t="s">
        <v>60</v>
      </c>
    </row>
    <row r="338339" spans="1:4" x14ac:dyDescent="0.2">
      <c r="A338339" s="1">
        <v>859882</v>
      </c>
      <c r="B338339" s="1" t="s">
        <v>337357</v>
      </c>
      <c r="C338339" s="1" t="s">
        <v>60</v>
      </c>
    </row>
    <row r="338340" spans="1:4" x14ac:dyDescent="0.2">
      <c r="A338340" s="1">
        <v>859883</v>
      </c>
      <c r="B338340" s="1" t="s">
        <v>337358</v>
      </c>
      <c r="C338340" s="1" t="s">
        <v>60</v>
      </c>
    </row>
    <row r="338341" spans="1:4" x14ac:dyDescent="0.2">
      <c r="A338341" s="1">
        <v>859920</v>
      </c>
      <c r="B338341" s="1" t="s">
        <v>337359</v>
      </c>
      <c r="C338341" s="1" t="s">
        <v>60</v>
      </c>
    </row>
    <row r="338342" spans="1:4" x14ac:dyDescent="0.2">
      <c r="A338342" s="1">
        <v>859938</v>
      </c>
      <c r="B338342" s="1" t="s">
        <v>337360</v>
      </c>
      <c r="C338342" s="1" t="s">
        <v>60</v>
      </c>
    </row>
    <row r="338343" spans="1:4" x14ac:dyDescent="0.2">
      <c r="A338343" s="1">
        <v>859950</v>
      </c>
      <c r="B338343" s="1" t="s">
        <v>337361</v>
      </c>
      <c r="C338343" s="1" t="s">
        <v>60</v>
      </c>
      <c r="D338343" s="1" t="s">
        <v>61</v>
      </c>
    </row>
    <row r="338344" spans="1:4" x14ac:dyDescent="0.2">
      <c r="A338344" s="1">
        <v>860030</v>
      </c>
      <c r="B338344" s="1" t="s">
        <v>337362</v>
      </c>
      <c r="C338344" s="1" t="s">
        <v>60</v>
      </c>
    </row>
    <row r="338345" spans="1:4" x14ac:dyDescent="0.2">
      <c r="A338345" s="1">
        <v>860032</v>
      </c>
      <c r="B338345" s="1" t="s">
        <v>337363</v>
      </c>
      <c r="C338345" s="1" t="s">
        <v>60</v>
      </c>
    </row>
    <row r="338346" spans="1:4" x14ac:dyDescent="0.2">
      <c r="A338346" s="1">
        <v>860033</v>
      </c>
      <c r="B338346" s="1" t="s">
        <v>337364</v>
      </c>
      <c r="C338346" s="1" t="s">
        <v>60</v>
      </c>
    </row>
    <row r="338347" spans="1:4" x14ac:dyDescent="0.2">
      <c r="A338347" s="1">
        <v>860034</v>
      </c>
      <c r="B338347" s="1" t="s">
        <v>337365</v>
      </c>
      <c r="C338347" s="1" t="s">
        <v>5</v>
      </c>
    </row>
    <row r="338348" spans="1:4" x14ac:dyDescent="0.2">
      <c r="A338348" s="1">
        <v>860035</v>
      </c>
      <c r="B338348" s="1" t="s">
        <v>337366</v>
      </c>
      <c r="C338348" s="1" t="s">
        <v>60</v>
      </c>
    </row>
    <row r="338349" spans="1:4" x14ac:dyDescent="0.2">
      <c r="A338349" s="1">
        <v>860036</v>
      </c>
      <c r="B338349" s="1" t="s">
        <v>337367</v>
      </c>
      <c r="C338349" s="1" t="s">
        <v>60</v>
      </c>
    </row>
    <row r="338350" spans="1:4" x14ac:dyDescent="0.2">
      <c r="A338350" s="1">
        <v>860037</v>
      </c>
      <c r="B338350" s="1" t="s">
        <v>337368</v>
      </c>
      <c r="C338350" s="1" t="s">
        <v>60</v>
      </c>
    </row>
    <row r="338351" spans="1:4" x14ac:dyDescent="0.2">
      <c r="A338351" s="1">
        <v>860038</v>
      </c>
      <c r="B338351" s="1" t="s">
        <v>337369</v>
      </c>
      <c r="C338351" s="1" t="s">
        <v>5</v>
      </c>
    </row>
    <row r="338352" spans="1:4" x14ac:dyDescent="0.2">
      <c r="A338352" s="1">
        <v>860039</v>
      </c>
      <c r="B338352" s="1" t="s">
        <v>337370</v>
      </c>
      <c r="C338352" s="1" t="s">
        <v>5</v>
      </c>
    </row>
    <row r="338353" spans="1:4" x14ac:dyDescent="0.2">
      <c r="A338353" s="1">
        <v>860098</v>
      </c>
      <c r="B338353" s="1" t="s">
        <v>337371</v>
      </c>
      <c r="C338353" s="1" t="s">
        <v>5</v>
      </c>
    </row>
    <row r="338354" spans="1:4" x14ac:dyDescent="0.2">
      <c r="A338354" s="1">
        <v>860100</v>
      </c>
      <c r="B338354" s="1" t="s">
        <v>337372</v>
      </c>
      <c r="C338354" s="1" t="s">
        <v>60</v>
      </c>
    </row>
    <row r="338355" spans="1:4" x14ac:dyDescent="0.2">
      <c r="A338355" s="1">
        <v>860102</v>
      </c>
      <c r="B338355" s="1" t="s">
        <v>337373</v>
      </c>
      <c r="C338355" s="1" t="s">
        <v>60</v>
      </c>
    </row>
    <row r="338356" spans="1:4" x14ac:dyDescent="0.2">
      <c r="A338356" s="1">
        <v>860104</v>
      </c>
      <c r="B338356" s="1" t="s">
        <v>337374</v>
      </c>
      <c r="C338356" s="1" t="s">
        <v>60</v>
      </c>
    </row>
    <row r="338357" spans="1:4" x14ac:dyDescent="0.2">
      <c r="A338357" s="1">
        <v>860108</v>
      </c>
      <c r="B338357" s="1" t="s">
        <v>337375</v>
      </c>
      <c r="C338357" s="1" t="s">
        <v>60</v>
      </c>
      <c r="D338357" s="1" t="s">
        <v>61</v>
      </c>
    </row>
    <row r="338358" spans="1:4" x14ac:dyDescent="0.2">
      <c r="A338358" s="1">
        <v>860112</v>
      </c>
      <c r="B338358" s="1" t="s">
        <v>337376</v>
      </c>
      <c r="C338358" s="1" t="s">
        <v>60</v>
      </c>
    </row>
    <row r="338359" spans="1:4" x14ac:dyDescent="0.2">
      <c r="A338359" s="1">
        <v>860162</v>
      </c>
      <c r="B338359" s="1" t="s">
        <v>337377</v>
      </c>
      <c r="C338359" s="1" t="s">
        <v>60</v>
      </c>
    </row>
    <row r="338360" spans="1:4" x14ac:dyDescent="0.2">
      <c r="A338360" s="1">
        <v>860163</v>
      </c>
      <c r="B338360" s="1" t="s">
        <v>337378</v>
      </c>
      <c r="C338360" s="1" t="s">
        <v>60</v>
      </c>
    </row>
    <row r="338361" spans="1:4" x14ac:dyDescent="0.2">
      <c r="A338361" s="1">
        <v>860164</v>
      </c>
      <c r="B338361" s="1" t="s">
        <v>337379</v>
      </c>
      <c r="C338361" s="1" t="s">
        <v>60</v>
      </c>
    </row>
    <row r="338362" spans="1:4" x14ac:dyDescent="0.2">
      <c r="A338362" s="1">
        <v>860165</v>
      </c>
      <c r="B338362" s="1" t="s">
        <v>337380</v>
      </c>
      <c r="C338362" s="1" t="s">
        <v>60</v>
      </c>
    </row>
    <row r="338363" spans="1:4" x14ac:dyDescent="0.2">
      <c r="A338363" s="1">
        <v>860166</v>
      </c>
      <c r="B338363" s="1" t="s">
        <v>337381</v>
      </c>
      <c r="C338363" s="1" t="s">
        <v>60</v>
      </c>
    </row>
    <row r="338364" spans="1:4" x14ac:dyDescent="0.2">
      <c r="A338364" s="1">
        <v>860167</v>
      </c>
      <c r="B338364" s="1" t="s">
        <v>337382</v>
      </c>
      <c r="C338364" s="1" t="s">
        <v>60</v>
      </c>
    </row>
    <row r="338365" spans="1:4" x14ac:dyDescent="0.2">
      <c r="A338365" s="1">
        <v>860168</v>
      </c>
      <c r="B338365" s="1" t="s">
        <v>337383</v>
      </c>
      <c r="C338365" s="1" t="s">
        <v>60</v>
      </c>
    </row>
    <row r="338366" spans="1:4" x14ac:dyDescent="0.2">
      <c r="A338366" s="1">
        <v>860169</v>
      </c>
      <c r="B338366" s="1" t="s">
        <v>337384</v>
      </c>
      <c r="C338366" s="1" t="s">
        <v>60</v>
      </c>
    </row>
    <row r="338367" spans="1:4" x14ac:dyDescent="0.2">
      <c r="A338367" s="1">
        <v>860170</v>
      </c>
      <c r="B338367" s="1" t="s">
        <v>337385</v>
      </c>
      <c r="C338367" s="1" t="s">
        <v>60</v>
      </c>
    </row>
    <row r="338368" spans="1:4" x14ac:dyDescent="0.2">
      <c r="A338368" s="1">
        <v>860171</v>
      </c>
      <c r="B338368" s="1" t="s">
        <v>337386</v>
      </c>
      <c r="C338368" s="1" t="s">
        <v>60</v>
      </c>
    </row>
    <row r="338369" spans="1:3" x14ac:dyDescent="0.2">
      <c r="A338369" s="1">
        <v>860172</v>
      </c>
      <c r="B338369" s="1" t="s">
        <v>337387</v>
      </c>
      <c r="C338369" s="1" t="s">
        <v>60</v>
      </c>
    </row>
    <row r="338370" spans="1:3" x14ac:dyDescent="0.2">
      <c r="A338370" s="1">
        <v>860173</v>
      </c>
      <c r="B338370" s="1" t="s">
        <v>337388</v>
      </c>
      <c r="C338370" s="1" t="s">
        <v>60</v>
      </c>
    </row>
    <row r="338371" spans="1:3" x14ac:dyDescent="0.2">
      <c r="A338371" s="1">
        <v>860174</v>
      </c>
      <c r="B338371" s="1" t="s">
        <v>337389</v>
      </c>
      <c r="C338371" s="1" t="s">
        <v>60</v>
      </c>
    </row>
    <row r="338372" spans="1:3" x14ac:dyDescent="0.2">
      <c r="A338372" s="1">
        <v>860175</v>
      </c>
      <c r="B338372" s="1" t="s">
        <v>337390</v>
      </c>
      <c r="C338372" s="1" t="s">
        <v>60</v>
      </c>
    </row>
    <row r="338373" spans="1:3" x14ac:dyDescent="0.2">
      <c r="A338373" s="1">
        <v>860176</v>
      </c>
      <c r="B338373" s="1" t="s">
        <v>337391</v>
      </c>
      <c r="C338373" s="1" t="s">
        <v>60</v>
      </c>
    </row>
    <row r="338374" spans="1:3" x14ac:dyDescent="0.2">
      <c r="A338374" s="1">
        <v>860177</v>
      </c>
      <c r="B338374" s="1" t="s">
        <v>337392</v>
      </c>
      <c r="C338374" s="1" t="s">
        <v>60</v>
      </c>
    </row>
    <row r="338375" spans="1:3" x14ac:dyDescent="0.2">
      <c r="A338375" s="1">
        <v>860244</v>
      </c>
      <c r="B338375" s="1" t="s">
        <v>337393</v>
      </c>
      <c r="C338375" s="1" t="s">
        <v>60</v>
      </c>
    </row>
    <row r="338376" spans="1:3" x14ac:dyDescent="0.2">
      <c r="A338376" s="1">
        <v>860245</v>
      </c>
      <c r="B338376" s="1" t="s">
        <v>337394</v>
      </c>
      <c r="C338376" s="1" t="s">
        <v>5</v>
      </c>
    </row>
    <row r="338377" spans="1:3" x14ac:dyDescent="0.2">
      <c r="A338377" s="1">
        <v>860246</v>
      </c>
      <c r="B338377" s="1" t="s">
        <v>337395</v>
      </c>
      <c r="C338377" s="1" t="s">
        <v>60</v>
      </c>
    </row>
    <row r="338378" spans="1:3" x14ac:dyDescent="0.2">
      <c r="A338378" s="1">
        <v>860247</v>
      </c>
      <c r="B338378" s="1" t="s">
        <v>337396</v>
      </c>
      <c r="C338378" s="1" t="s">
        <v>60</v>
      </c>
    </row>
    <row r="338379" spans="1:3" x14ac:dyDescent="0.2">
      <c r="A338379" s="1">
        <v>860248</v>
      </c>
      <c r="B338379" s="1" t="s">
        <v>337397</v>
      </c>
      <c r="C338379" s="1" t="s">
        <v>60</v>
      </c>
    </row>
    <row r="338380" spans="1:3" x14ac:dyDescent="0.2">
      <c r="A338380" s="1">
        <v>860249</v>
      </c>
      <c r="B338380" s="1" t="s">
        <v>337398</v>
      </c>
      <c r="C338380" s="1" t="s">
        <v>60</v>
      </c>
    </row>
    <row r="338381" spans="1:3" x14ac:dyDescent="0.2">
      <c r="A338381" s="1">
        <v>860250</v>
      </c>
      <c r="B338381" s="1" t="s">
        <v>337399</v>
      </c>
      <c r="C338381" s="1" t="s">
        <v>60</v>
      </c>
    </row>
    <row r="338382" spans="1:3" x14ac:dyDescent="0.2">
      <c r="A338382" s="1">
        <v>860251</v>
      </c>
      <c r="B338382" s="1" t="s">
        <v>337400</v>
      </c>
      <c r="C338382" s="1" t="s">
        <v>60</v>
      </c>
    </row>
    <row r="338383" spans="1:3" x14ac:dyDescent="0.2">
      <c r="A338383" s="1">
        <v>860252</v>
      </c>
      <c r="B338383" s="1" t="s">
        <v>337401</v>
      </c>
      <c r="C338383" s="1" t="s">
        <v>5</v>
      </c>
    </row>
    <row r="338384" spans="1:3" x14ac:dyDescent="0.2">
      <c r="A338384" s="1">
        <v>860253</v>
      </c>
      <c r="B338384" s="1" t="s">
        <v>337402</v>
      </c>
      <c r="C338384" s="1" t="s">
        <v>60</v>
      </c>
    </row>
    <row r="338385" spans="1:3" x14ac:dyDescent="0.2">
      <c r="A338385" s="1">
        <v>860254</v>
      </c>
      <c r="B338385" s="1" t="s">
        <v>337403</v>
      </c>
      <c r="C338385" s="1" t="s">
        <v>60</v>
      </c>
    </row>
    <row r="338386" spans="1:3" x14ac:dyDescent="0.2">
      <c r="A338386" s="1">
        <v>860255</v>
      </c>
      <c r="B338386" s="1" t="s">
        <v>337404</v>
      </c>
      <c r="C338386" s="1" t="s">
        <v>60</v>
      </c>
    </row>
    <row r="338387" spans="1:3" x14ac:dyDescent="0.2">
      <c r="A338387" s="1">
        <v>860256</v>
      </c>
      <c r="B338387" s="1" t="s">
        <v>337405</v>
      </c>
      <c r="C338387" s="1" t="s">
        <v>5</v>
      </c>
    </row>
    <row r="338388" spans="1:3" x14ac:dyDescent="0.2">
      <c r="A338388" s="1">
        <v>860257</v>
      </c>
      <c r="B338388" s="1" t="s">
        <v>337406</v>
      </c>
      <c r="C338388" s="1" t="s">
        <v>60</v>
      </c>
    </row>
    <row r="338389" spans="1:3" x14ac:dyDescent="0.2">
      <c r="A338389" s="1">
        <v>860258</v>
      </c>
      <c r="B338389" s="1" t="s">
        <v>337407</v>
      </c>
      <c r="C338389" s="1" t="s">
        <v>60</v>
      </c>
    </row>
    <row r="338390" spans="1:3" x14ac:dyDescent="0.2">
      <c r="A338390" s="1">
        <v>860259</v>
      </c>
      <c r="B338390" s="1" t="s">
        <v>337408</v>
      </c>
      <c r="C338390" s="1" t="s">
        <v>5</v>
      </c>
    </row>
    <row r="338391" spans="1:3" x14ac:dyDescent="0.2">
      <c r="A338391" s="1">
        <v>860260</v>
      </c>
      <c r="B338391" s="1" t="s">
        <v>337409</v>
      </c>
      <c r="C338391" s="1" t="s">
        <v>60</v>
      </c>
    </row>
    <row r="338392" spans="1:3" x14ac:dyDescent="0.2">
      <c r="A338392" s="1">
        <v>860261</v>
      </c>
      <c r="B338392" s="1" t="s">
        <v>337410</v>
      </c>
      <c r="C338392" s="1" t="s">
        <v>60</v>
      </c>
    </row>
    <row r="338393" spans="1:3" x14ac:dyDescent="0.2">
      <c r="A338393" s="1">
        <v>860262</v>
      </c>
      <c r="B338393" s="1" t="s">
        <v>337411</v>
      </c>
      <c r="C338393" s="1" t="s">
        <v>60</v>
      </c>
    </row>
    <row r="338394" spans="1:3" x14ac:dyDescent="0.2">
      <c r="A338394" s="1">
        <v>860263</v>
      </c>
      <c r="B338394" s="1" t="s">
        <v>337412</v>
      </c>
      <c r="C338394" s="1" t="s">
        <v>60</v>
      </c>
    </row>
    <row r="338395" spans="1:3" x14ac:dyDescent="0.2">
      <c r="A338395" s="1">
        <v>860264</v>
      </c>
      <c r="B338395" s="1" t="s">
        <v>337413</v>
      </c>
      <c r="C338395" s="1" t="s">
        <v>60</v>
      </c>
    </row>
    <row r="338396" spans="1:3" x14ac:dyDescent="0.2">
      <c r="A338396" s="1">
        <v>860265</v>
      </c>
      <c r="B338396" s="1" t="s">
        <v>337414</v>
      </c>
      <c r="C338396" s="1" t="s">
        <v>60</v>
      </c>
    </row>
    <row r="338397" spans="1:3" x14ac:dyDescent="0.2">
      <c r="A338397" s="1">
        <v>860266</v>
      </c>
      <c r="B338397" s="1" t="s">
        <v>337415</v>
      </c>
      <c r="C338397" s="1" t="s">
        <v>60</v>
      </c>
    </row>
    <row r="338398" spans="1:3" x14ac:dyDescent="0.2">
      <c r="A338398" s="1">
        <v>860267</v>
      </c>
      <c r="B338398" s="1" t="s">
        <v>337416</v>
      </c>
      <c r="C338398" s="1" t="s">
        <v>60</v>
      </c>
    </row>
    <row r="338399" spans="1:3" x14ac:dyDescent="0.2">
      <c r="A338399" s="1">
        <v>860268</v>
      </c>
      <c r="B338399" s="1" t="s">
        <v>337417</v>
      </c>
      <c r="C338399" s="1" t="s">
        <v>60</v>
      </c>
    </row>
    <row r="338400" spans="1:3" x14ac:dyDescent="0.2">
      <c r="A338400" s="1">
        <v>860269</v>
      </c>
      <c r="B338400" s="1" t="s">
        <v>337418</v>
      </c>
      <c r="C338400" s="1" t="s">
        <v>60</v>
      </c>
    </row>
    <row r="338401" spans="1:3" x14ac:dyDescent="0.2">
      <c r="A338401" s="1">
        <v>860270</v>
      </c>
      <c r="B338401" s="1" t="s">
        <v>337419</v>
      </c>
      <c r="C338401" s="1" t="s">
        <v>60</v>
      </c>
    </row>
    <row r="338402" spans="1:3" x14ac:dyDescent="0.2">
      <c r="A338402" s="1">
        <v>860271</v>
      </c>
      <c r="B338402" s="1" t="s">
        <v>337420</v>
      </c>
      <c r="C338402" s="1" t="s">
        <v>60</v>
      </c>
    </row>
    <row r="338403" spans="1:3" x14ac:dyDescent="0.2">
      <c r="A338403" s="1">
        <v>860272</v>
      </c>
      <c r="B338403" s="1" t="s">
        <v>337421</v>
      </c>
      <c r="C338403" s="1" t="s">
        <v>60</v>
      </c>
    </row>
    <row r="338404" spans="1:3" x14ac:dyDescent="0.2">
      <c r="A338404" s="1">
        <v>860273</v>
      </c>
      <c r="B338404" s="1" t="s">
        <v>337422</v>
      </c>
      <c r="C338404" s="1" t="s">
        <v>60</v>
      </c>
    </row>
    <row r="338405" spans="1:3" x14ac:dyDescent="0.2">
      <c r="A338405" s="1">
        <v>860274</v>
      </c>
      <c r="B338405" s="1" t="s">
        <v>337423</v>
      </c>
      <c r="C338405" s="1" t="s">
        <v>60</v>
      </c>
    </row>
    <row r="338406" spans="1:3" x14ac:dyDescent="0.2">
      <c r="A338406" s="1">
        <v>860275</v>
      </c>
      <c r="B338406" s="1" t="s">
        <v>337424</v>
      </c>
      <c r="C338406" s="1" t="s">
        <v>5</v>
      </c>
    </row>
    <row r="338407" spans="1:3" x14ac:dyDescent="0.2">
      <c r="A338407" s="1">
        <v>860276</v>
      </c>
      <c r="B338407" s="1" t="s">
        <v>337425</v>
      </c>
      <c r="C338407" s="1" t="s">
        <v>60</v>
      </c>
    </row>
    <row r="338408" spans="1:3" x14ac:dyDescent="0.2">
      <c r="A338408" s="1">
        <v>860277</v>
      </c>
      <c r="B338408" s="1" t="s">
        <v>337426</v>
      </c>
      <c r="C338408" s="1" t="s">
        <v>60</v>
      </c>
    </row>
    <row r="338409" spans="1:3" x14ac:dyDescent="0.2">
      <c r="A338409" s="1">
        <v>860278</v>
      </c>
      <c r="B338409" s="1" t="s">
        <v>337427</v>
      </c>
      <c r="C338409" s="1" t="s">
        <v>60</v>
      </c>
    </row>
    <row r="338410" spans="1:3" x14ac:dyDescent="0.2">
      <c r="A338410" s="1">
        <v>860279</v>
      </c>
      <c r="B338410" s="1" t="s">
        <v>337428</v>
      </c>
      <c r="C338410" s="1" t="s">
        <v>60</v>
      </c>
    </row>
    <row r="338411" spans="1:3" x14ac:dyDescent="0.2">
      <c r="A338411" s="1">
        <v>860280</v>
      </c>
      <c r="B338411" s="1" t="s">
        <v>337429</v>
      </c>
      <c r="C338411" s="1" t="s">
        <v>60</v>
      </c>
    </row>
    <row r="338412" spans="1:3" x14ac:dyDescent="0.2">
      <c r="A338412" s="1">
        <v>860281</v>
      </c>
      <c r="B338412" s="1" t="s">
        <v>337430</v>
      </c>
      <c r="C338412" s="1" t="s">
        <v>60</v>
      </c>
    </row>
    <row r="338413" spans="1:3" x14ac:dyDescent="0.2">
      <c r="A338413" s="1">
        <v>860282</v>
      </c>
      <c r="B338413" s="1" t="s">
        <v>337431</v>
      </c>
      <c r="C338413" s="1" t="s">
        <v>60</v>
      </c>
    </row>
    <row r="338414" spans="1:3" x14ac:dyDescent="0.2">
      <c r="A338414" s="1">
        <v>860283</v>
      </c>
      <c r="B338414" s="1" t="s">
        <v>337432</v>
      </c>
      <c r="C338414" s="1" t="s">
        <v>60</v>
      </c>
    </row>
    <row r="338415" spans="1:3" x14ac:dyDescent="0.2">
      <c r="A338415" s="1">
        <v>860286</v>
      </c>
      <c r="B338415" s="1" t="s">
        <v>337433</v>
      </c>
      <c r="C338415" s="1" t="s">
        <v>60</v>
      </c>
    </row>
    <row r="338416" spans="1:3" x14ac:dyDescent="0.2">
      <c r="A338416" s="1">
        <v>860292</v>
      </c>
      <c r="B338416" s="1" t="s">
        <v>337434</v>
      </c>
      <c r="C338416" s="1" t="s">
        <v>60</v>
      </c>
    </row>
    <row r="338417" spans="1:4" x14ac:dyDescent="0.2">
      <c r="A338417" s="1">
        <v>860298</v>
      </c>
      <c r="B338417" s="1" t="s">
        <v>337435</v>
      </c>
      <c r="C338417" s="1" t="s">
        <v>5</v>
      </c>
    </row>
    <row r="338418" spans="1:4" x14ac:dyDescent="0.2">
      <c r="A338418" s="1">
        <v>860302</v>
      </c>
      <c r="B338418" s="1" t="s">
        <v>337436</v>
      </c>
      <c r="C338418" s="1" t="s">
        <v>60</v>
      </c>
    </row>
    <row r="338419" spans="1:4" x14ac:dyDescent="0.2">
      <c r="A338419" s="1">
        <v>860308</v>
      </c>
      <c r="B338419" s="1" t="s">
        <v>337437</v>
      </c>
      <c r="C338419" s="1" t="s">
        <v>60</v>
      </c>
    </row>
    <row r="338420" spans="1:4" x14ac:dyDescent="0.2">
      <c r="A338420" s="1">
        <v>860310</v>
      </c>
      <c r="B338420" s="1" t="s">
        <v>337438</v>
      </c>
      <c r="C338420" s="1" t="s">
        <v>60</v>
      </c>
    </row>
    <row r="338421" spans="1:4" x14ac:dyDescent="0.2">
      <c r="A338421" s="1">
        <v>860318</v>
      </c>
      <c r="B338421" s="1" t="s">
        <v>337439</v>
      </c>
      <c r="C338421" s="1" t="s">
        <v>60</v>
      </c>
      <c r="D338421" s="1" t="s">
        <v>61</v>
      </c>
    </row>
    <row r="338422" spans="1:4" x14ac:dyDescent="0.2">
      <c r="A338422" s="1">
        <v>860320</v>
      </c>
      <c r="B338422" s="1" t="s">
        <v>337440</v>
      </c>
      <c r="C338422" s="1" t="s">
        <v>5</v>
      </c>
    </row>
    <row r="338423" spans="1:4" x14ac:dyDescent="0.2">
      <c r="A338423" s="1">
        <v>860322</v>
      </c>
      <c r="B338423" s="1" t="s">
        <v>337441</v>
      </c>
      <c r="C338423" s="1" t="s">
        <v>60</v>
      </c>
      <c r="D338423" s="1" t="s">
        <v>61</v>
      </c>
    </row>
    <row r="338424" spans="1:4" x14ac:dyDescent="0.2">
      <c r="A338424" s="1">
        <v>860332</v>
      </c>
      <c r="B338424" s="1" t="s">
        <v>337442</v>
      </c>
      <c r="C338424" s="1" t="s">
        <v>60</v>
      </c>
    </row>
    <row r="338425" spans="1:4" x14ac:dyDescent="0.2">
      <c r="A338425" s="1">
        <v>860364</v>
      </c>
      <c r="B338425" s="1" t="s">
        <v>337443</v>
      </c>
      <c r="C338425" s="1" t="s">
        <v>60</v>
      </c>
    </row>
    <row r="338426" spans="1:4" x14ac:dyDescent="0.2">
      <c r="A338426" s="1">
        <v>860372</v>
      </c>
      <c r="B338426" s="1" t="s">
        <v>337444</v>
      </c>
      <c r="C338426" s="1" t="s">
        <v>5</v>
      </c>
    </row>
    <row r="338427" spans="1:4" x14ac:dyDescent="0.2">
      <c r="A338427" s="1">
        <v>860373</v>
      </c>
      <c r="B338427" s="1" t="s">
        <v>337445</v>
      </c>
      <c r="C338427" s="1" t="s">
        <v>60</v>
      </c>
    </row>
    <row r="338428" spans="1:4" x14ac:dyDescent="0.2">
      <c r="A338428" s="1">
        <v>860374</v>
      </c>
      <c r="B338428" s="1" t="s">
        <v>337446</v>
      </c>
      <c r="C338428" s="1" t="s">
        <v>60</v>
      </c>
    </row>
    <row r="338429" spans="1:4" x14ac:dyDescent="0.2">
      <c r="A338429" s="1">
        <v>860375</v>
      </c>
      <c r="B338429" s="1" t="s">
        <v>337447</v>
      </c>
      <c r="C338429" s="1" t="s">
        <v>60</v>
      </c>
    </row>
    <row r="338430" spans="1:4" x14ac:dyDescent="0.2">
      <c r="A338430" s="1">
        <v>860376</v>
      </c>
      <c r="B338430" s="1" t="s">
        <v>337448</v>
      </c>
      <c r="C338430" s="1" t="s">
        <v>60</v>
      </c>
    </row>
    <row r="338431" spans="1:4" x14ac:dyDescent="0.2">
      <c r="A338431" s="1">
        <v>860377</v>
      </c>
      <c r="B338431" s="1" t="s">
        <v>337449</v>
      </c>
      <c r="C338431" s="1" t="s">
        <v>60</v>
      </c>
    </row>
    <row r="338432" spans="1:4" x14ac:dyDescent="0.2">
      <c r="A338432" s="1">
        <v>860378</v>
      </c>
      <c r="B338432" s="1" t="s">
        <v>337450</v>
      </c>
      <c r="C338432" s="1" t="s">
        <v>60</v>
      </c>
    </row>
    <row r="338433" spans="1:3" x14ac:dyDescent="0.2">
      <c r="A338433" s="1">
        <v>860379</v>
      </c>
      <c r="B338433" s="1" t="s">
        <v>337451</v>
      </c>
      <c r="C338433" s="1" t="s">
        <v>60</v>
      </c>
    </row>
    <row r="338434" spans="1:3" x14ac:dyDescent="0.2">
      <c r="A338434" s="1">
        <v>860380</v>
      </c>
      <c r="B338434" s="1" t="s">
        <v>337452</v>
      </c>
      <c r="C338434" s="1" t="s">
        <v>60</v>
      </c>
    </row>
    <row r="338435" spans="1:3" x14ac:dyDescent="0.2">
      <c r="A338435" s="1">
        <v>860381</v>
      </c>
      <c r="B338435" s="1" t="s">
        <v>337453</v>
      </c>
      <c r="C338435" s="1" t="s">
        <v>60</v>
      </c>
    </row>
    <row r="338436" spans="1:3" x14ac:dyDescent="0.2">
      <c r="A338436" s="1">
        <v>860382</v>
      </c>
      <c r="B338436" s="1" t="s">
        <v>337454</v>
      </c>
      <c r="C338436" s="1" t="s">
        <v>60</v>
      </c>
    </row>
    <row r="338437" spans="1:3" x14ac:dyDescent="0.2">
      <c r="A338437" s="1">
        <v>860383</v>
      </c>
      <c r="B338437" s="1" t="s">
        <v>337455</v>
      </c>
      <c r="C338437" s="1" t="s">
        <v>60</v>
      </c>
    </row>
    <row r="338438" spans="1:3" x14ac:dyDescent="0.2">
      <c r="A338438" s="1">
        <v>860384</v>
      </c>
      <c r="B338438" s="1" t="s">
        <v>337456</v>
      </c>
      <c r="C338438" s="1" t="s">
        <v>60</v>
      </c>
    </row>
    <row r="338439" spans="1:3" x14ac:dyDescent="0.2">
      <c r="A338439" s="1">
        <v>860385</v>
      </c>
      <c r="B338439" s="1" t="s">
        <v>337457</v>
      </c>
      <c r="C338439" s="1" t="s">
        <v>5</v>
      </c>
    </row>
    <row r="338440" spans="1:3" x14ac:dyDescent="0.2">
      <c r="A338440" s="1">
        <v>860386</v>
      </c>
      <c r="B338440" s="1" t="s">
        <v>337458</v>
      </c>
      <c r="C338440" s="1" t="s">
        <v>60</v>
      </c>
    </row>
    <row r="338441" spans="1:3" x14ac:dyDescent="0.2">
      <c r="A338441" s="1">
        <v>860387</v>
      </c>
      <c r="B338441" s="1" t="s">
        <v>337459</v>
      </c>
      <c r="C338441" s="1" t="s">
        <v>60</v>
      </c>
    </row>
    <row r="338442" spans="1:3" x14ac:dyDescent="0.2">
      <c r="A338442" s="1">
        <v>860388</v>
      </c>
      <c r="B338442" s="1" t="s">
        <v>337460</v>
      </c>
      <c r="C338442" s="1" t="s">
        <v>60</v>
      </c>
    </row>
    <row r="338443" spans="1:3" x14ac:dyDescent="0.2">
      <c r="A338443" s="1">
        <v>860389</v>
      </c>
      <c r="B338443" s="1" t="s">
        <v>337461</v>
      </c>
      <c r="C338443" s="1" t="s">
        <v>5</v>
      </c>
    </row>
    <row r="338444" spans="1:3" x14ac:dyDescent="0.2">
      <c r="A338444" s="1">
        <v>860390</v>
      </c>
      <c r="B338444" s="1" t="s">
        <v>337462</v>
      </c>
      <c r="C338444" s="1" t="s">
        <v>60</v>
      </c>
    </row>
    <row r="338445" spans="1:3" x14ac:dyDescent="0.2">
      <c r="A338445" s="1">
        <v>860391</v>
      </c>
      <c r="B338445" s="1" t="s">
        <v>337463</v>
      </c>
      <c r="C338445" s="1" t="s">
        <v>60</v>
      </c>
    </row>
    <row r="338446" spans="1:3" x14ac:dyDescent="0.2">
      <c r="A338446" s="1">
        <v>860392</v>
      </c>
      <c r="B338446" s="1" t="s">
        <v>337464</v>
      </c>
      <c r="C338446" s="1" t="s">
        <v>60</v>
      </c>
    </row>
    <row r="338447" spans="1:3" x14ac:dyDescent="0.2">
      <c r="A338447" s="1">
        <v>860393</v>
      </c>
      <c r="B338447" s="1" t="s">
        <v>337465</v>
      </c>
      <c r="C338447" s="1" t="s">
        <v>60</v>
      </c>
    </row>
    <row r="338448" spans="1:3" x14ac:dyDescent="0.2">
      <c r="A338448" s="1">
        <v>860394</v>
      </c>
      <c r="B338448" s="1" t="s">
        <v>337466</v>
      </c>
      <c r="C338448" s="1" t="s">
        <v>60</v>
      </c>
    </row>
    <row r="338449" spans="1:3" x14ac:dyDescent="0.2">
      <c r="A338449" s="1">
        <v>860395</v>
      </c>
      <c r="B338449" s="1" t="s">
        <v>337467</v>
      </c>
      <c r="C338449" s="1" t="s">
        <v>60</v>
      </c>
    </row>
    <row r="338450" spans="1:3" x14ac:dyDescent="0.2">
      <c r="A338450" s="1">
        <v>860396</v>
      </c>
      <c r="B338450" s="1" t="s">
        <v>337468</v>
      </c>
      <c r="C338450" s="1" t="s">
        <v>60</v>
      </c>
    </row>
    <row r="338451" spans="1:3" x14ac:dyDescent="0.2">
      <c r="A338451" s="1">
        <v>860397</v>
      </c>
      <c r="B338451" s="1" t="s">
        <v>337469</v>
      </c>
      <c r="C338451" s="1" t="s">
        <v>60</v>
      </c>
    </row>
    <row r="338452" spans="1:3" x14ac:dyDescent="0.2">
      <c r="A338452" s="1">
        <v>860398</v>
      </c>
      <c r="B338452" s="1" t="s">
        <v>337470</v>
      </c>
      <c r="C338452" s="1" t="s">
        <v>60</v>
      </c>
    </row>
    <row r="338453" spans="1:3" x14ac:dyDescent="0.2">
      <c r="A338453" s="1">
        <v>860399</v>
      </c>
      <c r="B338453" s="1" t="s">
        <v>337471</v>
      </c>
      <c r="C338453" s="1" t="s">
        <v>60</v>
      </c>
    </row>
    <row r="338454" spans="1:3" x14ac:dyDescent="0.2">
      <c r="A338454" s="1">
        <v>860400</v>
      </c>
      <c r="B338454" s="1" t="s">
        <v>337472</v>
      </c>
      <c r="C338454" s="1" t="s">
        <v>60</v>
      </c>
    </row>
    <row r="338455" spans="1:3" x14ac:dyDescent="0.2">
      <c r="A338455" s="1">
        <v>860401</v>
      </c>
      <c r="B338455" s="1" t="s">
        <v>337473</v>
      </c>
      <c r="C338455" s="1" t="s">
        <v>5</v>
      </c>
    </row>
    <row r="338456" spans="1:3" x14ac:dyDescent="0.2">
      <c r="A338456" s="1">
        <v>860403</v>
      </c>
      <c r="B338456" s="1" t="s">
        <v>337474</v>
      </c>
      <c r="C338456" s="1" t="s">
        <v>5</v>
      </c>
    </row>
    <row r="338457" spans="1:3" x14ac:dyDescent="0.2">
      <c r="A338457" s="1">
        <v>860405</v>
      </c>
      <c r="B338457" s="1" t="s">
        <v>337475</v>
      </c>
      <c r="C338457" s="1" t="s">
        <v>5</v>
      </c>
    </row>
    <row r="338458" spans="1:3" x14ac:dyDescent="0.2">
      <c r="A338458" s="1">
        <v>860407</v>
      </c>
      <c r="B338458" s="1" t="s">
        <v>337476</v>
      </c>
      <c r="C338458" s="1" t="s">
        <v>5</v>
      </c>
    </row>
    <row r="338459" spans="1:3" x14ac:dyDescent="0.2">
      <c r="A338459" s="1">
        <v>860409</v>
      </c>
      <c r="B338459" s="1" t="s">
        <v>337477</v>
      </c>
      <c r="C338459" s="1" t="s">
        <v>5</v>
      </c>
    </row>
    <row r="338460" spans="1:3" x14ac:dyDescent="0.2">
      <c r="A338460" s="1">
        <v>860413</v>
      </c>
      <c r="B338460" s="1" t="s">
        <v>337478</v>
      </c>
      <c r="C338460" s="1" t="s">
        <v>5</v>
      </c>
    </row>
    <row r="338461" spans="1:3" x14ac:dyDescent="0.2">
      <c r="A338461" s="1">
        <v>860417</v>
      </c>
      <c r="B338461" s="1" t="s">
        <v>337479</v>
      </c>
      <c r="C338461" s="1" t="s">
        <v>5</v>
      </c>
    </row>
    <row r="338462" spans="1:3" x14ac:dyDescent="0.2">
      <c r="A338462" s="1">
        <v>860529</v>
      </c>
      <c r="B338462" s="1" t="s">
        <v>337480</v>
      </c>
      <c r="C338462" s="1" t="s">
        <v>60</v>
      </c>
    </row>
    <row r="338463" spans="1:3" x14ac:dyDescent="0.2">
      <c r="A338463" s="1">
        <v>860531</v>
      </c>
      <c r="B338463" s="1" t="s">
        <v>337481</v>
      </c>
      <c r="C338463" s="1" t="s">
        <v>60</v>
      </c>
    </row>
    <row r="338464" spans="1:3" x14ac:dyDescent="0.2">
      <c r="A338464" s="1">
        <v>860535</v>
      </c>
      <c r="B338464" s="1" t="s">
        <v>337482</v>
      </c>
      <c r="C338464" s="1" t="s">
        <v>60</v>
      </c>
    </row>
    <row r="338465" spans="1:3" x14ac:dyDescent="0.2">
      <c r="A338465" s="1">
        <v>860537</v>
      </c>
      <c r="B338465" s="1" t="s">
        <v>337483</v>
      </c>
      <c r="C338465" s="1" t="s">
        <v>60</v>
      </c>
    </row>
    <row r="338466" spans="1:3" x14ac:dyDescent="0.2">
      <c r="A338466" s="1">
        <v>860539</v>
      </c>
      <c r="B338466" s="1" t="s">
        <v>337484</v>
      </c>
      <c r="C338466" s="1" t="s">
        <v>5</v>
      </c>
    </row>
    <row r="338467" spans="1:3" x14ac:dyDescent="0.2">
      <c r="A338467" s="1">
        <v>860542</v>
      </c>
      <c r="B338467" s="1" t="s">
        <v>337485</v>
      </c>
      <c r="C338467" s="1" t="s">
        <v>60</v>
      </c>
    </row>
    <row r="338468" spans="1:3" x14ac:dyDescent="0.2">
      <c r="A338468" s="1">
        <v>860543</v>
      </c>
      <c r="B338468" s="1" t="s">
        <v>337486</v>
      </c>
      <c r="C338468" s="1" t="s">
        <v>5</v>
      </c>
    </row>
    <row r="338469" spans="1:3" x14ac:dyDescent="0.2">
      <c r="A338469" s="1">
        <v>860546</v>
      </c>
      <c r="B338469" s="1" t="s">
        <v>337487</v>
      </c>
      <c r="C338469" s="1" t="s">
        <v>60</v>
      </c>
    </row>
    <row r="338470" spans="1:3" x14ac:dyDescent="0.2">
      <c r="A338470" s="1">
        <v>860548</v>
      </c>
      <c r="B338470" s="1" t="s">
        <v>337488</v>
      </c>
      <c r="C338470" s="1" t="s">
        <v>60</v>
      </c>
    </row>
    <row r="338471" spans="1:3" x14ac:dyDescent="0.2">
      <c r="A338471" s="1">
        <v>860550</v>
      </c>
      <c r="B338471" s="1" t="s">
        <v>337489</v>
      </c>
      <c r="C338471" s="1" t="s">
        <v>60</v>
      </c>
    </row>
    <row r="338472" spans="1:3" x14ac:dyDescent="0.2">
      <c r="A338472" s="1">
        <v>860552</v>
      </c>
      <c r="B338472" s="1" t="s">
        <v>337490</v>
      </c>
      <c r="C338472" s="1" t="s">
        <v>60</v>
      </c>
    </row>
    <row r="338473" spans="1:3" x14ac:dyDescent="0.2">
      <c r="A338473" s="1">
        <v>860559</v>
      </c>
      <c r="B338473" s="1" t="s">
        <v>337491</v>
      </c>
      <c r="C338473" s="1" t="s">
        <v>5</v>
      </c>
    </row>
    <row r="338474" spans="1:3" x14ac:dyDescent="0.2">
      <c r="A338474" s="1">
        <v>860565</v>
      </c>
      <c r="B338474" s="1" t="s">
        <v>337492</v>
      </c>
      <c r="C338474" s="1" t="s">
        <v>60</v>
      </c>
    </row>
    <row r="338475" spans="1:3" x14ac:dyDescent="0.2">
      <c r="A338475" s="1">
        <v>860566</v>
      </c>
      <c r="B338475" s="1" t="s">
        <v>337493</v>
      </c>
      <c r="C338475" s="1" t="s">
        <v>60</v>
      </c>
    </row>
    <row r="338476" spans="1:3" x14ac:dyDescent="0.2">
      <c r="A338476" s="1">
        <v>860567</v>
      </c>
      <c r="B338476" s="1" t="s">
        <v>337494</v>
      </c>
      <c r="C338476" s="1" t="s">
        <v>60</v>
      </c>
    </row>
    <row r="338477" spans="1:3" x14ac:dyDescent="0.2">
      <c r="A338477" s="1">
        <v>860568</v>
      </c>
      <c r="B338477" s="1" t="s">
        <v>337495</v>
      </c>
      <c r="C338477" s="1" t="s">
        <v>60</v>
      </c>
    </row>
    <row r="338478" spans="1:3" x14ac:dyDescent="0.2">
      <c r="A338478" s="1">
        <v>860569</v>
      </c>
      <c r="B338478" s="1" t="s">
        <v>337496</v>
      </c>
      <c r="C338478" s="1" t="s">
        <v>60</v>
      </c>
    </row>
    <row r="338479" spans="1:3" x14ac:dyDescent="0.2">
      <c r="A338479" s="1">
        <v>860570</v>
      </c>
      <c r="B338479" s="1" t="s">
        <v>337497</v>
      </c>
      <c r="C338479" s="1" t="s">
        <v>60</v>
      </c>
    </row>
    <row r="338480" spans="1:3" x14ac:dyDescent="0.2">
      <c r="A338480" s="1">
        <v>860571</v>
      </c>
      <c r="B338480" s="1" t="s">
        <v>337498</v>
      </c>
      <c r="C338480" s="1" t="s">
        <v>60</v>
      </c>
    </row>
    <row r="338481" spans="1:3" x14ac:dyDescent="0.2">
      <c r="A338481" s="1">
        <v>860572</v>
      </c>
      <c r="B338481" s="1" t="s">
        <v>337499</v>
      </c>
      <c r="C338481" s="1" t="s">
        <v>60</v>
      </c>
    </row>
    <row r="338482" spans="1:3" x14ac:dyDescent="0.2">
      <c r="A338482" s="1">
        <v>860617</v>
      </c>
      <c r="B338482" s="1" t="s">
        <v>337500</v>
      </c>
      <c r="C338482" s="1" t="s">
        <v>60</v>
      </c>
    </row>
    <row r="338483" spans="1:3" x14ac:dyDescent="0.2">
      <c r="A338483" s="1">
        <v>860618</v>
      </c>
      <c r="B338483" s="1" t="s">
        <v>337501</v>
      </c>
      <c r="C338483" s="1" t="s">
        <v>60</v>
      </c>
    </row>
    <row r="338484" spans="1:3" x14ac:dyDescent="0.2">
      <c r="A338484" s="1">
        <v>860619</v>
      </c>
      <c r="B338484" s="1" t="s">
        <v>337502</v>
      </c>
      <c r="C338484" s="1" t="s">
        <v>60</v>
      </c>
    </row>
    <row r="338485" spans="1:3" x14ac:dyDescent="0.2">
      <c r="A338485" s="1">
        <v>860620</v>
      </c>
      <c r="B338485" s="1" t="s">
        <v>337503</v>
      </c>
      <c r="C338485" s="1" t="s">
        <v>60</v>
      </c>
    </row>
    <row r="338486" spans="1:3" x14ac:dyDescent="0.2">
      <c r="A338486" s="1">
        <v>860621</v>
      </c>
      <c r="B338486" s="1" t="s">
        <v>337504</v>
      </c>
      <c r="C338486" s="1" t="s">
        <v>60</v>
      </c>
    </row>
    <row r="338487" spans="1:3" x14ac:dyDescent="0.2">
      <c r="A338487" s="1">
        <v>860622</v>
      </c>
      <c r="B338487" s="1" t="s">
        <v>337505</v>
      </c>
      <c r="C338487" s="1" t="s">
        <v>60</v>
      </c>
    </row>
    <row r="338488" spans="1:3" x14ac:dyDescent="0.2">
      <c r="A338488" s="1">
        <v>860623</v>
      </c>
      <c r="B338488" s="1" t="s">
        <v>337506</v>
      </c>
      <c r="C338488" s="1" t="s">
        <v>60</v>
      </c>
    </row>
    <row r="338489" spans="1:3" x14ac:dyDescent="0.2">
      <c r="A338489" s="1">
        <v>860624</v>
      </c>
      <c r="B338489" s="1" t="s">
        <v>337507</v>
      </c>
      <c r="C338489" s="1" t="s">
        <v>60</v>
      </c>
    </row>
    <row r="338490" spans="1:3" x14ac:dyDescent="0.2">
      <c r="A338490" s="1">
        <v>860625</v>
      </c>
      <c r="B338490" s="1" t="s">
        <v>337508</v>
      </c>
      <c r="C338490" s="1" t="s">
        <v>60</v>
      </c>
    </row>
    <row r="338491" spans="1:3" x14ac:dyDescent="0.2">
      <c r="A338491" s="1">
        <v>860626</v>
      </c>
      <c r="B338491" s="1" t="s">
        <v>337509</v>
      </c>
      <c r="C338491" s="1" t="s">
        <v>60</v>
      </c>
    </row>
    <row r="338492" spans="1:3" x14ac:dyDescent="0.2">
      <c r="A338492" s="1">
        <v>860627</v>
      </c>
      <c r="B338492" s="1" t="s">
        <v>337510</v>
      </c>
      <c r="C338492" s="1" t="s">
        <v>60</v>
      </c>
    </row>
    <row r="338493" spans="1:3" x14ac:dyDescent="0.2">
      <c r="A338493" s="1">
        <v>860628</v>
      </c>
      <c r="B338493" s="1" t="s">
        <v>337511</v>
      </c>
      <c r="C338493" s="1" t="s">
        <v>5</v>
      </c>
    </row>
    <row r="338494" spans="1:3" x14ac:dyDescent="0.2">
      <c r="A338494" s="1">
        <v>860629</v>
      </c>
      <c r="B338494" s="1" t="s">
        <v>337512</v>
      </c>
      <c r="C338494" s="1" t="s">
        <v>60</v>
      </c>
    </row>
    <row r="338495" spans="1:3" x14ac:dyDescent="0.2">
      <c r="A338495" s="1">
        <v>860630</v>
      </c>
      <c r="B338495" s="1" t="s">
        <v>337513</v>
      </c>
      <c r="C338495" s="1" t="s">
        <v>5</v>
      </c>
    </row>
    <row r="338496" spans="1:3" x14ac:dyDescent="0.2">
      <c r="A338496" s="1">
        <v>860631</v>
      </c>
      <c r="B338496" s="1" t="s">
        <v>337514</v>
      </c>
      <c r="C338496" s="1" t="s">
        <v>5</v>
      </c>
    </row>
    <row r="338497" spans="1:3" x14ac:dyDescent="0.2">
      <c r="A338497" s="1">
        <v>860632</v>
      </c>
      <c r="B338497" s="1" t="s">
        <v>337515</v>
      </c>
      <c r="C338497" s="1" t="s">
        <v>60</v>
      </c>
    </row>
    <row r="338498" spans="1:3" x14ac:dyDescent="0.2">
      <c r="A338498" s="1">
        <v>860633</v>
      </c>
      <c r="B338498" s="1" t="s">
        <v>337516</v>
      </c>
      <c r="C338498" s="1" t="s">
        <v>60</v>
      </c>
    </row>
    <row r="338499" spans="1:3" x14ac:dyDescent="0.2">
      <c r="A338499" s="1">
        <v>860634</v>
      </c>
      <c r="B338499" s="1" t="s">
        <v>337517</v>
      </c>
      <c r="C338499" s="1" t="s">
        <v>5</v>
      </c>
    </row>
    <row r="338500" spans="1:3" x14ac:dyDescent="0.2">
      <c r="A338500" s="1">
        <v>860635</v>
      </c>
      <c r="B338500" s="1" t="s">
        <v>337518</v>
      </c>
      <c r="C338500" s="1" t="s">
        <v>60</v>
      </c>
    </row>
    <row r="338501" spans="1:3" x14ac:dyDescent="0.2">
      <c r="A338501" s="1">
        <v>860636</v>
      </c>
      <c r="B338501" s="1" t="s">
        <v>337519</v>
      </c>
      <c r="C338501" s="1" t="s">
        <v>60</v>
      </c>
    </row>
    <row r="338502" spans="1:3" x14ac:dyDescent="0.2">
      <c r="A338502" s="1">
        <v>860713</v>
      </c>
      <c r="B338502" s="1" t="s">
        <v>337520</v>
      </c>
      <c r="C338502" s="1" t="s">
        <v>60</v>
      </c>
    </row>
    <row r="338503" spans="1:3" x14ac:dyDescent="0.2">
      <c r="A338503" s="1">
        <v>860714</v>
      </c>
      <c r="B338503" s="1" t="s">
        <v>337521</v>
      </c>
      <c r="C338503" s="1" t="s">
        <v>60</v>
      </c>
    </row>
    <row r="338504" spans="1:3" x14ac:dyDescent="0.2">
      <c r="A338504" s="1">
        <v>860715</v>
      </c>
      <c r="B338504" s="1" t="s">
        <v>337522</v>
      </c>
      <c r="C338504" s="1" t="s">
        <v>60</v>
      </c>
    </row>
    <row r="338505" spans="1:3" x14ac:dyDescent="0.2">
      <c r="A338505" s="1">
        <v>860716</v>
      </c>
      <c r="B338505" s="1" t="s">
        <v>337523</v>
      </c>
      <c r="C338505" s="1" t="s">
        <v>60</v>
      </c>
    </row>
    <row r="338506" spans="1:3" x14ac:dyDescent="0.2">
      <c r="A338506" s="1">
        <v>860717</v>
      </c>
      <c r="B338506" s="1" t="s">
        <v>337524</v>
      </c>
      <c r="C338506" s="1" t="s">
        <v>60</v>
      </c>
    </row>
    <row r="338507" spans="1:3" x14ac:dyDescent="0.2">
      <c r="A338507" s="1">
        <v>860718</v>
      </c>
      <c r="B338507" s="1" t="s">
        <v>337525</v>
      </c>
      <c r="C338507" s="1" t="s">
        <v>60</v>
      </c>
    </row>
    <row r="338508" spans="1:3" x14ac:dyDescent="0.2">
      <c r="A338508" s="1">
        <v>860719</v>
      </c>
      <c r="B338508" s="1" t="s">
        <v>337526</v>
      </c>
      <c r="C338508" s="1" t="s">
        <v>60</v>
      </c>
    </row>
    <row r="338509" spans="1:3" x14ac:dyDescent="0.2">
      <c r="A338509" s="1">
        <v>860720</v>
      </c>
      <c r="B338509" s="1" t="s">
        <v>337527</v>
      </c>
      <c r="C338509" s="1" t="s">
        <v>60</v>
      </c>
    </row>
    <row r="338510" spans="1:3" x14ac:dyDescent="0.2">
      <c r="A338510" s="1">
        <v>860721</v>
      </c>
      <c r="B338510" s="1" t="s">
        <v>337528</v>
      </c>
      <c r="C338510" s="1" t="s">
        <v>60</v>
      </c>
    </row>
    <row r="338511" spans="1:3" x14ac:dyDescent="0.2">
      <c r="A338511" s="1">
        <v>860722</v>
      </c>
      <c r="B338511" s="1" t="s">
        <v>337529</v>
      </c>
      <c r="C338511" s="1" t="s">
        <v>60</v>
      </c>
    </row>
    <row r="338512" spans="1:3" x14ac:dyDescent="0.2">
      <c r="A338512" s="1">
        <v>860723</v>
      </c>
      <c r="B338512" s="1" t="s">
        <v>337530</v>
      </c>
      <c r="C338512" s="1" t="s">
        <v>60</v>
      </c>
    </row>
    <row r="338513" spans="1:3" x14ac:dyDescent="0.2">
      <c r="A338513" s="1">
        <v>860724</v>
      </c>
      <c r="B338513" s="1" t="s">
        <v>337531</v>
      </c>
      <c r="C338513" s="1" t="s">
        <v>60</v>
      </c>
    </row>
    <row r="338514" spans="1:3" x14ac:dyDescent="0.2">
      <c r="A338514" s="1">
        <v>860725</v>
      </c>
      <c r="B338514" s="1" t="s">
        <v>337532</v>
      </c>
      <c r="C338514" s="1" t="s">
        <v>60</v>
      </c>
    </row>
    <row r="338515" spans="1:3" x14ac:dyDescent="0.2">
      <c r="A338515" s="1">
        <v>860726</v>
      </c>
      <c r="B338515" s="1" t="s">
        <v>337533</v>
      </c>
      <c r="C338515" s="1" t="s">
        <v>60</v>
      </c>
    </row>
    <row r="338516" spans="1:3" x14ac:dyDescent="0.2">
      <c r="A338516" s="1">
        <v>860727</v>
      </c>
      <c r="B338516" s="1" t="s">
        <v>337534</v>
      </c>
      <c r="C338516" s="1" t="s">
        <v>60</v>
      </c>
    </row>
    <row r="338517" spans="1:3" x14ac:dyDescent="0.2">
      <c r="A338517" s="1">
        <v>860728</v>
      </c>
      <c r="B338517" s="1" t="s">
        <v>337535</v>
      </c>
      <c r="C338517" s="1" t="s">
        <v>60</v>
      </c>
    </row>
    <row r="338518" spans="1:3" x14ac:dyDescent="0.2">
      <c r="A338518" s="1">
        <v>860729</v>
      </c>
      <c r="B338518" s="1" t="s">
        <v>337536</v>
      </c>
      <c r="C338518" s="1" t="s">
        <v>60</v>
      </c>
    </row>
    <row r="338519" spans="1:3" x14ac:dyDescent="0.2">
      <c r="A338519" s="1">
        <v>860730</v>
      </c>
      <c r="B338519" s="1" t="s">
        <v>337537</v>
      </c>
      <c r="C338519" s="1" t="s">
        <v>60</v>
      </c>
    </row>
    <row r="338520" spans="1:3" x14ac:dyDescent="0.2">
      <c r="A338520" s="1">
        <v>860731</v>
      </c>
      <c r="B338520" s="1" t="s">
        <v>337538</v>
      </c>
      <c r="C338520" s="1" t="s">
        <v>60</v>
      </c>
    </row>
    <row r="338521" spans="1:3" x14ac:dyDescent="0.2">
      <c r="A338521" s="1">
        <v>860732</v>
      </c>
      <c r="B338521" s="1" t="s">
        <v>337539</v>
      </c>
      <c r="C338521" s="1" t="s">
        <v>60</v>
      </c>
    </row>
    <row r="338522" spans="1:3" x14ac:dyDescent="0.2">
      <c r="A338522" s="1">
        <v>860735</v>
      </c>
      <c r="B338522" s="1" t="s">
        <v>337540</v>
      </c>
      <c r="C338522" s="1" t="s">
        <v>5</v>
      </c>
    </row>
    <row r="338523" spans="1:3" x14ac:dyDescent="0.2">
      <c r="A338523" s="1">
        <v>860737</v>
      </c>
      <c r="B338523" s="1" t="s">
        <v>337541</v>
      </c>
      <c r="C338523" s="1" t="s">
        <v>5</v>
      </c>
    </row>
    <row r="338524" spans="1:3" x14ac:dyDescent="0.2">
      <c r="A338524" s="1">
        <v>860743</v>
      </c>
      <c r="B338524" s="1" t="s">
        <v>337542</v>
      </c>
      <c r="C338524" s="1" t="s">
        <v>5</v>
      </c>
    </row>
    <row r="338525" spans="1:3" x14ac:dyDescent="0.2">
      <c r="A338525" s="1">
        <v>860745</v>
      </c>
      <c r="B338525" s="1" t="s">
        <v>337543</v>
      </c>
      <c r="C338525" s="1" t="s">
        <v>5</v>
      </c>
    </row>
    <row r="338526" spans="1:3" x14ac:dyDescent="0.2">
      <c r="A338526" s="1">
        <v>860749</v>
      </c>
      <c r="B338526" s="1" t="s">
        <v>337544</v>
      </c>
      <c r="C338526" s="1" t="s">
        <v>5</v>
      </c>
    </row>
    <row r="338527" spans="1:3" x14ac:dyDescent="0.2">
      <c r="A338527" s="1">
        <v>860753</v>
      </c>
      <c r="B338527" s="1" t="s">
        <v>337545</v>
      </c>
      <c r="C338527" s="1" t="s">
        <v>5</v>
      </c>
    </row>
    <row r="338528" spans="1:3" x14ac:dyDescent="0.2">
      <c r="A338528" s="1">
        <v>860757</v>
      </c>
      <c r="B338528" s="1" t="s">
        <v>337546</v>
      </c>
      <c r="C338528" s="1" t="s">
        <v>5</v>
      </c>
    </row>
    <row r="338529" spans="1:4" x14ac:dyDescent="0.2">
      <c r="A338529" s="1">
        <v>860759</v>
      </c>
      <c r="B338529" s="1" t="s">
        <v>337547</v>
      </c>
      <c r="C338529" s="1" t="s">
        <v>60</v>
      </c>
      <c r="D338529" s="1" t="s">
        <v>61</v>
      </c>
    </row>
    <row r="338530" spans="1:4" x14ac:dyDescent="0.2">
      <c r="A338530" s="1">
        <v>860763</v>
      </c>
      <c r="B338530" s="1" t="s">
        <v>337548</v>
      </c>
      <c r="C338530" s="1" t="s">
        <v>5</v>
      </c>
    </row>
    <row r="338531" spans="1:4" x14ac:dyDescent="0.2">
      <c r="A338531" s="1">
        <v>860765</v>
      </c>
      <c r="B338531" s="1" t="s">
        <v>337549</v>
      </c>
      <c r="C338531" s="1" t="s">
        <v>60</v>
      </c>
    </row>
    <row r="338532" spans="1:4" x14ac:dyDescent="0.2">
      <c r="A338532" s="1">
        <v>860766</v>
      </c>
      <c r="B338532" s="1" t="s">
        <v>337550</v>
      </c>
      <c r="C338532" s="1" t="s">
        <v>5</v>
      </c>
    </row>
    <row r="338533" spans="1:4" x14ac:dyDescent="0.2">
      <c r="A338533" s="1">
        <v>860767</v>
      </c>
      <c r="B338533" s="1" t="s">
        <v>337551</v>
      </c>
      <c r="C338533" s="1" t="s">
        <v>60</v>
      </c>
    </row>
    <row r="338534" spans="1:4" x14ac:dyDescent="0.2">
      <c r="A338534" s="1">
        <v>860768</v>
      </c>
      <c r="B338534" s="1" t="s">
        <v>337552</v>
      </c>
      <c r="C338534" s="1" t="s">
        <v>60</v>
      </c>
    </row>
    <row r="338535" spans="1:4" x14ac:dyDescent="0.2">
      <c r="A338535" s="1">
        <v>860769</v>
      </c>
      <c r="B338535" s="1" t="s">
        <v>337553</v>
      </c>
      <c r="C338535" s="1" t="s">
        <v>60</v>
      </c>
    </row>
    <row r="338536" spans="1:4" x14ac:dyDescent="0.2">
      <c r="A338536" s="1">
        <v>860772</v>
      </c>
      <c r="B338536" s="1" t="s">
        <v>337554</v>
      </c>
      <c r="C338536" s="1" t="s">
        <v>60</v>
      </c>
    </row>
    <row r="338537" spans="1:4" x14ac:dyDescent="0.2">
      <c r="A338537" s="1">
        <v>860816</v>
      </c>
      <c r="B338537" s="1" t="s">
        <v>337555</v>
      </c>
      <c r="C338537" s="1" t="s">
        <v>60</v>
      </c>
    </row>
    <row r="338538" spans="1:4" x14ac:dyDescent="0.2">
      <c r="A338538" s="1">
        <v>860817</v>
      </c>
      <c r="B338538" s="1" t="s">
        <v>337556</v>
      </c>
      <c r="C338538" s="1" t="s">
        <v>60</v>
      </c>
    </row>
    <row r="338539" spans="1:4" x14ac:dyDescent="0.2">
      <c r="A338539" s="1">
        <v>860818</v>
      </c>
      <c r="B338539" s="1" t="s">
        <v>337557</v>
      </c>
      <c r="C338539" s="1" t="s">
        <v>60</v>
      </c>
    </row>
    <row r="338540" spans="1:4" x14ac:dyDescent="0.2">
      <c r="A338540" s="1">
        <v>860819</v>
      </c>
      <c r="B338540" s="1" t="s">
        <v>337558</v>
      </c>
      <c r="C338540" s="1" t="s">
        <v>60</v>
      </c>
    </row>
    <row r="338541" spans="1:4" x14ac:dyDescent="0.2">
      <c r="A338541" s="1">
        <v>860820</v>
      </c>
      <c r="B338541" s="1" t="s">
        <v>337559</v>
      </c>
      <c r="C338541" s="1" t="s">
        <v>5</v>
      </c>
    </row>
    <row r="338542" spans="1:4" x14ac:dyDescent="0.2">
      <c r="A338542" s="1">
        <v>860821</v>
      </c>
      <c r="B338542" s="1" t="s">
        <v>337560</v>
      </c>
      <c r="C338542" s="1" t="s">
        <v>60</v>
      </c>
    </row>
    <row r="338543" spans="1:4" x14ac:dyDescent="0.2">
      <c r="A338543" s="1">
        <v>860822</v>
      </c>
      <c r="B338543" s="1" t="s">
        <v>337561</v>
      </c>
      <c r="C338543" s="1" t="s">
        <v>60</v>
      </c>
    </row>
    <row r="338544" spans="1:4" x14ac:dyDescent="0.2">
      <c r="A338544" s="1">
        <v>860823</v>
      </c>
      <c r="B338544" s="1" t="s">
        <v>337562</v>
      </c>
      <c r="C338544" s="1" t="s">
        <v>60</v>
      </c>
    </row>
    <row r="338545" spans="1:3" x14ac:dyDescent="0.2">
      <c r="A338545" s="1">
        <v>860824</v>
      </c>
      <c r="B338545" s="1" t="s">
        <v>337563</v>
      </c>
      <c r="C338545" s="1" t="s">
        <v>60</v>
      </c>
    </row>
    <row r="338546" spans="1:3" x14ac:dyDescent="0.2">
      <c r="A338546" s="1">
        <v>860825</v>
      </c>
      <c r="B338546" s="1" t="s">
        <v>337564</v>
      </c>
      <c r="C338546" s="1" t="s">
        <v>60</v>
      </c>
    </row>
    <row r="338547" spans="1:3" x14ac:dyDescent="0.2">
      <c r="A338547" s="1">
        <v>860826</v>
      </c>
      <c r="B338547" s="1" t="s">
        <v>337565</v>
      </c>
      <c r="C338547" s="1" t="s">
        <v>60</v>
      </c>
    </row>
    <row r="338548" spans="1:3" x14ac:dyDescent="0.2">
      <c r="A338548" s="1">
        <v>860827</v>
      </c>
      <c r="B338548" s="1" t="s">
        <v>337566</v>
      </c>
      <c r="C338548" s="1" t="s">
        <v>60</v>
      </c>
    </row>
    <row r="338549" spans="1:3" x14ac:dyDescent="0.2">
      <c r="A338549" s="1">
        <v>860828</v>
      </c>
      <c r="B338549" s="1" t="s">
        <v>337567</v>
      </c>
      <c r="C338549" s="1" t="s">
        <v>60</v>
      </c>
    </row>
    <row r="338550" spans="1:3" x14ac:dyDescent="0.2">
      <c r="A338550" s="1">
        <v>860829</v>
      </c>
      <c r="B338550" s="1" t="s">
        <v>337568</v>
      </c>
      <c r="C338550" s="1" t="s">
        <v>60</v>
      </c>
    </row>
    <row r="338551" spans="1:3" x14ac:dyDescent="0.2">
      <c r="A338551" s="1">
        <v>860830</v>
      </c>
      <c r="B338551" s="1" t="s">
        <v>337569</v>
      </c>
      <c r="C338551" s="1" t="s">
        <v>60</v>
      </c>
    </row>
    <row r="338552" spans="1:3" x14ac:dyDescent="0.2">
      <c r="A338552" s="1">
        <v>860831</v>
      </c>
      <c r="B338552" s="1" t="s">
        <v>337570</v>
      </c>
      <c r="C338552" s="1" t="s">
        <v>60</v>
      </c>
    </row>
    <row r="338553" spans="1:3" x14ac:dyDescent="0.2">
      <c r="A338553" s="1">
        <v>860832</v>
      </c>
      <c r="B338553" s="1" t="s">
        <v>337571</v>
      </c>
      <c r="C338553" s="1" t="s">
        <v>60</v>
      </c>
    </row>
    <row r="338554" spans="1:3" x14ac:dyDescent="0.2">
      <c r="A338554" s="1">
        <v>860833</v>
      </c>
      <c r="B338554" s="1" t="s">
        <v>337572</v>
      </c>
      <c r="C338554" s="1" t="s">
        <v>60</v>
      </c>
    </row>
    <row r="338555" spans="1:3" x14ac:dyDescent="0.2">
      <c r="A338555" s="1">
        <v>860834</v>
      </c>
      <c r="B338555" s="1" t="s">
        <v>337573</v>
      </c>
      <c r="C338555" s="1" t="s">
        <v>60</v>
      </c>
    </row>
    <row r="338556" spans="1:3" x14ac:dyDescent="0.2">
      <c r="A338556" s="1">
        <v>860835</v>
      </c>
      <c r="B338556" s="1" t="s">
        <v>337574</v>
      </c>
      <c r="C338556" s="1" t="s">
        <v>60</v>
      </c>
    </row>
    <row r="338557" spans="1:3" x14ac:dyDescent="0.2">
      <c r="A338557" s="1">
        <v>860878</v>
      </c>
      <c r="B338557" s="1" t="s">
        <v>337575</v>
      </c>
      <c r="C338557" s="1" t="s">
        <v>60</v>
      </c>
    </row>
    <row r="338558" spans="1:3" x14ac:dyDescent="0.2">
      <c r="A338558" s="1">
        <v>860879</v>
      </c>
      <c r="B338558" s="1" t="s">
        <v>337576</v>
      </c>
      <c r="C338558" s="1" t="s">
        <v>60</v>
      </c>
    </row>
    <row r="338559" spans="1:3" x14ac:dyDescent="0.2">
      <c r="A338559" s="1">
        <v>860880</v>
      </c>
      <c r="B338559" s="1" t="s">
        <v>337577</v>
      </c>
      <c r="C338559" s="1" t="s">
        <v>60</v>
      </c>
    </row>
    <row r="338560" spans="1:3" x14ac:dyDescent="0.2">
      <c r="A338560" s="1">
        <v>860881</v>
      </c>
      <c r="B338560" s="1" t="s">
        <v>337578</v>
      </c>
      <c r="C338560" s="1" t="s">
        <v>60</v>
      </c>
    </row>
    <row r="338561" spans="1:3" x14ac:dyDescent="0.2">
      <c r="A338561" s="1">
        <v>860882</v>
      </c>
      <c r="B338561" s="1" t="s">
        <v>337579</v>
      </c>
      <c r="C338561" s="1" t="s">
        <v>60</v>
      </c>
    </row>
    <row r="338562" spans="1:3" x14ac:dyDescent="0.2">
      <c r="A338562" s="1">
        <v>860883</v>
      </c>
      <c r="B338562" s="1" t="s">
        <v>337580</v>
      </c>
      <c r="C338562" s="1" t="s">
        <v>60</v>
      </c>
    </row>
    <row r="338563" spans="1:3" x14ac:dyDescent="0.2">
      <c r="A338563" s="1">
        <v>860884</v>
      </c>
      <c r="B338563" s="1" t="s">
        <v>337581</v>
      </c>
      <c r="C338563" s="1" t="s">
        <v>60</v>
      </c>
    </row>
    <row r="338564" spans="1:3" x14ac:dyDescent="0.2">
      <c r="A338564" s="1">
        <v>860885</v>
      </c>
      <c r="B338564" s="1" t="s">
        <v>337582</v>
      </c>
      <c r="C338564" s="1" t="s">
        <v>60</v>
      </c>
    </row>
    <row r="338565" spans="1:3" x14ac:dyDescent="0.2">
      <c r="A338565" s="1">
        <v>860886</v>
      </c>
      <c r="B338565" s="1" t="s">
        <v>337583</v>
      </c>
      <c r="C338565" s="1" t="s">
        <v>60</v>
      </c>
    </row>
    <row r="338566" spans="1:3" x14ac:dyDescent="0.2">
      <c r="A338566" s="1">
        <v>860887</v>
      </c>
      <c r="B338566" s="1" t="s">
        <v>337584</v>
      </c>
      <c r="C338566" s="1" t="s">
        <v>60</v>
      </c>
    </row>
    <row r="338567" spans="1:3" x14ac:dyDescent="0.2">
      <c r="A338567" s="1">
        <v>860888</v>
      </c>
      <c r="B338567" s="1" t="s">
        <v>337585</v>
      </c>
      <c r="C338567" s="1" t="s">
        <v>60</v>
      </c>
    </row>
    <row r="338568" spans="1:3" x14ac:dyDescent="0.2">
      <c r="A338568" s="1">
        <v>860889</v>
      </c>
      <c r="B338568" s="1" t="s">
        <v>337586</v>
      </c>
      <c r="C338568" s="1" t="s">
        <v>60</v>
      </c>
    </row>
    <row r="338569" spans="1:3" x14ac:dyDescent="0.2">
      <c r="A338569" s="1">
        <v>860890</v>
      </c>
      <c r="B338569" s="1" t="s">
        <v>337587</v>
      </c>
      <c r="C338569" s="1" t="s">
        <v>60</v>
      </c>
    </row>
    <row r="338570" spans="1:3" x14ac:dyDescent="0.2">
      <c r="A338570" s="1">
        <v>860891</v>
      </c>
      <c r="B338570" s="1" t="s">
        <v>337588</v>
      </c>
      <c r="C338570" s="1" t="s">
        <v>60</v>
      </c>
    </row>
    <row r="338571" spans="1:3" x14ac:dyDescent="0.2">
      <c r="A338571" s="1">
        <v>860892</v>
      </c>
      <c r="B338571" s="1" t="s">
        <v>337589</v>
      </c>
      <c r="C338571" s="1" t="s">
        <v>60</v>
      </c>
    </row>
    <row r="338572" spans="1:3" x14ac:dyDescent="0.2">
      <c r="A338572" s="1">
        <v>860893</v>
      </c>
      <c r="B338572" s="1" t="s">
        <v>337590</v>
      </c>
      <c r="C338572" s="1" t="s">
        <v>60</v>
      </c>
    </row>
    <row r="338573" spans="1:3" x14ac:dyDescent="0.2">
      <c r="A338573" s="1">
        <v>860894</v>
      </c>
      <c r="B338573" s="1" t="s">
        <v>337591</v>
      </c>
      <c r="C338573" s="1" t="s">
        <v>60</v>
      </c>
    </row>
    <row r="338574" spans="1:3" x14ac:dyDescent="0.2">
      <c r="A338574" s="1">
        <v>860895</v>
      </c>
      <c r="B338574" s="1" t="s">
        <v>337592</v>
      </c>
      <c r="C338574" s="1" t="s">
        <v>60</v>
      </c>
    </row>
    <row r="338575" spans="1:3" x14ac:dyDescent="0.2">
      <c r="A338575" s="1">
        <v>860896</v>
      </c>
      <c r="B338575" s="1" t="s">
        <v>337593</v>
      </c>
      <c r="C338575" s="1" t="s">
        <v>60</v>
      </c>
    </row>
    <row r="338576" spans="1:3" x14ac:dyDescent="0.2">
      <c r="A338576" s="1">
        <v>860897</v>
      </c>
      <c r="B338576" s="1" t="s">
        <v>337594</v>
      </c>
      <c r="C338576" s="1" t="s">
        <v>60</v>
      </c>
    </row>
    <row r="338577" spans="1:4" x14ac:dyDescent="0.2">
      <c r="A338577" s="1">
        <v>860902</v>
      </c>
      <c r="B338577" s="1" t="s">
        <v>337595</v>
      </c>
      <c r="C338577" s="1" t="s">
        <v>5</v>
      </c>
    </row>
    <row r="338578" spans="1:4" x14ac:dyDescent="0.2">
      <c r="A338578" s="1">
        <v>860904</v>
      </c>
      <c r="B338578" s="1" t="s">
        <v>337596</v>
      </c>
      <c r="C338578" s="1" t="s">
        <v>5</v>
      </c>
    </row>
    <row r="338579" spans="1:4" x14ac:dyDescent="0.2">
      <c r="A338579" s="1">
        <v>860906</v>
      </c>
      <c r="B338579" s="1" t="s">
        <v>337597</v>
      </c>
      <c r="C338579" s="1" t="s">
        <v>5</v>
      </c>
    </row>
    <row r="338580" spans="1:4" x14ac:dyDescent="0.2">
      <c r="A338580" s="1">
        <v>860914</v>
      </c>
      <c r="B338580" s="1" t="s">
        <v>337598</v>
      </c>
      <c r="C338580" s="1" t="s">
        <v>60</v>
      </c>
      <c r="D338580" s="1" t="s">
        <v>61</v>
      </c>
    </row>
    <row r="338581" spans="1:4" x14ac:dyDescent="0.2">
      <c r="A338581" s="1">
        <v>860916</v>
      </c>
      <c r="B338581" s="1" t="s">
        <v>337599</v>
      </c>
      <c r="C338581" s="1" t="s">
        <v>5</v>
      </c>
    </row>
    <row r="338582" spans="1:4" x14ac:dyDescent="0.2">
      <c r="A338582" s="1">
        <v>860934</v>
      </c>
      <c r="B338582" s="1" t="s">
        <v>337600</v>
      </c>
      <c r="C338582" s="1" t="s">
        <v>60</v>
      </c>
    </row>
    <row r="338583" spans="1:4" x14ac:dyDescent="0.2">
      <c r="A338583" s="1">
        <v>860938</v>
      </c>
      <c r="B338583" s="1" t="s">
        <v>337601</v>
      </c>
      <c r="C338583" s="1" t="s">
        <v>60</v>
      </c>
    </row>
    <row r="338584" spans="1:4" x14ac:dyDescent="0.2">
      <c r="A338584" s="1">
        <v>860939</v>
      </c>
      <c r="B338584" s="1" t="s">
        <v>337602</v>
      </c>
      <c r="C338584" s="1" t="s">
        <v>60</v>
      </c>
    </row>
    <row r="338585" spans="1:4" x14ac:dyDescent="0.2">
      <c r="A338585" s="1">
        <v>860940</v>
      </c>
      <c r="B338585" s="1" t="s">
        <v>337603</v>
      </c>
      <c r="C338585" s="1" t="s">
        <v>60</v>
      </c>
    </row>
    <row r="338586" spans="1:4" x14ac:dyDescent="0.2">
      <c r="A338586" s="1">
        <v>860941</v>
      </c>
      <c r="B338586" s="1" t="s">
        <v>337604</v>
      </c>
      <c r="C338586" s="1" t="s">
        <v>60</v>
      </c>
    </row>
    <row r="338587" spans="1:4" x14ac:dyDescent="0.2">
      <c r="A338587" s="1">
        <v>860942</v>
      </c>
      <c r="B338587" s="1" t="s">
        <v>337605</v>
      </c>
      <c r="C338587" s="1" t="s">
        <v>60</v>
      </c>
    </row>
    <row r="338588" spans="1:4" x14ac:dyDescent="0.2">
      <c r="A338588" s="1">
        <v>860943</v>
      </c>
      <c r="B338588" s="1" t="s">
        <v>337606</v>
      </c>
      <c r="C338588" s="1" t="s">
        <v>60</v>
      </c>
    </row>
    <row r="338589" spans="1:4" x14ac:dyDescent="0.2">
      <c r="A338589" s="1">
        <v>860944</v>
      </c>
      <c r="B338589" s="1" t="s">
        <v>337607</v>
      </c>
      <c r="C338589" s="1" t="s">
        <v>60</v>
      </c>
    </row>
    <row r="338590" spans="1:4" x14ac:dyDescent="0.2">
      <c r="A338590" s="1">
        <v>860945</v>
      </c>
      <c r="B338590" s="1" t="s">
        <v>337608</v>
      </c>
      <c r="C338590" s="1" t="s">
        <v>60</v>
      </c>
    </row>
    <row r="338591" spans="1:4" x14ac:dyDescent="0.2">
      <c r="A338591" s="1">
        <v>860946</v>
      </c>
      <c r="B338591" s="1" t="s">
        <v>337609</v>
      </c>
      <c r="C338591" s="1" t="s">
        <v>60</v>
      </c>
    </row>
    <row r="338592" spans="1:4" x14ac:dyDescent="0.2">
      <c r="A338592" s="1">
        <v>860947</v>
      </c>
      <c r="B338592" s="1" t="s">
        <v>337610</v>
      </c>
      <c r="C338592" s="1" t="s">
        <v>60</v>
      </c>
    </row>
    <row r="338593" spans="1:3" x14ac:dyDescent="0.2">
      <c r="A338593" s="1">
        <v>860948</v>
      </c>
      <c r="B338593" s="1" t="s">
        <v>337611</v>
      </c>
      <c r="C338593" s="1" t="s">
        <v>60</v>
      </c>
    </row>
    <row r="338594" spans="1:3" x14ac:dyDescent="0.2">
      <c r="A338594" s="1">
        <v>860949</v>
      </c>
      <c r="B338594" s="1" t="s">
        <v>337612</v>
      </c>
      <c r="C338594" s="1" t="s">
        <v>60</v>
      </c>
    </row>
    <row r="338595" spans="1:3" x14ac:dyDescent="0.2">
      <c r="A338595" s="1">
        <v>860950</v>
      </c>
      <c r="B338595" s="1" t="s">
        <v>337613</v>
      </c>
      <c r="C338595" s="1" t="s">
        <v>60</v>
      </c>
    </row>
    <row r="338596" spans="1:3" x14ac:dyDescent="0.2">
      <c r="A338596" s="1">
        <v>860951</v>
      </c>
      <c r="B338596" s="1" t="s">
        <v>337614</v>
      </c>
      <c r="C338596" s="1" t="s">
        <v>60</v>
      </c>
    </row>
    <row r="338597" spans="1:3" x14ac:dyDescent="0.2">
      <c r="A338597" s="1">
        <v>860952</v>
      </c>
      <c r="B338597" s="1" t="s">
        <v>337615</v>
      </c>
      <c r="C338597" s="1" t="s">
        <v>60</v>
      </c>
    </row>
    <row r="338598" spans="1:3" x14ac:dyDescent="0.2">
      <c r="A338598" s="1">
        <v>860953</v>
      </c>
      <c r="B338598" s="1" t="s">
        <v>337616</v>
      </c>
      <c r="C338598" s="1" t="s">
        <v>60</v>
      </c>
    </row>
    <row r="338599" spans="1:3" x14ac:dyDescent="0.2">
      <c r="A338599" s="1">
        <v>860954</v>
      </c>
      <c r="B338599" s="1" t="s">
        <v>337617</v>
      </c>
      <c r="C338599" s="1" t="s">
        <v>60</v>
      </c>
    </row>
    <row r="338600" spans="1:3" x14ac:dyDescent="0.2">
      <c r="A338600" s="1">
        <v>860955</v>
      </c>
      <c r="B338600" s="1" t="s">
        <v>337618</v>
      </c>
      <c r="C338600" s="1" t="s">
        <v>60</v>
      </c>
    </row>
    <row r="338601" spans="1:3" x14ac:dyDescent="0.2">
      <c r="A338601" s="1">
        <v>860956</v>
      </c>
      <c r="B338601" s="1" t="s">
        <v>337619</v>
      </c>
      <c r="C338601" s="1" t="s">
        <v>60</v>
      </c>
    </row>
    <row r="338602" spans="1:3" x14ac:dyDescent="0.2">
      <c r="A338602" s="1">
        <v>860957</v>
      </c>
      <c r="B338602" s="1" t="s">
        <v>337620</v>
      </c>
      <c r="C338602" s="1" t="s">
        <v>60</v>
      </c>
    </row>
    <row r="338603" spans="1:3" x14ac:dyDescent="0.2">
      <c r="A338603" s="1">
        <v>860986</v>
      </c>
      <c r="B338603" s="1" t="s">
        <v>337621</v>
      </c>
      <c r="C338603" s="1" t="s">
        <v>60</v>
      </c>
    </row>
    <row r="338604" spans="1:3" x14ac:dyDescent="0.2">
      <c r="A338604" s="1">
        <v>860987</v>
      </c>
      <c r="B338604" s="1" t="s">
        <v>337622</v>
      </c>
      <c r="C338604" s="1" t="s">
        <v>60</v>
      </c>
    </row>
    <row r="338605" spans="1:3" x14ac:dyDescent="0.2">
      <c r="A338605" s="1">
        <v>860988</v>
      </c>
      <c r="B338605" s="1" t="s">
        <v>337623</v>
      </c>
      <c r="C338605" s="1" t="s">
        <v>60</v>
      </c>
    </row>
    <row r="338606" spans="1:3" x14ac:dyDescent="0.2">
      <c r="A338606" s="1">
        <v>860989</v>
      </c>
      <c r="B338606" s="1" t="s">
        <v>337624</v>
      </c>
      <c r="C338606" s="1" t="s">
        <v>60</v>
      </c>
    </row>
    <row r="338607" spans="1:3" x14ac:dyDescent="0.2">
      <c r="A338607" s="1">
        <v>860990</v>
      </c>
      <c r="B338607" s="1" t="s">
        <v>337625</v>
      </c>
      <c r="C338607" s="1" t="s">
        <v>60</v>
      </c>
    </row>
    <row r="338608" spans="1:3" x14ac:dyDescent="0.2">
      <c r="A338608" s="1">
        <v>860991</v>
      </c>
      <c r="B338608" s="1" t="s">
        <v>337626</v>
      </c>
      <c r="C338608" s="1" t="s">
        <v>60</v>
      </c>
    </row>
    <row r="338609" spans="1:3" x14ac:dyDescent="0.2">
      <c r="A338609" s="1">
        <v>860992</v>
      </c>
      <c r="B338609" s="1" t="s">
        <v>337627</v>
      </c>
      <c r="C338609" s="1" t="s">
        <v>60</v>
      </c>
    </row>
    <row r="338610" spans="1:3" x14ac:dyDescent="0.2">
      <c r="A338610" s="1">
        <v>860993</v>
      </c>
      <c r="B338610" s="1" t="s">
        <v>337628</v>
      </c>
      <c r="C338610" s="1" t="s">
        <v>60</v>
      </c>
    </row>
    <row r="338611" spans="1:3" x14ac:dyDescent="0.2">
      <c r="A338611" s="1">
        <v>860994</v>
      </c>
      <c r="B338611" s="1" t="s">
        <v>337629</v>
      </c>
      <c r="C338611" s="1" t="s">
        <v>60</v>
      </c>
    </row>
    <row r="338612" spans="1:3" x14ac:dyDescent="0.2">
      <c r="A338612" s="1">
        <v>860995</v>
      </c>
      <c r="B338612" s="1" t="s">
        <v>337630</v>
      </c>
      <c r="C338612" s="1" t="s">
        <v>60</v>
      </c>
    </row>
    <row r="338613" spans="1:3" x14ac:dyDescent="0.2">
      <c r="A338613" s="1">
        <v>861030</v>
      </c>
      <c r="B338613" s="1" t="s">
        <v>337631</v>
      </c>
      <c r="C338613" s="1" t="s">
        <v>5</v>
      </c>
    </row>
    <row r="338614" spans="1:3" x14ac:dyDescent="0.2">
      <c r="A338614" s="1">
        <v>861038</v>
      </c>
      <c r="B338614" s="1" t="s">
        <v>337632</v>
      </c>
      <c r="C338614" s="1" t="s">
        <v>5</v>
      </c>
    </row>
    <row r="338615" spans="1:3" x14ac:dyDescent="0.2">
      <c r="A338615" s="1">
        <v>861044</v>
      </c>
      <c r="B338615" s="1" t="s">
        <v>337633</v>
      </c>
      <c r="C338615" s="1" t="s">
        <v>5</v>
      </c>
    </row>
    <row r="338616" spans="1:3" x14ac:dyDescent="0.2">
      <c r="A338616" s="1">
        <v>861068</v>
      </c>
      <c r="B338616" s="1" t="s">
        <v>337634</v>
      </c>
      <c r="C338616" s="1" t="s">
        <v>5</v>
      </c>
    </row>
    <row r="338617" spans="1:3" x14ac:dyDescent="0.2">
      <c r="A338617" s="1">
        <v>861080</v>
      </c>
      <c r="B338617" s="1" t="s">
        <v>337635</v>
      </c>
      <c r="C338617" s="1" t="s">
        <v>5</v>
      </c>
    </row>
    <row r="338618" spans="1:3" x14ac:dyDescent="0.2">
      <c r="A338618" s="1">
        <v>861090</v>
      </c>
      <c r="B338618" s="1" t="s">
        <v>337636</v>
      </c>
      <c r="C338618" s="1" t="s">
        <v>5</v>
      </c>
    </row>
    <row r="338619" spans="1:3" x14ac:dyDescent="0.2">
      <c r="A338619" s="1">
        <v>861178</v>
      </c>
      <c r="B338619" s="1" t="s">
        <v>337637</v>
      </c>
      <c r="C338619" s="1" t="s">
        <v>5</v>
      </c>
    </row>
    <row r="338620" spans="1:3" x14ac:dyDescent="0.2">
      <c r="A338620" s="1">
        <v>861180</v>
      </c>
      <c r="B338620" s="1" t="s">
        <v>337638</v>
      </c>
      <c r="C338620" s="1" t="s">
        <v>5</v>
      </c>
    </row>
    <row r="338621" spans="1:3" x14ac:dyDescent="0.2">
      <c r="A338621" s="1">
        <v>861182</v>
      </c>
      <c r="B338621" s="1" t="s">
        <v>337639</v>
      </c>
      <c r="C338621" s="1" t="s">
        <v>5</v>
      </c>
    </row>
    <row r="338622" spans="1:3" x14ac:dyDescent="0.2">
      <c r="A338622" s="1">
        <v>861186</v>
      </c>
      <c r="B338622" s="1" t="s">
        <v>337640</v>
      </c>
      <c r="C338622" s="1" t="s">
        <v>5</v>
      </c>
    </row>
    <row r="338623" spans="1:3" x14ac:dyDescent="0.2">
      <c r="A338623" s="1">
        <v>861190</v>
      </c>
      <c r="B338623" s="1" t="s">
        <v>337641</v>
      </c>
      <c r="C338623" s="1" t="s">
        <v>5</v>
      </c>
    </row>
    <row r="338624" spans="1:3" x14ac:dyDescent="0.2">
      <c r="A338624" s="1">
        <v>861192</v>
      </c>
      <c r="B338624" s="1" t="s">
        <v>337642</v>
      </c>
      <c r="C338624" s="1" t="s">
        <v>5</v>
      </c>
    </row>
    <row r="338625" spans="1:3" x14ac:dyDescent="0.2">
      <c r="A338625" s="1">
        <v>861196</v>
      </c>
      <c r="B338625" s="1" t="s">
        <v>337643</v>
      </c>
      <c r="C338625" s="1" t="s">
        <v>5</v>
      </c>
    </row>
    <row r="338626" spans="1:3" x14ac:dyDescent="0.2">
      <c r="A338626" s="1">
        <v>861200</v>
      </c>
      <c r="B338626" s="1" t="s">
        <v>337644</v>
      </c>
      <c r="C338626" s="1" t="s">
        <v>60</v>
      </c>
    </row>
    <row r="338627" spans="1:3" x14ac:dyDescent="0.2">
      <c r="A338627" s="1">
        <v>861201</v>
      </c>
      <c r="B338627" s="1" t="s">
        <v>337645</v>
      </c>
      <c r="C338627" s="1" t="s">
        <v>60</v>
      </c>
    </row>
    <row r="338628" spans="1:3" x14ac:dyDescent="0.2">
      <c r="A338628" s="1">
        <v>861202</v>
      </c>
      <c r="B338628" s="1" t="s">
        <v>337646</v>
      </c>
      <c r="C338628" s="1" t="s">
        <v>60</v>
      </c>
    </row>
    <row r="338629" spans="1:3" x14ac:dyDescent="0.2">
      <c r="A338629" s="1">
        <v>861203</v>
      </c>
      <c r="B338629" s="1" t="s">
        <v>337647</v>
      </c>
      <c r="C338629" s="1" t="s">
        <v>60</v>
      </c>
    </row>
    <row r="338630" spans="1:3" x14ac:dyDescent="0.2">
      <c r="A338630" s="1">
        <v>861204</v>
      </c>
      <c r="B338630" s="1" t="s">
        <v>337648</v>
      </c>
      <c r="C338630" s="1" t="s">
        <v>60</v>
      </c>
    </row>
    <row r="338631" spans="1:3" x14ac:dyDescent="0.2">
      <c r="A338631" s="1">
        <v>861205</v>
      </c>
      <c r="B338631" s="1" t="s">
        <v>337649</v>
      </c>
      <c r="C338631" s="1" t="s">
        <v>60</v>
      </c>
    </row>
    <row r="338632" spans="1:3" x14ac:dyDescent="0.2">
      <c r="A338632" s="1">
        <v>861206</v>
      </c>
      <c r="B338632" s="1" t="s">
        <v>337650</v>
      </c>
      <c r="C338632" s="1" t="s">
        <v>60</v>
      </c>
    </row>
    <row r="338633" spans="1:3" x14ac:dyDescent="0.2">
      <c r="A338633" s="1">
        <v>861207</v>
      </c>
      <c r="B338633" s="1" t="s">
        <v>337651</v>
      </c>
      <c r="C338633" s="1" t="s">
        <v>60</v>
      </c>
    </row>
    <row r="338634" spans="1:3" x14ac:dyDescent="0.2">
      <c r="A338634" s="1">
        <v>861208</v>
      </c>
      <c r="B338634" s="1" t="s">
        <v>337652</v>
      </c>
      <c r="C338634" s="1" t="s">
        <v>60</v>
      </c>
    </row>
    <row r="338635" spans="1:3" x14ac:dyDescent="0.2">
      <c r="A338635" s="1">
        <v>861211</v>
      </c>
      <c r="B338635" s="1" t="s">
        <v>337653</v>
      </c>
      <c r="C338635" s="1" t="s">
        <v>60</v>
      </c>
    </row>
    <row r="338636" spans="1:3" x14ac:dyDescent="0.2">
      <c r="A338636" s="1">
        <v>861223</v>
      </c>
      <c r="B338636" s="1" t="s">
        <v>337654</v>
      </c>
      <c r="C338636" s="1" t="s">
        <v>60</v>
      </c>
    </row>
    <row r="338637" spans="1:3" x14ac:dyDescent="0.2">
      <c r="A338637" s="1">
        <v>861243</v>
      </c>
      <c r="B338637" s="1" t="s">
        <v>337655</v>
      </c>
      <c r="C338637" s="1" t="s">
        <v>60</v>
      </c>
    </row>
    <row r="338638" spans="1:3" x14ac:dyDescent="0.2">
      <c r="A338638" s="1">
        <v>861245</v>
      </c>
      <c r="B338638" s="1" t="s">
        <v>337656</v>
      </c>
      <c r="C338638" s="1" t="s">
        <v>60</v>
      </c>
    </row>
    <row r="338639" spans="1:3" x14ac:dyDescent="0.2">
      <c r="A338639" s="1">
        <v>861261</v>
      </c>
      <c r="B338639" s="1" t="s">
        <v>337657</v>
      </c>
      <c r="C338639" s="1" t="s">
        <v>5</v>
      </c>
    </row>
    <row r="338640" spans="1:3" x14ac:dyDescent="0.2">
      <c r="A338640" s="1">
        <v>861283</v>
      </c>
      <c r="B338640" s="1" t="s">
        <v>337658</v>
      </c>
      <c r="C338640" s="1" t="s">
        <v>60</v>
      </c>
    </row>
    <row r="338641" spans="1:3" x14ac:dyDescent="0.2">
      <c r="A338641" s="1">
        <v>861299</v>
      </c>
      <c r="B338641" s="1" t="s">
        <v>337659</v>
      </c>
      <c r="C338641" s="1" t="s">
        <v>60</v>
      </c>
    </row>
    <row r="338642" spans="1:3" x14ac:dyDescent="0.2">
      <c r="A338642" s="1">
        <v>861300</v>
      </c>
      <c r="B338642" s="1" t="s">
        <v>337660</v>
      </c>
      <c r="C338642" s="1" t="s">
        <v>60</v>
      </c>
    </row>
    <row r="338643" spans="1:3" x14ac:dyDescent="0.2">
      <c r="A338643" s="1">
        <v>861301</v>
      </c>
      <c r="B338643" s="1" t="s">
        <v>337661</v>
      </c>
      <c r="C338643" s="1" t="s">
        <v>60</v>
      </c>
    </row>
    <row r="338644" spans="1:3" x14ac:dyDescent="0.2">
      <c r="A338644" s="1">
        <v>861302</v>
      </c>
      <c r="B338644" s="1" t="s">
        <v>337662</v>
      </c>
      <c r="C338644" s="1" t="s">
        <v>60</v>
      </c>
    </row>
    <row r="338645" spans="1:3" x14ac:dyDescent="0.2">
      <c r="A338645" s="1">
        <v>861303</v>
      </c>
      <c r="B338645" s="1" t="s">
        <v>337663</v>
      </c>
      <c r="C338645" s="1" t="s">
        <v>60</v>
      </c>
    </row>
    <row r="338646" spans="1:3" x14ac:dyDescent="0.2">
      <c r="A338646" s="1">
        <v>861304</v>
      </c>
      <c r="B338646" s="1" t="s">
        <v>337664</v>
      </c>
      <c r="C338646" s="1" t="s">
        <v>60</v>
      </c>
    </row>
    <row r="338647" spans="1:3" x14ac:dyDescent="0.2">
      <c r="A338647" s="1">
        <v>861305</v>
      </c>
      <c r="B338647" s="1" t="s">
        <v>337665</v>
      </c>
      <c r="C338647" s="1" t="s">
        <v>60</v>
      </c>
    </row>
    <row r="338648" spans="1:3" x14ac:dyDescent="0.2">
      <c r="A338648" s="1">
        <v>861306</v>
      </c>
      <c r="B338648" s="1" t="s">
        <v>337666</v>
      </c>
      <c r="C338648" s="1" t="s">
        <v>60</v>
      </c>
    </row>
    <row r="338649" spans="1:3" x14ac:dyDescent="0.2">
      <c r="A338649" s="1">
        <v>861307</v>
      </c>
      <c r="B338649" s="1" t="s">
        <v>337667</v>
      </c>
      <c r="C338649" s="1" t="s">
        <v>60</v>
      </c>
    </row>
    <row r="338650" spans="1:3" x14ac:dyDescent="0.2">
      <c r="A338650" s="1">
        <v>861308</v>
      </c>
      <c r="B338650" s="1" t="s">
        <v>337668</v>
      </c>
      <c r="C338650" s="1" t="s">
        <v>60</v>
      </c>
    </row>
    <row r="338651" spans="1:3" x14ac:dyDescent="0.2">
      <c r="A338651" s="1">
        <v>861309</v>
      </c>
      <c r="B338651" s="1" t="s">
        <v>337669</v>
      </c>
      <c r="C338651" s="1" t="s">
        <v>60</v>
      </c>
    </row>
    <row r="338652" spans="1:3" x14ac:dyDescent="0.2">
      <c r="A338652" s="1">
        <v>861310</v>
      </c>
      <c r="B338652" s="1" t="s">
        <v>337670</v>
      </c>
      <c r="C338652" s="1" t="s">
        <v>60</v>
      </c>
    </row>
    <row r="338653" spans="1:3" x14ac:dyDescent="0.2">
      <c r="A338653" s="1">
        <v>861311</v>
      </c>
      <c r="B338653" s="1" t="s">
        <v>337671</v>
      </c>
      <c r="C338653" s="1" t="s">
        <v>60</v>
      </c>
    </row>
    <row r="338654" spans="1:3" x14ac:dyDescent="0.2">
      <c r="A338654" s="1">
        <v>861312</v>
      </c>
      <c r="B338654" s="1" t="s">
        <v>337672</v>
      </c>
      <c r="C338654" s="1" t="s">
        <v>60</v>
      </c>
    </row>
    <row r="338655" spans="1:3" x14ac:dyDescent="0.2">
      <c r="A338655" s="1">
        <v>861313</v>
      </c>
      <c r="B338655" s="1" t="s">
        <v>337673</v>
      </c>
      <c r="C338655" s="1" t="s">
        <v>60</v>
      </c>
    </row>
    <row r="338656" spans="1:3" x14ac:dyDescent="0.2">
      <c r="A338656" s="1">
        <v>861314</v>
      </c>
      <c r="B338656" s="1" t="s">
        <v>337674</v>
      </c>
      <c r="C338656" s="1" t="s">
        <v>60</v>
      </c>
    </row>
    <row r="338657" spans="1:3" x14ac:dyDescent="0.2">
      <c r="A338657" s="1">
        <v>861315</v>
      </c>
      <c r="B338657" s="1" t="s">
        <v>337675</v>
      </c>
      <c r="C338657" s="1" t="s">
        <v>60</v>
      </c>
    </row>
    <row r="338658" spans="1:3" x14ac:dyDescent="0.2">
      <c r="A338658" s="1">
        <v>861316</v>
      </c>
      <c r="B338658" s="1" t="s">
        <v>337676</v>
      </c>
      <c r="C338658" s="1" t="s">
        <v>60</v>
      </c>
    </row>
    <row r="338659" spans="1:3" x14ac:dyDescent="0.2">
      <c r="A338659" s="1">
        <v>861317</v>
      </c>
      <c r="B338659" s="1" t="s">
        <v>337677</v>
      </c>
      <c r="C338659" s="1" t="s">
        <v>60</v>
      </c>
    </row>
    <row r="338660" spans="1:3" x14ac:dyDescent="0.2">
      <c r="A338660" s="1">
        <v>861318</v>
      </c>
      <c r="B338660" s="1" t="s">
        <v>337678</v>
      </c>
      <c r="C338660" s="1" t="s">
        <v>60</v>
      </c>
    </row>
    <row r="338661" spans="1:3" x14ac:dyDescent="0.2">
      <c r="A338661" s="1">
        <v>861319</v>
      </c>
      <c r="B338661" s="1" t="s">
        <v>337679</v>
      </c>
      <c r="C338661" s="1" t="s">
        <v>5</v>
      </c>
    </row>
    <row r="338662" spans="1:3" x14ac:dyDescent="0.2">
      <c r="A338662" s="1">
        <v>861320</v>
      </c>
      <c r="B338662" s="1" t="s">
        <v>337680</v>
      </c>
      <c r="C338662" s="1" t="s">
        <v>60</v>
      </c>
    </row>
    <row r="338663" spans="1:3" x14ac:dyDescent="0.2">
      <c r="A338663" s="1">
        <v>861321</v>
      </c>
      <c r="B338663" s="1" t="s">
        <v>337681</v>
      </c>
      <c r="C338663" s="1" t="s">
        <v>60</v>
      </c>
    </row>
    <row r="338664" spans="1:3" x14ac:dyDescent="0.2">
      <c r="A338664" s="1">
        <v>861322</v>
      </c>
      <c r="B338664" s="1" t="s">
        <v>337682</v>
      </c>
      <c r="C338664" s="1" t="s">
        <v>60</v>
      </c>
    </row>
    <row r="338665" spans="1:3" x14ac:dyDescent="0.2">
      <c r="A338665" s="1">
        <v>861323</v>
      </c>
      <c r="B338665" s="1" t="s">
        <v>337683</v>
      </c>
      <c r="C338665" s="1" t="s">
        <v>60</v>
      </c>
    </row>
    <row r="338666" spans="1:3" x14ac:dyDescent="0.2">
      <c r="A338666" s="1">
        <v>861324</v>
      </c>
      <c r="B338666" s="1" t="s">
        <v>337684</v>
      </c>
      <c r="C338666" s="1" t="s">
        <v>60</v>
      </c>
    </row>
    <row r="338667" spans="1:3" x14ac:dyDescent="0.2">
      <c r="A338667" s="1">
        <v>861325</v>
      </c>
      <c r="B338667" s="1" t="s">
        <v>337685</v>
      </c>
      <c r="C338667" s="1" t="s">
        <v>60</v>
      </c>
    </row>
    <row r="338668" spans="1:3" x14ac:dyDescent="0.2">
      <c r="A338668" s="1">
        <v>861326</v>
      </c>
      <c r="B338668" s="1" t="s">
        <v>337686</v>
      </c>
      <c r="C338668" s="1" t="s">
        <v>60</v>
      </c>
    </row>
    <row r="338669" spans="1:3" x14ac:dyDescent="0.2">
      <c r="A338669" s="1">
        <v>861327</v>
      </c>
      <c r="B338669" s="1" t="s">
        <v>337687</v>
      </c>
      <c r="C338669" s="1" t="s">
        <v>60</v>
      </c>
    </row>
    <row r="338670" spans="1:3" x14ac:dyDescent="0.2">
      <c r="A338670" s="1">
        <v>861328</v>
      </c>
      <c r="B338670" s="1" t="s">
        <v>337688</v>
      </c>
      <c r="C338670" s="1" t="s">
        <v>60</v>
      </c>
    </row>
    <row r="338671" spans="1:3" x14ac:dyDescent="0.2">
      <c r="A338671" s="1">
        <v>861349</v>
      </c>
      <c r="B338671" s="1" t="s">
        <v>337689</v>
      </c>
      <c r="C338671" s="1" t="s">
        <v>60</v>
      </c>
    </row>
    <row r="338672" spans="1:3" x14ac:dyDescent="0.2">
      <c r="A338672" s="1">
        <v>861373</v>
      </c>
      <c r="B338672" s="1" t="s">
        <v>337690</v>
      </c>
      <c r="C338672" s="1" t="s">
        <v>60</v>
      </c>
    </row>
    <row r="338673" spans="1:3" x14ac:dyDescent="0.2">
      <c r="A338673" s="1">
        <v>861374</v>
      </c>
      <c r="B338673" s="1" t="s">
        <v>337691</v>
      </c>
      <c r="C338673" s="1" t="s">
        <v>60</v>
      </c>
    </row>
    <row r="338674" spans="1:3" x14ac:dyDescent="0.2">
      <c r="A338674" s="1">
        <v>861375</v>
      </c>
      <c r="B338674" s="1" t="s">
        <v>337692</v>
      </c>
      <c r="C338674" s="1" t="s">
        <v>60</v>
      </c>
    </row>
    <row r="338675" spans="1:3" x14ac:dyDescent="0.2">
      <c r="A338675" s="1">
        <v>861376</v>
      </c>
      <c r="B338675" s="1" t="s">
        <v>337693</v>
      </c>
      <c r="C338675" s="1" t="s">
        <v>60</v>
      </c>
    </row>
    <row r="338676" spans="1:3" x14ac:dyDescent="0.2">
      <c r="A338676" s="1">
        <v>861377</v>
      </c>
      <c r="B338676" s="1" t="s">
        <v>337694</v>
      </c>
      <c r="C338676" s="1" t="s">
        <v>60</v>
      </c>
    </row>
    <row r="338677" spans="1:3" x14ac:dyDescent="0.2">
      <c r="A338677" s="1">
        <v>861378</v>
      </c>
      <c r="B338677" s="1" t="s">
        <v>337695</v>
      </c>
      <c r="C338677" s="1" t="s">
        <v>60</v>
      </c>
    </row>
    <row r="338678" spans="1:3" x14ac:dyDescent="0.2">
      <c r="A338678" s="1">
        <v>861379</v>
      </c>
      <c r="B338678" s="1" t="s">
        <v>337696</v>
      </c>
      <c r="C338678" s="1" t="s">
        <v>60</v>
      </c>
    </row>
    <row r="338679" spans="1:3" x14ac:dyDescent="0.2">
      <c r="A338679" s="1">
        <v>861380</v>
      </c>
      <c r="B338679" s="1" t="s">
        <v>337697</v>
      </c>
      <c r="C338679" s="1" t="s">
        <v>60</v>
      </c>
    </row>
    <row r="338680" spans="1:3" x14ac:dyDescent="0.2">
      <c r="A338680" s="1">
        <v>861381</v>
      </c>
      <c r="B338680" s="1" t="s">
        <v>337698</v>
      </c>
      <c r="C338680" s="1" t="s">
        <v>60</v>
      </c>
    </row>
    <row r="338681" spans="1:3" x14ac:dyDescent="0.2">
      <c r="A338681" s="1">
        <v>861382</v>
      </c>
      <c r="B338681" s="1" t="s">
        <v>337699</v>
      </c>
      <c r="C338681" s="1" t="s">
        <v>60</v>
      </c>
    </row>
    <row r="338682" spans="1:3" x14ac:dyDescent="0.2">
      <c r="A338682" s="1">
        <v>861383</v>
      </c>
      <c r="B338682" s="1" t="s">
        <v>337700</v>
      </c>
      <c r="C338682" s="1" t="s">
        <v>60</v>
      </c>
    </row>
    <row r="338683" spans="1:3" x14ac:dyDescent="0.2">
      <c r="A338683" s="1">
        <v>861384</v>
      </c>
      <c r="B338683" s="1" t="s">
        <v>337701</v>
      </c>
      <c r="C338683" s="1" t="s">
        <v>60</v>
      </c>
    </row>
    <row r="338684" spans="1:3" x14ac:dyDescent="0.2">
      <c r="A338684" s="1">
        <v>861385</v>
      </c>
      <c r="B338684" s="1" t="s">
        <v>337702</v>
      </c>
      <c r="C338684" s="1" t="s">
        <v>60</v>
      </c>
    </row>
    <row r="338685" spans="1:3" x14ac:dyDescent="0.2">
      <c r="A338685" s="1">
        <v>861386</v>
      </c>
      <c r="B338685" s="1" t="s">
        <v>337703</v>
      </c>
      <c r="C338685" s="1" t="s">
        <v>60</v>
      </c>
    </row>
    <row r="338686" spans="1:3" x14ac:dyDescent="0.2">
      <c r="A338686" s="1">
        <v>861387</v>
      </c>
      <c r="B338686" s="1" t="s">
        <v>337704</v>
      </c>
      <c r="C338686" s="1" t="s">
        <v>60</v>
      </c>
    </row>
    <row r="338687" spans="1:3" x14ac:dyDescent="0.2">
      <c r="A338687" s="1">
        <v>861388</v>
      </c>
      <c r="B338687" s="1" t="s">
        <v>337705</v>
      </c>
      <c r="C338687" s="1" t="s">
        <v>60</v>
      </c>
    </row>
    <row r="338688" spans="1:3" x14ac:dyDescent="0.2">
      <c r="A338688" s="1">
        <v>861389</v>
      </c>
      <c r="B338688" s="1" t="s">
        <v>337706</v>
      </c>
      <c r="C338688" s="1" t="s">
        <v>60</v>
      </c>
    </row>
    <row r="338689" spans="1:4" x14ac:dyDescent="0.2">
      <c r="A338689" s="1">
        <v>861390</v>
      </c>
      <c r="B338689" s="1" t="s">
        <v>337707</v>
      </c>
      <c r="C338689" s="1" t="s">
        <v>60</v>
      </c>
    </row>
    <row r="338690" spans="1:4" x14ac:dyDescent="0.2">
      <c r="A338690" s="1">
        <v>861391</v>
      </c>
      <c r="B338690" s="1" t="s">
        <v>337708</v>
      </c>
      <c r="C338690" s="1" t="s">
        <v>60</v>
      </c>
    </row>
    <row r="338691" spans="1:4" x14ac:dyDescent="0.2">
      <c r="A338691" s="1">
        <v>861392</v>
      </c>
      <c r="B338691" s="1" t="s">
        <v>337709</v>
      </c>
      <c r="C338691" s="1" t="s">
        <v>60</v>
      </c>
    </row>
    <row r="338692" spans="1:4" x14ac:dyDescent="0.2">
      <c r="A338692" s="1">
        <v>861393</v>
      </c>
      <c r="B338692" s="1" t="s">
        <v>337710</v>
      </c>
      <c r="C338692" s="1" t="s">
        <v>60</v>
      </c>
    </row>
    <row r="338693" spans="1:4" x14ac:dyDescent="0.2">
      <c r="A338693" s="1">
        <v>861394</v>
      </c>
      <c r="B338693" s="1" t="s">
        <v>337711</v>
      </c>
      <c r="C338693" s="1" t="s">
        <v>60</v>
      </c>
    </row>
    <row r="338694" spans="1:4" x14ac:dyDescent="0.2">
      <c r="A338694" s="1">
        <v>861395</v>
      </c>
      <c r="B338694" s="1" t="s">
        <v>337712</v>
      </c>
      <c r="C338694" s="1" t="s">
        <v>60</v>
      </c>
    </row>
    <row r="338695" spans="1:4" x14ac:dyDescent="0.2">
      <c r="A338695" s="1">
        <v>861396</v>
      </c>
      <c r="B338695" s="1" t="s">
        <v>337713</v>
      </c>
      <c r="C338695" s="1" t="s">
        <v>60</v>
      </c>
    </row>
    <row r="338696" spans="1:4" x14ac:dyDescent="0.2">
      <c r="A338696" s="1">
        <v>861397</v>
      </c>
      <c r="B338696" s="1" t="s">
        <v>337714</v>
      </c>
      <c r="C338696" s="1" t="s">
        <v>60</v>
      </c>
    </row>
    <row r="338697" spans="1:4" x14ac:dyDescent="0.2">
      <c r="A338697" s="1">
        <v>861398</v>
      </c>
      <c r="B338697" s="1" t="s">
        <v>337715</v>
      </c>
      <c r="C338697" s="1" t="s">
        <v>60</v>
      </c>
    </row>
    <row r="338698" spans="1:4" x14ac:dyDescent="0.2">
      <c r="A338698" s="1">
        <v>861399</v>
      </c>
      <c r="B338698" s="1" t="s">
        <v>337716</v>
      </c>
      <c r="C338698" s="1" t="s">
        <v>60</v>
      </c>
    </row>
    <row r="338699" spans="1:4" x14ac:dyDescent="0.2">
      <c r="A338699" s="1">
        <v>861400</v>
      </c>
      <c r="B338699" s="1" t="s">
        <v>337717</v>
      </c>
      <c r="C338699" s="1" t="s">
        <v>60</v>
      </c>
      <c r="D338699" s="1" t="s">
        <v>61</v>
      </c>
    </row>
    <row r="338700" spans="1:4" x14ac:dyDescent="0.2">
      <c r="A338700" s="1">
        <v>861401</v>
      </c>
      <c r="B338700" s="1" t="s">
        <v>337718</v>
      </c>
      <c r="C338700" s="1" t="s">
        <v>60</v>
      </c>
    </row>
    <row r="338701" spans="1:4" x14ac:dyDescent="0.2">
      <c r="A338701" s="1">
        <v>861402</v>
      </c>
      <c r="B338701" s="1" t="s">
        <v>337719</v>
      </c>
      <c r="C338701" s="1" t="s">
        <v>60</v>
      </c>
    </row>
    <row r="338702" spans="1:4" x14ac:dyDescent="0.2">
      <c r="A338702" s="1">
        <v>861409</v>
      </c>
      <c r="B338702" s="1" t="s">
        <v>337720</v>
      </c>
      <c r="C338702" s="1" t="s">
        <v>5</v>
      </c>
    </row>
    <row r="338703" spans="1:4" x14ac:dyDescent="0.2">
      <c r="A338703" s="1">
        <v>861415</v>
      </c>
      <c r="B338703" s="1" t="s">
        <v>337721</v>
      </c>
      <c r="C338703" s="1" t="s">
        <v>60</v>
      </c>
    </row>
    <row r="338704" spans="1:4" x14ac:dyDescent="0.2">
      <c r="A338704" s="1">
        <v>861421</v>
      </c>
      <c r="B338704" s="1" t="s">
        <v>337722</v>
      </c>
      <c r="C338704" s="1" t="s">
        <v>60</v>
      </c>
    </row>
    <row r="338705" spans="1:3" x14ac:dyDescent="0.2">
      <c r="A338705" s="1">
        <v>861423</v>
      </c>
      <c r="B338705" s="1" t="s">
        <v>337723</v>
      </c>
      <c r="C338705" s="1" t="s">
        <v>5</v>
      </c>
    </row>
    <row r="338706" spans="1:3" x14ac:dyDescent="0.2">
      <c r="A338706" s="1">
        <v>861425</v>
      </c>
      <c r="B338706" s="1" t="s">
        <v>337724</v>
      </c>
      <c r="C338706" s="1" t="s">
        <v>5</v>
      </c>
    </row>
    <row r="338707" spans="1:3" x14ac:dyDescent="0.2">
      <c r="A338707" s="1">
        <v>861433</v>
      </c>
      <c r="B338707" s="1" t="s">
        <v>337725</v>
      </c>
      <c r="C338707" s="1" t="s">
        <v>60</v>
      </c>
    </row>
    <row r="338708" spans="1:3" x14ac:dyDescent="0.2">
      <c r="A338708" s="1">
        <v>861437</v>
      </c>
      <c r="B338708" s="1" t="s">
        <v>337726</v>
      </c>
      <c r="C338708" s="1" t="s">
        <v>60</v>
      </c>
    </row>
    <row r="338709" spans="1:3" x14ac:dyDescent="0.2">
      <c r="A338709" s="1">
        <v>861438</v>
      </c>
      <c r="B338709" s="1" t="s">
        <v>337727</v>
      </c>
      <c r="C338709" s="1" t="s">
        <v>60</v>
      </c>
    </row>
    <row r="338710" spans="1:3" x14ac:dyDescent="0.2">
      <c r="A338710" s="1">
        <v>861439</v>
      </c>
      <c r="B338710" s="1" t="s">
        <v>337728</v>
      </c>
      <c r="C338710" s="1" t="s">
        <v>60</v>
      </c>
    </row>
    <row r="338711" spans="1:3" x14ac:dyDescent="0.2">
      <c r="A338711" s="1">
        <v>861440</v>
      </c>
      <c r="B338711" s="1" t="s">
        <v>337729</v>
      </c>
      <c r="C338711" s="1" t="s">
        <v>60</v>
      </c>
    </row>
    <row r="338712" spans="1:3" x14ac:dyDescent="0.2">
      <c r="A338712" s="1">
        <v>861441</v>
      </c>
      <c r="B338712" s="1" t="s">
        <v>337730</v>
      </c>
      <c r="C338712" s="1" t="s">
        <v>60</v>
      </c>
    </row>
    <row r="338713" spans="1:3" x14ac:dyDescent="0.2">
      <c r="A338713" s="1">
        <v>861442</v>
      </c>
      <c r="B338713" s="1" t="s">
        <v>337731</v>
      </c>
      <c r="C338713" s="1" t="s">
        <v>60</v>
      </c>
    </row>
    <row r="338714" spans="1:3" x14ac:dyDescent="0.2">
      <c r="A338714" s="1">
        <v>861443</v>
      </c>
      <c r="B338714" s="1" t="s">
        <v>337732</v>
      </c>
      <c r="C338714" s="1" t="s">
        <v>60</v>
      </c>
    </row>
    <row r="338715" spans="1:3" x14ac:dyDescent="0.2">
      <c r="A338715" s="1">
        <v>861444</v>
      </c>
      <c r="B338715" s="1" t="s">
        <v>337733</v>
      </c>
      <c r="C338715" s="1" t="s">
        <v>60</v>
      </c>
    </row>
    <row r="338716" spans="1:3" x14ac:dyDescent="0.2">
      <c r="A338716" s="1">
        <v>861445</v>
      </c>
      <c r="B338716" s="1" t="s">
        <v>337734</v>
      </c>
      <c r="C338716" s="1" t="s">
        <v>60</v>
      </c>
    </row>
    <row r="338717" spans="1:3" x14ac:dyDescent="0.2">
      <c r="A338717" s="1">
        <v>861446</v>
      </c>
      <c r="B338717" s="1" t="s">
        <v>337735</v>
      </c>
      <c r="C338717" s="1" t="s">
        <v>60</v>
      </c>
    </row>
    <row r="338718" spans="1:3" x14ac:dyDescent="0.2">
      <c r="A338718" s="1">
        <v>861447</v>
      </c>
      <c r="B338718" s="1" t="s">
        <v>337736</v>
      </c>
      <c r="C338718" s="1" t="s">
        <v>60</v>
      </c>
    </row>
    <row r="338719" spans="1:3" x14ac:dyDescent="0.2">
      <c r="A338719" s="1">
        <v>861448</v>
      </c>
      <c r="B338719" s="1" t="s">
        <v>337737</v>
      </c>
      <c r="C338719" s="1" t="s">
        <v>60</v>
      </c>
    </row>
    <row r="338720" spans="1:3" x14ac:dyDescent="0.2">
      <c r="A338720" s="1">
        <v>861449</v>
      </c>
      <c r="B338720" s="1" t="s">
        <v>337738</v>
      </c>
      <c r="C338720" s="1" t="s">
        <v>60</v>
      </c>
    </row>
    <row r="338721" spans="1:4" x14ac:dyDescent="0.2">
      <c r="A338721" s="1">
        <v>861450</v>
      </c>
      <c r="B338721" s="1" t="s">
        <v>337739</v>
      </c>
      <c r="C338721" s="1" t="s">
        <v>60</v>
      </c>
    </row>
    <row r="338722" spans="1:4" x14ac:dyDescent="0.2">
      <c r="A338722" s="1">
        <v>861451</v>
      </c>
      <c r="B338722" s="1" t="s">
        <v>337740</v>
      </c>
      <c r="C338722" s="1" t="s">
        <v>60</v>
      </c>
    </row>
    <row r="338723" spans="1:4" x14ac:dyDescent="0.2">
      <c r="A338723" s="1">
        <v>861452</v>
      </c>
      <c r="B338723" s="1" t="s">
        <v>337741</v>
      </c>
      <c r="C338723" s="1" t="s">
        <v>60</v>
      </c>
    </row>
    <row r="338724" spans="1:4" x14ac:dyDescent="0.2">
      <c r="A338724" s="1">
        <v>861453</v>
      </c>
      <c r="B338724" s="1" t="s">
        <v>337742</v>
      </c>
      <c r="C338724" s="1" t="s">
        <v>5</v>
      </c>
    </row>
    <row r="338725" spans="1:4" x14ac:dyDescent="0.2">
      <c r="A338725" s="1">
        <v>861454</v>
      </c>
      <c r="B338725" s="1" t="s">
        <v>337743</v>
      </c>
      <c r="C338725" s="1" t="s">
        <v>60</v>
      </c>
    </row>
    <row r="338726" spans="1:4" x14ac:dyDescent="0.2">
      <c r="A338726" s="1">
        <v>861455</v>
      </c>
      <c r="B338726" s="1" t="s">
        <v>337744</v>
      </c>
      <c r="C338726" s="1" t="s">
        <v>60</v>
      </c>
    </row>
    <row r="338727" spans="1:4" x14ac:dyDescent="0.2">
      <c r="A338727" s="1">
        <v>861456</v>
      </c>
      <c r="B338727" s="1" t="s">
        <v>337745</v>
      </c>
      <c r="C338727" s="1" t="s">
        <v>60</v>
      </c>
    </row>
    <row r="338728" spans="1:4" x14ac:dyDescent="0.2">
      <c r="A338728" s="1">
        <v>861457</v>
      </c>
      <c r="B338728" s="1" t="s">
        <v>337746</v>
      </c>
      <c r="C338728" s="1" t="s">
        <v>60</v>
      </c>
    </row>
    <row r="338729" spans="1:4" x14ac:dyDescent="0.2">
      <c r="A338729" s="1">
        <v>861458</v>
      </c>
      <c r="B338729" s="1" t="s">
        <v>337747</v>
      </c>
      <c r="C338729" s="1" t="s">
        <v>60</v>
      </c>
    </row>
    <row r="338730" spans="1:4" x14ac:dyDescent="0.2">
      <c r="A338730" s="1">
        <v>861459</v>
      </c>
      <c r="B338730" s="1" t="s">
        <v>337748</v>
      </c>
      <c r="C338730" s="1" t="s">
        <v>60</v>
      </c>
    </row>
    <row r="338731" spans="1:4" x14ac:dyDescent="0.2">
      <c r="A338731" s="1">
        <v>861460</v>
      </c>
      <c r="B338731" s="1" t="s">
        <v>337749</v>
      </c>
      <c r="C338731" s="1" t="s">
        <v>60</v>
      </c>
    </row>
    <row r="338732" spans="1:4" x14ac:dyDescent="0.2">
      <c r="A338732" s="1">
        <v>861461</v>
      </c>
      <c r="B338732" s="1" t="s">
        <v>337750</v>
      </c>
      <c r="C338732" s="1" t="s">
        <v>60</v>
      </c>
    </row>
    <row r="338733" spans="1:4" x14ac:dyDescent="0.2">
      <c r="A338733" s="1">
        <v>861462</v>
      </c>
      <c r="B338733" s="1" t="s">
        <v>337751</v>
      </c>
      <c r="C338733" s="1" t="s">
        <v>60</v>
      </c>
      <c r="D338733" s="1" t="s">
        <v>61</v>
      </c>
    </row>
    <row r="338734" spans="1:4" x14ac:dyDescent="0.2">
      <c r="A338734" s="1">
        <v>861463</v>
      </c>
      <c r="B338734" s="1" t="s">
        <v>337752</v>
      </c>
      <c r="C338734" s="1" t="s">
        <v>60</v>
      </c>
      <c r="D338734" s="1" t="s">
        <v>61</v>
      </c>
    </row>
    <row r="338735" spans="1:4" x14ac:dyDescent="0.2">
      <c r="A338735" s="1">
        <v>861464</v>
      </c>
      <c r="B338735" s="1" t="s">
        <v>337753</v>
      </c>
      <c r="C338735" s="1" t="s">
        <v>60</v>
      </c>
      <c r="D338735" s="1" t="s">
        <v>61</v>
      </c>
    </row>
    <row r="338736" spans="1:4" x14ac:dyDescent="0.2">
      <c r="A338736" s="1">
        <v>861467</v>
      </c>
      <c r="B338736" s="1" t="s">
        <v>337754</v>
      </c>
      <c r="C338736" s="1" t="s">
        <v>60</v>
      </c>
    </row>
    <row r="338737" spans="1:4" x14ac:dyDescent="0.2">
      <c r="A338737" s="1">
        <v>861468</v>
      </c>
      <c r="B338737" s="1" t="s">
        <v>337755</v>
      </c>
      <c r="C338737" s="1" t="s">
        <v>60</v>
      </c>
      <c r="D338737" s="1" t="s">
        <v>61</v>
      </c>
    </row>
    <row r="338738" spans="1:4" x14ac:dyDescent="0.2">
      <c r="A338738" s="1">
        <v>861469</v>
      </c>
      <c r="B338738" s="1" t="s">
        <v>337756</v>
      </c>
      <c r="C338738" s="1" t="s">
        <v>60</v>
      </c>
      <c r="D338738" s="1" t="s">
        <v>61</v>
      </c>
    </row>
    <row r="338739" spans="1:4" x14ac:dyDescent="0.2">
      <c r="A338739" s="1">
        <v>861470</v>
      </c>
      <c r="B338739" s="1" t="s">
        <v>337757</v>
      </c>
      <c r="C338739" s="1" t="s">
        <v>60</v>
      </c>
      <c r="D338739" s="1" t="s">
        <v>61</v>
      </c>
    </row>
    <row r="338740" spans="1:4" x14ac:dyDescent="0.2">
      <c r="A338740" s="1">
        <v>861471</v>
      </c>
      <c r="B338740" s="1" t="s">
        <v>337758</v>
      </c>
      <c r="C338740" s="1" t="s">
        <v>60</v>
      </c>
      <c r="D338740" s="1" t="s">
        <v>61</v>
      </c>
    </row>
    <row r="338741" spans="1:4" x14ac:dyDescent="0.2">
      <c r="A338741" s="1">
        <v>861472</v>
      </c>
      <c r="B338741" s="1" t="s">
        <v>337759</v>
      </c>
      <c r="C338741" s="1" t="s">
        <v>60</v>
      </c>
      <c r="D338741" s="1" t="s">
        <v>61</v>
      </c>
    </row>
    <row r="338742" spans="1:4" x14ac:dyDescent="0.2">
      <c r="A338742" s="1">
        <v>861473</v>
      </c>
      <c r="B338742" s="1" t="s">
        <v>337760</v>
      </c>
      <c r="C338742" s="1" t="s">
        <v>60</v>
      </c>
    </row>
    <row r="338743" spans="1:4" x14ac:dyDescent="0.2">
      <c r="A338743" s="1">
        <v>861474</v>
      </c>
      <c r="B338743" s="1" t="s">
        <v>337761</v>
      </c>
      <c r="C338743" s="1" t="s">
        <v>60</v>
      </c>
    </row>
    <row r="338744" spans="1:4" x14ac:dyDescent="0.2">
      <c r="A338744" s="1">
        <v>861637</v>
      </c>
      <c r="B338744" s="1" t="s">
        <v>337762</v>
      </c>
      <c r="C338744" s="1" t="s">
        <v>60</v>
      </c>
    </row>
    <row r="338745" spans="1:4" x14ac:dyDescent="0.2">
      <c r="A338745" s="1">
        <v>861638</v>
      </c>
      <c r="B338745" s="1" t="s">
        <v>337763</v>
      </c>
      <c r="C338745" s="1" t="s">
        <v>60</v>
      </c>
    </row>
    <row r="338746" spans="1:4" x14ac:dyDescent="0.2">
      <c r="A338746" s="1">
        <v>861639</v>
      </c>
      <c r="B338746" s="1" t="s">
        <v>337764</v>
      </c>
      <c r="C338746" s="1" t="s">
        <v>60</v>
      </c>
    </row>
    <row r="338747" spans="1:4" x14ac:dyDescent="0.2">
      <c r="A338747" s="1">
        <v>861640</v>
      </c>
      <c r="B338747" s="1" t="s">
        <v>337765</v>
      </c>
      <c r="C338747" s="1" t="s">
        <v>60</v>
      </c>
      <c r="D338747" s="1" t="s">
        <v>61</v>
      </c>
    </row>
    <row r="338748" spans="1:4" x14ac:dyDescent="0.2">
      <c r="A338748" s="1">
        <v>861641</v>
      </c>
      <c r="B338748" s="1" t="s">
        <v>337766</v>
      </c>
      <c r="C338748" s="1" t="s">
        <v>60</v>
      </c>
    </row>
    <row r="338749" spans="1:4" x14ac:dyDescent="0.2">
      <c r="A338749" s="1">
        <v>861642</v>
      </c>
      <c r="B338749" s="1" t="s">
        <v>337767</v>
      </c>
      <c r="C338749" s="1" t="s">
        <v>60</v>
      </c>
    </row>
    <row r="338750" spans="1:4" x14ac:dyDescent="0.2">
      <c r="A338750" s="1">
        <v>861643</v>
      </c>
      <c r="B338750" s="1" t="s">
        <v>337768</v>
      </c>
      <c r="C338750" s="1" t="s">
        <v>60</v>
      </c>
    </row>
    <row r="338751" spans="1:4" x14ac:dyDescent="0.2">
      <c r="A338751" s="1">
        <v>861644</v>
      </c>
      <c r="B338751" s="1" t="s">
        <v>337769</v>
      </c>
      <c r="C338751" s="1" t="s">
        <v>60</v>
      </c>
    </row>
    <row r="338752" spans="1:4" x14ac:dyDescent="0.2">
      <c r="A338752" s="1">
        <v>861645</v>
      </c>
      <c r="B338752" s="1" t="s">
        <v>337770</v>
      </c>
      <c r="C338752" s="1" t="s">
        <v>60</v>
      </c>
    </row>
    <row r="338753" spans="1:4" x14ac:dyDescent="0.2">
      <c r="A338753" s="1">
        <v>861646</v>
      </c>
      <c r="B338753" s="1" t="s">
        <v>337771</v>
      </c>
      <c r="C338753" s="1" t="s">
        <v>60</v>
      </c>
    </row>
    <row r="338754" spans="1:4" x14ac:dyDescent="0.2">
      <c r="A338754" s="1">
        <v>861647</v>
      </c>
      <c r="B338754" s="1" t="s">
        <v>337772</v>
      </c>
      <c r="C338754" s="1" t="s">
        <v>60</v>
      </c>
    </row>
    <row r="338755" spans="1:4" x14ac:dyDescent="0.2">
      <c r="A338755" s="1">
        <v>861648</v>
      </c>
      <c r="B338755" s="1" t="s">
        <v>337773</v>
      </c>
      <c r="C338755" s="1" t="s">
        <v>60</v>
      </c>
    </row>
    <row r="338756" spans="1:4" x14ac:dyDescent="0.2">
      <c r="A338756" s="1">
        <v>861649</v>
      </c>
      <c r="B338756" s="1" t="s">
        <v>337774</v>
      </c>
      <c r="C338756" s="1" t="s">
        <v>60</v>
      </c>
    </row>
    <row r="338757" spans="1:4" x14ac:dyDescent="0.2">
      <c r="A338757" s="1">
        <v>861650</v>
      </c>
      <c r="B338757" s="1" t="s">
        <v>337775</v>
      </c>
      <c r="C338757" s="1" t="s">
        <v>60</v>
      </c>
    </row>
    <row r="338758" spans="1:4" x14ac:dyDescent="0.2">
      <c r="A338758" s="1">
        <v>861651</v>
      </c>
      <c r="B338758" s="1" t="s">
        <v>337776</v>
      </c>
      <c r="C338758" s="1" t="s">
        <v>60</v>
      </c>
    </row>
    <row r="338759" spans="1:4" x14ac:dyDescent="0.2">
      <c r="A338759" s="1">
        <v>861652</v>
      </c>
      <c r="B338759" s="1" t="s">
        <v>337777</v>
      </c>
      <c r="C338759" s="1" t="s">
        <v>60</v>
      </c>
    </row>
    <row r="338760" spans="1:4" x14ac:dyDescent="0.2">
      <c r="A338760" s="1">
        <v>861653</v>
      </c>
      <c r="B338760" s="1" t="s">
        <v>337778</v>
      </c>
      <c r="C338760" s="1" t="s">
        <v>60</v>
      </c>
    </row>
    <row r="338761" spans="1:4" x14ac:dyDescent="0.2">
      <c r="A338761" s="1">
        <v>861654</v>
      </c>
      <c r="B338761" s="1" t="s">
        <v>337779</v>
      </c>
      <c r="C338761" s="1" t="s">
        <v>60</v>
      </c>
    </row>
    <row r="338762" spans="1:4" x14ac:dyDescent="0.2">
      <c r="A338762" s="1">
        <v>861655</v>
      </c>
      <c r="B338762" s="1" t="s">
        <v>337780</v>
      </c>
      <c r="C338762" s="1" t="s">
        <v>60</v>
      </c>
    </row>
    <row r="338763" spans="1:4" x14ac:dyDescent="0.2">
      <c r="A338763" s="1">
        <v>861656</v>
      </c>
      <c r="B338763" s="1" t="s">
        <v>337781</v>
      </c>
      <c r="C338763" s="1" t="s">
        <v>60</v>
      </c>
    </row>
    <row r="338764" spans="1:4" x14ac:dyDescent="0.2">
      <c r="A338764" s="1">
        <v>861658</v>
      </c>
      <c r="B338764" s="1" t="s">
        <v>337782</v>
      </c>
      <c r="C338764" s="1" t="s">
        <v>60</v>
      </c>
      <c r="D338764" s="1" t="s">
        <v>61</v>
      </c>
    </row>
    <row r="338765" spans="1:4" x14ac:dyDescent="0.2">
      <c r="A338765" s="1">
        <v>861659</v>
      </c>
      <c r="B338765" s="1" t="s">
        <v>337783</v>
      </c>
      <c r="C338765" s="1" t="s">
        <v>60</v>
      </c>
      <c r="D338765" s="1" t="s">
        <v>61</v>
      </c>
    </row>
    <row r="338766" spans="1:4" x14ac:dyDescent="0.2">
      <c r="A338766" s="1">
        <v>861660</v>
      </c>
      <c r="B338766" s="1" t="s">
        <v>337784</v>
      </c>
      <c r="C338766" s="1" t="s">
        <v>60</v>
      </c>
    </row>
    <row r="338767" spans="1:4" x14ac:dyDescent="0.2">
      <c r="A338767" s="1">
        <v>861661</v>
      </c>
      <c r="B338767" s="1" t="s">
        <v>337785</v>
      </c>
      <c r="C338767" s="1" t="s">
        <v>60</v>
      </c>
    </row>
    <row r="338768" spans="1:4" x14ac:dyDescent="0.2">
      <c r="A338768" s="1">
        <v>861662</v>
      </c>
      <c r="B338768" s="1" t="s">
        <v>337786</v>
      </c>
      <c r="C338768" s="1" t="s">
        <v>60</v>
      </c>
    </row>
    <row r="338769" spans="1:4" x14ac:dyDescent="0.2">
      <c r="A338769" s="1">
        <v>861663</v>
      </c>
      <c r="B338769" s="1" t="s">
        <v>337787</v>
      </c>
      <c r="C338769" s="1" t="s">
        <v>60</v>
      </c>
    </row>
    <row r="338770" spans="1:4" x14ac:dyDescent="0.2">
      <c r="A338770" s="1">
        <v>861664</v>
      </c>
      <c r="B338770" s="1" t="s">
        <v>337788</v>
      </c>
      <c r="C338770" s="1" t="s">
        <v>60</v>
      </c>
    </row>
    <row r="338771" spans="1:4" x14ac:dyDescent="0.2">
      <c r="A338771" s="1">
        <v>861665</v>
      </c>
      <c r="B338771" s="1" t="s">
        <v>337789</v>
      </c>
      <c r="C338771" s="1" t="s">
        <v>60</v>
      </c>
    </row>
    <row r="338772" spans="1:4" x14ac:dyDescent="0.2">
      <c r="A338772" s="1">
        <v>861666</v>
      </c>
      <c r="B338772" s="1" t="s">
        <v>337790</v>
      </c>
      <c r="C338772" s="1" t="s">
        <v>60</v>
      </c>
      <c r="D338772" s="1" t="s">
        <v>61</v>
      </c>
    </row>
    <row r="338773" spans="1:4" x14ac:dyDescent="0.2">
      <c r="A338773" s="1">
        <v>861725</v>
      </c>
      <c r="B338773" s="1" t="s">
        <v>337791</v>
      </c>
      <c r="C338773" s="1" t="s">
        <v>5</v>
      </c>
    </row>
    <row r="338774" spans="1:4" x14ac:dyDescent="0.2">
      <c r="A338774" s="1">
        <v>861729</v>
      </c>
      <c r="B338774" s="1" t="s">
        <v>337792</v>
      </c>
      <c r="C338774" s="1" t="s">
        <v>60</v>
      </c>
    </row>
    <row r="338775" spans="1:4" x14ac:dyDescent="0.2">
      <c r="A338775" s="1">
        <v>861733</v>
      </c>
      <c r="B338775" s="1" t="s">
        <v>337793</v>
      </c>
      <c r="C338775" s="1" t="s">
        <v>5</v>
      </c>
    </row>
    <row r="338776" spans="1:4" x14ac:dyDescent="0.2">
      <c r="A338776" s="1">
        <v>861737</v>
      </c>
      <c r="B338776" s="1" t="s">
        <v>337794</v>
      </c>
      <c r="C338776" s="1" t="s">
        <v>5</v>
      </c>
    </row>
    <row r="338777" spans="1:4" x14ac:dyDescent="0.2">
      <c r="A338777" s="1">
        <v>861739</v>
      </c>
      <c r="B338777" s="1" t="s">
        <v>337795</v>
      </c>
      <c r="C338777" s="1" t="s">
        <v>5</v>
      </c>
    </row>
    <row r="338778" spans="1:4" x14ac:dyDescent="0.2">
      <c r="A338778" s="1">
        <v>861741</v>
      </c>
      <c r="B338778" s="1" t="s">
        <v>337796</v>
      </c>
      <c r="C338778" s="1" t="s">
        <v>60</v>
      </c>
    </row>
    <row r="338779" spans="1:4" x14ac:dyDescent="0.2">
      <c r="A338779" s="1">
        <v>861743</v>
      </c>
      <c r="B338779" s="1" t="s">
        <v>337797</v>
      </c>
      <c r="C338779" s="1" t="s">
        <v>60</v>
      </c>
      <c r="D338779" s="1" t="s">
        <v>61</v>
      </c>
    </row>
    <row r="338780" spans="1:4" x14ac:dyDescent="0.2">
      <c r="A338780" s="1">
        <v>861745</v>
      </c>
      <c r="B338780" s="1" t="s">
        <v>337798</v>
      </c>
      <c r="C338780" s="1" t="s">
        <v>60</v>
      </c>
      <c r="D338780" s="1" t="s">
        <v>61</v>
      </c>
    </row>
    <row r="338781" spans="1:4" x14ac:dyDescent="0.2">
      <c r="A338781" s="1">
        <v>861747</v>
      </c>
      <c r="B338781" s="1" t="s">
        <v>337799</v>
      </c>
      <c r="C338781" s="1" t="s">
        <v>5</v>
      </c>
    </row>
    <row r="338782" spans="1:4" x14ac:dyDescent="0.2">
      <c r="A338782" s="1">
        <v>861749</v>
      </c>
      <c r="B338782" s="1" t="s">
        <v>337800</v>
      </c>
      <c r="C338782" s="1" t="s">
        <v>60</v>
      </c>
    </row>
    <row r="338783" spans="1:4" x14ac:dyDescent="0.2">
      <c r="A338783" s="1">
        <v>861751</v>
      </c>
      <c r="B338783" s="1" t="s">
        <v>337801</v>
      </c>
      <c r="C338783" s="1" t="s">
        <v>5</v>
      </c>
    </row>
    <row r="338784" spans="1:4" x14ac:dyDescent="0.2">
      <c r="A338784" s="1">
        <v>861755</v>
      </c>
      <c r="B338784" s="1" t="s">
        <v>337802</v>
      </c>
      <c r="C338784" s="1" t="s">
        <v>60</v>
      </c>
    </row>
    <row r="338785" spans="1:3" x14ac:dyDescent="0.2">
      <c r="A338785" s="1">
        <v>861757</v>
      </c>
      <c r="B338785" s="1" t="s">
        <v>337803</v>
      </c>
      <c r="C338785" s="1" t="s">
        <v>5</v>
      </c>
    </row>
    <row r="338786" spans="1:3" x14ac:dyDescent="0.2">
      <c r="A338786" s="1">
        <v>861761</v>
      </c>
      <c r="B338786" s="1" t="s">
        <v>337804</v>
      </c>
      <c r="C338786" s="1" t="s">
        <v>5</v>
      </c>
    </row>
    <row r="338787" spans="1:3" x14ac:dyDescent="0.2">
      <c r="A338787" s="1">
        <v>861765</v>
      </c>
      <c r="B338787" s="1" t="s">
        <v>337805</v>
      </c>
      <c r="C338787" s="1" t="s">
        <v>5</v>
      </c>
    </row>
    <row r="338788" spans="1:3" x14ac:dyDescent="0.2">
      <c r="A338788" s="1">
        <v>861767</v>
      </c>
      <c r="B338788" s="1" t="s">
        <v>337806</v>
      </c>
      <c r="C338788" s="1" t="s">
        <v>5</v>
      </c>
    </row>
    <row r="338789" spans="1:3" x14ac:dyDescent="0.2">
      <c r="A338789" s="1">
        <v>861769</v>
      </c>
      <c r="B338789" s="1" t="s">
        <v>337807</v>
      </c>
      <c r="C338789" s="1" t="s">
        <v>60</v>
      </c>
    </row>
    <row r="338790" spans="1:3" x14ac:dyDescent="0.2">
      <c r="A338790" s="1">
        <v>861770</v>
      </c>
      <c r="B338790" s="1" t="s">
        <v>337808</v>
      </c>
      <c r="C338790" s="1" t="s">
        <v>60</v>
      </c>
    </row>
    <row r="338791" spans="1:3" x14ac:dyDescent="0.2">
      <c r="A338791" s="1">
        <v>861771</v>
      </c>
      <c r="B338791" s="1" t="s">
        <v>337809</v>
      </c>
      <c r="C338791" s="1" t="s">
        <v>60</v>
      </c>
    </row>
    <row r="338792" spans="1:3" x14ac:dyDescent="0.2">
      <c r="A338792" s="1">
        <v>861772</v>
      </c>
      <c r="B338792" s="1" t="s">
        <v>337810</v>
      </c>
      <c r="C338792" s="1" t="s">
        <v>60</v>
      </c>
    </row>
    <row r="338793" spans="1:3" x14ac:dyDescent="0.2">
      <c r="A338793" s="1">
        <v>861773</v>
      </c>
      <c r="B338793" s="1" t="s">
        <v>337811</v>
      </c>
      <c r="C338793" s="1" t="s">
        <v>60</v>
      </c>
    </row>
    <row r="338794" spans="1:3" x14ac:dyDescent="0.2">
      <c r="A338794" s="1">
        <v>861774</v>
      </c>
      <c r="B338794" s="1" t="s">
        <v>337812</v>
      </c>
      <c r="C338794" s="1" t="s">
        <v>60</v>
      </c>
    </row>
    <row r="338795" spans="1:3" x14ac:dyDescent="0.2">
      <c r="A338795" s="1">
        <v>861775</v>
      </c>
      <c r="B338795" s="1" t="s">
        <v>337813</v>
      </c>
      <c r="C338795" s="1" t="s">
        <v>60</v>
      </c>
    </row>
    <row r="338796" spans="1:3" x14ac:dyDescent="0.2">
      <c r="A338796" s="1">
        <v>861776</v>
      </c>
      <c r="B338796" s="1" t="s">
        <v>337814</v>
      </c>
      <c r="C338796" s="1" t="s">
        <v>60</v>
      </c>
    </row>
    <row r="338797" spans="1:3" x14ac:dyDescent="0.2">
      <c r="A338797" s="1">
        <v>861777</v>
      </c>
      <c r="B338797" s="1" t="s">
        <v>337815</v>
      </c>
      <c r="C338797" s="1" t="s">
        <v>60</v>
      </c>
    </row>
    <row r="338798" spans="1:3" x14ac:dyDescent="0.2">
      <c r="A338798" s="1">
        <v>861778</v>
      </c>
      <c r="B338798" s="1" t="s">
        <v>337816</v>
      </c>
      <c r="C338798" s="1" t="s">
        <v>60</v>
      </c>
    </row>
    <row r="338799" spans="1:3" x14ac:dyDescent="0.2">
      <c r="A338799" s="1">
        <v>861779</v>
      </c>
      <c r="B338799" s="1" t="s">
        <v>337817</v>
      </c>
      <c r="C338799" s="1" t="s">
        <v>5</v>
      </c>
    </row>
    <row r="338800" spans="1:3" x14ac:dyDescent="0.2">
      <c r="A338800" s="1">
        <v>861780</v>
      </c>
      <c r="B338800" s="1" t="s">
        <v>337818</v>
      </c>
      <c r="C338800" s="1" t="s">
        <v>60</v>
      </c>
    </row>
    <row r="338801" spans="1:4" x14ac:dyDescent="0.2">
      <c r="A338801" s="1">
        <v>861781</v>
      </c>
      <c r="B338801" s="1" t="s">
        <v>337819</v>
      </c>
      <c r="C338801" s="1" t="s">
        <v>60</v>
      </c>
    </row>
    <row r="338802" spans="1:4" x14ac:dyDescent="0.2">
      <c r="A338802" s="1">
        <v>861782</v>
      </c>
      <c r="B338802" s="1" t="s">
        <v>337820</v>
      </c>
      <c r="C338802" s="1" t="s">
        <v>60</v>
      </c>
    </row>
    <row r="338803" spans="1:4" x14ac:dyDescent="0.2">
      <c r="A338803" s="1">
        <v>861783</v>
      </c>
      <c r="B338803" s="1" t="s">
        <v>337821</v>
      </c>
      <c r="C338803" s="1" t="s">
        <v>60</v>
      </c>
    </row>
    <row r="338804" spans="1:4" x14ac:dyDescent="0.2">
      <c r="A338804" s="1">
        <v>861784</v>
      </c>
      <c r="B338804" s="1" t="s">
        <v>337822</v>
      </c>
      <c r="C338804" s="1" t="s">
        <v>60</v>
      </c>
    </row>
    <row r="338805" spans="1:4" x14ac:dyDescent="0.2">
      <c r="A338805" s="1">
        <v>861785</v>
      </c>
      <c r="B338805" s="1" t="s">
        <v>337823</v>
      </c>
      <c r="C338805" s="1" t="s">
        <v>60</v>
      </c>
    </row>
    <row r="338806" spans="1:4" x14ac:dyDescent="0.2">
      <c r="A338806" s="1">
        <v>861786</v>
      </c>
      <c r="B338806" s="1" t="s">
        <v>337824</v>
      </c>
      <c r="C338806" s="1" t="s">
        <v>60</v>
      </c>
    </row>
    <row r="338807" spans="1:4" x14ac:dyDescent="0.2">
      <c r="A338807" s="1">
        <v>861787</v>
      </c>
      <c r="B338807" s="1" t="s">
        <v>337825</v>
      </c>
      <c r="C338807" s="1" t="s">
        <v>60</v>
      </c>
    </row>
    <row r="338808" spans="1:4" x14ac:dyDescent="0.2">
      <c r="A338808" s="1">
        <v>861788</v>
      </c>
      <c r="B338808" s="1" t="s">
        <v>337826</v>
      </c>
      <c r="C338808" s="1" t="s">
        <v>60</v>
      </c>
    </row>
    <row r="338809" spans="1:4" x14ac:dyDescent="0.2">
      <c r="A338809" s="1">
        <v>861789</v>
      </c>
      <c r="B338809" s="1" t="s">
        <v>337827</v>
      </c>
      <c r="C338809" s="1" t="s">
        <v>60</v>
      </c>
    </row>
    <row r="338810" spans="1:4" x14ac:dyDescent="0.2">
      <c r="A338810" s="1">
        <v>861790</v>
      </c>
      <c r="B338810" s="1" t="s">
        <v>337828</v>
      </c>
      <c r="C338810" s="1" t="s">
        <v>60</v>
      </c>
    </row>
    <row r="338811" spans="1:4" x14ac:dyDescent="0.2">
      <c r="A338811" s="1">
        <v>861791</v>
      </c>
      <c r="B338811" s="1" t="s">
        <v>337829</v>
      </c>
      <c r="C338811" s="1" t="s">
        <v>60</v>
      </c>
      <c r="D338811" s="1" t="s">
        <v>61</v>
      </c>
    </row>
    <row r="338812" spans="1:4" x14ac:dyDescent="0.2">
      <c r="A338812" s="1">
        <v>861792</v>
      </c>
      <c r="B338812" s="1" t="s">
        <v>337830</v>
      </c>
      <c r="C338812" s="1" t="s">
        <v>60</v>
      </c>
    </row>
    <row r="338813" spans="1:4" x14ac:dyDescent="0.2">
      <c r="A338813" s="1">
        <v>861799</v>
      </c>
      <c r="B338813" s="1" t="s">
        <v>337831</v>
      </c>
      <c r="C338813" s="1" t="s">
        <v>5</v>
      </c>
    </row>
    <row r="338814" spans="1:4" x14ac:dyDescent="0.2">
      <c r="A338814" s="1">
        <v>861817</v>
      </c>
      <c r="B338814" s="1" t="s">
        <v>337832</v>
      </c>
      <c r="C338814" s="1" t="s">
        <v>5</v>
      </c>
    </row>
    <row r="338815" spans="1:4" x14ac:dyDescent="0.2">
      <c r="A338815" s="1">
        <v>861821</v>
      </c>
      <c r="B338815" s="1" t="s">
        <v>337833</v>
      </c>
      <c r="C338815" s="1" t="s">
        <v>5</v>
      </c>
    </row>
    <row r="338816" spans="1:4" x14ac:dyDescent="0.2">
      <c r="A338816" s="1">
        <v>861845</v>
      </c>
      <c r="B338816" s="1" t="s">
        <v>337834</v>
      </c>
      <c r="C338816" s="1" t="s">
        <v>60</v>
      </c>
      <c r="D338816" s="1" t="s">
        <v>61</v>
      </c>
    </row>
    <row r="338817" spans="1:3" x14ac:dyDescent="0.2">
      <c r="A338817" s="1">
        <v>861867</v>
      </c>
      <c r="B338817" s="1" t="s">
        <v>337835</v>
      </c>
      <c r="C338817" s="1" t="s">
        <v>5</v>
      </c>
    </row>
    <row r="338818" spans="1:3" x14ac:dyDescent="0.2">
      <c r="A338818" s="1">
        <v>861885</v>
      </c>
      <c r="B338818" s="1" t="s">
        <v>337836</v>
      </c>
      <c r="C338818" s="1" t="s">
        <v>60</v>
      </c>
    </row>
    <row r="338819" spans="1:3" x14ac:dyDescent="0.2">
      <c r="A338819" s="1">
        <v>861891</v>
      </c>
      <c r="B338819" s="1" t="s">
        <v>337837</v>
      </c>
      <c r="C338819" s="1" t="s">
        <v>60</v>
      </c>
    </row>
    <row r="338820" spans="1:3" x14ac:dyDescent="0.2">
      <c r="A338820" s="1">
        <v>861893</v>
      </c>
      <c r="B338820" s="1" t="s">
        <v>337838</v>
      </c>
      <c r="C338820" s="1" t="s">
        <v>60</v>
      </c>
    </row>
    <row r="338821" spans="1:3" x14ac:dyDescent="0.2">
      <c r="A338821" s="1">
        <v>861895</v>
      </c>
      <c r="B338821" s="1" t="s">
        <v>337839</v>
      </c>
      <c r="C338821" s="1" t="s">
        <v>60</v>
      </c>
    </row>
    <row r="338822" spans="1:3" x14ac:dyDescent="0.2">
      <c r="A338822" s="1">
        <v>861897</v>
      </c>
      <c r="B338822" s="1" t="s">
        <v>337840</v>
      </c>
      <c r="C338822" s="1" t="s">
        <v>60</v>
      </c>
    </row>
    <row r="338823" spans="1:3" x14ac:dyDescent="0.2">
      <c r="A338823" s="1">
        <v>861898</v>
      </c>
      <c r="B338823" s="1" t="s">
        <v>337841</v>
      </c>
      <c r="C338823" s="1" t="s">
        <v>60</v>
      </c>
    </row>
    <row r="338824" spans="1:3" x14ac:dyDescent="0.2">
      <c r="A338824" s="1">
        <v>861899</v>
      </c>
      <c r="B338824" s="1" t="s">
        <v>337842</v>
      </c>
      <c r="C338824" s="1" t="s">
        <v>60</v>
      </c>
    </row>
    <row r="338825" spans="1:3" x14ac:dyDescent="0.2">
      <c r="A338825" s="1">
        <v>861900</v>
      </c>
      <c r="B338825" s="1" t="s">
        <v>337843</v>
      </c>
      <c r="C338825" s="1" t="s">
        <v>60</v>
      </c>
    </row>
    <row r="338826" spans="1:3" x14ac:dyDescent="0.2">
      <c r="A338826" s="1">
        <v>861901</v>
      </c>
      <c r="B338826" s="1" t="s">
        <v>337844</v>
      </c>
      <c r="C338826" s="1" t="s">
        <v>60</v>
      </c>
    </row>
    <row r="338827" spans="1:3" x14ac:dyDescent="0.2">
      <c r="A338827" s="1">
        <v>861902</v>
      </c>
      <c r="B338827" s="1" t="s">
        <v>337845</v>
      </c>
      <c r="C338827" s="1" t="s">
        <v>60</v>
      </c>
    </row>
    <row r="338828" spans="1:3" x14ac:dyDescent="0.2">
      <c r="A338828" s="1">
        <v>861903</v>
      </c>
      <c r="B338828" s="1" t="s">
        <v>337846</v>
      </c>
      <c r="C338828" s="1" t="s">
        <v>60</v>
      </c>
    </row>
    <row r="338829" spans="1:3" x14ac:dyDescent="0.2">
      <c r="A338829" s="1">
        <v>861904</v>
      </c>
      <c r="B338829" s="1" t="s">
        <v>337847</v>
      </c>
      <c r="C338829" s="1" t="s">
        <v>60</v>
      </c>
    </row>
    <row r="338830" spans="1:3" x14ac:dyDescent="0.2">
      <c r="A338830" s="1">
        <v>861905</v>
      </c>
      <c r="B338830" s="1" t="s">
        <v>337848</v>
      </c>
      <c r="C338830" s="1" t="s">
        <v>60</v>
      </c>
    </row>
    <row r="338831" spans="1:3" x14ac:dyDescent="0.2">
      <c r="A338831" s="1">
        <v>861906</v>
      </c>
      <c r="B338831" s="1" t="s">
        <v>337849</v>
      </c>
      <c r="C338831" s="1" t="s">
        <v>60</v>
      </c>
    </row>
    <row r="338832" spans="1:3" x14ac:dyDescent="0.2">
      <c r="A338832" s="1">
        <v>861907</v>
      </c>
      <c r="B338832" s="1" t="s">
        <v>337850</v>
      </c>
      <c r="C338832" s="1" t="s">
        <v>60</v>
      </c>
    </row>
    <row r="338833" spans="1:3" x14ac:dyDescent="0.2">
      <c r="A338833" s="1">
        <v>861908</v>
      </c>
      <c r="B338833" s="1" t="s">
        <v>337851</v>
      </c>
      <c r="C338833" s="1" t="s">
        <v>60</v>
      </c>
    </row>
    <row r="338834" spans="1:3" x14ac:dyDescent="0.2">
      <c r="A338834" s="1">
        <v>861909</v>
      </c>
      <c r="B338834" s="1" t="s">
        <v>337852</v>
      </c>
      <c r="C338834" s="1" t="s">
        <v>60</v>
      </c>
    </row>
    <row r="338835" spans="1:3" x14ac:dyDescent="0.2">
      <c r="A338835" s="1">
        <v>861910</v>
      </c>
      <c r="B338835" s="1" t="s">
        <v>337853</v>
      </c>
      <c r="C338835" s="1" t="s">
        <v>60</v>
      </c>
    </row>
    <row r="338836" spans="1:3" x14ac:dyDescent="0.2">
      <c r="A338836" s="1">
        <v>861911</v>
      </c>
      <c r="B338836" s="1" t="s">
        <v>337854</v>
      </c>
      <c r="C338836" s="1" t="s">
        <v>60</v>
      </c>
    </row>
    <row r="338837" spans="1:3" x14ac:dyDescent="0.2">
      <c r="A338837" s="1">
        <v>861912</v>
      </c>
      <c r="B338837" s="1" t="s">
        <v>337855</v>
      </c>
      <c r="C338837" s="1" t="s">
        <v>60</v>
      </c>
    </row>
    <row r="338838" spans="1:3" x14ac:dyDescent="0.2">
      <c r="A338838" s="1">
        <v>861913</v>
      </c>
      <c r="B338838" s="1" t="s">
        <v>337856</v>
      </c>
      <c r="C338838" s="1" t="s">
        <v>60</v>
      </c>
    </row>
    <row r="338839" spans="1:3" x14ac:dyDescent="0.2">
      <c r="A338839" s="1">
        <v>861914</v>
      </c>
      <c r="B338839" s="1" t="s">
        <v>337857</v>
      </c>
      <c r="C338839" s="1" t="s">
        <v>60</v>
      </c>
    </row>
    <row r="338840" spans="1:3" x14ac:dyDescent="0.2">
      <c r="A338840" s="1">
        <v>861915</v>
      </c>
      <c r="B338840" s="1" t="s">
        <v>337858</v>
      </c>
      <c r="C338840" s="1" t="s">
        <v>60</v>
      </c>
    </row>
    <row r="338841" spans="1:3" x14ac:dyDescent="0.2">
      <c r="A338841" s="1">
        <v>861916</v>
      </c>
      <c r="B338841" s="1" t="s">
        <v>337859</v>
      </c>
      <c r="C338841" s="1" t="s">
        <v>60</v>
      </c>
    </row>
    <row r="338842" spans="1:3" x14ac:dyDescent="0.2">
      <c r="A338842" s="1">
        <v>861963</v>
      </c>
      <c r="B338842" s="1" t="s">
        <v>337860</v>
      </c>
      <c r="C338842" s="1" t="s">
        <v>60</v>
      </c>
    </row>
    <row r="338843" spans="1:3" x14ac:dyDescent="0.2">
      <c r="A338843" s="1">
        <v>861965</v>
      </c>
      <c r="B338843" s="1" t="s">
        <v>337861</v>
      </c>
      <c r="C338843" s="1" t="s">
        <v>60</v>
      </c>
    </row>
    <row r="338844" spans="1:3" x14ac:dyDescent="0.2">
      <c r="A338844" s="1">
        <v>861967</v>
      </c>
      <c r="B338844" s="1" t="s">
        <v>337862</v>
      </c>
      <c r="C338844" s="1" t="s">
        <v>60</v>
      </c>
    </row>
    <row r="338845" spans="1:3" x14ac:dyDescent="0.2">
      <c r="A338845" s="1">
        <v>861969</v>
      </c>
      <c r="B338845" s="1" t="s">
        <v>337863</v>
      </c>
      <c r="C338845" s="1" t="s">
        <v>5</v>
      </c>
    </row>
    <row r="338846" spans="1:3" x14ac:dyDescent="0.2">
      <c r="A338846" s="1">
        <v>862021</v>
      </c>
      <c r="B338846" s="1" t="s">
        <v>337864</v>
      </c>
      <c r="C338846" s="1" t="s">
        <v>60</v>
      </c>
    </row>
    <row r="338847" spans="1:3" x14ac:dyDescent="0.2">
      <c r="A338847" s="1">
        <v>862022</v>
      </c>
      <c r="B338847" s="1" t="s">
        <v>337865</v>
      </c>
      <c r="C338847" s="1" t="s">
        <v>60</v>
      </c>
    </row>
    <row r="338848" spans="1:3" x14ac:dyDescent="0.2">
      <c r="A338848" s="1">
        <v>862023</v>
      </c>
      <c r="B338848" s="1" t="s">
        <v>337866</v>
      </c>
      <c r="C338848" s="1" t="s">
        <v>60</v>
      </c>
    </row>
    <row r="338849" spans="1:3" x14ac:dyDescent="0.2">
      <c r="A338849" s="1">
        <v>862024</v>
      </c>
      <c r="B338849" s="1" t="s">
        <v>337867</v>
      </c>
      <c r="C338849" s="1" t="s">
        <v>60</v>
      </c>
    </row>
    <row r="338850" spans="1:3" x14ac:dyDescent="0.2">
      <c r="A338850" s="1">
        <v>862025</v>
      </c>
      <c r="B338850" s="1" t="s">
        <v>337868</v>
      </c>
      <c r="C338850" s="1" t="s">
        <v>60</v>
      </c>
    </row>
    <row r="338851" spans="1:3" x14ac:dyDescent="0.2">
      <c r="A338851" s="1">
        <v>862026</v>
      </c>
      <c r="B338851" s="1" t="s">
        <v>337869</v>
      </c>
      <c r="C338851" s="1" t="s">
        <v>60</v>
      </c>
    </row>
    <row r="338852" spans="1:3" x14ac:dyDescent="0.2">
      <c r="A338852" s="1">
        <v>862027</v>
      </c>
      <c r="B338852" s="1" t="s">
        <v>337870</v>
      </c>
      <c r="C338852" s="1" t="s">
        <v>60</v>
      </c>
    </row>
    <row r="338853" spans="1:3" x14ac:dyDescent="0.2">
      <c r="A338853" s="1">
        <v>862028</v>
      </c>
      <c r="B338853" s="1" t="s">
        <v>337871</v>
      </c>
      <c r="C338853" s="1" t="s">
        <v>60</v>
      </c>
    </row>
    <row r="338854" spans="1:3" x14ac:dyDescent="0.2">
      <c r="A338854" s="1">
        <v>862029</v>
      </c>
      <c r="B338854" s="1" t="s">
        <v>337872</v>
      </c>
      <c r="C338854" s="1" t="s">
        <v>60</v>
      </c>
    </row>
    <row r="338855" spans="1:3" x14ac:dyDescent="0.2">
      <c r="A338855" s="1">
        <v>862030</v>
      </c>
      <c r="B338855" s="1" t="s">
        <v>337873</v>
      </c>
      <c r="C338855" s="1" t="s">
        <v>5</v>
      </c>
    </row>
    <row r="338856" spans="1:3" x14ac:dyDescent="0.2">
      <c r="A338856" s="1">
        <v>862031</v>
      </c>
      <c r="B338856" s="1" t="s">
        <v>337874</v>
      </c>
      <c r="C338856" s="1" t="s">
        <v>60</v>
      </c>
    </row>
    <row r="338857" spans="1:3" x14ac:dyDescent="0.2">
      <c r="A338857" s="1">
        <v>862032</v>
      </c>
      <c r="B338857" s="1" t="s">
        <v>337875</v>
      </c>
      <c r="C338857" s="1" t="s">
        <v>60</v>
      </c>
    </row>
    <row r="338858" spans="1:3" x14ac:dyDescent="0.2">
      <c r="A338858" s="1">
        <v>862033</v>
      </c>
      <c r="B338858" s="1" t="s">
        <v>337876</v>
      </c>
      <c r="C338858" s="1" t="s">
        <v>60</v>
      </c>
    </row>
    <row r="338859" spans="1:3" x14ac:dyDescent="0.2">
      <c r="A338859" s="1">
        <v>862034</v>
      </c>
      <c r="B338859" s="1" t="s">
        <v>337877</v>
      </c>
      <c r="C338859" s="1" t="s">
        <v>60</v>
      </c>
    </row>
    <row r="338860" spans="1:3" x14ac:dyDescent="0.2">
      <c r="A338860" s="1">
        <v>862035</v>
      </c>
      <c r="B338860" s="1" t="s">
        <v>337878</v>
      </c>
      <c r="C338860" s="1" t="s">
        <v>60</v>
      </c>
    </row>
    <row r="338861" spans="1:3" x14ac:dyDescent="0.2">
      <c r="A338861" s="1">
        <v>862036</v>
      </c>
      <c r="B338861" s="1" t="s">
        <v>337879</v>
      </c>
      <c r="C338861" s="1" t="s">
        <v>60</v>
      </c>
    </row>
    <row r="338862" spans="1:3" x14ac:dyDescent="0.2">
      <c r="A338862" s="1">
        <v>862037</v>
      </c>
      <c r="B338862" s="1" t="s">
        <v>337880</v>
      </c>
      <c r="C338862" s="1" t="s">
        <v>60</v>
      </c>
    </row>
    <row r="338863" spans="1:3" x14ac:dyDescent="0.2">
      <c r="A338863" s="1">
        <v>862038</v>
      </c>
      <c r="B338863" s="1" t="s">
        <v>337881</v>
      </c>
      <c r="C338863" s="1" t="s">
        <v>60</v>
      </c>
    </row>
    <row r="338864" spans="1:3" x14ac:dyDescent="0.2">
      <c r="A338864" s="1">
        <v>862039</v>
      </c>
      <c r="B338864" s="1" t="s">
        <v>337882</v>
      </c>
      <c r="C338864" s="1" t="s">
        <v>60</v>
      </c>
    </row>
    <row r="338865" spans="1:3" x14ac:dyDescent="0.2">
      <c r="A338865" s="1">
        <v>862040</v>
      </c>
      <c r="B338865" s="1" t="s">
        <v>337883</v>
      </c>
      <c r="C338865" s="1" t="s">
        <v>60</v>
      </c>
    </row>
    <row r="338866" spans="1:3" x14ac:dyDescent="0.2">
      <c r="A338866" s="1">
        <v>862193</v>
      </c>
      <c r="B338866" s="1" t="s">
        <v>337884</v>
      </c>
      <c r="C338866" s="1" t="s">
        <v>60</v>
      </c>
    </row>
    <row r="338867" spans="1:3" x14ac:dyDescent="0.2">
      <c r="A338867" s="1">
        <v>862194</v>
      </c>
      <c r="B338867" s="1" t="s">
        <v>337885</v>
      </c>
      <c r="C338867" s="1" t="s">
        <v>60</v>
      </c>
    </row>
    <row r="338868" spans="1:3" x14ac:dyDescent="0.2">
      <c r="A338868" s="1">
        <v>862195</v>
      </c>
      <c r="B338868" s="1" t="s">
        <v>337886</v>
      </c>
      <c r="C338868" s="1" t="s">
        <v>60</v>
      </c>
    </row>
    <row r="338869" spans="1:3" x14ac:dyDescent="0.2">
      <c r="A338869" s="1">
        <v>862196</v>
      </c>
      <c r="B338869" s="1" t="s">
        <v>337887</v>
      </c>
      <c r="C338869" s="1" t="s">
        <v>60</v>
      </c>
    </row>
    <row r="338870" spans="1:3" x14ac:dyDescent="0.2">
      <c r="A338870" s="1">
        <v>862197</v>
      </c>
      <c r="B338870" s="1" t="s">
        <v>337888</v>
      </c>
      <c r="C338870" s="1" t="s">
        <v>60</v>
      </c>
    </row>
    <row r="338871" spans="1:3" x14ac:dyDescent="0.2">
      <c r="A338871" s="1">
        <v>862198</v>
      </c>
      <c r="B338871" s="1" t="s">
        <v>337889</v>
      </c>
      <c r="C338871" s="1" t="s">
        <v>60</v>
      </c>
    </row>
    <row r="338872" spans="1:3" x14ac:dyDescent="0.2">
      <c r="A338872" s="1">
        <v>862199</v>
      </c>
      <c r="B338872" s="1" t="s">
        <v>337890</v>
      </c>
      <c r="C338872" s="1" t="s">
        <v>60</v>
      </c>
    </row>
    <row r="338873" spans="1:3" x14ac:dyDescent="0.2">
      <c r="A338873" s="1">
        <v>862200</v>
      </c>
      <c r="B338873" s="1" t="s">
        <v>337891</v>
      </c>
      <c r="C338873" s="1" t="s">
        <v>60</v>
      </c>
    </row>
    <row r="338874" spans="1:3" x14ac:dyDescent="0.2">
      <c r="A338874" s="1">
        <v>862201</v>
      </c>
      <c r="B338874" s="1" t="s">
        <v>337892</v>
      </c>
      <c r="C338874" s="1" t="s">
        <v>60</v>
      </c>
    </row>
    <row r="338875" spans="1:3" x14ac:dyDescent="0.2">
      <c r="A338875" s="1">
        <v>862202</v>
      </c>
      <c r="B338875" s="1" t="s">
        <v>337893</v>
      </c>
      <c r="C338875" s="1" t="s">
        <v>60</v>
      </c>
    </row>
    <row r="338876" spans="1:3" x14ac:dyDescent="0.2">
      <c r="A338876" s="1">
        <v>862203</v>
      </c>
      <c r="B338876" s="1" t="s">
        <v>337894</v>
      </c>
      <c r="C338876" s="1" t="s">
        <v>60</v>
      </c>
    </row>
    <row r="338877" spans="1:3" x14ac:dyDescent="0.2">
      <c r="A338877" s="1">
        <v>862204</v>
      </c>
      <c r="B338877" s="1" t="s">
        <v>337895</v>
      </c>
      <c r="C338877" s="1" t="s">
        <v>60</v>
      </c>
    </row>
    <row r="338878" spans="1:3" x14ac:dyDescent="0.2">
      <c r="A338878" s="1">
        <v>862205</v>
      </c>
      <c r="B338878" s="1" t="s">
        <v>337896</v>
      </c>
      <c r="C338878" s="1" t="s">
        <v>60</v>
      </c>
    </row>
    <row r="338879" spans="1:3" x14ac:dyDescent="0.2">
      <c r="A338879" s="1">
        <v>862206</v>
      </c>
      <c r="B338879" s="1" t="s">
        <v>337897</v>
      </c>
      <c r="C338879" s="1" t="s">
        <v>60</v>
      </c>
    </row>
    <row r="338880" spans="1:3" x14ac:dyDescent="0.2">
      <c r="A338880" s="1">
        <v>862207</v>
      </c>
      <c r="B338880" s="1" t="s">
        <v>337898</v>
      </c>
      <c r="C338880" s="1" t="s">
        <v>60</v>
      </c>
    </row>
    <row r="338881" spans="1:3" x14ac:dyDescent="0.2">
      <c r="A338881" s="1">
        <v>862208</v>
      </c>
      <c r="B338881" s="1" t="s">
        <v>337899</v>
      </c>
      <c r="C338881" s="1" t="s">
        <v>60</v>
      </c>
    </row>
    <row r="338882" spans="1:3" x14ac:dyDescent="0.2">
      <c r="A338882" s="1">
        <v>862209</v>
      </c>
      <c r="B338882" s="1" t="s">
        <v>337900</v>
      </c>
      <c r="C338882" s="1" t="s">
        <v>60</v>
      </c>
    </row>
    <row r="338883" spans="1:3" x14ac:dyDescent="0.2">
      <c r="A338883" s="1">
        <v>862210</v>
      </c>
      <c r="B338883" s="1" t="s">
        <v>337901</v>
      </c>
      <c r="C338883" s="1" t="s">
        <v>60</v>
      </c>
    </row>
    <row r="338884" spans="1:3" x14ac:dyDescent="0.2">
      <c r="A338884" s="1">
        <v>862211</v>
      </c>
      <c r="B338884" s="1" t="s">
        <v>337902</v>
      </c>
      <c r="C338884" s="1" t="s">
        <v>60</v>
      </c>
    </row>
    <row r="338885" spans="1:3" x14ac:dyDescent="0.2">
      <c r="A338885" s="1">
        <v>862212</v>
      </c>
      <c r="B338885" s="1" t="s">
        <v>337903</v>
      </c>
      <c r="C338885" s="1" t="s">
        <v>60</v>
      </c>
    </row>
    <row r="338886" spans="1:3" x14ac:dyDescent="0.2">
      <c r="A338886" s="1">
        <v>862277</v>
      </c>
      <c r="B338886" s="1" t="s">
        <v>337904</v>
      </c>
      <c r="C338886" s="1" t="s">
        <v>60</v>
      </c>
    </row>
    <row r="338887" spans="1:3" x14ac:dyDescent="0.2">
      <c r="A338887" s="1">
        <v>862279</v>
      </c>
      <c r="B338887" s="1" t="s">
        <v>337905</v>
      </c>
      <c r="C338887" s="1" t="s">
        <v>60</v>
      </c>
    </row>
    <row r="338888" spans="1:3" x14ac:dyDescent="0.2">
      <c r="A338888" s="1">
        <v>862281</v>
      </c>
      <c r="B338888" s="1" t="s">
        <v>337906</v>
      </c>
      <c r="C338888" s="1" t="s">
        <v>60</v>
      </c>
    </row>
    <row r="338889" spans="1:3" x14ac:dyDescent="0.2">
      <c r="A338889" s="1">
        <v>862283</v>
      </c>
      <c r="B338889" s="1" t="s">
        <v>337907</v>
      </c>
      <c r="C338889" s="1" t="s">
        <v>60</v>
      </c>
    </row>
    <row r="338890" spans="1:3" x14ac:dyDescent="0.2">
      <c r="A338890" s="1">
        <v>862285</v>
      </c>
      <c r="B338890" s="1" t="s">
        <v>337908</v>
      </c>
      <c r="C338890" s="1" t="s">
        <v>5</v>
      </c>
    </row>
    <row r="338891" spans="1:3" x14ac:dyDescent="0.2">
      <c r="A338891" s="1">
        <v>862287</v>
      </c>
      <c r="B338891" s="1" t="s">
        <v>337909</v>
      </c>
      <c r="C338891" s="1" t="s">
        <v>60</v>
      </c>
    </row>
    <row r="338892" spans="1:3" x14ac:dyDescent="0.2">
      <c r="A338892" s="1">
        <v>862289</v>
      </c>
      <c r="B338892" s="1" t="s">
        <v>337910</v>
      </c>
      <c r="C338892" s="1" t="s">
        <v>60</v>
      </c>
    </row>
    <row r="338893" spans="1:3" x14ac:dyDescent="0.2">
      <c r="A338893" s="1">
        <v>862291</v>
      </c>
      <c r="B338893" s="1" t="s">
        <v>337911</v>
      </c>
      <c r="C338893" s="1" t="s">
        <v>60</v>
      </c>
    </row>
    <row r="338894" spans="1:3" x14ac:dyDescent="0.2">
      <c r="A338894" s="1">
        <v>862293</v>
      </c>
      <c r="B338894" s="1" t="s">
        <v>337912</v>
      </c>
      <c r="C338894" s="1" t="s">
        <v>60</v>
      </c>
    </row>
    <row r="338895" spans="1:3" x14ac:dyDescent="0.2">
      <c r="A338895" s="1">
        <v>862295</v>
      </c>
      <c r="B338895" s="1" t="s">
        <v>337913</v>
      </c>
      <c r="C338895" s="1" t="s">
        <v>60</v>
      </c>
    </row>
    <row r="338896" spans="1:3" x14ac:dyDescent="0.2">
      <c r="A338896" s="1">
        <v>862297</v>
      </c>
      <c r="B338896" s="1" t="s">
        <v>337914</v>
      </c>
      <c r="C338896" s="1" t="s">
        <v>60</v>
      </c>
    </row>
    <row r="338897" spans="1:3" x14ac:dyDescent="0.2">
      <c r="A338897" s="1">
        <v>862299</v>
      </c>
      <c r="B338897" s="1" t="s">
        <v>337915</v>
      </c>
      <c r="C338897" s="1" t="s">
        <v>60</v>
      </c>
    </row>
    <row r="338898" spans="1:3" x14ac:dyDescent="0.2">
      <c r="A338898" s="1">
        <v>862301</v>
      </c>
      <c r="B338898" s="1" t="s">
        <v>337916</v>
      </c>
      <c r="C338898" s="1" t="s">
        <v>60</v>
      </c>
    </row>
    <row r="338899" spans="1:3" x14ac:dyDescent="0.2">
      <c r="A338899" s="1">
        <v>862303</v>
      </c>
      <c r="B338899" s="1" t="s">
        <v>337917</v>
      </c>
      <c r="C338899" s="1" t="s">
        <v>60</v>
      </c>
    </row>
    <row r="338900" spans="1:3" x14ac:dyDescent="0.2">
      <c r="A338900" s="1">
        <v>862309</v>
      </c>
      <c r="B338900" s="1" t="s">
        <v>337918</v>
      </c>
      <c r="C338900" s="1" t="s">
        <v>60</v>
      </c>
    </row>
    <row r="338901" spans="1:3" x14ac:dyDescent="0.2">
      <c r="A338901" s="1">
        <v>862313</v>
      </c>
      <c r="B338901" s="1" t="s">
        <v>337919</v>
      </c>
      <c r="C338901" s="1" t="s">
        <v>5</v>
      </c>
    </row>
    <row r="338902" spans="1:3" x14ac:dyDescent="0.2">
      <c r="A338902" s="1">
        <v>862317</v>
      </c>
      <c r="B338902" s="1" t="s">
        <v>337920</v>
      </c>
      <c r="C338902" s="1" t="s">
        <v>60</v>
      </c>
    </row>
    <row r="338903" spans="1:3" x14ac:dyDescent="0.2">
      <c r="A338903" s="1">
        <v>862323</v>
      </c>
      <c r="B338903" s="1" t="s">
        <v>337921</v>
      </c>
      <c r="C338903" s="1" t="s">
        <v>60</v>
      </c>
    </row>
    <row r="338904" spans="1:3" x14ac:dyDescent="0.2">
      <c r="A338904" s="1">
        <v>862329</v>
      </c>
      <c r="B338904" s="1" t="s">
        <v>337922</v>
      </c>
      <c r="C338904" s="1" t="s">
        <v>60</v>
      </c>
    </row>
    <row r="338905" spans="1:3" x14ac:dyDescent="0.2">
      <c r="A338905" s="1">
        <v>862333</v>
      </c>
      <c r="B338905" s="1" t="s">
        <v>337923</v>
      </c>
      <c r="C338905" s="1" t="s">
        <v>5</v>
      </c>
    </row>
    <row r="338906" spans="1:3" x14ac:dyDescent="0.2">
      <c r="A338906" s="1">
        <v>862359</v>
      </c>
      <c r="B338906" s="1" t="s">
        <v>337924</v>
      </c>
      <c r="C338906" s="1" t="s">
        <v>5</v>
      </c>
    </row>
    <row r="338907" spans="1:3" x14ac:dyDescent="0.2">
      <c r="A338907" s="1">
        <v>862371</v>
      </c>
      <c r="B338907" s="1" t="s">
        <v>337925</v>
      </c>
      <c r="C338907" s="1" t="s">
        <v>60</v>
      </c>
    </row>
    <row r="338908" spans="1:3" x14ac:dyDescent="0.2">
      <c r="A338908" s="1">
        <v>862373</v>
      </c>
      <c r="B338908" s="1" t="s">
        <v>337926</v>
      </c>
      <c r="C338908" s="1" t="s">
        <v>60</v>
      </c>
    </row>
    <row r="338909" spans="1:3" x14ac:dyDescent="0.2">
      <c r="A338909" s="1">
        <v>862375</v>
      </c>
      <c r="B338909" s="1" t="s">
        <v>337927</v>
      </c>
      <c r="C338909" s="1" t="s">
        <v>5</v>
      </c>
    </row>
    <row r="338910" spans="1:3" x14ac:dyDescent="0.2">
      <c r="A338910" s="1">
        <v>862377</v>
      </c>
      <c r="B338910" s="1" t="s">
        <v>337928</v>
      </c>
      <c r="C338910" s="1" t="s">
        <v>5</v>
      </c>
    </row>
    <row r="338911" spans="1:3" x14ac:dyDescent="0.2">
      <c r="A338911" s="1">
        <v>862379</v>
      </c>
      <c r="B338911" s="1" t="s">
        <v>337929</v>
      </c>
      <c r="C338911" s="1" t="s">
        <v>5</v>
      </c>
    </row>
    <row r="338912" spans="1:3" x14ac:dyDescent="0.2">
      <c r="A338912" s="1">
        <v>862383</v>
      </c>
      <c r="B338912" s="1" t="s">
        <v>337930</v>
      </c>
      <c r="C338912" s="1" t="s">
        <v>5</v>
      </c>
    </row>
    <row r="338913" spans="1:3" x14ac:dyDescent="0.2">
      <c r="A338913" s="1">
        <v>862385</v>
      </c>
      <c r="B338913" s="1" t="s">
        <v>337931</v>
      </c>
      <c r="C338913" s="1" t="s">
        <v>5</v>
      </c>
    </row>
    <row r="338914" spans="1:3" x14ac:dyDescent="0.2">
      <c r="A338914" s="1">
        <v>862387</v>
      </c>
      <c r="B338914" s="1" t="s">
        <v>337932</v>
      </c>
      <c r="C338914" s="1" t="s">
        <v>5</v>
      </c>
    </row>
    <row r="338915" spans="1:3" x14ac:dyDescent="0.2">
      <c r="A338915" s="1">
        <v>862389</v>
      </c>
      <c r="B338915" s="1" t="s">
        <v>337933</v>
      </c>
      <c r="C338915" s="1" t="s">
        <v>60</v>
      </c>
    </row>
    <row r="338916" spans="1:3" x14ac:dyDescent="0.2">
      <c r="A338916" s="1">
        <v>862390</v>
      </c>
      <c r="B338916" s="1" t="s">
        <v>337934</v>
      </c>
      <c r="C338916" s="1" t="s">
        <v>60</v>
      </c>
    </row>
    <row r="338917" spans="1:3" x14ac:dyDescent="0.2">
      <c r="A338917" s="1">
        <v>862391</v>
      </c>
      <c r="B338917" s="1" t="s">
        <v>337935</v>
      </c>
      <c r="C338917" s="1" t="s">
        <v>60</v>
      </c>
    </row>
    <row r="338918" spans="1:3" x14ac:dyDescent="0.2">
      <c r="A338918" s="1">
        <v>862392</v>
      </c>
      <c r="B338918" s="1" t="s">
        <v>337936</v>
      </c>
      <c r="C338918" s="1" t="s">
        <v>60</v>
      </c>
    </row>
    <row r="338919" spans="1:3" x14ac:dyDescent="0.2">
      <c r="A338919" s="1">
        <v>862393</v>
      </c>
      <c r="B338919" s="1" t="s">
        <v>337937</v>
      </c>
      <c r="C338919" s="1" t="s">
        <v>5</v>
      </c>
    </row>
    <row r="338920" spans="1:3" x14ac:dyDescent="0.2">
      <c r="A338920" s="1">
        <v>862394</v>
      </c>
      <c r="B338920" s="1" t="s">
        <v>337938</v>
      </c>
      <c r="C338920" s="1" t="s">
        <v>60</v>
      </c>
    </row>
    <row r="338921" spans="1:3" x14ac:dyDescent="0.2">
      <c r="A338921" s="1">
        <v>862395</v>
      </c>
      <c r="B338921" s="1" t="s">
        <v>337939</v>
      </c>
      <c r="C338921" s="1" t="s">
        <v>60</v>
      </c>
    </row>
    <row r="338922" spans="1:3" x14ac:dyDescent="0.2">
      <c r="A338922" s="1">
        <v>862396</v>
      </c>
      <c r="B338922" s="1" t="s">
        <v>337940</v>
      </c>
      <c r="C338922" s="1" t="s">
        <v>60</v>
      </c>
    </row>
    <row r="338923" spans="1:3" x14ac:dyDescent="0.2">
      <c r="A338923" s="1">
        <v>862397</v>
      </c>
      <c r="B338923" s="1" t="s">
        <v>337941</v>
      </c>
      <c r="C338923" s="1" t="s">
        <v>60</v>
      </c>
    </row>
    <row r="338924" spans="1:3" x14ac:dyDescent="0.2">
      <c r="A338924" s="1">
        <v>862398</v>
      </c>
      <c r="B338924" s="1" t="s">
        <v>337942</v>
      </c>
      <c r="C338924" s="1" t="s">
        <v>60</v>
      </c>
    </row>
    <row r="338925" spans="1:3" x14ac:dyDescent="0.2">
      <c r="A338925" s="1">
        <v>862399</v>
      </c>
      <c r="B338925" s="1" t="s">
        <v>337943</v>
      </c>
      <c r="C338925" s="1" t="s">
        <v>60</v>
      </c>
    </row>
    <row r="338926" spans="1:3" x14ac:dyDescent="0.2">
      <c r="A338926" s="1">
        <v>862400</v>
      </c>
      <c r="B338926" s="1" t="s">
        <v>337944</v>
      </c>
      <c r="C338926" s="1" t="s">
        <v>60</v>
      </c>
    </row>
    <row r="338927" spans="1:3" x14ac:dyDescent="0.2">
      <c r="A338927" s="1">
        <v>862401</v>
      </c>
      <c r="B338927" s="1" t="s">
        <v>337945</v>
      </c>
      <c r="C338927" s="1" t="s">
        <v>5</v>
      </c>
    </row>
    <row r="338928" spans="1:3" x14ac:dyDescent="0.2">
      <c r="A338928" s="1">
        <v>862402</v>
      </c>
      <c r="B338928" s="1" t="s">
        <v>337946</v>
      </c>
      <c r="C338928" s="1" t="s">
        <v>60</v>
      </c>
    </row>
    <row r="338929" spans="1:3" x14ac:dyDescent="0.2">
      <c r="A338929" s="1">
        <v>862403</v>
      </c>
      <c r="B338929" s="1" t="s">
        <v>337947</v>
      </c>
      <c r="C338929" s="1" t="s">
        <v>60</v>
      </c>
    </row>
    <row r="338930" spans="1:3" x14ac:dyDescent="0.2">
      <c r="A338930" s="1">
        <v>862404</v>
      </c>
      <c r="B338930" s="1" t="s">
        <v>337948</v>
      </c>
      <c r="C338930" s="1" t="s">
        <v>60</v>
      </c>
    </row>
    <row r="338931" spans="1:3" x14ac:dyDescent="0.2">
      <c r="A338931" s="1">
        <v>862405</v>
      </c>
      <c r="B338931" s="1" t="s">
        <v>337949</v>
      </c>
      <c r="C338931" s="1" t="s">
        <v>60</v>
      </c>
    </row>
    <row r="338932" spans="1:3" x14ac:dyDescent="0.2">
      <c r="A338932" s="1">
        <v>862406</v>
      </c>
      <c r="B338932" s="1" t="s">
        <v>337950</v>
      </c>
      <c r="C338932" s="1" t="s">
        <v>5</v>
      </c>
    </row>
    <row r="338933" spans="1:3" x14ac:dyDescent="0.2">
      <c r="A338933" s="1">
        <v>862407</v>
      </c>
      <c r="B338933" s="1" t="s">
        <v>337951</v>
      </c>
      <c r="C338933" s="1" t="s">
        <v>60</v>
      </c>
    </row>
    <row r="338934" spans="1:3" x14ac:dyDescent="0.2">
      <c r="A338934" s="1">
        <v>862408</v>
      </c>
      <c r="B338934" s="1" t="s">
        <v>337952</v>
      </c>
      <c r="C338934" s="1" t="s">
        <v>60</v>
      </c>
    </row>
    <row r="338935" spans="1:3" x14ac:dyDescent="0.2">
      <c r="A338935" s="1">
        <v>862511</v>
      </c>
      <c r="B338935" s="1" t="s">
        <v>337953</v>
      </c>
      <c r="C338935" s="1" t="s">
        <v>5</v>
      </c>
    </row>
    <row r="338936" spans="1:3" x14ac:dyDescent="0.2">
      <c r="A338936" s="1">
        <v>862521</v>
      </c>
      <c r="B338936" s="1" t="s">
        <v>337954</v>
      </c>
      <c r="C338936" s="1" t="s">
        <v>60</v>
      </c>
    </row>
    <row r="338937" spans="1:3" x14ac:dyDescent="0.2">
      <c r="A338937" s="1">
        <v>862522</v>
      </c>
      <c r="B338937" s="1" t="s">
        <v>337955</v>
      </c>
      <c r="C338937" s="1" t="s">
        <v>60</v>
      </c>
    </row>
    <row r="338938" spans="1:3" x14ac:dyDescent="0.2">
      <c r="A338938" s="1">
        <v>862523</v>
      </c>
      <c r="B338938" s="1" t="s">
        <v>337956</v>
      </c>
      <c r="C338938" s="1" t="s">
        <v>60</v>
      </c>
    </row>
    <row r="338939" spans="1:3" x14ac:dyDescent="0.2">
      <c r="A338939" s="1">
        <v>862524</v>
      </c>
      <c r="B338939" s="1" t="s">
        <v>337957</v>
      </c>
      <c r="C338939" s="1" t="s">
        <v>60</v>
      </c>
    </row>
    <row r="338940" spans="1:3" x14ac:dyDescent="0.2">
      <c r="A338940" s="1">
        <v>862525</v>
      </c>
      <c r="B338940" s="1" t="s">
        <v>337958</v>
      </c>
      <c r="C338940" s="1" t="s">
        <v>60</v>
      </c>
    </row>
    <row r="338941" spans="1:3" x14ac:dyDescent="0.2">
      <c r="A338941" s="1">
        <v>862526</v>
      </c>
      <c r="B338941" s="1" t="s">
        <v>337959</v>
      </c>
      <c r="C338941" s="1" t="s">
        <v>60</v>
      </c>
    </row>
    <row r="338942" spans="1:3" x14ac:dyDescent="0.2">
      <c r="A338942" s="1">
        <v>862527</v>
      </c>
      <c r="B338942" s="1" t="s">
        <v>337960</v>
      </c>
      <c r="C338942" s="1" t="s">
        <v>60</v>
      </c>
    </row>
    <row r="338943" spans="1:3" x14ac:dyDescent="0.2">
      <c r="A338943" s="1">
        <v>862528</v>
      </c>
      <c r="B338943" s="1" t="s">
        <v>337961</v>
      </c>
      <c r="C338943" s="1" t="s">
        <v>60</v>
      </c>
    </row>
    <row r="338944" spans="1:3" x14ac:dyDescent="0.2">
      <c r="A338944" s="1">
        <v>862529</v>
      </c>
      <c r="B338944" s="1" t="s">
        <v>337962</v>
      </c>
      <c r="C338944" s="1" t="s">
        <v>60</v>
      </c>
    </row>
    <row r="338945" spans="1:4" x14ac:dyDescent="0.2">
      <c r="A338945" s="1">
        <v>862530</v>
      </c>
      <c r="B338945" s="1" t="s">
        <v>337963</v>
      </c>
      <c r="C338945" s="1" t="s">
        <v>60</v>
      </c>
    </row>
    <row r="338946" spans="1:4" x14ac:dyDescent="0.2">
      <c r="A338946" s="1">
        <v>862531</v>
      </c>
      <c r="B338946" s="1" t="s">
        <v>337964</v>
      </c>
      <c r="C338946" s="1" t="s">
        <v>60</v>
      </c>
    </row>
    <row r="338947" spans="1:4" x14ac:dyDescent="0.2">
      <c r="A338947" s="1">
        <v>862532</v>
      </c>
      <c r="B338947" s="1" t="s">
        <v>337965</v>
      </c>
      <c r="C338947" s="1" t="s">
        <v>60</v>
      </c>
    </row>
    <row r="338948" spans="1:4" x14ac:dyDescent="0.2">
      <c r="A338948" s="1">
        <v>862533</v>
      </c>
      <c r="B338948" s="1" t="s">
        <v>337966</v>
      </c>
      <c r="C338948" s="1" t="s">
        <v>60</v>
      </c>
    </row>
    <row r="338949" spans="1:4" x14ac:dyDescent="0.2">
      <c r="A338949" s="1">
        <v>862534</v>
      </c>
      <c r="B338949" s="1" t="s">
        <v>337967</v>
      </c>
      <c r="C338949" s="1" t="s">
        <v>60</v>
      </c>
    </row>
    <row r="338950" spans="1:4" x14ac:dyDescent="0.2">
      <c r="A338950" s="1">
        <v>862535</v>
      </c>
      <c r="B338950" s="1" t="s">
        <v>337968</v>
      </c>
      <c r="C338950" s="1" t="s">
        <v>60</v>
      </c>
    </row>
    <row r="338951" spans="1:4" x14ac:dyDescent="0.2">
      <c r="A338951" s="1">
        <v>862536</v>
      </c>
      <c r="B338951" s="1" t="s">
        <v>337969</v>
      </c>
      <c r="C338951" s="1" t="s">
        <v>60</v>
      </c>
    </row>
    <row r="338952" spans="1:4" x14ac:dyDescent="0.2">
      <c r="A338952" s="1">
        <v>862537</v>
      </c>
      <c r="B338952" s="1" t="s">
        <v>337970</v>
      </c>
      <c r="C338952" s="1" t="s">
        <v>60</v>
      </c>
    </row>
    <row r="338953" spans="1:4" x14ac:dyDescent="0.2">
      <c r="A338953" s="1">
        <v>862538</v>
      </c>
      <c r="B338953" s="1" t="s">
        <v>337971</v>
      </c>
      <c r="C338953" s="1" t="s">
        <v>60</v>
      </c>
    </row>
    <row r="338954" spans="1:4" x14ac:dyDescent="0.2">
      <c r="A338954" s="1">
        <v>862539</v>
      </c>
      <c r="B338954" s="1" t="s">
        <v>337972</v>
      </c>
      <c r="C338954" s="1" t="s">
        <v>60</v>
      </c>
    </row>
    <row r="338955" spans="1:4" x14ac:dyDescent="0.2">
      <c r="A338955" s="1">
        <v>862540</v>
      </c>
      <c r="B338955" s="1" t="s">
        <v>337973</v>
      </c>
      <c r="C338955" s="1" t="s">
        <v>60</v>
      </c>
    </row>
    <row r="338956" spans="1:4" x14ac:dyDescent="0.2">
      <c r="A338956" s="1">
        <v>862615</v>
      </c>
      <c r="B338956" s="1" t="s">
        <v>337974</v>
      </c>
      <c r="C338956" s="1" t="s">
        <v>60</v>
      </c>
      <c r="D338956" s="1" t="s">
        <v>61</v>
      </c>
    </row>
    <row r="338957" spans="1:4" x14ac:dyDescent="0.2">
      <c r="A338957" s="1">
        <v>862713</v>
      </c>
      <c r="B338957" s="1" t="s">
        <v>337975</v>
      </c>
      <c r="C338957" s="1" t="s">
        <v>5</v>
      </c>
    </row>
    <row r="338958" spans="1:4" x14ac:dyDescent="0.2">
      <c r="A338958" s="1">
        <v>862723</v>
      </c>
      <c r="B338958" s="1" t="s">
        <v>337976</v>
      </c>
      <c r="C338958" s="1" t="s">
        <v>5</v>
      </c>
    </row>
    <row r="338959" spans="1:4" x14ac:dyDescent="0.2">
      <c r="A338959" s="1">
        <v>862733</v>
      </c>
      <c r="B338959" s="1" t="s">
        <v>337977</v>
      </c>
      <c r="C338959" s="1" t="s">
        <v>5</v>
      </c>
    </row>
    <row r="338960" spans="1:4" x14ac:dyDescent="0.2">
      <c r="A338960" s="1">
        <v>862735</v>
      </c>
      <c r="B338960" s="1" t="s">
        <v>337978</v>
      </c>
      <c r="C338960" s="1" t="s">
        <v>5</v>
      </c>
    </row>
    <row r="338961" spans="1:4" x14ac:dyDescent="0.2">
      <c r="A338961" s="1">
        <v>862753</v>
      </c>
      <c r="B338961" s="1" t="s">
        <v>337979</v>
      </c>
      <c r="C338961" s="1" t="s">
        <v>5</v>
      </c>
    </row>
    <row r="338962" spans="1:4" x14ac:dyDescent="0.2">
      <c r="A338962" s="1">
        <v>862759</v>
      </c>
      <c r="B338962" s="1" t="s">
        <v>337980</v>
      </c>
      <c r="C338962" s="1" t="s">
        <v>60</v>
      </c>
      <c r="D338962" s="1" t="s">
        <v>61</v>
      </c>
    </row>
    <row r="338963" spans="1:4" x14ac:dyDescent="0.2">
      <c r="A338963" s="1">
        <v>862765</v>
      </c>
      <c r="B338963" s="1" t="s">
        <v>337981</v>
      </c>
      <c r="C338963" s="1" t="s">
        <v>5</v>
      </c>
    </row>
    <row r="338964" spans="1:4" x14ac:dyDescent="0.2">
      <c r="A338964" s="1">
        <v>862769</v>
      </c>
      <c r="B338964" s="1" t="s">
        <v>337982</v>
      </c>
      <c r="C338964" s="1" t="s">
        <v>5</v>
      </c>
    </row>
    <row r="338965" spans="1:4" x14ac:dyDescent="0.2">
      <c r="A338965" s="1">
        <v>862771</v>
      </c>
      <c r="B338965" s="1" t="s">
        <v>337983</v>
      </c>
      <c r="C338965" s="1" t="s">
        <v>5</v>
      </c>
    </row>
    <row r="338966" spans="1:4" x14ac:dyDescent="0.2">
      <c r="A338966" s="1">
        <v>862777</v>
      </c>
      <c r="B338966" s="1" t="s">
        <v>337984</v>
      </c>
      <c r="C338966" s="1" t="s">
        <v>5</v>
      </c>
    </row>
    <row r="338967" spans="1:4" x14ac:dyDescent="0.2">
      <c r="A338967" s="1">
        <v>862781</v>
      </c>
      <c r="B338967" s="1" t="s">
        <v>337985</v>
      </c>
      <c r="C338967" s="1" t="s">
        <v>5</v>
      </c>
    </row>
    <row r="338968" spans="1:4" x14ac:dyDescent="0.2">
      <c r="A338968" s="1">
        <v>862835</v>
      </c>
      <c r="B338968" s="1" t="s">
        <v>337986</v>
      </c>
      <c r="C338968" s="1" t="s">
        <v>5</v>
      </c>
    </row>
    <row r="338969" spans="1:4" x14ac:dyDescent="0.2">
      <c r="A338969" s="1">
        <v>862847</v>
      </c>
      <c r="B338969" s="1" t="s">
        <v>337987</v>
      </c>
      <c r="C338969" s="1" t="s">
        <v>60</v>
      </c>
    </row>
    <row r="338970" spans="1:4" x14ac:dyDescent="0.2">
      <c r="A338970" s="1">
        <v>862848</v>
      </c>
      <c r="B338970" s="1" t="s">
        <v>337988</v>
      </c>
      <c r="C338970" s="1" t="s">
        <v>60</v>
      </c>
    </row>
    <row r="338971" spans="1:4" x14ac:dyDescent="0.2">
      <c r="A338971" s="1">
        <v>862849</v>
      </c>
      <c r="B338971" s="1" t="s">
        <v>337989</v>
      </c>
      <c r="C338971" s="1" t="s">
        <v>60</v>
      </c>
    </row>
    <row r="338972" spans="1:4" x14ac:dyDescent="0.2">
      <c r="A338972" s="1">
        <v>862850</v>
      </c>
      <c r="B338972" s="1" t="s">
        <v>337990</v>
      </c>
      <c r="C338972" s="1" t="s">
        <v>60</v>
      </c>
    </row>
    <row r="338973" spans="1:4" x14ac:dyDescent="0.2">
      <c r="A338973" s="1">
        <v>862851</v>
      </c>
      <c r="B338973" s="1" t="s">
        <v>337991</v>
      </c>
      <c r="C338973" s="1" t="s">
        <v>60</v>
      </c>
    </row>
    <row r="338974" spans="1:4" x14ac:dyDescent="0.2">
      <c r="A338974" s="1">
        <v>862852</v>
      </c>
      <c r="B338974" s="1" t="s">
        <v>337992</v>
      </c>
      <c r="C338974" s="1" t="s">
        <v>60</v>
      </c>
    </row>
    <row r="338975" spans="1:4" x14ac:dyDescent="0.2">
      <c r="A338975" s="1">
        <v>862853</v>
      </c>
      <c r="B338975" s="1" t="s">
        <v>337993</v>
      </c>
      <c r="C338975" s="1" t="s">
        <v>60</v>
      </c>
    </row>
    <row r="338976" spans="1:4" x14ac:dyDescent="0.2">
      <c r="A338976" s="1">
        <v>862854</v>
      </c>
      <c r="B338976" s="1" t="s">
        <v>337994</v>
      </c>
      <c r="C338976" s="1" t="s">
        <v>60</v>
      </c>
    </row>
    <row r="338977" spans="1:3" x14ac:dyDescent="0.2">
      <c r="A338977" s="1">
        <v>862855</v>
      </c>
      <c r="B338977" s="1" t="s">
        <v>337995</v>
      </c>
      <c r="C338977" s="1" t="s">
        <v>60</v>
      </c>
    </row>
    <row r="338978" spans="1:3" x14ac:dyDescent="0.2">
      <c r="A338978" s="1">
        <v>862856</v>
      </c>
      <c r="B338978" s="1" t="s">
        <v>337996</v>
      </c>
      <c r="C338978" s="1" t="s">
        <v>60</v>
      </c>
    </row>
    <row r="338979" spans="1:3" x14ac:dyDescent="0.2">
      <c r="A338979" s="1">
        <v>862857</v>
      </c>
      <c r="B338979" s="1" t="s">
        <v>337997</v>
      </c>
      <c r="C338979" s="1" t="s">
        <v>60</v>
      </c>
    </row>
    <row r="338980" spans="1:3" x14ac:dyDescent="0.2">
      <c r="A338980" s="1">
        <v>862858</v>
      </c>
      <c r="B338980" s="1" t="s">
        <v>337998</v>
      </c>
      <c r="C338980" s="1" t="s">
        <v>60</v>
      </c>
    </row>
    <row r="338981" spans="1:3" x14ac:dyDescent="0.2">
      <c r="A338981" s="1">
        <v>862859</v>
      </c>
      <c r="B338981" s="1" t="s">
        <v>337999</v>
      </c>
      <c r="C338981" s="1" t="s">
        <v>60</v>
      </c>
    </row>
    <row r="338982" spans="1:3" x14ac:dyDescent="0.2">
      <c r="A338982" s="1">
        <v>862860</v>
      </c>
      <c r="B338982" s="1" t="s">
        <v>338000</v>
      </c>
      <c r="C338982" s="1" t="s">
        <v>60</v>
      </c>
    </row>
    <row r="338983" spans="1:3" x14ac:dyDescent="0.2">
      <c r="A338983" s="1">
        <v>862861</v>
      </c>
      <c r="B338983" s="1" t="s">
        <v>338001</v>
      </c>
      <c r="C338983" s="1" t="s">
        <v>60</v>
      </c>
    </row>
    <row r="338984" spans="1:3" x14ac:dyDescent="0.2">
      <c r="A338984" s="1">
        <v>862862</v>
      </c>
      <c r="B338984" s="1" t="s">
        <v>338002</v>
      </c>
      <c r="C338984" s="1" t="s">
        <v>60</v>
      </c>
    </row>
    <row r="338985" spans="1:3" x14ac:dyDescent="0.2">
      <c r="A338985" s="1">
        <v>862863</v>
      </c>
      <c r="B338985" s="1" t="s">
        <v>338003</v>
      </c>
      <c r="C338985" s="1" t="s">
        <v>60</v>
      </c>
    </row>
    <row r="338986" spans="1:3" x14ac:dyDescent="0.2">
      <c r="A338986" s="1">
        <v>862864</v>
      </c>
      <c r="B338986" s="1" t="s">
        <v>338004</v>
      </c>
      <c r="C338986" s="1" t="s">
        <v>60</v>
      </c>
    </row>
    <row r="338987" spans="1:3" x14ac:dyDescent="0.2">
      <c r="A338987" s="1">
        <v>862865</v>
      </c>
      <c r="B338987" s="1" t="s">
        <v>338005</v>
      </c>
      <c r="C338987" s="1" t="s">
        <v>60</v>
      </c>
    </row>
    <row r="338988" spans="1:3" x14ac:dyDescent="0.2">
      <c r="A338988" s="1">
        <v>862866</v>
      </c>
      <c r="B338988" s="1" t="s">
        <v>338006</v>
      </c>
      <c r="C338988" s="1" t="s">
        <v>60</v>
      </c>
    </row>
    <row r="338989" spans="1:3" x14ac:dyDescent="0.2">
      <c r="A338989" s="1">
        <v>862869</v>
      </c>
      <c r="B338989" s="1" t="s">
        <v>338007</v>
      </c>
      <c r="C338989" s="1" t="s">
        <v>5</v>
      </c>
    </row>
    <row r="338990" spans="1:3" x14ac:dyDescent="0.2">
      <c r="A338990" s="1">
        <v>862871</v>
      </c>
      <c r="B338990" s="1" t="s">
        <v>338008</v>
      </c>
      <c r="C338990" s="1" t="s">
        <v>5</v>
      </c>
    </row>
    <row r="338991" spans="1:3" x14ac:dyDescent="0.2">
      <c r="A338991" s="1">
        <v>862873</v>
      </c>
      <c r="B338991" s="1" t="s">
        <v>338009</v>
      </c>
      <c r="C338991" s="1" t="s">
        <v>5</v>
      </c>
    </row>
    <row r="338992" spans="1:3" x14ac:dyDescent="0.2">
      <c r="A338992" s="1">
        <v>862877</v>
      </c>
      <c r="B338992" s="1" t="s">
        <v>338010</v>
      </c>
      <c r="C338992" s="1" t="s">
        <v>60</v>
      </c>
    </row>
    <row r="338993" spans="1:4" x14ac:dyDescent="0.2">
      <c r="A338993" s="1">
        <v>862879</v>
      </c>
      <c r="B338993" s="1" t="s">
        <v>338011</v>
      </c>
      <c r="C338993" s="1" t="s">
        <v>5</v>
      </c>
    </row>
    <row r="338994" spans="1:4" x14ac:dyDescent="0.2">
      <c r="A338994" s="1">
        <v>862881</v>
      </c>
      <c r="B338994" s="1" t="s">
        <v>338012</v>
      </c>
      <c r="C338994" s="1" t="s">
        <v>5</v>
      </c>
    </row>
    <row r="338995" spans="1:4" x14ac:dyDescent="0.2">
      <c r="A338995" s="1">
        <v>862883</v>
      </c>
      <c r="B338995" s="1" t="s">
        <v>338013</v>
      </c>
      <c r="C338995" s="1" t="s">
        <v>5</v>
      </c>
    </row>
    <row r="338996" spans="1:4" x14ac:dyDescent="0.2">
      <c r="A338996" s="1">
        <v>862885</v>
      </c>
      <c r="B338996" s="1" t="s">
        <v>338014</v>
      </c>
      <c r="C338996" s="1" t="s">
        <v>5</v>
      </c>
    </row>
    <row r="338997" spans="1:4" x14ac:dyDescent="0.2">
      <c r="A338997" s="1">
        <v>862889</v>
      </c>
      <c r="B338997" s="1" t="s">
        <v>338015</v>
      </c>
      <c r="C338997" s="1" t="s">
        <v>60</v>
      </c>
      <c r="D338997" s="1" t="s">
        <v>61</v>
      </c>
    </row>
    <row r="338998" spans="1:4" x14ac:dyDescent="0.2">
      <c r="A338998" s="1">
        <v>862891</v>
      </c>
      <c r="B338998" s="1" t="s">
        <v>338016</v>
      </c>
      <c r="C338998" s="1" t="s">
        <v>60</v>
      </c>
    </row>
    <row r="338999" spans="1:4" x14ac:dyDescent="0.2">
      <c r="A338999" s="1">
        <v>862939</v>
      </c>
      <c r="B338999" s="1" t="s">
        <v>338017</v>
      </c>
      <c r="C338999" s="1" t="s">
        <v>5</v>
      </c>
    </row>
    <row r="339000" spans="1:4" x14ac:dyDescent="0.2">
      <c r="A339000" s="1">
        <v>862945</v>
      </c>
      <c r="B339000" s="1" t="s">
        <v>338018</v>
      </c>
      <c r="C339000" s="1" t="s">
        <v>60</v>
      </c>
    </row>
    <row r="339001" spans="1:4" x14ac:dyDescent="0.2">
      <c r="A339001" s="1">
        <v>862946</v>
      </c>
      <c r="B339001" s="1" t="s">
        <v>338019</v>
      </c>
      <c r="C339001" s="1" t="s">
        <v>60</v>
      </c>
    </row>
    <row r="339002" spans="1:4" x14ac:dyDescent="0.2">
      <c r="A339002" s="1">
        <v>862947</v>
      </c>
      <c r="B339002" s="1" t="s">
        <v>338020</v>
      </c>
      <c r="C339002" s="1" t="s">
        <v>60</v>
      </c>
      <c r="D339002" s="1" t="s">
        <v>61</v>
      </c>
    </row>
    <row r="339003" spans="1:4" x14ac:dyDescent="0.2">
      <c r="A339003" s="1">
        <v>862948</v>
      </c>
      <c r="B339003" s="1" t="s">
        <v>338021</v>
      </c>
      <c r="C339003" s="1" t="s">
        <v>60</v>
      </c>
    </row>
    <row r="339004" spans="1:4" x14ac:dyDescent="0.2">
      <c r="A339004" s="1">
        <v>862949</v>
      </c>
      <c r="B339004" s="1" t="s">
        <v>338022</v>
      </c>
      <c r="C339004" s="1" t="s">
        <v>60</v>
      </c>
    </row>
    <row r="339005" spans="1:4" x14ac:dyDescent="0.2">
      <c r="A339005" s="1">
        <v>862950</v>
      </c>
      <c r="B339005" s="1" t="s">
        <v>338023</v>
      </c>
      <c r="C339005" s="1" t="s">
        <v>60</v>
      </c>
    </row>
    <row r="339006" spans="1:4" x14ac:dyDescent="0.2">
      <c r="A339006" s="1">
        <v>862951</v>
      </c>
      <c r="B339006" s="1" t="s">
        <v>338024</v>
      </c>
      <c r="C339006" s="1" t="s">
        <v>60</v>
      </c>
    </row>
    <row r="339007" spans="1:4" x14ac:dyDescent="0.2">
      <c r="A339007" s="1">
        <v>862952</v>
      </c>
      <c r="B339007" s="1" t="s">
        <v>338025</v>
      </c>
      <c r="C339007" s="1" t="s">
        <v>60</v>
      </c>
    </row>
    <row r="339008" spans="1:4" x14ac:dyDescent="0.2">
      <c r="A339008" s="1">
        <v>862953</v>
      </c>
      <c r="B339008" s="1" t="s">
        <v>338026</v>
      </c>
      <c r="C339008" s="1" t="s">
        <v>60</v>
      </c>
    </row>
    <row r="339009" spans="1:4" x14ac:dyDescent="0.2">
      <c r="A339009" s="1">
        <v>862954</v>
      </c>
      <c r="B339009" s="1" t="s">
        <v>338027</v>
      </c>
      <c r="C339009" s="1" t="s">
        <v>5</v>
      </c>
    </row>
    <row r="339010" spans="1:4" x14ac:dyDescent="0.2">
      <c r="A339010" s="1">
        <v>862955</v>
      </c>
      <c r="B339010" s="1" t="s">
        <v>338028</v>
      </c>
      <c r="C339010" s="1" t="s">
        <v>60</v>
      </c>
    </row>
    <row r="339011" spans="1:4" x14ac:dyDescent="0.2">
      <c r="A339011" s="1">
        <v>862979</v>
      </c>
      <c r="B339011" s="1" t="s">
        <v>338029</v>
      </c>
      <c r="C339011" s="1" t="s">
        <v>60</v>
      </c>
    </row>
    <row r="339012" spans="1:4" x14ac:dyDescent="0.2">
      <c r="A339012" s="1">
        <v>862980</v>
      </c>
      <c r="B339012" s="1" t="s">
        <v>338030</v>
      </c>
      <c r="C339012" s="1" t="s">
        <v>60</v>
      </c>
    </row>
    <row r="339013" spans="1:4" x14ac:dyDescent="0.2">
      <c r="A339013" s="1">
        <v>862981</v>
      </c>
      <c r="B339013" s="1" t="s">
        <v>338031</v>
      </c>
      <c r="C339013" s="1" t="s">
        <v>60</v>
      </c>
    </row>
    <row r="339014" spans="1:4" x14ac:dyDescent="0.2">
      <c r="A339014" s="1">
        <v>862982</v>
      </c>
      <c r="B339014" s="1" t="s">
        <v>338032</v>
      </c>
      <c r="C339014" s="1" t="s">
        <v>60</v>
      </c>
      <c r="D339014" s="1" t="s">
        <v>61</v>
      </c>
    </row>
    <row r="339015" spans="1:4" x14ac:dyDescent="0.2">
      <c r="A339015" s="1">
        <v>862983</v>
      </c>
      <c r="B339015" s="1" t="s">
        <v>338033</v>
      </c>
      <c r="C339015" s="1" t="s">
        <v>60</v>
      </c>
    </row>
    <row r="339016" spans="1:4" x14ac:dyDescent="0.2">
      <c r="A339016" s="1">
        <v>862984</v>
      </c>
      <c r="B339016" s="1" t="s">
        <v>338034</v>
      </c>
      <c r="C339016" s="1" t="s">
        <v>60</v>
      </c>
    </row>
    <row r="339017" spans="1:4" x14ac:dyDescent="0.2">
      <c r="A339017" s="1">
        <v>862985</v>
      </c>
      <c r="B339017" s="1" t="s">
        <v>338035</v>
      </c>
      <c r="C339017" s="1" t="s">
        <v>60</v>
      </c>
    </row>
    <row r="339018" spans="1:4" x14ac:dyDescent="0.2">
      <c r="A339018" s="1">
        <v>862986</v>
      </c>
      <c r="B339018" s="1" t="s">
        <v>338036</v>
      </c>
      <c r="C339018" s="1" t="s">
        <v>60</v>
      </c>
    </row>
    <row r="339019" spans="1:4" x14ac:dyDescent="0.2">
      <c r="A339019" s="1">
        <v>862987</v>
      </c>
      <c r="B339019" s="1" t="s">
        <v>338037</v>
      </c>
      <c r="C339019" s="1" t="s">
        <v>60</v>
      </c>
    </row>
    <row r="339020" spans="1:4" x14ac:dyDescent="0.2">
      <c r="A339020" s="1">
        <v>862988</v>
      </c>
      <c r="B339020" s="1" t="s">
        <v>338038</v>
      </c>
      <c r="C339020" s="1" t="s">
        <v>60</v>
      </c>
    </row>
    <row r="339021" spans="1:4" x14ac:dyDescent="0.2">
      <c r="A339021" s="1">
        <v>863031</v>
      </c>
      <c r="B339021" s="1" t="s">
        <v>338039</v>
      </c>
      <c r="C339021" s="1" t="s">
        <v>60</v>
      </c>
    </row>
    <row r="339022" spans="1:4" x14ac:dyDescent="0.2">
      <c r="A339022" s="1">
        <v>863033</v>
      </c>
      <c r="B339022" s="1" t="s">
        <v>338040</v>
      </c>
      <c r="C339022" s="1" t="s">
        <v>5</v>
      </c>
    </row>
    <row r="339023" spans="1:4" x14ac:dyDescent="0.2">
      <c r="A339023" s="1">
        <v>863037</v>
      </c>
      <c r="B339023" s="1" t="s">
        <v>338041</v>
      </c>
      <c r="C339023" s="1" t="s">
        <v>5</v>
      </c>
    </row>
    <row r="339024" spans="1:4" x14ac:dyDescent="0.2">
      <c r="A339024" s="1">
        <v>863043</v>
      </c>
      <c r="B339024" s="1" t="s">
        <v>338042</v>
      </c>
      <c r="C339024" s="1" t="s">
        <v>5</v>
      </c>
    </row>
    <row r="339025" spans="1:3" x14ac:dyDescent="0.2">
      <c r="A339025" s="1">
        <v>863045</v>
      </c>
      <c r="B339025" s="1" t="s">
        <v>338043</v>
      </c>
      <c r="C339025" s="1" t="s">
        <v>60</v>
      </c>
    </row>
    <row r="339026" spans="1:3" x14ac:dyDescent="0.2">
      <c r="A339026" s="1">
        <v>863047</v>
      </c>
      <c r="B339026" s="1" t="s">
        <v>338044</v>
      </c>
      <c r="C339026" s="1" t="s">
        <v>5</v>
      </c>
    </row>
    <row r="339027" spans="1:3" x14ac:dyDescent="0.2">
      <c r="A339027" s="1">
        <v>863049</v>
      </c>
      <c r="B339027" s="1" t="s">
        <v>338045</v>
      </c>
      <c r="C339027" s="1" t="s">
        <v>5</v>
      </c>
    </row>
    <row r="339028" spans="1:3" x14ac:dyDescent="0.2">
      <c r="A339028" s="1">
        <v>863051</v>
      </c>
      <c r="B339028" s="1" t="s">
        <v>338046</v>
      </c>
      <c r="C339028" s="1" t="s">
        <v>5</v>
      </c>
    </row>
    <row r="339029" spans="1:3" x14ac:dyDescent="0.2">
      <c r="A339029" s="1">
        <v>863055</v>
      </c>
      <c r="B339029" s="1" t="s">
        <v>338047</v>
      </c>
      <c r="C339029" s="1" t="s">
        <v>5</v>
      </c>
    </row>
    <row r="339030" spans="1:3" x14ac:dyDescent="0.2">
      <c r="A339030" s="1">
        <v>863057</v>
      </c>
      <c r="B339030" s="1" t="s">
        <v>338048</v>
      </c>
      <c r="C339030" s="1" t="s">
        <v>5</v>
      </c>
    </row>
    <row r="339031" spans="1:3" x14ac:dyDescent="0.2">
      <c r="A339031" s="1">
        <v>863059</v>
      </c>
      <c r="B339031" s="1" t="s">
        <v>338049</v>
      </c>
      <c r="C339031" s="1" t="s">
        <v>60</v>
      </c>
    </row>
    <row r="339032" spans="1:3" x14ac:dyDescent="0.2">
      <c r="A339032" s="1">
        <v>863060</v>
      </c>
      <c r="B339032" s="1" t="s">
        <v>338050</v>
      </c>
      <c r="C339032" s="1" t="s">
        <v>60</v>
      </c>
    </row>
    <row r="339033" spans="1:3" x14ac:dyDescent="0.2">
      <c r="A339033" s="1">
        <v>863061</v>
      </c>
      <c r="B339033" s="1" t="s">
        <v>338051</v>
      </c>
      <c r="C339033" s="1" t="s">
        <v>60</v>
      </c>
    </row>
    <row r="339034" spans="1:3" x14ac:dyDescent="0.2">
      <c r="A339034" s="1">
        <v>863062</v>
      </c>
      <c r="B339034" s="1" t="s">
        <v>338052</v>
      </c>
      <c r="C339034" s="1" t="s">
        <v>60</v>
      </c>
    </row>
    <row r="339035" spans="1:3" x14ac:dyDescent="0.2">
      <c r="A339035" s="1">
        <v>863063</v>
      </c>
      <c r="B339035" s="1" t="s">
        <v>338053</v>
      </c>
      <c r="C339035" s="1" t="s">
        <v>60</v>
      </c>
    </row>
    <row r="339036" spans="1:3" x14ac:dyDescent="0.2">
      <c r="A339036" s="1">
        <v>863064</v>
      </c>
      <c r="B339036" s="1" t="s">
        <v>338054</v>
      </c>
      <c r="C339036" s="1" t="s">
        <v>60</v>
      </c>
    </row>
    <row r="339037" spans="1:3" x14ac:dyDescent="0.2">
      <c r="A339037" s="1">
        <v>863065</v>
      </c>
      <c r="B339037" s="1" t="s">
        <v>338055</v>
      </c>
      <c r="C339037" s="1" t="s">
        <v>60</v>
      </c>
    </row>
    <row r="339038" spans="1:3" x14ac:dyDescent="0.2">
      <c r="A339038" s="1">
        <v>863066</v>
      </c>
      <c r="B339038" s="1" t="s">
        <v>338056</v>
      </c>
      <c r="C339038" s="1" t="s">
        <v>60</v>
      </c>
    </row>
    <row r="339039" spans="1:3" x14ac:dyDescent="0.2">
      <c r="A339039" s="1">
        <v>863067</v>
      </c>
      <c r="B339039" s="1" t="s">
        <v>338057</v>
      </c>
      <c r="C339039" s="1" t="s">
        <v>60</v>
      </c>
    </row>
    <row r="339040" spans="1:3" x14ac:dyDescent="0.2">
      <c r="A339040" s="1">
        <v>863068</v>
      </c>
      <c r="B339040" s="1" t="s">
        <v>338058</v>
      </c>
      <c r="C339040" s="1" t="s">
        <v>60</v>
      </c>
    </row>
    <row r="339041" spans="1:4" x14ac:dyDescent="0.2">
      <c r="A339041" s="1">
        <v>863069</v>
      </c>
      <c r="B339041" s="1" t="s">
        <v>338059</v>
      </c>
      <c r="C339041" s="1" t="s">
        <v>60</v>
      </c>
    </row>
    <row r="339042" spans="1:4" x14ac:dyDescent="0.2">
      <c r="A339042" s="1">
        <v>863070</v>
      </c>
      <c r="B339042" s="1" t="s">
        <v>338060</v>
      </c>
      <c r="C339042" s="1" t="s">
        <v>60</v>
      </c>
    </row>
    <row r="339043" spans="1:4" x14ac:dyDescent="0.2">
      <c r="A339043" s="1">
        <v>863071</v>
      </c>
      <c r="B339043" s="1" t="s">
        <v>338061</v>
      </c>
      <c r="C339043" s="1" t="s">
        <v>60</v>
      </c>
    </row>
    <row r="339044" spans="1:4" x14ac:dyDescent="0.2">
      <c r="A339044" s="1">
        <v>863072</v>
      </c>
      <c r="B339044" s="1" t="s">
        <v>338062</v>
      </c>
      <c r="C339044" s="1" t="s">
        <v>60</v>
      </c>
    </row>
    <row r="339045" spans="1:4" x14ac:dyDescent="0.2">
      <c r="A339045" s="1">
        <v>863073</v>
      </c>
      <c r="B339045" s="1" t="s">
        <v>338063</v>
      </c>
      <c r="C339045" s="1" t="s">
        <v>60</v>
      </c>
    </row>
    <row r="339046" spans="1:4" x14ac:dyDescent="0.2">
      <c r="A339046" s="1">
        <v>863074</v>
      </c>
      <c r="B339046" s="1" t="s">
        <v>338064</v>
      </c>
      <c r="C339046" s="1" t="s">
        <v>60</v>
      </c>
    </row>
    <row r="339047" spans="1:4" x14ac:dyDescent="0.2">
      <c r="A339047" s="1">
        <v>863075</v>
      </c>
      <c r="B339047" s="1" t="s">
        <v>338065</v>
      </c>
      <c r="C339047" s="1" t="s">
        <v>60</v>
      </c>
      <c r="D339047" s="1" t="s">
        <v>61</v>
      </c>
    </row>
    <row r="339048" spans="1:4" x14ac:dyDescent="0.2">
      <c r="A339048" s="1">
        <v>863076</v>
      </c>
      <c r="B339048" s="1" t="s">
        <v>338066</v>
      </c>
      <c r="C339048" s="1" t="s">
        <v>60</v>
      </c>
    </row>
    <row r="339049" spans="1:4" x14ac:dyDescent="0.2">
      <c r="A339049" s="1">
        <v>863077</v>
      </c>
      <c r="B339049" s="1" t="s">
        <v>338067</v>
      </c>
      <c r="C339049" s="1" t="s">
        <v>60</v>
      </c>
    </row>
    <row r="339050" spans="1:4" x14ac:dyDescent="0.2">
      <c r="A339050" s="1">
        <v>863078</v>
      </c>
      <c r="B339050" s="1" t="s">
        <v>338068</v>
      </c>
      <c r="C339050" s="1" t="s">
        <v>60</v>
      </c>
    </row>
    <row r="339051" spans="1:4" x14ac:dyDescent="0.2">
      <c r="A339051" s="1">
        <v>863101</v>
      </c>
      <c r="B339051" s="1" t="s">
        <v>338069</v>
      </c>
      <c r="C339051" s="1" t="s">
        <v>5</v>
      </c>
    </row>
    <row r="339052" spans="1:4" x14ac:dyDescent="0.2">
      <c r="A339052" s="1">
        <v>863229</v>
      </c>
      <c r="B339052" s="1" t="s">
        <v>338070</v>
      </c>
      <c r="C339052" s="1" t="s">
        <v>60</v>
      </c>
    </row>
    <row r="339053" spans="1:4" x14ac:dyDescent="0.2">
      <c r="A339053" s="1">
        <v>863230</v>
      </c>
      <c r="B339053" s="1" t="s">
        <v>338071</v>
      </c>
      <c r="C339053" s="1" t="s">
        <v>60</v>
      </c>
    </row>
    <row r="339054" spans="1:4" x14ac:dyDescent="0.2">
      <c r="A339054" s="1">
        <v>863231</v>
      </c>
      <c r="B339054" s="1" t="s">
        <v>338072</v>
      </c>
      <c r="C339054" s="1" t="s">
        <v>60</v>
      </c>
    </row>
    <row r="339055" spans="1:4" x14ac:dyDescent="0.2">
      <c r="A339055" s="1">
        <v>863232</v>
      </c>
      <c r="B339055" s="1" t="s">
        <v>338073</v>
      </c>
      <c r="C339055" s="1" t="s">
        <v>60</v>
      </c>
    </row>
    <row r="339056" spans="1:4" x14ac:dyDescent="0.2">
      <c r="A339056" s="1">
        <v>863233</v>
      </c>
      <c r="B339056" s="1" t="s">
        <v>338074</v>
      </c>
      <c r="C339056" s="1" t="s">
        <v>60</v>
      </c>
    </row>
    <row r="339057" spans="1:4" x14ac:dyDescent="0.2">
      <c r="A339057" s="1">
        <v>863234</v>
      </c>
      <c r="B339057" s="1" t="s">
        <v>338075</v>
      </c>
      <c r="C339057" s="1" t="s">
        <v>60</v>
      </c>
    </row>
    <row r="339058" spans="1:4" x14ac:dyDescent="0.2">
      <c r="A339058" s="1">
        <v>863235</v>
      </c>
      <c r="B339058" s="1" t="s">
        <v>338076</v>
      </c>
      <c r="C339058" s="1" t="s">
        <v>60</v>
      </c>
    </row>
    <row r="339059" spans="1:4" x14ac:dyDescent="0.2">
      <c r="A339059" s="1">
        <v>863236</v>
      </c>
      <c r="B339059" s="1" t="s">
        <v>338077</v>
      </c>
      <c r="C339059" s="1" t="s">
        <v>60</v>
      </c>
    </row>
    <row r="339060" spans="1:4" x14ac:dyDescent="0.2">
      <c r="A339060" s="1">
        <v>863237</v>
      </c>
      <c r="B339060" s="1" t="s">
        <v>338078</v>
      </c>
      <c r="C339060" s="1" t="s">
        <v>60</v>
      </c>
    </row>
    <row r="339061" spans="1:4" x14ac:dyDescent="0.2">
      <c r="A339061" s="1">
        <v>863238</v>
      </c>
      <c r="B339061" s="1" t="s">
        <v>338079</v>
      </c>
      <c r="C339061" s="1" t="s">
        <v>60</v>
      </c>
    </row>
    <row r="339062" spans="1:4" x14ac:dyDescent="0.2">
      <c r="A339062" s="1">
        <v>863307</v>
      </c>
      <c r="B339062" s="1" t="s">
        <v>338080</v>
      </c>
      <c r="C339062" s="1" t="s">
        <v>60</v>
      </c>
    </row>
    <row r="339063" spans="1:4" x14ac:dyDescent="0.2">
      <c r="A339063" s="1">
        <v>863308</v>
      </c>
      <c r="B339063" s="1" t="s">
        <v>338081</v>
      </c>
      <c r="C339063" s="1" t="s">
        <v>60</v>
      </c>
    </row>
    <row r="339064" spans="1:4" x14ac:dyDescent="0.2">
      <c r="A339064" s="1">
        <v>863309</v>
      </c>
      <c r="B339064" s="1" t="s">
        <v>338082</v>
      </c>
      <c r="C339064" s="1" t="s">
        <v>60</v>
      </c>
    </row>
    <row r="339065" spans="1:4" x14ac:dyDescent="0.2">
      <c r="A339065" s="1">
        <v>863310</v>
      </c>
      <c r="B339065" s="1" t="s">
        <v>338083</v>
      </c>
      <c r="C339065" s="1" t="s">
        <v>60</v>
      </c>
    </row>
    <row r="339066" spans="1:4" x14ac:dyDescent="0.2">
      <c r="A339066" s="1">
        <v>863311</v>
      </c>
      <c r="B339066" s="1" t="s">
        <v>338084</v>
      </c>
      <c r="C339066" s="1" t="s">
        <v>60</v>
      </c>
    </row>
    <row r="339067" spans="1:4" x14ac:dyDescent="0.2">
      <c r="A339067" s="1">
        <v>863312</v>
      </c>
      <c r="B339067" s="1" t="s">
        <v>338085</v>
      </c>
      <c r="C339067" s="1" t="s">
        <v>60</v>
      </c>
      <c r="D339067" s="1" t="s">
        <v>61</v>
      </c>
    </row>
    <row r="339068" spans="1:4" x14ac:dyDescent="0.2">
      <c r="A339068" s="1">
        <v>863313</v>
      </c>
      <c r="B339068" s="1" t="s">
        <v>338086</v>
      </c>
      <c r="C339068" s="1" t="s">
        <v>60</v>
      </c>
    </row>
    <row r="339069" spans="1:4" x14ac:dyDescent="0.2">
      <c r="A339069" s="1">
        <v>863314</v>
      </c>
      <c r="B339069" s="1" t="s">
        <v>338087</v>
      </c>
      <c r="C339069" s="1" t="s">
        <v>60</v>
      </c>
    </row>
    <row r="339070" spans="1:4" x14ac:dyDescent="0.2">
      <c r="A339070" s="1">
        <v>863315</v>
      </c>
      <c r="B339070" s="1" t="s">
        <v>338088</v>
      </c>
      <c r="C339070" s="1" t="s">
        <v>60</v>
      </c>
    </row>
    <row r="339071" spans="1:4" x14ac:dyDescent="0.2">
      <c r="A339071" s="1">
        <v>863316</v>
      </c>
      <c r="B339071" s="1" t="s">
        <v>338089</v>
      </c>
      <c r="C339071" s="1" t="s">
        <v>60</v>
      </c>
    </row>
    <row r="339072" spans="1:4" x14ac:dyDescent="0.2">
      <c r="A339072" s="1">
        <v>863361</v>
      </c>
      <c r="B339072" s="1" t="s">
        <v>338090</v>
      </c>
      <c r="C339072" s="1" t="s">
        <v>307</v>
      </c>
    </row>
    <row r="339073" spans="1:3" x14ac:dyDescent="0.2">
      <c r="A339073" s="1">
        <v>863377</v>
      </c>
      <c r="B339073" s="1" t="s">
        <v>338091</v>
      </c>
      <c r="C339073" s="1" t="s">
        <v>60</v>
      </c>
    </row>
    <row r="339074" spans="1:3" x14ac:dyDescent="0.2">
      <c r="A339074" s="1">
        <v>863393</v>
      </c>
      <c r="B339074" s="1" t="s">
        <v>338092</v>
      </c>
      <c r="C339074" s="1" t="s">
        <v>5</v>
      </c>
    </row>
    <row r="339075" spans="1:3" x14ac:dyDescent="0.2">
      <c r="A339075" s="1">
        <v>863395</v>
      </c>
      <c r="B339075" s="1" t="s">
        <v>338093</v>
      </c>
      <c r="C339075" s="1" t="s">
        <v>60</v>
      </c>
    </row>
    <row r="339076" spans="1:3" x14ac:dyDescent="0.2">
      <c r="A339076" s="1">
        <v>863396</v>
      </c>
      <c r="B339076" s="1" t="s">
        <v>338094</v>
      </c>
      <c r="C339076" s="1" t="s">
        <v>60</v>
      </c>
    </row>
    <row r="339077" spans="1:3" x14ac:dyDescent="0.2">
      <c r="A339077" s="1">
        <v>863397</v>
      </c>
      <c r="B339077" s="1" t="s">
        <v>338095</v>
      </c>
      <c r="C339077" s="1" t="s">
        <v>60</v>
      </c>
    </row>
    <row r="339078" spans="1:3" x14ac:dyDescent="0.2">
      <c r="A339078" s="1">
        <v>863398</v>
      </c>
      <c r="B339078" s="1" t="s">
        <v>338096</v>
      </c>
      <c r="C339078" s="1" t="s">
        <v>60</v>
      </c>
    </row>
    <row r="339079" spans="1:3" x14ac:dyDescent="0.2">
      <c r="A339079" s="1">
        <v>863399</v>
      </c>
      <c r="B339079" s="1" t="s">
        <v>338097</v>
      </c>
      <c r="C339079" s="1" t="s">
        <v>60</v>
      </c>
    </row>
    <row r="339080" spans="1:3" x14ac:dyDescent="0.2">
      <c r="A339080" s="1">
        <v>863400</v>
      </c>
      <c r="B339080" s="1" t="s">
        <v>338098</v>
      </c>
      <c r="C339080" s="1" t="s">
        <v>60</v>
      </c>
    </row>
    <row r="339081" spans="1:3" x14ac:dyDescent="0.2">
      <c r="A339081" s="1">
        <v>863401</v>
      </c>
      <c r="B339081" s="1" t="s">
        <v>338099</v>
      </c>
      <c r="C339081" s="1" t="s">
        <v>60</v>
      </c>
    </row>
    <row r="339082" spans="1:3" x14ac:dyDescent="0.2">
      <c r="A339082" s="1">
        <v>863402</v>
      </c>
      <c r="B339082" s="1" t="s">
        <v>338100</v>
      </c>
      <c r="C339082" s="1" t="s">
        <v>60</v>
      </c>
    </row>
    <row r="339083" spans="1:3" x14ac:dyDescent="0.2">
      <c r="A339083" s="1">
        <v>863403</v>
      </c>
      <c r="B339083" s="1" t="s">
        <v>338101</v>
      </c>
      <c r="C339083" s="1" t="s">
        <v>60</v>
      </c>
    </row>
    <row r="339084" spans="1:3" x14ac:dyDescent="0.2">
      <c r="A339084" s="1">
        <v>863404</v>
      </c>
      <c r="B339084" s="1" t="s">
        <v>338102</v>
      </c>
      <c r="C339084" s="1" t="s">
        <v>60</v>
      </c>
    </row>
    <row r="339085" spans="1:3" x14ac:dyDescent="0.2">
      <c r="A339085" s="1">
        <v>863425</v>
      </c>
      <c r="B339085" s="1" t="s">
        <v>338103</v>
      </c>
      <c r="C339085" s="1" t="s">
        <v>60</v>
      </c>
    </row>
    <row r="339086" spans="1:3" x14ac:dyDescent="0.2">
      <c r="A339086" s="1">
        <v>863471</v>
      </c>
      <c r="B339086" s="1" t="s">
        <v>338104</v>
      </c>
      <c r="C339086" s="1" t="s">
        <v>60</v>
      </c>
    </row>
    <row r="339087" spans="1:3" x14ac:dyDescent="0.2">
      <c r="A339087" s="1">
        <v>863472</v>
      </c>
      <c r="B339087" s="1" t="s">
        <v>338105</v>
      </c>
      <c r="C339087" s="1" t="s">
        <v>60</v>
      </c>
    </row>
    <row r="339088" spans="1:3" x14ac:dyDescent="0.2">
      <c r="A339088" s="1">
        <v>863473</v>
      </c>
      <c r="B339088" s="1" t="s">
        <v>338106</v>
      </c>
      <c r="C339088" s="1" t="s">
        <v>60</v>
      </c>
    </row>
    <row r="339089" spans="1:3" x14ac:dyDescent="0.2">
      <c r="A339089" s="1">
        <v>863474</v>
      </c>
      <c r="B339089" s="1" t="s">
        <v>338107</v>
      </c>
      <c r="C339089" s="1" t="s">
        <v>60</v>
      </c>
    </row>
    <row r="339090" spans="1:3" x14ac:dyDescent="0.2">
      <c r="A339090" s="1">
        <v>863475</v>
      </c>
      <c r="B339090" s="1" t="s">
        <v>338108</v>
      </c>
      <c r="C339090" s="1" t="s">
        <v>60</v>
      </c>
    </row>
    <row r="339091" spans="1:3" x14ac:dyDescent="0.2">
      <c r="A339091" s="1">
        <v>863476</v>
      </c>
      <c r="B339091" s="1" t="s">
        <v>338109</v>
      </c>
      <c r="C339091" s="1" t="s">
        <v>60</v>
      </c>
    </row>
    <row r="339092" spans="1:3" x14ac:dyDescent="0.2">
      <c r="A339092" s="1">
        <v>863477</v>
      </c>
      <c r="B339092" s="1" t="s">
        <v>338110</v>
      </c>
      <c r="C339092" s="1" t="s">
        <v>60</v>
      </c>
    </row>
    <row r="339093" spans="1:3" x14ac:dyDescent="0.2">
      <c r="A339093" s="1">
        <v>863478</v>
      </c>
      <c r="B339093" s="1" t="s">
        <v>338111</v>
      </c>
      <c r="C339093" s="1" t="s">
        <v>60</v>
      </c>
    </row>
    <row r="339094" spans="1:3" x14ac:dyDescent="0.2">
      <c r="A339094" s="1">
        <v>863479</v>
      </c>
      <c r="B339094" s="1" t="s">
        <v>338112</v>
      </c>
      <c r="C339094" s="1" t="s">
        <v>60</v>
      </c>
    </row>
    <row r="339095" spans="1:3" x14ac:dyDescent="0.2">
      <c r="A339095" s="1">
        <v>863480</v>
      </c>
      <c r="B339095" s="1" t="s">
        <v>338113</v>
      </c>
      <c r="C339095" s="1" t="s">
        <v>60</v>
      </c>
    </row>
    <row r="339096" spans="1:3" x14ac:dyDescent="0.2">
      <c r="A339096" s="1">
        <v>863481</v>
      </c>
      <c r="B339096" s="1" t="s">
        <v>338114</v>
      </c>
      <c r="C339096" s="1" t="s">
        <v>60</v>
      </c>
    </row>
    <row r="339097" spans="1:3" x14ac:dyDescent="0.2">
      <c r="A339097" s="1">
        <v>863482</v>
      </c>
      <c r="B339097" s="1" t="s">
        <v>338115</v>
      </c>
      <c r="C339097" s="1" t="s">
        <v>60</v>
      </c>
    </row>
    <row r="339098" spans="1:3" x14ac:dyDescent="0.2">
      <c r="A339098" s="1">
        <v>863483</v>
      </c>
      <c r="B339098" s="1" t="s">
        <v>338116</v>
      </c>
      <c r="C339098" s="1" t="s">
        <v>60</v>
      </c>
    </row>
    <row r="339099" spans="1:3" x14ac:dyDescent="0.2">
      <c r="A339099" s="1">
        <v>863484</v>
      </c>
      <c r="B339099" s="1" t="s">
        <v>338117</v>
      </c>
      <c r="C339099" s="1" t="s">
        <v>60</v>
      </c>
    </row>
    <row r="339100" spans="1:3" x14ac:dyDescent="0.2">
      <c r="A339100" s="1">
        <v>863485</v>
      </c>
      <c r="B339100" s="1" t="s">
        <v>338118</v>
      </c>
      <c r="C339100" s="1" t="s">
        <v>60</v>
      </c>
    </row>
    <row r="339101" spans="1:3" x14ac:dyDescent="0.2">
      <c r="A339101" s="1">
        <v>863486</v>
      </c>
      <c r="B339101" s="1" t="s">
        <v>338119</v>
      </c>
      <c r="C339101" s="1" t="s">
        <v>60</v>
      </c>
    </row>
    <row r="339102" spans="1:3" x14ac:dyDescent="0.2">
      <c r="A339102" s="1">
        <v>863487</v>
      </c>
      <c r="B339102" s="1" t="s">
        <v>338120</v>
      </c>
      <c r="C339102" s="1" t="s">
        <v>60</v>
      </c>
    </row>
    <row r="339103" spans="1:3" x14ac:dyDescent="0.2">
      <c r="A339103" s="1">
        <v>863488</v>
      </c>
      <c r="B339103" s="1" t="s">
        <v>338121</v>
      </c>
      <c r="C339103" s="1" t="s">
        <v>60</v>
      </c>
    </row>
    <row r="339104" spans="1:3" x14ac:dyDescent="0.2">
      <c r="A339104" s="1">
        <v>863489</v>
      </c>
      <c r="B339104" s="1" t="s">
        <v>338122</v>
      </c>
      <c r="C339104" s="1" t="s">
        <v>60</v>
      </c>
    </row>
    <row r="339105" spans="1:4" x14ac:dyDescent="0.2">
      <c r="A339105" s="1">
        <v>863490</v>
      </c>
      <c r="B339105" s="1" t="s">
        <v>338123</v>
      </c>
      <c r="C339105" s="1" t="s">
        <v>60</v>
      </c>
    </row>
    <row r="339106" spans="1:4" x14ac:dyDescent="0.2">
      <c r="A339106" s="1">
        <v>863549</v>
      </c>
      <c r="B339106" s="1" t="s">
        <v>338124</v>
      </c>
      <c r="C339106" s="1" t="s">
        <v>60</v>
      </c>
    </row>
    <row r="339107" spans="1:4" x14ac:dyDescent="0.2">
      <c r="A339107" s="1">
        <v>863550</v>
      </c>
      <c r="B339107" s="1" t="s">
        <v>338125</v>
      </c>
      <c r="C339107" s="1" t="s">
        <v>60</v>
      </c>
    </row>
    <row r="339108" spans="1:4" x14ac:dyDescent="0.2">
      <c r="A339108" s="1">
        <v>863551</v>
      </c>
      <c r="B339108" s="1" t="s">
        <v>338126</v>
      </c>
      <c r="C339108" s="1" t="s">
        <v>60</v>
      </c>
    </row>
    <row r="339109" spans="1:4" x14ac:dyDescent="0.2">
      <c r="A339109" s="1">
        <v>863552</v>
      </c>
      <c r="B339109" s="1" t="s">
        <v>338127</v>
      </c>
      <c r="C339109" s="1" t="s">
        <v>60</v>
      </c>
    </row>
    <row r="339110" spans="1:4" x14ac:dyDescent="0.2">
      <c r="A339110" s="1">
        <v>863553</v>
      </c>
      <c r="B339110" s="1" t="s">
        <v>338128</v>
      </c>
      <c r="C339110" s="1" t="s">
        <v>60</v>
      </c>
    </row>
    <row r="339111" spans="1:4" x14ac:dyDescent="0.2">
      <c r="A339111" s="1">
        <v>863554</v>
      </c>
      <c r="B339111" s="1" t="s">
        <v>338129</v>
      </c>
      <c r="C339111" s="1" t="s">
        <v>60</v>
      </c>
    </row>
    <row r="339112" spans="1:4" x14ac:dyDescent="0.2">
      <c r="A339112" s="1">
        <v>863555</v>
      </c>
      <c r="B339112" s="1" t="s">
        <v>338130</v>
      </c>
      <c r="C339112" s="1" t="s">
        <v>60</v>
      </c>
    </row>
    <row r="339113" spans="1:4" x14ac:dyDescent="0.2">
      <c r="A339113" s="1">
        <v>863556</v>
      </c>
      <c r="B339113" s="1" t="s">
        <v>338131</v>
      </c>
      <c r="C339113" s="1" t="s">
        <v>60</v>
      </c>
      <c r="D339113" s="1" t="s">
        <v>61</v>
      </c>
    </row>
    <row r="339114" spans="1:4" x14ac:dyDescent="0.2">
      <c r="A339114" s="1">
        <v>863557</v>
      </c>
      <c r="B339114" s="1" t="s">
        <v>338132</v>
      </c>
      <c r="C339114" s="1" t="s">
        <v>60</v>
      </c>
    </row>
    <row r="339115" spans="1:4" x14ac:dyDescent="0.2">
      <c r="A339115" s="1">
        <v>863558</v>
      </c>
      <c r="B339115" s="1" t="s">
        <v>338133</v>
      </c>
      <c r="C339115" s="1" t="s">
        <v>60</v>
      </c>
    </row>
    <row r="339116" spans="1:4" x14ac:dyDescent="0.2">
      <c r="A339116" s="1">
        <v>863559</v>
      </c>
      <c r="B339116" s="1" t="s">
        <v>338134</v>
      </c>
      <c r="C339116" s="1" t="s">
        <v>60</v>
      </c>
    </row>
    <row r="339117" spans="1:4" x14ac:dyDescent="0.2">
      <c r="A339117" s="1">
        <v>863560</v>
      </c>
      <c r="B339117" s="1" t="s">
        <v>338135</v>
      </c>
      <c r="C339117" s="1" t="s">
        <v>5</v>
      </c>
    </row>
    <row r="339118" spans="1:4" x14ac:dyDescent="0.2">
      <c r="A339118" s="1">
        <v>863561</v>
      </c>
      <c r="B339118" s="1" t="s">
        <v>338136</v>
      </c>
      <c r="C339118" s="1" t="s">
        <v>60</v>
      </c>
    </row>
    <row r="339119" spans="1:4" x14ac:dyDescent="0.2">
      <c r="A339119" s="1">
        <v>863562</v>
      </c>
      <c r="B339119" s="1" t="s">
        <v>338137</v>
      </c>
      <c r="C339119" s="1" t="s">
        <v>60</v>
      </c>
    </row>
    <row r="339120" spans="1:4" x14ac:dyDescent="0.2">
      <c r="A339120" s="1">
        <v>863563</v>
      </c>
      <c r="B339120" s="1" t="s">
        <v>338138</v>
      </c>
      <c r="C339120" s="1" t="s">
        <v>60</v>
      </c>
    </row>
    <row r="339121" spans="1:4" x14ac:dyDescent="0.2">
      <c r="A339121" s="1">
        <v>863564</v>
      </c>
      <c r="B339121" s="1" t="s">
        <v>338139</v>
      </c>
      <c r="C339121" s="1" t="s">
        <v>60</v>
      </c>
    </row>
    <row r="339122" spans="1:4" x14ac:dyDescent="0.2">
      <c r="A339122" s="1">
        <v>863565</v>
      </c>
      <c r="B339122" s="1" t="s">
        <v>338140</v>
      </c>
      <c r="C339122" s="1" t="s">
        <v>60</v>
      </c>
    </row>
    <row r="339123" spans="1:4" x14ac:dyDescent="0.2">
      <c r="A339123" s="1">
        <v>863566</v>
      </c>
      <c r="B339123" s="1" t="s">
        <v>338141</v>
      </c>
      <c r="C339123" s="1" t="s">
        <v>60</v>
      </c>
    </row>
    <row r="339124" spans="1:4" x14ac:dyDescent="0.2">
      <c r="A339124" s="1">
        <v>863567</v>
      </c>
      <c r="B339124" s="1" t="s">
        <v>338142</v>
      </c>
      <c r="C339124" s="1" t="s">
        <v>60</v>
      </c>
    </row>
    <row r="339125" spans="1:4" x14ac:dyDescent="0.2">
      <c r="A339125" s="1">
        <v>863568</v>
      </c>
      <c r="B339125" s="1" t="s">
        <v>338143</v>
      </c>
      <c r="C339125" s="1" t="s">
        <v>60</v>
      </c>
    </row>
    <row r="339126" spans="1:4" x14ac:dyDescent="0.2">
      <c r="A339126" s="1">
        <v>863569</v>
      </c>
      <c r="B339126" s="1" t="s">
        <v>338144</v>
      </c>
      <c r="C339126" s="1" t="s">
        <v>60</v>
      </c>
    </row>
    <row r="339127" spans="1:4" x14ac:dyDescent="0.2">
      <c r="A339127" s="1">
        <v>863571</v>
      </c>
      <c r="B339127" s="1" t="s">
        <v>338145</v>
      </c>
      <c r="C339127" s="1" t="s">
        <v>5</v>
      </c>
    </row>
    <row r="339128" spans="1:4" x14ac:dyDescent="0.2">
      <c r="A339128" s="1">
        <v>863573</v>
      </c>
      <c r="B339128" s="1" t="s">
        <v>338146</v>
      </c>
      <c r="C339128" s="1" t="s">
        <v>5</v>
      </c>
    </row>
    <row r="339129" spans="1:4" x14ac:dyDescent="0.2">
      <c r="A339129" s="1">
        <v>863575</v>
      </c>
      <c r="B339129" s="1" t="s">
        <v>338147</v>
      </c>
      <c r="C339129" s="1" t="s">
        <v>5</v>
      </c>
    </row>
    <row r="339130" spans="1:4" x14ac:dyDescent="0.2">
      <c r="A339130" s="1">
        <v>863577</v>
      </c>
      <c r="B339130" s="1" t="s">
        <v>338148</v>
      </c>
      <c r="C339130" s="1" t="s">
        <v>5</v>
      </c>
    </row>
    <row r="339131" spans="1:4" x14ac:dyDescent="0.2">
      <c r="A339131" s="1">
        <v>863581</v>
      </c>
      <c r="B339131" s="1" t="s">
        <v>338149</v>
      </c>
      <c r="C339131" s="1" t="s">
        <v>5</v>
      </c>
    </row>
    <row r="339132" spans="1:4" x14ac:dyDescent="0.2">
      <c r="A339132" s="1">
        <v>863653</v>
      </c>
      <c r="B339132" s="1" t="s">
        <v>338150</v>
      </c>
      <c r="C339132" s="1" t="s">
        <v>60</v>
      </c>
      <c r="D339132" s="1" t="s">
        <v>61</v>
      </c>
    </row>
    <row r="339133" spans="1:4" x14ac:dyDescent="0.2">
      <c r="A339133" s="1">
        <v>863654</v>
      </c>
      <c r="B339133" s="1" t="s">
        <v>338151</v>
      </c>
      <c r="C339133" s="1" t="s">
        <v>60</v>
      </c>
      <c r="D339133" s="1" t="s">
        <v>61</v>
      </c>
    </row>
    <row r="339134" spans="1:4" x14ac:dyDescent="0.2">
      <c r="A339134" s="1">
        <v>863655</v>
      </c>
      <c r="B339134" s="1" t="s">
        <v>338152</v>
      </c>
      <c r="C339134" s="1" t="s">
        <v>60</v>
      </c>
      <c r="D339134" s="1" t="s">
        <v>61</v>
      </c>
    </row>
    <row r="339135" spans="1:4" x14ac:dyDescent="0.2">
      <c r="A339135" s="1">
        <v>863656</v>
      </c>
      <c r="B339135" s="1" t="s">
        <v>338153</v>
      </c>
      <c r="C339135" s="1" t="s">
        <v>60</v>
      </c>
      <c r="D339135" s="1" t="s">
        <v>61</v>
      </c>
    </row>
    <row r="339136" spans="1:4" x14ac:dyDescent="0.2">
      <c r="A339136" s="1">
        <v>863657</v>
      </c>
      <c r="B339136" s="1" t="s">
        <v>338154</v>
      </c>
      <c r="C339136" s="1" t="s">
        <v>60</v>
      </c>
      <c r="D339136" s="1" t="s">
        <v>61</v>
      </c>
    </row>
    <row r="339137" spans="1:4" x14ac:dyDescent="0.2">
      <c r="A339137" s="1">
        <v>863658</v>
      </c>
      <c r="B339137" s="1" t="s">
        <v>338155</v>
      </c>
      <c r="C339137" s="1" t="s">
        <v>60</v>
      </c>
      <c r="D339137" s="1" t="s">
        <v>61</v>
      </c>
    </row>
    <row r="339138" spans="1:4" x14ac:dyDescent="0.2">
      <c r="A339138" s="1">
        <v>863659</v>
      </c>
      <c r="B339138" s="1" t="s">
        <v>338156</v>
      </c>
      <c r="C339138" s="1" t="s">
        <v>60</v>
      </c>
      <c r="D339138" s="1" t="s">
        <v>61</v>
      </c>
    </row>
    <row r="339139" spans="1:4" x14ac:dyDescent="0.2">
      <c r="A339139" s="1">
        <v>863660</v>
      </c>
      <c r="B339139" s="1" t="s">
        <v>338157</v>
      </c>
      <c r="C339139" s="1" t="s">
        <v>60</v>
      </c>
      <c r="D339139" s="1" t="s">
        <v>61</v>
      </c>
    </row>
    <row r="339140" spans="1:4" x14ac:dyDescent="0.2">
      <c r="A339140" s="1">
        <v>863661</v>
      </c>
      <c r="B339140" s="1" t="s">
        <v>338158</v>
      </c>
      <c r="C339140" s="1" t="s">
        <v>60</v>
      </c>
      <c r="D339140" s="1" t="s">
        <v>61</v>
      </c>
    </row>
    <row r="339141" spans="1:4" x14ac:dyDescent="0.2">
      <c r="A339141" s="1">
        <v>863662</v>
      </c>
      <c r="B339141" s="1" t="s">
        <v>338159</v>
      </c>
      <c r="C339141" s="1" t="s">
        <v>60</v>
      </c>
      <c r="D339141" s="1" t="s">
        <v>61</v>
      </c>
    </row>
    <row r="339142" spans="1:4" x14ac:dyDescent="0.2">
      <c r="A339142" s="1">
        <v>863663</v>
      </c>
      <c r="B339142" s="1" t="s">
        <v>338160</v>
      </c>
      <c r="C339142" s="1" t="s">
        <v>60</v>
      </c>
    </row>
    <row r="339143" spans="1:4" x14ac:dyDescent="0.2">
      <c r="A339143" s="1">
        <v>863664</v>
      </c>
      <c r="B339143" s="1" t="s">
        <v>338161</v>
      </c>
      <c r="C339143" s="1" t="s">
        <v>60</v>
      </c>
    </row>
    <row r="339144" spans="1:4" x14ac:dyDescent="0.2">
      <c r="A339144" s="1">
        <v>863665</v>
      </c>
      <c r="B339144" s="1" t="s">
        <v>338162</v>
      </c>
      <c r="C339144" s="1" t="s">
        <v>60</v>
      </c>
    </row>
    <row r="339145" spans="1:4" x14ac:dyDescent="0.2">
      <c r="A339145" s="1">
        <v>863666</v>
      </c>
      <c r="B339145" s="1" t="s">
        <v>338163</v>
      </c>
      <c r="C339145" s="1" t="s">
        <v>60</v>
      </c>
    </row>
    <row r="339146" spans="1:4" x14ac:dyDescent="0.2">
      <c r="A339146" s="1">
        <v>863667</v>
      </c>
      <c r="B339146" s="1" t="s">
        <v>338164</v>
      </c>
      <c r="C339146" s="1" t="s">
        <v>60</v>
      </c>
      <c r="D339146" s="1" t="s">
        <v>61</v>
      </c>
    </row>
    <row r="339147" spans="1:4" x14ac:dyDescent="0.2">
      <c r="A339147" s="1">
        <v>863668</v>
      </c>
      <c r="B339147" s="1" t="s">
        <v>338165</v>
      </c>
      <c r="C339147" s="1" t="s">
        <v>60</v>
      </c>
      <c r="D339147" s="1" t="s">
        <v>61</v>
      </c>
    </row>
    <row r="339148" spans="1:4" x14ac:dyDescent="0.2">
      <c r="A339148" s="1">
        <v>863669</v>
      </c>
      <c r="B339148" s="1" t="s">
        <v>338166</v>
      </c>
      <c r="C339148" s="1" t="s">
        <v>60</v>
      </c>
      <c r="D339148" s="1" t="s">
        <v>61</v>
      </c>
    </row>
    <row r="339149" spans="1:4" x14ac:dyDescent="0.2">
      <c r="A339149" s="1">
        <v>863670</v>
      </c>
      <c r="B339149" s="1" t="s">
        <v>338167</v>
      </c>
      <c r="C339149" s="1" t="s">
        <v>60</v>
      </c>
    </row>
    <row r="339150" spans="1:4" x14ac:dyDescent="0.2">
      <c r="A339150" s="1">
        <v>863671</v>
      </c>
      <c r="B339150" s="1" t="s">
        <v>338168</v>
      </c>
      <c r="C339150" s="1" t="s">
        <v>60</v>
      </c>
    </row>
    <row r="339151" spans="1:4" x14ac:dyDescent="0.2">
      <c r="A339151" s="1">
        <v>863672</v>
      </c>
      <c r="B339151" s="1" t="s">
        <v>338169</v>
      </c>
      <c r="C339151" s="1" t="s">
        <v>60</v>
      </c>
    </row>
    <row r="339152" spans="1:4" x14ac:dyDescent="0.2">
      <c r="A339152" s="1">
        <v>863755</v>
      </c>
      <c r="B339152" s="1" t="s">
        <v>338170</v>
      </c>
      <c r="C339152" s="1" t="s">
        <v>5</v>
      </c>
    </row>
    <row r="339153" spans="1:4" x14ac:dyDescent="0.2">
      <c r="A339153" s="1">
        <v>863757</v>
      </c>
      <c r="B339153" s="1" t="s">
        <v>338171</v>
      </c>
      <c r="C339153" s="1" t="s">
        <v>60</v>
      </c>
    </row>
    <row r="339154" spans="1:4" x14ac:dyDescent="0.2">
      <c r="A339154" s="1">
        <v>863759</v>
      </c>
      <c r="B339154" s="1" t="s">
        <v>338172</v>
      </c>
      <c r="C339154" s="1" t="s">
        <v>5</v>
      </c>
    </row>
    <row r="339155" spans="1:4" x14ac:dyDescent="0.2">
      <c r="A339155" s="1">
        <v>863763</v>
      </c>
      <c r="B339155" s="1" t="s">
        <v>338173</v>
      </c>
      <c r="C339155" s="1" t="s">
        <v>60</v>
      </c>
    </row>
    <row r="339156" spans="1:4" x14ac:dyDescent="0.2">
      <c r="A339156" s="1">
        <v>863767</v>
      </c>
      <c r="B339156" s="1" t="s">
        <v>338174</v>
      </c>
      <c r="C339156" s="1" t="s">
        <v>60</v>
      </c>
    </row>
    <row r="339157" spans="1:4" x14ac:dyDescent="0.2">
      <c r="A339157" s="1">
        <v>863771</v>
      </c>
      <c r="B339157" s="1" t="s">
        <v>338175</v>
      </c>
      <c r="C339157" s="1" t="s">
        <v>60</v>
      </c>
    </row>
    <row r="339158" spans="1:4" x14ac:dyDescent="0.2">
      <c r="A339158" s="1">
        <v>863797</v>
      </c>
      <c r="B339158" s="1" t="s">
        <v>338176</v>
      </c>
      <c r="C339158" s="1" t="s">
        <v>5</v>
      </c>
    </row>
    <row r="339159" spans="1:4" x14ac:dyDescent="0.2">
      <c r="A339159" s="1">
        <v>863805</v>
      </c>
      <c r="B339159" s="1" t="s">
        <v>338177</v>
      </c>
      <c r="C339159" s="1" t="s">
        <v>60</v>
      </c>
      <c r="D339159" s="1" t="s">
        <v>61</v>
      </c>
    </row>
    <row r="339160" spans="1:4" x14ac:dyDescent="0.2">
      <c r="A339160" s="1">
        <v>863806</v>
      </c>
      <c r="B339160" s="1" t="s">
        <v>338178</v>
      </c>
      <c r="C339160" s="1" t="s">
        <v>60</v>
      </c>
      <c r="D339160" s="1" t="s">
        <v>61</v>
      </c>
    </row>
    <row r="339161" spans="1:4" x14ac:dyDescent="0.2">
      <c r="A339161" s="1">
        <v>863807</v>
      </c>
      <c r="B339161" s="1" t="s">
        <v>338179</v>
      </c>
      <c r="C339161" s="1" t="s">
        <v>60</v>
      </c>
      <c r="D339161" s="1" t="s">
        <v>61</v>
      </c>
    </row>
    <row r="339162" spans="1:4" x14ac:dyDescent="0.2">
      <c r="A339162" s="1">
        <v>863808</v>
      </c>
      <c r="B339162" s="1" t="s">
        <v>338180</v>
      </c>
      <c r="C339162" s="1" t="s">
        <v>60</v>
      </c>
      <c r="D339162" s="1" t="s">
        <v>61</v>
      </c>
    </row>
    <row r="339163" spans="1:4" x14ac:dyDescent="0.2">
      <c r="A339163" s="1">
        <v>863809</v>
      </c>
      <c r="B339163" s="1" t="s">
        <v>338181</v>
      </c>
      <c r="C339163" s="1" t="s">
        <v>60</v>
      </c>
      <c r="D339163" s="1" t="s">
        <v>61</v>
      </c>
    </row>
    <row r="339164" spans="1:4" x14ac:dyDescent="0.2">
      <c r="A339164" s="1">
        <v>863810</v>
      </c>
      <c r="B339164" s="1" t="s">
        <v>338182</v>
      </c>
      <c r="C339164" s="1" t="s">
        <v>60</v>
      </c>
      <c r="D339164" s="1" t="s">
        <v>61</v>
      </c>
    </row>
    <row r="339165" spans="1:4" x14ac:dyDescent="0.2">
      <c r="A339165" s="1">
        <v>863811</v>
      </c>
      <c r="B339165" s="1" t="s">
        <v>338183</v>
      </c>
      <c r="C339165" s="1" t="s">
        <v>60</v>
      </c>
      <c r="D339165" s="1" t="s">
        <v>61</v>
      </c>
    </row>
    <row r="339166" spans="1:4" x14ac:dyDescent="0.2">
      <c r="A339166" s="1">
        <v>863812</v>
      </c>
      <c r="B339166" s="1" t="s">
        <v>338184</v>
      </c>
      <c r="C339166" s="1" t="s">
        <v>60</v>
      </c>
      <c r="D339166" s="1" t="s">
        <v>61</v>
      </c>
    </row>
    <row r="339167" spans="1:4" x14ac:dyDescent="0.2">
      <c r="A339167" s="1">
        <v>863813</v>
      </c>
      <c r="B339167" s="1" t="s">
        <v>338185</v>
      </c>
      <c r="C339167" s="1" t="s">
        <v>60</v>
      </c>
      <c r="D339167" s="1" t="s">
        <v>61</v>
      </c>
    </row>
    <row r="339168" spans="1:4" x14ac:dyDescent="0.2">
      <c r="A339168" s="1">
        <v>863814</v>
      </c>
      <c r="B339168" s="1" t="s">
        <v>338186</v>
      </c>
      <c r="C339168" s="1" t="s">
        <v>60</v>
      </c>
      <c r="D339168" s="1" t="s">
        <v>61</v>
      </c>
    </row>
    <row r="339169" spans="1:3" x14ac:dyDescent="0.2">
      <c r="A339169" s="1">
        <v>863821</v>
      </c>
      <c r="B339169" s="1" t="s">
        <v>338187</v>
      </c>
      <c r="C339169" s="1" t="s">
        <v>5</v>
      </c>
    </row>
    <row r="339170" spans="1:3" x14ac:dyDescent="0.2">
      <c r="A339170" s="1">
        <v>863823</v>
      </c>
      <c r="B339170" s="1" t="s">
        <v>338188</v>
      </c>
      <c r="C339170" s="1" t="s">
        <v>5</v>
      </c>
    </row>
    <row r="339171" spans="1:3" x14ac:dyDescent="0.2">
      <c r="A339171" s="1">
        <v>863859</v>
      </c>
      <c r="B339171" s="1" t="s">
        <v>338189</v>
      </c>
      <c r="C339171" s="1" t="s">
        <v>5</v>
      </c>
    </row>
    <row r="339172" spans="1:3" x14ac:dyDescent="0.2">
      <c r="A339172" s="1">
        <v>863867</v>
      </c>
      <c r="B339172" s="1" t="s">
        <v>338190</v>
      </c>
      <c r="C339172" s="1" t="s">
        <v>5</v>
      </c>
    </row>
    <row r="339173" spans="1:3" x14ac:dyDescent="0.2">
      <c r="A339173" s="1">
        <v>863869</v>
      </c>
      <c r="B339173" s="1" t="s">
        <v>338191</v>
      </c>
      <c r="C339173" s="1" t="s">
        <v>5</v>
      </c>
    </row>
    <row r="339174" spans="1:3" x14ac:dyDescent="0.2">
      <c r="A339174" s="1">
        <v>863879</v>
      </c>
      <c r="B339174" s="1" t="s">
        <v>338192</v>
      </c>
      <c r="C339174" s="1" t="s">
        <v>5</v>
      </c>
    </row>
    <row r="339175" spans="1:3" x14ac:dyDescent="0.2">
      <c r="A339175" s="1">
        <v>863881</v>
      </c>
      <c r="B339175" s="1" t="s">
        <v>338193</v>
      </c>
      <c r="C339175" s="1" t="s">
        <v>5</v>
      </c>
    </row>
    <row r="339176" spans="1:3" x14ac:dyDescent="0.2">
      <c r="A339176" s="1">
        <v>863893</v>
      </c>
      <c r="B339176" s="1" t="s">
        <v>338194</v>
      </c>
      <c r="C339176" s="1" t="s">
        <v>5</v>
      </c>
    </row>
    <row r="339177" spans="1:3" x14ac:dyDescent="0.2">
      <c r="A339177" s="1">
        <v>863935</v>
      </c>
      <c r="B339177" s="1" t="s">
        <v>338195</v>
      </c>
      <c r="C339177" s="1" t="s">
        <v>5</v>
      </c>
    </row>
    <row r="339178" spans="1:3" x14ac:dyDescent="0.2">
      <c r="A339178" s="1">
        <v>863949</v>
      </c>
      <c r="B339178" s="1" t="s">
        <v>338196</v>
      </c>
      <c r="C339178" s="1" t="s">
        <v>5</v>
      </c>
    </row>
    <row r="339179" spans="1:3" x14ac:dyDescent="0.2">
      <c r="A339179" s="1">
        <v>863951</v>
      </c>
      <c r="B339179" s="1" t="s">
        <v>338197</v>
      </c>
      <c r="C339179" s="1" t="s">
        <v>5</v>
      </c>
    </row>
    <row r="339180" spans="1:3" x14ac:dyDescent="0.2">
      <c r="A339180" s="1">
        <v>863977</v>
      </c>
      <c r="B339180" s="1" t="s">
        <v>338198</v>
      </c>
      <c r="C339180" s="1" t="s">
        <v>60</v>
      </c>
    </row>
    <row r="339181" spans="1:3" x14ac:dyDescent="0.2">
      <c r="A339181" s="1">
        <v>863978</v>
      </c>
      <c r="B339181" s="1" t="s">
        <v>338199</v>
      </c>
      <c r="C339181" s="1" t="s">
        <v>60</v>
      </c>
    </row>
    <row r="339182" spans="1:3" x14ac:dyDescent="0.2">
      <c r="A339182" s="1">
        <v>863979</v>
      </c>
      <c r="B339182" s="1" t="s">
        <v>338200</v>
      </c>
      <c r="C339182" s="1" t="s">
        <v>60</v>
      </c>
    </row>
    <row r="339183" spans="1:3" x14ac:dyDescent="0.2">
      <c r="A339183" s="1">
        <v>863980</v>
      </c>
      <c r="B339183" s="1" t="s">
        <v>338201</v>
      </c>
      <c r="C339183" s="1" t="s">
        <v>60</v>
      </c>
    </row>
    <row r="339184" spans="1:3" x14ac:dyDescent="0.2">
      <c r="A339184" s="1">
        <v>863981</v>
      </c>
      <c r="B339184" s="1" t="s">
        <v>338202</v>
      </c>
      <c r="C339184" s="1" t="s">
        <v>60</v>
      </c>
    </row>
    <row r="339185" spans="1:4" x14ac:dyDescent="0.2">
      <c r="A339185" s="1">
        <v>863982</v>
      </c>
      <c r="B339185" s="1" t="s">
        <v>338203</v>
      </c>
      <c r="C339185" s="1" t="s">
        <v>60</v>
      </c>
    </row>
    <row r="339186" spans="1:4" x14ac:dyDescent="0.2">
      <c r="A339186" s="1">
        <v>863983</v>
      </c>
      <c r="B339186" s="1" t="s">
        <v>338204</v>
      </c>
      <c r="C339186" s="1" t="s">
        <v>60</v>
      </c>
    </row>
    <row r="339187" spans="1:4" x14ac:dyDescent="0.2">
      <c r="A339187" s="1">
        <v>863984</v>
      </c>
      <c r="B339187" s="1" t="s">
        <v>338205</v>
      </c>
      <c r="C339187" s="1" t="s">
        <v>60</v>
      </c>
    </row>
    <row r="339188" spans="1:4" x14ac:dyDescent="0.2">
      <c r="A339188" s="1">
        <v>863985</v>
      </c>
      <c r="B339188" s="1" t="s">
        <v>338206</v>
      </c>
      <c r="C339188" s="1" t="s">
        <v>60</v>
      </c>
    </row>
    <row r="339189" spans="1:4" x14ac:dyDescent="0.2">
      <c r="A339189" s="1">
        <v>863986</v>
      </c>
      <c r="B339189" s="1" t="s">
        <v>338207</v>
      </c>
      <c r="C339189" s="1" t="s">
        <v>60</v>
      </c>
    </row>
    <row r="339190" spans="1:4" x14ac:dyDescent="0.2">
      <c r="A339190" s="1">
        <v>863987</v>
      </c>
      <c r="B339190" s="1" t="s">
        <v>338208</v>
      </c>
      <c r="C339190" s="1" t="s">
        <v>60</v>
      </c>
      <c r="D339190" s="1" t="s">
        <v>61</v>
      </c>
    </row>
    <row r="339191" spans="1:4" x14ac:dyDescent="0.2">
      <c r="A339191" s="1">
        <v>863988</v>
      </c>
      <c r="B339191" s="1" t="s">
        <v>338209</v>
      </c>
      <c r="C339191" s="1" t="s">
        <v>60</v>
      </c>
      <c r="D339191" s="1" t="s">
        <v>61</v>
      </c>
    </row>
    <row r="339192" spans="1:4" x14ac:dyDescent="0.2">
      <c r="A339192" s="1">
        <v>863989</v>
      </c>
      <c r="B339192" s="1" t="s">
        <v>338210</v>
      </c>
      <c r="C339192" s="1" t="s">
        <v>60</v>
      </c>
      <c r="D339192" s="1" t="s">
        <v>61</v>
      </c>
    </row>
    <row r="339193" spans="1:4" x14ac:dyDescent="0.2">
      <c r="A339193" s="1">
        <v>863990</v>
      </c>
      <c r="B339193" s="1" t="s">
        <v>338211</v>
      </c>
      <c r="C339193" s="1" t="s">
        <v>60</v>
      </c>
      <c r="D339193" s="1" t="s">
        <v>61</v>
      </c>
    </row>
    <row r="339194" spans="1:4" x14ac:dyDescent="0.2">
      <c r="A339194" s="1">
        <v>863991</v>
      </c>
      <c r="B339194" s="1" t="s">
        <v>338212</v>
      </c>
      <c r="C339194" s="1" t="s">
        <v>60</v>
      </c>
      <c r="D339194" s="1" t="s">
        <v>61</v>
      </c>
    </row>
    <row r="339195" spans="1:4" x14ac:dyDescent="0.2">
      <c r="A339195" s="1">
        <v>863992</v>
      </c>
      <c r="B339195" s="1" t="s">
        <v>338213</v>
      </c>
      <c r="C339195" s="1" t="s">
        <v>60</v>
      </c>
      <c r="D339195" s="1" t="s">
        <v>61</v>
      </c>
    </row>
    <row r="339196" spans="1:4" x14ac:dyDescent="0.2">
      <c r="A339196" s="1">
        <v>863993</v>
      </c>
      <c r="B339196" s="1" t="s">
        <v>338214</v>
      </c>
      <c r="C339196" s="1" t="s">
        <v>60</v>
      </c>
      <c r="D339196" s="1" t="s">
        <v>61</v>
      </c>
    </row>
    <row r="339197" spans="1:4" x14ac:dyDescent="0.2">
      <c r="A339197" s="1">
        <v>863994</v>
      </c>
      <c r="B339197" s="1" t="s">
        <v>338215</v>
      </c>
      <c r="C339197" s="1" t="s">
        <v>60</v>
      </c>
      <c r="D339197" s="1" t="s">
        <v>61</v>
      </c>
    </row>
    <row r="339198" spans="1:4" x14ac:dyDescent="0.2">
      <c r="A339198" s="1">
        <v>863995</v>
      </c>
      <c r="B339198" s="1" t="s">
        <v>338216</v>
      </c>
      <c r="C339198" s="1" t="s">
        <v>60</v>
      </c>
      <c r="D339198" s="1" t="s">
        <v>61</v>
      </c>
    </row>
    <row r="339199" spans="1:4" x14ac:dyDescent="0.2">
      <c r="A339199" s="1">
        <v>864017</v>
      </c>
      <c r="B339199" s="1" t="s">
        <v>338217</v>
      </c>
      <c r="C339199" s="1" t="s">
        <v>60</v>
      </c>
      <c r="D339199" s="1" t="s">
        <v>61</v>
      </c>
    </row>
    <row r="339200" spans="1:4" x14ac:dyDescent="0.2">
      <c r="A339200" s="1">
        <v>864018</v>
      </c>
      <c r="B339200" s="1" t="s">
        <v>338218</v>
      </c>
      <c r="C339200" s="1" t="s">
        <v>60</v>
      </c>
      <c r="D339200" s="1" t="s">
        <v>61</v>
      </c>
    </row>
    <row r="339201" spans="1:4" x14ac:dyDescent="0.2">
      <c r="A339201" s="1">
        <v>864019</v>
      </c>
      <c r="B339201" s="1" t="s">
        <v>338219</v>
      </c>
      <c r="C339201" s="1" t="s">
        <v>60</v>
      </c>
      <c r="D339201" s="1" t="s">
        <v>61</v>
      </c>
    </row>
    <row r="339202" spans="1:4" x14ac:dyDescent="0.2">
      <c r="A339202" s="1">
        <v>864020</v>
      </c>
      <c r="B339202" s="1" t="s">
        <v>338220</v>
      </c>
      <c r="C339202" s="1" t="s">
        <v>60</v>
      </c>
      <c r="D339202" s="1" t="s">
        <v>61</v>
      </c>
    </row>
    <row r="339203" spans="1:4" x14ac:dyDescent="0.2">
      <c r="A339203" s="1">
        <v>864021</v>
      </c>
      <c r="B339203" s="1" t="s">
        <v>338221</v>
      </c>
      <c r="C339203" s="1" t="s">
        <v>60</v>
      </c>
      <c r="D339203" s="1" t="s">
        <v>61</v>
      </c>
    </row>
    <row r="339204" spans="1:4" x14ac:dyDescent="0.2">
      <c r="A339204" s="1">
        <v>864022</v>
      </c>
      <c r="B339204" s="1" t="s">
        <v>338222</v>
      </c>
      <c r="C339204" s="1" t="s">
        <v>60</v>
      </c>
      <c r="D339204" s="1" t="s">
        <v>61</v>
      </c>
    </row>
    <row r="339205" spans="1:4" x14ac:dyDescent="0.2">
      <c r="A339205" s="1">
        <v>864023</v>
      </c>
      <c r="B339205" s="1" t="s">
        <v>338223</v>
      </c>
      <c r="C339205" s="1" t="s">
        <v>60</v>
      </c>
      <c r="D339205" s="1" t="s">
        <v>61</v>
      </c>
    </row>
    <row r="339206" spans="1:4" x14ac:dyDescent="0.2">
      <c r="A339206" s="1">
        <v>864024</v>
      </c>
      <c r="B339206" s="1" t="s">
        <v>338224</v>
      </c>
      <c r="C339206" s="1" t="s">
        <v>60</v>
      </c>
      <c r="D339206" s="1" t="s">
        <v>61</v>
      </c>
    </row>
    <row r="339207" spans="1:4" x14ac:dyDescent="0.2">
      <c r="A339207" s="1">
        <v>864025</v>
      </c>
      <c r="B339207" s="1" t="s">
        <v>338225</v>
      </c>
      <c r="C339207" s="1" t="s">
        <v>60</v>
      </c>
      <c r="D339207" s="1" t="s">
        <v>61</v>
      </c>
    </row>
    <row r="339208" spans="1:4" x14ac:dyDescent="0.2">
      <c r="A339208" s="1">
        <v>864026</v>
      </c>
      <c r="B339208" s="1" t="s">
        <v>338226</v>
      </c>
      <c r="C339208" s="1" t="s">
        <v>60</v>
      </c>
      <c r="D339208" s="1" t="s">
        <v>61</v>
      </c>
    </row>
    <row r="339209" spans="1:4" x14ac:dyDescent="0.2">
      <c r="A339209" s="1">
        <v>864049</v>
      </c>
      <c r="B339209" s="1" t="s">
        <v>338227</v>
      </c>
      <c r="C339209" s="1" t="s">
        <v>60</v>
      </c>
    </row>
    <row r="339210" spans="1:4" x14ac:dyDescent="0.2">
      <c r="A339210" s="1">
        <v>864050</v>
      </c>
      <c r="B339210" s="1" t="s">
        <v>338228</v>
      </c>
      <c r="C339210" s="1" t="s">
        <v>60</v>
      </c>
    </row>
    <row r="339211" spans="1:4" x14ac:dyDescent="0.2">
      <c r="A339211" s="1">
        <v>864051</v>
      </c>
      <c r="B339211" s="1" t="s">
        <v>338229</v>
      </c>
      <c r="C339211" s="1" t="s">
        <v>60</v>
      </c>
    </row>
    <row r="339212" spans="1:4" x14ac:dyDescent="0.2">
      <c r="A339212" s="1">
        <v>864052</v>
      </c>
      <c r="B339212" s="1" t="s">
        <v>338230</v>
      </c>
      <c r="C339212" s="1" t="s">
        <v>60</v>
      </c>
    </row>
    <row r="339213" spans="1:4" x14ac:dyDescent="0.2">
      <c r="A339213" s="1">
        <v>864053</v>
      </c>
      <c r="B339213" s="1" t="s">
        <v>338231</v>
      </c>
      <c r="C339213" s="1" t="s">
        <v>60</v>
      </c>
    </row>
    <row r="339214" spans="1:4" x14ac:dyDescent="0.2">
      <c r="A339214" s="1">
        <v>864054</v>
      </c>
      <c r="B339214" s="1" t="s">
        <v>338232</v>
      </c>
      <c r="C339214" s="1" t="s">
        <v>60</v>
      </c>
    </row>
    <row r="339215" spans="1:4" x14ac:dyDescent="0.2">
      <c r="A339215" s="1">
        <v>864055</v>
      </c>
      <c r="B339215" s="1" t="s">
        <v>338233</v>
      </c>
      <c r="C339215" s="1" t="s">
        <v>60</v>
      </c>
    </row>
    <row r="339216" spans="1:4" x14ac:dyDescent="0.2">
      <c r="A339216" s="1">
        <v>864056</v>
      </c>
      <c r="B339216" s="1" t="s">
        <v>338234</v>
      </c>
      <c r="C339216" s="1" t="s">
        <v>60</v>
      </c>
    </row>
    <row r="339217" spans="1:4" x14ac:dyDescent="0.2">
      <c r="A339217" s="1">
        <v>864057</v>
      </c>
      <c r="B339217" s="1" t="s">
        <v>338235</v>
      </c>
      <c r="C339217" s="1" t="s">
        <v>60</v>
      </c>
    </row>
    <row r="339218" spans="1:4" x14ac:dyDescent="0.2">
      <c r="A339218" s="1">
        <v>864058</v>
      </c>
      <c r="B339218" s="1" t="s">
        <v>338236</v>
      </c>
      <c r="C339218" s="1" t="s">
        <v>60</v>
      </c>
    </row>
    <row r="339219" spans="1:4" x14ac:dyDescent="0.2">
      <c r="A339219" s="1">
        <v>864059</v>
      </c>
      <c r="B339219" s="1" t="s">
        <v>338237</v>
      </c>
      <c r="C339219" s="1" t="s">
        <v>60</v>
      </c>
      <c r="D339219" s="1" t="s">
        <v>61</v>
      </c>
    </row>
    <row r="339220" spans="1:4" x14ac:dyDescent="0.2">
      <c r="A339220" s="1">
        <v>864060</v>
      </c>
      <c r="B339220" s="1" t="s">
        <v>338238</v>
      </c>
      <c r="C339220" s="1" t="s">
        <v>60</v>
      </c>
      <c r="D339220" s="1" t="s">
        <v>61</v>
      </c>
    </row>
    <row r="339221" spans="1:4" x14ac:dyDescent="0.2">
      <c r="A339221" s="1">
        <v>864061</v>
      </c>
      <c r="B339221" s="1" t="s">
        <v>338239</v>
      </c>
      <c r="C339221" s="1" t="s">
        <v>60</v>
      </c>
      <c r="D339221" s="1" t="s">
        <v>61</v>
      </c>
    </row>
    <row r="339222" spans="1:4" x14ac:dyDescent="0.2">
      <c r="A339222" s="1">
        <v>864062</v>
      </c>
      <c r="B339222" s="1" t="s">
        <v>338240</v>
      </c>
      <c r="C339222" s="1" t="s">
        <v>60</v>
      </c>
      <c r="D339222" s="1" t="s">
        <v>61</v>
      </c>
    </row>
    <row r="339223" spans="1:4" x14ac:dyDescent="0.2">
      <c r="A339223" s="1">
        <v>864063</v>
      </c>
      <c r="B339223" s="1" t="s">
        <v>338241</v>
      </c>
      <c r="C339223" s="1" t="s">
        <v>60</v>
      </c>
      <c r="D339223" s="1" t="s">
        <v>61</v>
      </c>
    </row>
    <row r="339224" spans="1:4" x14ac:dyDescent="0.2">
      <c r="A339224" s="1">
        <v>864064</v>
      </c>
      <c r="B339224" s="1" t="s">
        <v>338242</v>
      </c>
      <c r="C339224" s="1" t="s">
        <v>60</v>
      </c>
      <c r="D339224" s="1" t="s">
        <v>61</v>
      </c>
    </row>
    <row r="339225" spans="1:4" x14ac:dyDescent="0.2">
      <c r="A339225" s="1">
        <v>864065</v>
      </c>
      <c r="B339225" s="1" t="s">
        <v>338243</v>
      </c>
      <c r="C339225" s="1" t="s">
        <v>60</v>
      </c>
      <c r="D339225" s="1" t="s">
        <v>61</v>
      </c>
    </row>
    <row r="339226" spans="1:4" x14ac:dyDescent="0.2">
      <c r="A339226" s="1">
        <v>864066</v>
      </c>
      <c r="B339226" s="1" t="s">
        <v>338244</v>
      </c>
      <c r="C339226" s="1" t="s">
        <v>60</v>
      </c>
      <c r="D339226" s="1" t="s">
        <v>61</v>
      </c>
    </row>
    <row r="339227" spans="1:4" x14ac:dyDescent="0.2">
      <c r="A339227" s="1">
        <v>864067</v>
      </c>
      <c r="B339227" s="1" t="s">
        <v>338245</v>
      </c>
      <c r="C339227" s="1" t="s">
        <v>60</v>
      </c>
      <c r="D339227" s="1" t="s">
        <v>61</v>
      </c>
    </row>
    <row r="339228" spans="1:4" x14ac:dyDescent="0.2">
      <c r="A339228" s="1">
        <v>864068</v>
      </c>
      <c r="B339228" s="1" t="s">
        <v>338246</v>
      </c>
      <c r="C339228" s="1" t="s">
        <v>60</v>
      </c>
      <c r="D339228" s="1" t="s">
        <v>61</v>
      </c>
    </row>
    <row r="339229" spans="1:4" x14ac:dyDescent="0.2">
      <c r="A339229" s="1">
        <v>864085</v>
      </c>
      <c r="B339229" s="1" t="s">
        <v>338247</v>
      </c>
      <c r="C339229" s="1" t="s">
        <v>307</v>
      </c>
    </row>
    <row r="339230" spans="1:4" x14ac:dyDescent="0.2">
      <c r="A339230" s="1">
        <v>864105</v>
      </c>
      <c r="B339230" s="1" t="s">
        <v>338248</v>
      </c>
      <c r="C339230" s="1" t="s">
        <v>5</v>
      </c>
    </row>
    <row r="339231" spans="1:4" x14ac:dyDescent="0.2">
      <c r="A339231" s="1">
        <v>864347</v>
      </c>
      <c r="B339231" s="1" t="s">
        <v>338249</v>
      </c>
      <c r="C339231" s="1" t="s">
        <v>60</v>
      </c>
      <c r="D339231" s="1" t="s">
        <v>61</v>
      </c>
    </row>
    <row r="339232" spans="1:4" x14ac:dyDescent="0.2">
      <c r="A339232" s="1">
        <v>864348</v>
      </c>
      <c r="B339232" s="1" t="s">
        <v>338250</v>
      </c>
      <c r="C339232" s="1" t="s">
        <v>60</v>
      </c>
      <c r="D339232" s="1" t="s">
        <v>61</v>
      </c>
    </row>
    <row r="339233" spans="1:4" x14ac:dyDescent="0.2">
      <c r="A339233" s="1">
        <v>864349</v>
      </c>
      <c r="B339233" s="1" t="s">
        <v>338251</v>
      </c>
      <c r="C339233" s="1" t="s">
        <v>60</v>
      </c>
      <c r="D339233" s="1" t="s">
        <v>61</v>
      </c>
    </row>
    <row r="339234" spans="1:4" x14ac:dyDescent="0.2">
      <c r="A339234" s="1">
        <v>864350</v>
      </c>
      <c r="B339234" s="1" t="s">
        <v>338252</v>
      </c>
      <c r="C339234" s="1" t="s">
        <v>60</v>
      </c>
      <c r="D339234" s="1" t="s">
        <v>61</v>
      </c>
    </row>
    <row r="339235" spans="1:4" x14ac:dyDescent="0.2">
      <c r="A339235" s="1">
        <v>864351</v>
      </c>
      <c r="B339235" s="1" t="s">
        <v>338253</v>
      </c>
      <c r="C339235" s="1" t="s">
        <v>60</v>
      </c>
      <c r="D339235" s="1" t="s">
        <v>61</v>
      </c>
    </row>
    <row r="339236" spans="1:4" x14ac:dyDescent="0.2">
      <c r="A339236" s="1">
        <v>864352</v>
      </c>
      <c r="B339236" s="1" t="s">
        <v>338254</v>
      </c>
      <c r="C339236" s="1" t="s">
        <v>60</v>
      </c>
      <c r="D339236" s="1" t="s">
        <v>61</v>
      </c>
    </row>
    <row r="339237" spans="1:4" x14ac:dyDescent="0.2">
      <c r="A339237" s="1">
        <v>864353</v>
      </c>
      <c r="B339237" s="1" t="s">
        <v>338255</v>
      </c>
      <c r="C339237" s="1" t="s">
        <v>60</v>
      </c>
      <c r="D339237" s="1" t="s">
        <v>61</v>
      </c>
    </row>
    <row r="339238" spans="1:4" x14ac:dyDescent="0.2">
      <c r="A339238" s="1">
        <v>864354</v>
      </c>
      <c r="B339238" s="1" t="s">
        <v>338256</v>
      </c>
      <c r="C339238" s="1" t="s">
        <v>60</v>
      </c>
      <c r="D339238" s="1" t="s">
        <v>61</v>
      </c>
    </row>
    <row r="339239" spans="1:4" x14ac:dyDescent="0.2">
      <c r="A339239" s="1">
        <v>864355</v>
      </c>
      <c r="B339239" s="1" t="s">
        <v>338257</v>
      </c>
      <c r="C339239" s="1" t="s">
        <v>60</v>
      </c>
      <c r="D339239" s="1" t="s">
        <v>61</v>
      </c>
    </row>
    <row r="339240" spans="1:4" x14ac:dyDescent="0.2">
      <c r="A339240" s="1">
        <v>864356</v>
      </c>
      <c r="B339240" s="1" t="s">
        <v>338258</v>
      </c>
      <c r="C339240" s="1" t="s">
        <v>60</v>
      </c>
      <c r="D339240" s="1" t="s">
        <v>61</v>
      </c>
    </row>
    <row r="339241" spans="1:4" x14ac:dyDescent="0.2">
      <c r="A339241" s="1">
        <v>864357</v>
      </c>
      <c r="B339241" s="1" t="s">
        <v>338259</v>
      </c>
      <c r="C339241" s="1" t="s">
        <v>60</v>
      </c>
    </row>
    <row r="339242" spans="1:4" x14ac:dyDescent="0.2">
      <c r="A339242" s="1">
        <v>864358</v>
      </c>
      <c r="B339242" s="1" t="s">
        <v>338260</v>
      </c>
      <c r="C339242" s="1" t="s">
        <v>60</v>
      </c>
    </row>
    <row r="339243" spans="1:4" x14ac:dyDescent="0.2">
      <c r="A339243" s="1">
        <v>864359</v>
      </c>
      <c r="B339243" s="1" t="s">
        <v>338261</v>
      </c>
      <c r="C339243" s="1" t="s">
        <v>60</v>
      </c>
    </row>
    <row r="339244" spans="1:4" x14ac:dyDescent="0.2">
      <c r="A339244" s="1">
        <v>864360</v>
      </c>
      <c r="B339244" s="1" t="s">
        <v>338262</v>
      </c>
      <c r="C339244" s="1" t="s">
        <v>60</v>
      </c>
    </row>
    <row r="339245" spans="1:4" x14ac:dyDescent="0.2">
      <c r="A339245" s="1">
        <v>864361</v>
      </c>
      <c r="B339245" s="1" t="s">
        <v>338263</v>
      </c>
      <c r="C339245" s="1" t="s">
        <v>60</v>
      </c>
    </row>
    <row r="339246" spans="1:4" x14ac:dyDescent="0.2">
      <c r="A339246" s="1">
        <v>864362</v>
      </c>
      <c r="B339246" s="1" t="s">
        <v>338264</v>
      </c>
      <c r="C339246" s="1" t="s">
        <v>60</v>
      </c>
    </row>
    <row r="339247" spans="1:4" x14ac:dyDescent="0.2">
      <c r="A339247" s="1">
        <v>864363</v>
      </c>
      <c r="B339247" s="1" t="s">
        <v>338265</v>
      </c>
      <c r="C339247" s="1" t="s">
        <v>60</v>
      </c>
    </row>
    <row r="339248" spans="1:4" x14ac:dyDescent="0.2">
      <c r="A339248" s="1">
        <v>864364</v>
      </c>
      <c r="B339248" s="1" t="s">
        <v>338266</v>
      </c>
      <c r="C339248" s="1" t="s">
        <v>60</v>
      </c>
    </row>
    <row r="339249" spans="1:4" x14ac:dyDescent="0.2">
      <c r="A339249" s="1">
        <v>864365</v>
      </c>
      <c r="B339249" s="1" t="s">
        <v>338267</v>
      </c>
      <c r="C339249" s="1" t="s">
        <v>60</v>
      </c>
    </row>
    <row r="339250" spans="1:4" x14ac:dyDescent="0.2">
      <c r="A339250" s="1">
        <v>864366</v>
      </c>
      <c r="B339250" s="1" t="s">
        <v>338268</v>
      </c>
      <c r="C339250" s="1" t="s">
        <v>60</v>
      </c>
    </row>
    <row r="339251" spans="1:4" x14ac:dyDescent="0.2">
      <c r="A339251" s="1">
        <v>864417</v>
      </c>
      <c r="B339251" s="1" t="s">
        <v>338269</v>
      </c>
      <c r="C339251" s="1" t="s">
        <v>5</v>
      </c>
    </row>
    <row r="339252" spans="1:4" x14ac:dyDescent="0.2">
      <c r="A339252" s="1">
        <v>864419</v>
      </c>
      <c r="B339252" s="1" t="s">
        <v>338270</v>
      </c>
      <c r="C339252" s="1" t="s">
        <v>5</v>
      </c>
    </row>
    <row r="339253" spans="1:4" x14ac:dyDescent="0.2">
      <c r="A339253" s="1">
        <v>864421</v>
      </c>
      <c r="B339253" s="1" t="s">
        <v>338271</v>
      </c>
      <c r="C339253" s="1" t="s">
        <v>5</v>
      </c>
    </row>
    <row r="339254" spans="1:4" x14ac:dyDescent="0.2">
      <c r="A339254" s="1">
        <v>864423</v>
      </c>
      <c r="B339254" s="1" t="s">
        <v>338272</v>
      </c>
      <c r="C339254" s="1" t="s">
        <v>5</v>
      </c>
    </row>
    <row r="339255" spans="1:4" x14ac:dyDescent="0.2">
      <c r="A339255" s="1">
        <v>864425</v>
      </c>
      <c r="B339255" s="1" t="s">
        <v>338273</v>
      </c>
      <c r="C339255" s="1" t="s">
        <v>5</v>
      </c>
    </row>
    <row r="339256" spans="1:4" x14ac:dyDescent="0.2">
      <c r="A339256" s="1">
        <v>864427</v>
      </c>
      <c r="B339256" s="1" t="s">
        <v>338274</v>
      </c>
      <c r="C339256" s="1" t="s">
        <v>5</v>
      </c>
    </row>
    <row r="339257" spans="1:4" x14ac:dyDescent="0.2">
      <c r="A339257" s="1">
        <v>864429</v>
      </c>
      <c r="B339257" s="1" t="s">
        <v>338275</v>
      </c>
      <c r="C339257" s="1" t="s">
        <v>5</v>
      </c>
    </row>
    <row r="339258" spans="1:4" x14ac:dyDescent="0.2">
      <c r="A339258" s="1">
        <v>864431</v>
      </c>
      <c r="B339258" s="1" t="s">
        <v>338276</v>
      </c>
      <c r="C339258" s="1" t="s">
        <v>5</v>
      </c>
    </row>
    <row r="339259" spans="1:4" x14ac:dyDescent="0.2">
      <c r="A339259" s="1">
        <v>864433</v>
      </c>
      <c r="B339259" s="1" t="s">
        <v>338277</v>
      </c>
      <c r="C339259" s="1" t="s">
        <v>5</v>
      </c>
    </row>
    <row r="339260" spans="1:4" x14ac:dyDescent="0.2">
      <c r="A339260" s="1">
        <v>864439</v>
      </c>
      <c r="B339260" s="1" t="s">
        <v>338278</v>
      </c>
      <c r="C339260" s="1" t="s">
        <v>5</v>
      </c>
    </row>
    <row r="339261" spans="1:4" x14ac:dyDescent="0.2">
      <c r="A339261" s="1">
        <v>864441</v>
      </c>
      <c r="B339261" s="1" t="s">
        <v>338279</v>
      </c>
      <c r="C339261" s="1" t="s">
        <v>5</v>
      </c>
    </row>
    <row r="339262" spans="1:4" x14ac:dyDescent="0.2">
      <c r="A339262" s="1">
        <v>864607</v>
      </c>
      <c r="B339262" s="1" t="s">
        <v>338280</v>
      </c>
      <c r="C339262" s="1" t="s">
        <v>60</v>
      </c>
      <c r="D339262" s="1" t="s">
        <v>61</v>
      </c>
    </row>
    <row r="339263" spans="1:4" x14ac:dyDescent="0.2">
      <c r="A339263" s="1">
        <v>864608</v>
      </c>
      <c r="B339263" s="1" t="s">
        <v>338281</v>
      </c>
      <c r="C339263" s="1" t="s">
        <v>60</v>
      </c>
      <c r="D339263" s="1" t="s">
        <v>61</v>
      </c>
    </row>
    <row r="339264" spans="1:4" x14ac:dyDescent="0.2">
      <c r="A339264" s="1">
        <v>864609</v>
      </c>
      <c r="B339264" s="1" t="s">
        <v>338282</v>
      </c>
      <c r="C339264" s="1" t="s">
        <v>60</v>
      </c>
      <c r="D339264" s="1" t="s">
        <v>61</v>
      </c>
    </row>
    <row r="339265" spans="1:4" x14ac:dyDescent="0.2">
      <c r="A339265" s="1">
        <v>864610</v>
      </c>
      <c r="B339265" s="1" t="s">
        <v>338283</v>
      </c>
      <c r="C339265" s="1" t="s">
        <v>60</v>
      </c>
      <c r="D339265" s="1" t="s">
        <v>61</v>
      </c>
    </row>
    <row r="339266" spans="1:4" x14ac:dyDescent="0.2">
      <c r="A339266" s="1">
        <v>864611</v>
      </c>
      <c r="B339266" s="1" t="s">
        <v>338284</v>
      </c>
      <c r="C339266" s="1" t="s">
        <v>60</v>
      </c>
      <c r="D339266" s="1" t="s">
        <v>61</v>
      </c>
    </row>
    <row r="339267" spans="1:4" x14ac:dyDescent="0.2">
      <c r="A339267" s="1">
        <v>864612</v>
      </c>
      <c r="B339267" s="1" t="s">
        <v>338285</v>
      </c>
      <c r="C339267" s="1" t="s">
        <v>60</v>
      </c>
      <c r="D339267" s="1" t="s">
        <v>61</v>
      </c>
    </row>
    <row r="339268" spans="1:4" x14ac:dyDescent="0.2">
      <c r="A339268" s="1">
        <v>864613</v>
      </c>
      <c r="B339268" s="1" t="s">
        <v>338286</v>
      </c>
      <c r="C339268" s="1" t="s">
        <v>60</v>
      </c>
      <c r="D339268" s="1" t="s">
        <v>61</v>
      </c>
    </row>
    <row r="339269" spans="1:4" x14ac:dyDescent="0.2">
      <c r="A339269" s="1">
        <v>864614</v>
      </c>
      <c r="B339269" s="1" t="s">
        <v>338287</v>
      </c>
      <c r="C339269" s="1" t="s">
        <v>60</v>
      </c>
      <c r="D339269" s="1" t="s">
        <v>61</v>
      </c>
    </row>
    <row r="339270" spans="1:4" x14ac:dyDescent="0.2">
      <c r="A339270" s="1">
        <v>864615</v>
      </c>
      <c r="B339270" s="1" t="s">
        <v>338288</v>
      </c>
      <c r="C339270" s="1" t="s">
        <v>60</v>
      </c>
      <c r="D339270" s="1" t="s">
        <v>61</v>
      </c>
    </row>
    <row r="339271" spans="1:4" x14ac:dyDescent="0.2">
      <c r="A339271" s="1">
        <v>864618</v>
      </c>
      <c r="B339271" s="1" t="s">
        <v>338289</v>
      </c>
      <c r="C339271" s="1" t="s">
        <v>60</v>
      </c>
    </row>
    <row r="339272" spans="1:4" x14ac:dyDescent="0.2">
      <c r="A339272" s="1">
        <v>864620</v>
      </c>
      <c r="B339272" s="1" t="s">
        <v>338290</v>
      </c>
      <c r="C339272" s="1" t="s">
        <v>5</v>
      </c>
    </row>
    <row r="339273" spans="1:4" x14ac:dyDescent="0.2">
      <c r="A339273" s="1">
        <v>864624</v>
      </c>
      <c r="B339273" s="1" t="s">
        <v>338291</v>
      </c>
      <c r="C339273" s="1" t="s">
        <v>5</v>
      </c>
    </row>
    <row r="339274" spans="1:4" x14ac:dyDescent="0.2">
      <c r="A339274" s="1">
        <v>864634</v>
      </c>
      <c r="B339274" s="1" t="s">
        <v>338292</v>
      </c>
      <c r="C339274" s="1" t="s">
        <v>60</v>
      </c>
    </row>
    <row r="339275" spans="1:4" x14ac:dyDescent="0.2">
      <c r="A339275" s="1">
        <v>864672</v>
      </c>
      <c r="B339275" s="1" t="s">
        <v>338293</v>
      </c>
      <c r="C339275" s="1" t="s">
        <v>60</v>
      </c>
    </row>
    <row r="339276" spans="1:4" x14ac:dyDescent="0.2">
      <c r="A339276" s="1">
        <v>864692</v>
      </c>
      <c r="B339276" s="1" t="s">
        <v>338294</v>
      </c>
      <c r="C339276" s="1" t="s">
        <v>60</v>
      </c>
    </row>
    <row r="339277" spans="1:4" x14ac:dyDescent="0.2">
      <c r="A339277" s="1">
        <v>864693</v>
      </c>
      <c r="B339277" s="1" t="s">
        <v>338295</v>
      </c>
      <c r="C339277" s="1" t="s">
        <v>60</v>
      </c>
    </row>
    <row r="339278" spans="1:4" x14ac:dyDescent="0.2">
      <c r="A339278" s="1">
        <v>864694</v>
      </c>
      <c r="B339278" s="1" t="s">
        <v>338296</v>
      </c>
      <c r="C339278" s="1" t="s">
        <v>60</v>
      </c>
    </row>
    <row r="339279" spans="1:4" x14ac:dyDescent="0.2">
      <c r="A339279" s="1">
        <v>864695</v>
      </c>
      <c r="B339279" s="1" t="s">
        <v>338297</v>
      </c>
      <c r="C339279" s="1" t="s">
        <v>60</v>
      </c>
      <c r="D339279" s="1" t="s">
        <v>61</v>
      </c>
    </row>
    <row r="339280" spans="1:4" x14ac:dyDescent="0.2">
      <c r="A339280" s="1">
        <v>864696</v>
      </c>
      <c r="B339280" s="1" t="s">
        <v>338298</v>
      </c>
      <c r="C339280" s="1" t="s">
        <v>60</v>
      </c>
    </row>
    <row r="339281" spans="1:4" x14ac:dyDescent="0.2">
      <c r="A339281" s="1">
        <v>864697</v>
      </c>
      <c r="B339281" s="1" t="s">
        <v>338299</v>
      </c>
      <c r="C339281" s="1" t="s">
        <v>60</v>
      </c>
    </row>
    <row r="339282" spans="1:4" x14ac:dyDescent="0.2">
      <c r="A339282" s="1">
        <v>864698</v>
      </c>
      <c r="B339282" s="1" t="s">
        <v>338300</v>
      </c>
      <c r="C339282" s="1" t="s">
        <v>60</v>
      </c>
    </row>
    <row r="339283" spans="1:4" x14ac:dyDescent="0.2">
      <c r="A339283" s="1">
        <v>864699</v>
      </c>
      <c r="B339283" s="1" t="s">
        <v>338301</v>
      </c>
      <c r="C339283" s="1" t="s">
        <v>60</v>
      </c>
    </row>
    <row r="339284" spans="1:4" x14ac:dyDescent="0.2">
      <c r="A339284" s="1">
        <v>864700</v>
      </c>
      <c r="B339284" s="1" t="s">
        <v>338302</v>
      </c>
      <c r="C339284" s="1" t="s">
        <v>60</v>
      </c>
      <c r="D339284" s="1" t="s">
        <v>61</v>
      </c>
    </row>
    <row r="339285" spans="1:4" x14ac:dyDescent="0.2">
      <c r="A339285" s="1">
        <v>864701</v>
      </c>
      <c r="B339285" s="1" t="s">
        <v>338303</v>
      </c>
      <c r="C339285" s="1" t="s">
        <v>60</v>
      </c>
    </row>
    <row r="339286" spans="1:4" x14ac:dyDescent="0.2">
      <c r="A339286" s="1">
        <v>864766</v>
      </c>
      <c r="B339286" s="1" t="s">
        <v>338304</v>
      </c>
      <c r="C339286" s="1" t="s">
        <v>60</v>
      </c>
      <c r="D339286" s="1" t="s">
        <v>61</v>
      </c>
    </row>
    <row r="339287" spans="1:4" x14ac:dyDescent="0.2">
      <c r="A339287" s="1">
        <v>864767</v>
      </c>
      <c r="B339287" s="1" t="s">
        <v>338305</v>
      </c>
      <c r="C339287" s="1" t="s">
        <v>60</v>
      </c>
      <c r="D339287" s="1" t="s">
        <v>61</v>
      </c>
    </row>
    <row r="339288" spans="1:4" x14ac:dyDescent="0.2">
      <c r="A339288" s="1">
        <v>864768</v>
      </c>
      <c r="B339288" s="1" t="s">
        <v>338306</v>
      </c>
      <c r="C339288" s="1" t="s">
        <v>60</v>
      </c>
      <c r="D339288" s="1" t="s">
        <v>61</v>
      </c>
    </row>
    <row r="339289" spans="1:4" x14ac:dyDescent="0.2">
      <c r="A339289" s="1">
        <v>864769</v>
      </c>
      <c r="B339289" s="1" t="s">
        <v>338307</v>
      </c>
      <c r="C339289" s="1" t="s">
        <v>60</v>
      </c>
      <c r="D339289" s="1" t="s">
        <v>61</v>
      </c>
    </row>
    <row r="339290" spans="1:4" x14ac:dyDescent="0.2">
      <c r="A339290" s="1">
        <v>864770</v>
      </c>
      <c r="B339290" s="1" t="s">
        <v>338308</v>
      </c>
      <c r="C339290" s="1" t="s">
        <v>60</v>
      </c>
      <c r="D339290" s="1" t="s">
        <v>61</v>
      </c>
    </row>
    <row r="339291" spans="1:4" x14ac:dyDescent="0.2">
      <c r="A339291" s="1">
        <v>864771</v>
      </c>
      <c r="B339291" s="1" t="s">
        <v>338309</v>
      </c>
      <c r="C339291" s="1" t="s">
        <v>60</v>
      </c>
      <c r="D339291" s="1" t="s">
        <v>61</v>
      </c>
    </row>
    <row r="339292" spans="1:4" x14ac:dyDescent="0.2">
      <c r="A339292" s="1">
        <v>864772</v>
      </c>
      <c r="B339292" s="1" t="s">
        <v>338310</v>
      </c>
      <c r="C339292" s="1" t="s">
        <v>60</v>
      </c>
      <c r="D339292" s="1" t="s">
        <v>61</v>
      </c>
    </row>
    <row r="339293" spans="1:4" x14ac:dyDescent="0.2">
      <c r="A339293" s="1">
        <v>864773</v>
      </c>
      <c r="B339293" s="1" t="s">
        <v>338311</v>
      </c>
      <c r="C339293" s="1" t="s">
        <v>60</v>
      </c>
      <c r="D339293" s="1" t="s">
        <v>61</v>
      </c>
    </row>
    <row r="339294" spans="1:4" x14ac:dyDescent="0.2">
      <c r="A339294" s="1">
        <v>864774</v>
      </c>
      <c r="B339294" s="1" t="s">
        <v>338312</v>
      </c>
      <c r="C339294" s="1" t="s">
        <v>60</v>
      </c>
      <c r="D339294" s="1" t="s">
        <v>61</v>
      </c>
    </row>
    <row r="339295" spans="1:4" x14ac:dyDescent="0.2">
      <c r="A339295" s="1">
        <v>864775</v>
      </c>
      <c r="B339295" s="1" t="s">
        <v>338313</v>
      </c>
      <c r="C339295" s="1" t="s">
        <v>60</v>
      </c>
      <c r="D339295" s="1" t="s">
        <v>61</v>
      </c>
    </row>
    <row r="339296" spans="1:4" x14ac:dyDescent="0.2">
      <c r="A339296" s="1">
        <v>864848</v>
      </c>
      <c r="B339296" s="1" t="s">
        <v>338314</v>
      </c>
      <c r="C339296" s="1" t="s">
        <v>60</v>
      </c>
      <c r="D339296" s="1" t="s">
        <v>61</v>
      </c>
    </row>
    <row r="339297" spans="1:4" x14ac:dyDescent="0.2">
      <c r="A339297" s="1">
        <v>864849</v>
      </c>
      <c r="B339297" s="1" t="s">
        <v>338315</v>
      </c>
      <c r="C339297" s="1" t="s">
        <v>60</v>
      </c>
      <c r="D339297" s="1" t="s">
        <v>61</v>
      </c>
    </row>
    <row r="339298" spans="1:4" x14ac:dyDescent="0.2">
      <c r="A339298" s="1">
        <v>864850</v>
      </c>
      <c r="B339298" s="1" t="s">
        <v>338316</v>
      </c>
      <c r="C339298" s="1" t="s">
        <v>60</v>
      </c>
      <c r="D339298" s="1" t="s">
        <v>61</v>
      </c>
    </row>
    <row r="339299" spans="1:4" x14ac:dyDescent="0.2">
      <c r="A339299" s="1">
        <v>864851</v>
      </c>
      <c r="B339299" s="1" t="s">
        <v>338317</v>
      </c>
      <c r="C339299" s="1" t="s">
        <v>60</v>
      </c>
      <c r="D339299" s="1" t="s">
        <v>61</v>
      </c>
    </row>
    <row r="339300" spans="1:4" x14ac:dyDescent="0.2">
      <c r="A339300" s="1">
        <v>864852</v>
      </c>
      <c r="B339300" s="1" t="s">
        <v>338318</v>
      </c>
      <c r="C339300" s="1" t="s">
        <v>60</v>
      </c>
      <c r="D339300" s="1" t="s">
        <v>61</v>
      </c>
    </row>
    <row r="339301" spans="1:4" x14ac:dyDescent="0.2">
      <c r="A339301" s="1">
        <v>864853</v>
      </c>
      <c r="B339301" s="1" t="s">
        <v>338319</v>
      </c>
      <c r="C339301" s="1" t="s">
        <v>60</v>
      </c>
      <c r="D339301" s="1" t="s">
        <v>61</v>
      </c>
    </row>
    <row r="339302" spans="1:4" x14ac:dyDescent="0.2">
      <c r="A339302" s="1">
        <v>864854</v>
      </c>
      <c r="B339302" s="1" t="s">
        <v>338320</v>
      </c>
      <c r="C339302" s="1" t="s">
        <v>60</v>
      </c>
      <c r="D339302" s="1" t="s">
        <v>61</v>
      </c>
    </row>
    <row r="339303" spans="1:4" x14ac:dyDescent="0.2">
      <c r="A339303" s="1">
        <v>864855</v>
      </c>
      <c r="B339303" s="1" t="s">
        <v>338321</v>
      </c>
      <c r="C339303" s="1" t="s">
        <v>60</v>
      </c>
      <c r="D339303" s="1" t="s">
        <v>61</v>
      </c>
    </row>
    <row r="339304" spans="1:4" x14ac:dyDescent="0.2">
      <c r="A339304" s="1">
        <v>864856</v>
      </c>
      <c r="B339304" s="1" t="s">
        <v>338322</v>
      </c>
      <c r="C339304" s="1" t="s">
        <v>60</v>
      </c>
      <c r="D339304" s="1" t="s">
        <v>61</v>
      </c>
    </row>
    <row r="339305" spans="1:4" x14ac:dyDescent="0.2">
      <c r="A339305" s="1">
        <v>864857</v>
      </c>
      <c r="B339305" s="1" t="s">
        <v>338323</v>
      </c>
      <c r="C339305" s="1" t="s">
        <v>60</v>
      </c>
      <c r="D339305" s="1" t="s">
        <v>61</v>
      </c>
    </row>
    <row r="339306" spans="1:4" x14ac:dyDescent="0.2">
      <c r="A339306" s="1">
        <v>864858</v>
      </c>
      <c r="B339306" s="1" t="s">
        <v>338324</v>
      </c>
      <c r="C339306" s="1" t="s">
        <v>60</v>
      </c>
    </row>
    <row r="339307" spans="1:4" x14ac:dyDescent="0.2">
      <c r="A339307" s="1">
        <v>864859</v>
      </c>
      <c r="B339307" s="1" t="s">
        <v>338325</v>
      </c>
      <c r="C339307" s="1" t="s">
        <v>60</v>
      </c>
    </row>
    <row r="339308" spans="1:4" x14ac:dyDescent="0.2">
      <c r="A339308" s="1">
        <v>864860</v>
      </c>
      <c r="B339308" s="1" t="s">
        <v>338326</v>
      </c>
      <c r="C339308" s="1" t="s">
        <v>60</v>
      </c>
    </row>
    <row r="339309" spans="1:4" x14ac:dyDescent="0.2">
      <c r="A339309" s="1">
        <v>864861</v>
      </c>
      <c r="B339309" s="1" t="s">
        <v>338327</v>
      </c>
      <c r="C339309" s="1" t="s">
        <v>60</v>
      </c>
    </row>
    <row r="339310" spans="1:4" x14ac:dyDescent="0.2">
      <c r="A339310" s="1">
        <v>864862</v>
      </c>
      <c r="B339310" s="1" t="s">
        <v>338328</v>
      </c>
      <c r="C339310" s="1" t="s">
        <v>60</v>
      </c>
    </row>
    <row r="339311" spans="1:4" x14ac:dyDescent="0.2">
      <c r="A339311" s="1">
        <v>864863</v>
      </c>
      <c r="B339311" s="1" t="s">
        <v>338329</v>
      </c>
      <c r="C339311" s="1" t="s">
        <v>60</v>
      </c>
    </row>
    <row r="339312" spans="1:4" x14ac:dyDescent="0.2">
      <c r="A339312" s="1">
        <v>864864</v>
      </c>
      <c r="B339312" s="1" t="s">
        <v>338330</v>
      </c>
      <c r="C339312" s="1" t="s">
        <v>60</v>
      </c>
    </row>
    <row r="339313" spans="1:4" x14ac:dyDescent="0.2">
      <c r="A339313" s="1">
        <v>864865</v>
      </c>
      <c r="B339313" s="1" t="s">
        <v>338331</v>
      </c>
      <c r="C339313" s="1" t="s">
        <v>60</v>
      </c>
      <c r="D339313" s="1" t="s">
        <v>61</v>
      </c>
    </row>
    <row r="339314" spans="1:4" x14ac:dyDescent="0.2">
      <c r="A339314" s="1">
        <v>864866</v>
      </c>
      <c r="B339314" s="1" t="s">
        <v>338332</v>
      </c>
      <c r="C339314" s="1" t="s">
        <v>60</v>
      </c>
    </row>
    <row r="339315" spans="1:4" x14ac:dyDescent="0.2">
      <c r="A339315" s="1">
        <v>864867</v>
      </c>
      <c r="B339315" s="1" t="s">
        <v>338333</v>
      </c>
      <c r="C339315" s="1" t="s">
        <v>60</v>
      </c>
    </row>
    <row r="339316" spans="1:4" x14ac:dyDescent="0.2">
      <c r="A339316" s="1">
        <v>864890</v>
      </c>
      <c r="B339316" s="1" t="s">
        <v>338334</v>
      </c>
      <c r="C339316" s="1" t="s">
        <v>60</v>
      </c>
    </row>
    <row r="339317" spans="1:4" x14ac:dyDescent="0.2">
      <c r="A339317" s="1">
        <v>864910</v>
      </c>
      <c r="B339317" s="1" t="s">
        <v>338335</v>
      </c>
      <c r="C339317" s="1" t="s">
        <v>60</v>
      </c>
      <c r="D339317" s="1" t="s">
        <v>61</v>
      </c>
    </row>
    <row r="339318" spans="1:4" x14ac:dyDescent="0.2">
      <c r="A339318" s="1">
        <v>864911</v>
      </c>
      <c r="B339318" s="1" t="s">
        <v>338336</v>
      </c>
      <c r="C339318" s="1" t="s">
        <v>60</v>
      </c>
      <c r="D339318" s="1" t="s">
        <v>61</v>
      </c>
    </row>
    <row r="339319" spans="1:4" x14ac:dyDescent="0.2">
      <c r="A339319" s="1">
        <v>864912</v>
      </c>
      <c r="B339319" s="1" t="s">
        <v>338337</v>
      </c>
      <c r="C339319" s="1" t="s">
        <v>60</v>
      </c>
      <c r="D339319" s="1" t="s">
        <v>61</v>
      </c>
    </row>
    <row r="339320" spans="1:4" x14ac:dyDescent="0.2">
      <c r="A339320" s="1">
        <v>864913</v>
      </c>
      <c r="B339320" s="1" t="s">
        <v>338338</v>
      </c>
      <c r="C339320" s="1" t="s">
        <v>60</v>
      </c>
      <c r="D339320" s="1" t="s">
        <v>61</v>
      </c>
    </row>
    <row r="339321" spans="1:4" x14ac:dyDescent="0.2">
      <c r="A339321" s="1">
        <v>864914</v>
      </c>
      <c r="B339321" s="1" t="s">
        <v>338339</v>
      </c>
      <c r="C339321" s="1" t="s">
        <v>60</v>
      </c>
      <c r="D339321" s="1" t="s">
        <v>61</v>
      </c>
    </row>
    <row r="339322" spans="1:4" x14ac:dyDescent="0.2">
      <c r="A339322" s="1">
        <v>864915</v>
      </c>
      <c r="B339322" s="1" t="s">
        <v>338340</v>
      </c>
      <c r="C339322" s="1" t="s">
        <v>60</v>
      </c>
      <c r="D339322" s="1" t="s">
        <v>61</v>
      </c>
    </row>
    <row r="339323" spans="1:4" x14ac:dyDescent="0.2">
      <c r="A339323" s="1">
        <v>864916</v>
      </c>
      <c r="B339323" s="1" t="s">
        <v>338341</v>
      </c>
      <c r="C339323" s="1" t="s">
        <v>60</v>
      </c>
      <c r="D339323" s="1" t="s">
        <v>61</v>
      </c>
    </row>
    <row r="339324" spans="1:4" x14ac:dyDescent="0.2">
      <c r="A339324" s="1">
        <v>864917</v>
      </c>
      <c r="B339324" s="1" t="s">
        <v>338342</v>
      </c>
      <c r="C339324" s="1" t="s">
        <v>60</v>
      </c>
      <c r="D339324" s="1" t="s">
        <v>61</v>
      </c>
    </row>
    <row r="339325" spans="1:4" x14ac:dyDescent="0.2">
      <c r="A339325" s="1">
        <v>864918</v>
      </c>
      <c r="B339325" s="1" t="s">
        <v>338343</v>
      </c>
      <c r="C339325" s="1" t="s">
        <v>60</v>
      </c>
      <c r="D339325" s="1" t="s">
        <v>61</v>
      </c>
    </row>
    <row r="339326" spans="1:4" x14ac:dyDescent="0.2">
      <c r="A339326" s="1">
        <v>864919</v>
      </c>
      <c r="B339326" s="1" t="s">
        <v>338344</v>
      </c>
      <c r="C339326" s="1" t="s">
        <v>60</v>
      </c>
      <c r="D339326" s="1" t="s">
        <v>61</v>
      </c>
    </row>
    <row r="339327" spans="1:4" x14ac:dyDescent="0.2">
      <c r="A339327" s="1">
        <v>864928</v>
      </c>
      <c r="B339327" s="1" t="s">
        <v>338345</v>
      </c>
      <c r="C339327" s="1" t="s">
        <v>5</v>
      </c>
    </row>
    <row r="339328" spans="1:4" x14ac:dyDescent="0.2">
      <c r="A339328" s="1">
        <v>865130</v>
      </c>
      <c r="B339328" s="1" t="s">
        <v>338346</v>
      </c>
      <c r="C339328" s="1" t="s">
        <v>60</v>
      </c>
      <c r="D339328" s="1" t="s">
        <v>61</v>
      </c>
    </row>
    <row r="339329" spans="1:4" x14ac:dyDescent="0.2">
      <c r="A339329" s="1">
        <v>865131</v>
      </c>
      <c r="B339329" s="1" t="s">
        <v>338347</v>
      </c>
      <c r="C339329" s="1" t="s">
        <v>60</v>
      </c>
      <c r="D339329" s="1" t="s">
        <v>61</v>
      </c>
    </row>
    <row r="339330" spans="1:4" x14ac:dyDescent="0.2">
      <c r="A339330" s="1">
        <v>865132</v>
      </c>
      <c r="B339330" s="1" t="s">
        <v>338348</v>
      </c>
      <c r="C339330" s="1" t="s">
        <v>60</v>
      </c>
      <c r="D339330" s="1" t="s">
        <v>61</v>
      </c>
    </row>
    <row r="339331" spans="1:4" x14ac:dyDescent="0.2">
      <c r="A339331" s="1">
        <v>865133</v>
      </c>
      <c r="B339331" s="1" t="s">
        <v>338349</v>
      </c>
      <c r="C339331" s="1" t="s">
        <v>60</v>
      </c>
      <c r="D339331" s="1" t="s">
        <v>61</v>
      </c>
    </row>
    <row r="339332" spans="1:4" x14ac:dyDescent="0.2">
      <c r="A339332" s="1">
        <v>865134</v>
      </c>
      <c r="B339332" s="1" t="s">
        <v>338350</v>
      </c>
      <c r="C339332" s="1" t="s">
        <v>60</v>
      </c>
      <c r="D339332" s="1" t="s">
        <v>61</v>
      </c>
    </row>
    <row r="339333" spans="1:4" x14ac:dyDescent="0.2">
      <c r="A339333" s="1">
        <v>865135</v>
      </c>
      <c r="B339333" s="1" t="s">
        <v>338351</v>
      </c>
      <c r="C339333" s="1" t="s">
        <v>60</v>
      </c>
      <c r="D339333" s="1" t="s">
        <v>61</v>
      </c>
    </row>
    <row r="339334" spans="1:4" x14ac:dyDescent="0.2">
      <c r="A339334" s="1">
        <v>865136</v>
      </c>
      <c r="B339334" s="1" t="s">
        <v>338352</v>
      </c>
      <c r="C339334" s="1" t="s">
        <v>60</v>
      </c>
      <c r="D339334" s="1" t="s">
        <v>61</v>
      </c>
    </row>
    <row r="339335" spans="1:4" x14ac:dyDescent="0.2">
      <c r="A339335" s="1">
        <v>865137</v>
      </c>
      <c r="B339335" s="1" t="s">
        <v>338353</v>
      </c>
      <c r="C339335" s="1" t="s">
        <v>60</v>
      </c>
      <c r="D339335" s="1" t="s">
        <v>61</v>
      </c>
    </row>
    <row r="339336" spans="1:4" x14ac:dyDescent="0.2">
      <c r="A339336" s="1">
        <v>865138</v>
      </c>
      <c r="B339336" s="1" t="s">
        <v>338354</v>
      </c>
      <c r="C339336" s="1" t="s">
        <v>60</v>
      </c>
      <c r="D339336" s="1" t="s">
        <v>61</v>
      </c>
    </row>
    <row r="339337" spans="1:4" x14ac:dyDescent="0.2">
      <c r="A339337" s="1">
        <v>865139</v>
      </c>
      <c r="B339337" s="1" t="s">
        <v>338355</v>
      </c>
      <c r="C339337" s="1" t="s">
        <v>60</v>
      </c>
      <c r="D339337" s="1" t="s">
        <v>61</v>
      </c>
    </row>
    <row r="339338" spans="1:4" x14ac:dyDescent="0.2">
      <c r="A339338" s="1">
        <v>865158</v>
      </c>
      <c r="B339338" s="1" t="s">
        <v>338356</v>
      </c>
      <c r="C339338" s="1" t="s">
        <v>5</v>
      </c>
    </row>
    <row r="339339" spans="1:4" x14ac:dyDescent="0.2">
      <c r="A339339" s="1">
        <v>865162</v>
      </c>
      <c r="B339339" s="1" t="s">
        <v>338357</v>
      </c>
      <c r="C339339" s="1" t="s">
        <v>60</v>
      </c>
    </row>
    <row r="339340" spans="1:4" x14ac:dyDescent="0.2">
      <c r="A339340" s="1">
        <v>865164</v>
      </c>
      <c r="B339340" s="1" t="s">
        <v>338358</v>
      </c>
      <c r="C339340" s="1" t="s">
        <v>5</v>
      </c>
    </row>
    <row r="339341" spans="1:4" x14ac:dyDescent="0.2">
      <c r="A339341" s="1">
        <v>865172</v>
      </c>
      <c r="B339341" s="1" t="s">
        <v>338359</v>
      </c>
      <c r="C339341" s="1" t="s">
        <v>60</v>
      </c>
    </row>
    <row r="339342" spans="1:4" x14ac:dyDescent="0.2">
      <c r="A339342" s="1">
        <v>865173</v>
      </c>
      <c r="B339342" s="1" t="s">
        <v>338360</v>
      </c>
      <c r="C339342" s="1" t="s">
        <v>60</v>
      </c>
    </row>
    <row r="339343" spans="1:4" x14ac:dyDescent="0.2">
      <c r="A339343" s="1">
        <v>865174</v>
      </c>
      <c r="B339343" s="1" t="s">
        <v>338361</v>
      </c>
      <c r="C339343" s="1" t="s">
        <v>60</v>
      </c>
    </row>
    <row r="339344" spans="1:4" x14ac:dyDescent="0.2">
      <c r="A339344" s="1">
        <v>865175</v>
      </c>
      <c r="B339344" s="1" t="s">
        <v>338362</v>
      </c>
      <c r="C339344" s="1" t="s">
        <v>60</v>
      </c>
    </row>
    <row r="339345" spans="1:4" x14ac:dyDescent="0.2">
      <c r="A339345" s="1">
        <v>865176</v>
      </c>
      <c r="B339345" s="1" t="s">
        <v>338363</v>
      </c>
      <c r="C339345" s="1" t="s">
        <v>60</v>
      </c>
    </row>
    <row r="339346" spans="1:4" x14ac:dyDescent="0.2">
      <c r="A339346" s="1">
        <v>865177</v>
      </c>
      <c r="B339346" s="1" t="s">
        <v>338364</v>
      </c>
      <c r="C339346" s="1" t="s">
        <v>60</v>
      </c>
    </row>
    <row r="339347" spans="1:4" x14ac:dyDescent="0.2">
      <c r="A339347" s="1">
        <v>865178</v>
      </c>
      <c r="B339347" s="1" t="s">
        <v>338365</v>
      </c>
      <c r="C339347" s="1" t="s">
        <v>60</v>
      </c>
      <c r="D339347" s="1" t="s">
        <v>61</v>
      </c>
    </row>
    <row r="339348" spans="1:4" x14ac:dyDescent="0.2">
      <c r="A339348" s="1">
        <v>865179</v>
      </c>
      <c r="B339348" s="1" t="s">
        <v>338366</v>
      </c>
      <c r="C339348" s="1" t="s">
        <v>60</v>
      </c>
    </row>
    <row r="339349" spans="1:4" x14ac:dyDescent="0.2">
      <c r="A339349" s="1">
        <v>865180</v>
      </c>
      <c r="B339349" s="1" t="s">
        <v>338367</v>
      </c>
      <c r="C339349" s="1" t="s">
        <v>60</v>
      </c>
      <c r="D339349" s="1" t="s">
        <v>61</v>
      </c>
    </row>
    <row r="339350" spans="1:4" x14ac:dyDescent="0.2">
      <c r="A339350" s="1">
        <v>865181</v>
      </c>
      <c r="B339350" s="1" t="s">
        <v>338368</v>
      </c>
      <c r="C339350" s="1" t="s">
        <v>60</v>
      </c>
    </row>
    <row r="339351" spans="1:4" x14ac:dyDescent="0.2">
      <c r="A339351" s="1">
        <v>865208</v>
      </c>
      <c r="B339351" s="1" t="s">
        <v>338369</v>
      </c>
      <c r="C339351" s="1" t="s">
        <v>5</v>
      </c>
    </row>
    <row r="339352" spans="1:4" x14ac:dyDescent="0.2">
      <c r="A339352" s="1">
        <v>865210</v>
      </c>
      <c r="B339352" s="1" t="s">
        <v>338370</v>
      </c>
      <c r="C339352" s="1" t="s">
        <v>5</v>
      </c>
    </row>
    <row r="339353" spans="1:4" x14ac:dyDescent="0.2">
      <c r="A339353" s="1">
        <v>865216</v>
      </c>
      <c r="B339353" s="1" t="s">
        <v>338371</v>
      </c>
      <c r="C339353" s="1" t="s">
        <v>60</v>
      </c>
    </row>
    <row r="339354" spans="1:4" x14ac:dyDescent="0.2">
      <c r="A339354" s="1">
        <v>865218</v>
      </c>
      <c r="B339354" s="1" t="s">
        <v>338372</v>
      </c>
      <c r="C339354" s="1" t="s">
        <v>5</v>
      </c>
    </row>
    <row r="339355" spans="1:4" x14ac:dyDescent="0.2">
      <c r="A339355" s="1">
        <v>865294</v>
      </c>
      <c r="B339355" s="1" t="s">
        <v>338373</v>
      </c>
      <c r="C339355" s="1" t="s">
        <v>60</v>
      </c>
      <c r="D339355" s="1" t="s">
        <v>61</v>
      </c>
    </row>
    <row r="339356" spans="1:4" x14ac:dyDescent="0.2">
      <c r="A339356" s="1">
        <v>865295</v>
      </c>
      <c r="B339356" s="1" t="s">
        <v>338374</v>
      </c>
      <c r="C339356" s="1" t="s">
        <v>60</v>
      </c>
      <c r="D339356" s="1" t="s">
        <v>61</v>
      </c>
    </row>
    <row r="339357" spans="1:4" x14ac:dyDescent="0.2">
      <c r="A339357" s="1">
        <v>865296</v>
      </c>
      <c r="B339357" s="1" t="s">
        <v>338375</v>
      </c>
      <c r="C339357" s="1" t="s">
        <v>60</v>
      </c>
      <c r="D339357" s="1" t="s">
        <v>61</v>
      </c>
    </row>
    <row r="339358" spans="1:4" x14ac:dyDescent="0.2">
      <c r="A339358" s="1">
        <v>865297</v>
      </c>
      <c r="B339358" s="1" t="s">
        <v>338376</v>
      </c>
      <c r="C339358" s="1" t="s">
        <v>60</v>
      </c>
      <c r="D339358" s="1" t="s">
        <v>61</v>
      </c>
    </row>
    <row r="339359" spans="1:4" x14ac:dyDescent="0.2">
      <c r="A339359" s="1">
        <v>865298</v>
      </c>
      <c r="B339359" s="1" t="s">
        <v>338377</v>
      </c>
      <c r="C339359" s="1" t="s">
        <v>60</v>
      </c>
      <c r="D339359" s="1" t="s">
        <v>61</v>
      </c>
    </row>
    <row r="339360" spans="1:4" x14ac:dyDescent="0.2">
      <c r="A339360" s="1">
        <v>865299</v>
      </c>
      <c r="B339360" s="1" t="s">
        <v>338378</v>
      </c>
      <c r="C339360" s="1" t="s">
        <v>60</v>
      </c>
      <c r="D339360" s="1" t="s">
        <v>61</v>
      </c>
    </row>
    <row r="339361" spans="1:4" x14ac:dyDescent="0.2">
      <c r="A339361" s="1">
        <v>865300</v>
      </c>
      <c r="B339361" s="1" t="s">
        <v>338379</v>
      </c>
      <c r="C339361" s="1" t="s">
        <v>60</v>
      </c>
      <c r="D339361" s="1" t="s">
        <v>61</v>
      </c>
    </row>
    <row r="339362" spans="1:4" x14ac:dyDescent="0.2">
      <c r="A339362" s="1">
        <v>865301</v>
      </c>
      <c r="B339362" s="1" t="s">
        <v>338380</v>
      </c>
      <c r="C339362" s="1" t="s">
        <v>60</v>
      </c>
      <c r="D339362" s="1" t="s">
        <v>61</v>
      </c>
    </row>
    <row r="339363" spans="1:4" x14ac:dyDescent="0.2">
      <c r="A339363" s="1">
        <v>865302</v>
      </c>
      <c r="B339363" s="1" t="s">
        <v>338381</v>
      </c>
      <c r="C339363" s="1" t="s">
        <v>60</v>
      </c>
      <c r="D339363" s="1" t="s">
        <v>61</v>
      </c>
    </row>
    <row r="339364" spans="1:4" x14ac:dyDescent="0.2">
      <c r="A339364" s="1">
        <v>865303</v>
      </c>
      <c r="B339364" s="1" t="s">
        <v>338382</v>
      </c>
      <c r="C339364" s="1" t="s">
        <v>60</v>
      </c>
      <c r="D339364" s="1" t="s">
        <v>61</v>
      </c>
    </row>
    <row r="339365" spans="1:4" x14ac:dyDescent="0.2">
      <c r="A339365" s="1">
        <v>865384</v>
      </c>
      <c r="B339365" s="1" t="s">
        <v>338383</v>
      </c>
      <c r="C339365" s="1" t="s">
        <v>60</v>
      </c>
      <c r="D339365" s="1" t="s">
        <v>61</v>
      </c>
    </row>
    <row r="339366" spans="1:4" x14ac:dyDescent="0.2">
      <c r="A339366" s="1">
        <v>865385</v>
      </c>
      <c r="B339366" s="1" t="s">
        <v>338384</v>
      </c>
      <c r="C339366" s="1" t="s">
        <v>60</v>
      </c>
      <c r="D339366" s="1" t="s">
        <v>61</v>
      </c>
    </row>
    <row r="339367" spans="1:4" x14ac:dyDescent="0.2">
      <c r="A339367" s="1">
        <v>865386</v>
      </c>
      <c r="B339367" s="1" t="s">
        <v>338385</v>
      </c>
      <c r="C339367" s="1" t="s">
        <v>60</v>
      </c>
      <c r="D339367" s="1" t="s">
        <v>61</v>
      </c>
    </row>
    <row r="339368" spans="1:4" x14ac:dyDescent="0.2">
      <c r="A339368" s="1">
        <v>865387</v>
      </c>
      <c r="B339368" s="1" t="s">
        <v>338386</v>
      </c>
      <c r="C339368" s="1" t="s">
        <v>60</v>
      </c>
      <c r="D339368" s="1" t="s">
        <v>61</v>
      </c>
    </row>
    <row r="339369" spans="1:4" x14ac:dyDescent="0.2">
      <c r="A339369" s="1">
        <v>865388</v>
      </c>
      <c r="B339369" s="1" t="s">
        <v>338387</v>
      </c>
      <c r="C339369" s="1" t="s">
        <v>60</v>
      </c>
    </row>
    <row r="339370" spans="1:4" x14ac:dyDescent="0.2">
      <c r="A339370" s="1">
        <v>865389</v>
      </c>
      <c r="B339370" s="1" t="s">
        <v>338388</v>
      </c>
      <c r="C339370" s="1" t="s">
        <v>60</v>
      </c>
    </row>
    <row r="339371" spans="1:4" x14ac:dyDescent="0.2">
      <c r="A339371" s="1">
        <v>865390</v>
      </c>
      <c r="B339371" s="1" t="s">
        <v>338389</v>
      </c>
      <c r="C339371" s="1" t="s">
        <v>60</v>
      </c>
    </row>
    <row r="339372" spans="1:4" x14ac:dyDescent="0.2">
      <c r="A339372" s="1">
        <v>865391</v>
      </c>
      <c r="B339372" s="1" t="s">
        <v>338390</v>
      </c>
      <c r="C339372" s="1" t="s">
        <v>60</v>
      </c>
    </row>
    <row r="339373" spans="1:4" x14ac:dyDescent="0.2">
      <c r="A339373" s="1">
        <v>865392</v>
      </c>
      <c r="B339373" s="1" t="s">
        <v>338391</v>
      </c>
      <c r="C339373" s="1" t="s">
        <v>60</v>
      </c>
    </row>
    <row r="339374" spans="1:4" x14ac:dyDescent="0.2">
      <c r="A339374" s="1">
        <v>865393</v>
      </c>
      <c r="B339374" s="1" t="s">
        <v>338392</v>
      </c>
      <c r="C339374" s="1" t="s">
        <v>60</v>
      </c>
    </row>
    <row r="339375" spans="1:4" x14ac:dyDescent="0.2">
      <c r="A339375" s="1">
        <v>865394</v>
      </c>
      <c r="B339375" s="1" t="s">
        <v>338393</v>
      </c>
      <c r="C339375" s="1" t="s">
        <v>60</v>
      </c>
    </row>
    <row r="339376" spans="1:4" x14ac:dyDescent="0.2">
      <c r="A339376" s="1">
        <v>865395</v>
      </c>
      <c r="B339376" s="1" t="s">
        <v>338394</v>
      </c>
      <c r="C339376" s="1" t="s">
        <v>60</v>
      </c>
      <c r="D339376" s="1" t="s">
        <v>61</v>
      </c>
    </row>
    <row r="339377" spans="1:3" x14ac:dyDescent="0.2">
      <c r="A339377" s="1">
        <v>865396</v>
      </c>
      <c r="B339377" s="1" t="s">
        <v>338395</v>
      </c>
      <c r="C339377" s="1" t="s">
        <v>60</v>
      </c>
    </row>
    <row r="339378" spans="1:3" x14ac:dyDescent="0.2">
      <c r="A339378" s="1">
        <v>865397</v>
      </c>
      <c r="B339378" s="1" t="s">
        <v>338396</v>
      </c>
      <c r="C339378" s="1" t="s">
        <v>60</v>
      </c>
    </row>
    <row r="339379" spans="1:3" x14ac:dyDescent="0.2">
      <c r="A339379" s="1">
        <v>865448</v>
      </c>
      <c r="B339379" s="1" t="s">
        <v>338397</v>
      </c>
      <c r="C339379" s="1" t="s">
        <v>5</v>
      </c>
    </row>
    <row r="339380" spans="1:3" x14ac:dyDescent="0.2">
      <c r="A339380" s="1">
        <v>865449</v>
      </c>
      <c r="B339380" s="1" t="s">
        <v>338398</v>
      </c>
      <c r="C339380" s="1" t="s">
        <v>5</v>
      </c>
    </row>
    <row r="339381" spans="1:3" x14ac:dyDescent="0.2">
      <c r="A339381" s="1">
        <v>865450</v>
      </c>
      <c r="B339381" s="1" t="s">
        <v>338399</v>
      </c>
      <c r="C339381" s="1" t="s">
        <v>5</v>
      </c>
    </row>
    <row r="339382" spans="1:3" x14ac:dyDescent="0.2">
      <c r="A339382" s="1">
        <v>865451</v>
      </c>
      <c r="B339382" s="1" t="s">
        <v>338400</v>
      </c>
      <c r="C339382" s="1" t="s">
        <v>60</v>
      </c>
    </row>
    <row r="339383" spans="1:3" x14ac:dyDescent="0.2">
      <c r="A339383" s="1">
        <v>865452</v>
      </c>
      <c r="B339383" s="1" t="s">
        <v>338401</v>
      </c>
      <c r="C339383" s="1" t="s">
        <v>5</v>
      </c>
    </row>
    <row r="339384" spans="1:3" x14ac:dyDescent="0.2">
      <c r="A339384" s="1">
        <v>865453</v>
      </c>
      <c r="B339384" s="1" t="s">
        <v>338402</v>
      </c>
      <c r="C339384" s="1" t="s">
        <v>5</v>
      </c>
    </row>
    <row r="339385" spans="1:3" x14ac:dyDescent="0.2">
      <c r="A339385" s="1">
        <v>865454</v>
      </c>
      <c r="B339385" s="1" t="s">
        <v>338403</v>
      </c>
      <c r="C339385" s="1" t="s">
        <v>5</v>
      </c>
    </row>
    <row r="339386" spans="1:3" x14ac:dyDescent="0.2">
      <c r="A339386" s="1">
        <v>865455</v>
      </c>
      <c r="B339386" s="1" t="s">
        <v>338404</v>
      </c>
      <c r="C339386" s="1" t="s">
        <v>5</v>
      </c>
    </row>
    <row r="339387" spans="1:3" x14ac:dyDescent="0.2">
      <c r="A339387" s="1">
        <v>865456</v>
      </c>
      <c r="B339387" s="1" t="s">
        <v>338405</v>
      </c>
      <c r="C339387" s="1" t="s">
        <v>5</v>
      </c>
    </row>
    <row r="339388" spans="1:3" x14ac:dyDescent="0.2">
      <c r="A339388" s="1">
        <v>865457</v>
      </c>
      <c r="B339388" s="1" t="s">
        <v>338406</v>
      </c>
      <c r="C339388" s="1" t="s">
        <v>5</v>
      </c>
    </row>
    <row r="339389" spans="1:3" x14ac:dyDescent="0.2">
      <c r="A339389" s="1">
        <v>865482</v>
      </c>
      <c r="B339389" s="1" t="s">
        <v>338407</v>
      </c>
      <c r="C339389" s="1" t="s">
        <v>60</v>
      </c>
    </row>
    <row r="339390" spans="1:3" x14ac:dyDescent="0.2">
      <c r="A339390" s="1">
        <v>865528</v>
      </c>
      <c r="B339390" s="1" t="s">
        <v>338408</v>
      </c>
      <c r="C339390" s="1" t="s">
        <v>5</v>
      </c>
    </row>
    <row r="339391" spans="1:3" x14ac:dyDescent="0.2">
      <c r="A339391" s="1">
        <v>865530</v>
      </c>
      <c r="B339391" s="1" t="s">
        <v>338409</v>
      </c>
      <c r="C339391" s="1" t="s">
        <v>5</v>
      </c>
    </row>
    <row r="339392" spans="1:3" x14ac:dyDescent="0.2">
      <c r="A339392" s="1">
        <v>865531</v>
      </c>
      <c r="B339392" s="1" t="s">
        <v>338410</v>
      </c>
      <c r="C339392" s="1" t="s">
        <v>5</v>
      </c>
    </row>
    <row r="339393" spans="1:4" x14ac:dyDescent="0.2">
      <c r="A339393" s="1">
        <v>865532</v>
      </c>
      <c r="B339393" s="1" t="s">
        <v>338411</v>
      </c>
      <c r="C339393" s="1" t="s">
        <v>5</v>
      </c>
    </row>
    <row r="339394" spans="1:4" x14ac:dyDescent="0.2">
      <c r="A339394" s="1">
        <v>865533</v>
      </c>
      <c r="B339394" s="1" t="s">
        <v>338412</v>
      </c>
      <c r="C339394" s="1" t="s">
        <v>60</v>
      </c>
    </row>
    <row r="339395" spans="1:4" x14ac:dyDescent="0.2">
      <c r="A339395" s="1">
        <v>865534</v>
      </c>
      <c r="B339395" s="1" t="s">
        <v>338413</v>
      </c>
      <c r="C339395" s="1" t="s">
        <v>5</v>
      </c>
    </row>
    <row r="339396" spans="1:4" x14ac:dyDescent="0.2">
      <c r="A339396" s="1">
        <v>865535</v>
      </c>
      <c r="B339396" s="1" t="s">
        <v>338414</v>
      </c>
      <c r="C339396" s="1" t="s">
        <v>5</v>
      </c>
    </row>
    <row r="339397" spans="1:4" x14ac:dyDescent="0.2">
      <c r="A339397" s="1">
        <v>865536</v>
      </c>
      <c r="B339397" s="1" t="s">
        <v>338415</v>
      </c>
      <c r="C339397" s="1" t="s">
        <v>60</v>
      </c>
    </row>
    <row r="339398" spans="1:4" x14ac:dyDescent="0.2">
      <c r="A339398" s="1">
        <v>865631</v>
      </c>
      <c r="B339398" s="1" t="s">
        <v>338416</v>
      </c>
      <c r="C339398" s="1" t="s">
        <v>60</v>
      </c>
    </row>
    <row r="339399" spans="1:4" x14ac:dyDescent="0.2">
      <c r="A339399" s="1">
        <v>865632</v>
      </c>
      <c r="B339399" s="1" t="s">
        <v>338417</v>
      </c>
      <c r="C339399" s="1" t="s">
        <v>60</v>
      </c>
    </row>
    <row r="339400" spans="1:4" x14ac:dyDescent="0.2">
      <c r="A339400" s="1">
        <v>865633</v>
      </c>
      <c r="B339400" s="1" t="s">
        <v>338418</v>
      </c>
      <c r="C339400" s="1" t="s">
        <v>60</v>
      </c>
      <c r="D339400" s="1" t="s">
        <v>61</v>
      </c>
    </row>
    <row r="339401" spans="1:4" x14ac:dyDescent="0.2">
      <c r="A339401" s="1">
        <v>865634</v>
      </c>
      <c r="B339401" s="1" t="s">
        <v>338419</v>
      </c>
      <c r="C339401" s="1" t="s">
        <v>60</v>
      </c>
    </row>
    <row r="339402" spans="1:4" x14ac:dyDescent="0.2">
      <c r="A339402" s="1">
        <v>865635</v>
      </c>
      <c r="B339402" s="1" t="s">
        <v>338420</v>
      </c>
      <c r="C339402" s="1" t="s">
        <v>60</v>
      </c>
    </row>
    <row r="339403" spans="1:4" x14ac:dyDescent="0.2">
      <c r="A339403" s="1">
        <v>865636</v>
      </c>
      <c r="B339403" s="1" t="s">
        <v>338421</v>
      </c>
      <c r="C339403" s="1" t="s">
        <v>60</v>
      </c>
    </row>
    <row r="339404" spans="1:4" x14ac:dyDescent="0.2">
      <c r="A339404" s="1">
        <v>865637</v>
      </c>
      <c r="B339404" s="1" t="s">
        <v>338422</v>
      </c>
      <c r="C339404" s="1" t="s">
        <v>60</v>
      </c>
    </row>
    <row r="339405" spans="1:4" x14ac:dyDescent="0.2">
      <c r="A339405" s="1">
        <v>865638</v>
      </c>
      <c r="B339405" s="1" t="s">
        <v>338423</v>
      </c>
      <c r="C339405" s="1" t="s">
        <v>60</v>
      </c>
    </row>
    <row r="339406" spans="1:4" x14ac:dyDescent="0.2">
      <c r="A339406" s="1">
        <v>865639</v>
      </c>
      <c r="B339406" s="1" t="s">
        <v>338424</v>
      </c>
      <c r="C339406" s="1" t="s">
        <v>60</v>
      </c>
      <c r="D339406" s="1" t="s">
        <v>61</v>
      </c>
    </row>
    <row r="339407" spans="1:4" x14ac:dyDescent="0.2">
      <c r="A339407" s="1">
        <v>865640</v>
      </c>
      <c r="B339407" s="1" t="s">
        <v>338425</v>
      </c>
      <c r="C339407" s="1" t="s">
        <v>60</v>
      </c>
    </row>
    <row r="339408" spans="1:4" x14ac:dyDescent="0.2">
      <c r="A339408" s="1">
        <v>865641</v>
      </c>
      <c r="B339408" s="1" t="s">
        <v>338426</v>
      </c>
      <c r="C339408" s="1" t="s">
        <v>5</v>
      </c>
    </row>
    <row r="339409" spans="1:4" x14ac:dyDescent="0.2">
      <c r="A339409" s="1">
        <v>865642</v>
      </c>
      <c r="B339409" s="1" t="s">
        <v>338427</v>
      </c>
      <c r="C339409" s="1" t="s">
        <v>5</v>
      </c>
    </row>
    <row r="339410" spans="1:4" x14ac:dyDescent="0.2">
      <c r="A339410" s="1">
        <v>865643</v>
      </c>
      <c r="B339410" s="1" t="s">
        <v>338428</v>
      </c>
      <c r="C339410" s="1" t="s">
        <v>5</v>
      </c>
    </row>
    <row r="339411" spans="1:4" x14ac:dyDescent="0.2">
      <c r="A339411" s="1">
        <v>865644</v>
      </c>
      <c r="B339411" s="1" t="s">
        <v>338429</v>
      </c>
      <c r="C339411" s="1" t="s">
        <v>60</v>
      </c>
    </row>
    <row r="339412" spans="1:4" x14ac:dyDescent="0.2">
      <c r="A339412" s="1">
        <v>865645</v>
      </c>
      <c r="B339412" s="1" t="s">
        <v>338430</v>
      </c>
      <c r="C339412" s="1" t="s">
        <v>5</v>
      </c>
    </row>
    <row r="339413" spans="1:4" x14ac:dyDescent="0.2">
      <c r="A339413" s="1">
        <v>865646</v>
      </c>
      <c r="B339413" s="1" t="s">
        <v>338431</v>
      </c>
      <c r="C339413" s="1" t="s">
        <v>5</v>
      </c>
    </row>
    <row r="339414" spans="1:4" x14ac:dyDescent="0.2">
      <c r="A339414" s="1">
        <v>865647</v>
      </c>
      <c r="B339414" s="1" t="s">
        <v>338432</v>
      </c>
      <c r="C339414" s="1" t="s">
        <v>5</v>
      </c>
    </row>
    <row r="339415" spans="1:4" x14ac:dyDescent="0.2">
      <c r="A339415" s="1">
        <v>865648</v>
      </c>
      <c r="B339415" s="1" t="s">
        <v>338433</v>
      </c>
      <c r="C339415" s="1" t="s">
        <v>60</v>
      </c>
    </row>
    <row r="339416" spans="1:4" x14ac:dyDescent="0.2">
      <c r="A339416" s="1">
        <v>865649</v>
      </c>
      <c r="B339416" s="1" t="s">
        <v>338434</v>
      </c>
      <c r="C339416" s="1" t="s">
        <v>5</v>
      </c>
    </row>
    <row r="339417" spans="1:4" x14ac:dyDescent="0.2">
      <c r="A339417" s="1">
        <v>865650</v>
      </c>
      <c r="B339417" s="1" t="s">
        <v>338435</v>
      </c>
      <c r="C339417" s="1" t="s">
        <v>5</v>
      </c>
    </row>
    <row r="339418" spans="1:4" x14ac:dyDescent="0.2">
      <c r="A339418" s="1">
        <v>865657</v>
      </c>
      <c r="B339418" s="1" t="s">
        <v>338436</v>
      </c>
      <c r="C339418" s="1" t="s">
        <v>60</v>
      </c>
    </row>
    <row r="339419" spans="1:4" x14ac:dyDescent="0.2">
      <c r="A339419" s="1">
        <v>865665</v>
      </c>
      <c r="B339419" s="1" t="s">
        <v>338437</v>
      </c>
      <c r="C339419" s="1" t="s">
        <v>60</v>
      </c>
    </row>
    <row r="339420" spans="1:4" x14ac:dyDescent="0.2">
      <c r="A339420" s="1">
        <v>865667</v>
      </c>
      <c r="B339420" s="1" t="s">
        <v>338438</v>
      </c>
      <c r="C339420" s="1" t="s">
        <v>60</v>
      </c>
      <c r="D339420" s="1" t="s">
        <v>61</v>
      </c>
    </row>
    <row r="339421" spans="1:4" x14ac:dyDescent="0.2">
      <c r="A339421" s="1">
        <v>865685</v>
      </c>
      <c r="B339421" s="1" t="s">
        <v>338439</v>
      </c>
      <c r="C339421" s="1" t="s">
        <v>5</v>
      </c>
    </row>
    <row r="339422" spans="1:4" x14ac:dyDescent="0.2">
      <c r="A339422" s="1">
        <v>865686</v>
      </c>
      <c r="B339422" s="1" t="s">
        <v>338440</v>
      </c>
      <c r="C339422" s="1" t="s">
        <v>60</v>
      </c>
    </row>
    <row r="339423" spans="1:4" x14ac:dyDescent="0.2">
      <c r="A339423" s="1">
        <v>865687</v>
      </c>
      <c r="B339423" s="1" t="s">
        <v>338441</v>
      </c>
      <c r="C339423" s="1" t="s">
        <v>60</v>
      </c>
    </row>
    <row r="339424" spans="1:4" x14ac:dyDescent="0.2">
      <c r="A339424" s="1">
        <v>865688</v>
      </c>
      <c r="B339424" s="1" t="s">
        <v>338442</v>
      </c>
      <c r="C339424" s="1" t="s">
        <v>5</v>
      </c>
    </row>
    <row r="339425" spans="1:4" x14ac:dyDescent="0.2">
      <c r="A339425" s="1">
        <v>865689</v>
      </c>
      <c r="B339425" s="1" t="s">
        <v>338443</v>
      </c>
      <c r="C339425" s="1" t="s">
        <v>5</v>
      </c>
    </row>
    <row r="339426" spans="1:4" x14ac:dyDescent="0.2">
      <c r="A339426" s="1">
        <v>865690</v>
      </c>
      <c r="B339426" s="1" t="s">
        <v>338444</v>
      </c>
      <c r="C339426" s="1" t="s">
        <v>60</v>
      </c>
    </row>
    <row r="339427" spans="1:4" x14ac:dyDescent="0.2">
      <c r="A339427" s="1">
        <v>865691</v>
      </c>
      <c r="B339427" s="1" t="s">
        <v>338445</v>
      </c>
      <c r="C339427" s="1" t="s">
        <v>60</v>
      </c>
    </row>
    <row r="339428" spans="1:4" x14ac:dyDescent="0.2">
      <c r="A339428" s="1">
        <v>865692</v>
      </c>
      <c r="B339428" s="1" t="s">
        <v>338446</v>
      </c>
      <c r="C339428" s="1" t="s">
        <v>5</v>
      </c>
    </row>
    <row r="339429" spans="1:4" x14ac:dyDescent="0.2">
      <c r="A339429" s="1">
        <v>865693</v>
      </c>
      <c r="B339429" s="1" t="s">
        <v>338447</v>
      </c>
      <c r="C339429" s="1" t="s">
        <v>60</v>
      </c>
    </row>
    <row r="339430" spans="1:4" x14ac:dyDescent="0.2">
      <c r="A339430" s="1">
        <v>865694</v>
      </c>
      <c r="B339430" s="1" t="s">
        <v>338448</v>
      </c>
      <c r="C339430" s="1" t="s">
        <v>5</v>
      </c>
    </row>
    <row r="339431" spans="1:4" x14ac:dyDescent="0.2">
      <c r="A339431" s="1">
        <v>865767</v>
      </c>
      <c r="B339431" s="1" t="s">
        <v>338449</v>
      </c>
      <c r="C339431" s="1" t="s">
        <v>5</v>
      </c>
    </row>
    <row r="339432" spans="1:4" x14ac:dyDescent="0.2">
      <c r="A339432" s="1">
        <v>865775</v>
      </c>
      <c r="B339432" s="1" t="s">
        <v>338450</v>
      </c>
      <c r="C339432" s="1" t="s">
        <v>60</v>
      </c>
    </row>
    <row r="339433" spans="1:4" x14ac:dyDescent="0.2">
      <c r="A339433" s="1">
        <v>865776</v>
      </c>
      <c r="B339433" s="1" t="s">
        <v>338451</v>
      </c>
      <c r="C339433" s="1" t="s">
        <v>60</v>
      </c>
    </row>
    <row r="339434" spans="1:4" x14ac:dyDescent="0.2">
      <c r="A339434" s="1">
        <v>865777</v>
      </c>
      <c r="B339434" s="1" t="s">
        <v>338452</v>
      </c>
      <c r="C339434" s="1" t="s">
        <v>60</v>
      </c>
    </row>
    <row r="339435" spans="1:4" x14ac:dyDescent="0.2">
      <c r="A339435" s="1">
        <v>865778</v>
      </c>
      <c r="B339435" s="1" t="s">
        <v>338453</v>
      </c>
      <c r="C339435" s="1" t="s">
        <v>60</v>
      </c>
    </row>
    <row r="339436" spans="1:4" x14ac:dyDescent="0.2">
      <c r="A339436" s="1">
        <v>865779</v>
      </c>
      <c r="B339436" s="1" t="s">
        <v>338454</v>
      </c>
      <c r="C339436" s="1" t="s">
        <v>60</v>
      </c>
    </row>
    <row r="339437" spans="1:4" x14ac:dyDescent="0.2">
      <c r="A339437" s="1">
        <v>865780</v>
      </c>
      <c r="B339437" s="1" t="s">
        <v>338455</v>
      </c>
      <c r="C339437" s="1" t="s">
        <v>60</v>
      </c>
    </row>
    <row r="339438" spans="1:4" x14ac:dyDescent="0.2">
      <c r="A339438" s="1">
        <v>865781</v>
      </c>
      <c r="B339438" s="1" t="s">
        <v>338456</v>
      </c>
      <c r="C339438" s="1" t="s">
        <v>60</v>
      </c>
      <c r="D339438" s="1" t="s">
        <v>61</v>
      </c>
    </row>
    <row r="339439" spans="1:4" x14ac:dyDescent="0.2">
      <c r="A339439" s="1">
        <v>865782</v>
      </c>
      <c r="B339439" s="1" t="s">
        <v>338457</v>
      </c>
      <c r="C339439" s="1" t="s">
        <v>60</v>
      </c>
    </row>
    <row r="339440" spans="1:4" x14ac:dyDescent="0.2">
      <c r="A339440" s="1">
        <v>865783</v>
      </c>
      <c r="B339440" s="1" t="s">
        <v>338458</v>
      </c>
      <c r="C339440" s="1" t="s">
        <v>60</v>
      </c>
    </row>
    <row r="339441" spans="1:3" x14ac:dyDescent="0.2">
      <c r="A339441" s="1">
        <v>865784</v>
      </c>
      <c r="B339441" s="1" t="s">
        <v>338459</v>
      </c>
      <c r="C339441" s="1" t="s">
        <v>60</v>
      </c>
    </row>
    <row r="339442" spans="1:3" x14ac:dyDescent="0.2">
      <c r="A339442" s="1">
        <v>865851</v>
      </c>
      <c r="B339442" s="1" t="s">
        <v>338460</v>
      </c>
      <c r="C339442" s="1" t="s">
        <v>5</v>
      </c>
    </row>
    <row r="339443" spans="1:3" x14ac:dyDescent="0.2">
      <c r="A339443" s="1">
        <v>865852</v>
      </c>
      <c r="B339443" s="1" t="s">
        <v>338461</v>
      </c>
      <c r="C339443" s="1" t="s">
        <v>5</v>
      </c>
    </row>
    <row r="339444" spans="1:3" x14ac:dyDescent="0.2">
      <c r="A339444" s="1">
        <v>865853</v>
      </c>
      <c r="B339444" s="1" t="s">
        <v>338462</v>
      </c>
      <c r="C339444" s="1" t="s">
        <v>60</v>
      </c>
    </row>
    <row r="339445" spans="1:3" x14ac:dyDescent="0.2">
      <c r="A339445" s="1">
        <v>865854</v>
      </c>
      <c r="B339445" s="1" t="s">
        <v>338463</v>
      </c>
      <c r="C339445" s="1" t="s">
        <v>5</v>
      </c>
    </row>
    <row r="339446" spans="1:3" x14ac:dyDescent="0.2">
      <c r="A339446" s="1">
        <v>865855</v>
      </c>
      <c r="B339446" s="1" t="s">
        <v>338464</v>
      </c>
      <c r="C339446" s="1" t="s">
        <v>60</v>
      </c>
    </row>
    <row r="339447" spans="1:3" x14ac:dyDescent="0.2">
      <c r="A339447" s="1">
        <v>865856</v>
      </c>
      <c r="B339447" s="1" t="s">
        <v>338465</v>
      </c>
      <c r="C339447" s="1" t="s">
        <v>5</v>
      </c>
    </row>
    <row r="339448" spans="1:3" x14ac:dyDescent="0.2">
      <c r="A339448" s="1">
        <v>865857</v>
      </c>
      <c r="B339448" s="1" t="s">
        <v>338466</v>
      </c>
      <c r="C339448" s="1" t="s">
        <v>5</v>
      </c>
    </row>
    <row r="339449" spans="1:3" x14ac:dyDescent="0.2">
      <c r="A339449" s="1">
        <v>865858</v>
      </c>
      <c r="B339449" s="1" t="s">
        <v>338467</v>
      </c>
      <c r="C339449" s="1" t="s">
        <v>60</v>
      </c>
    </row>
    <row r="339450" spans="1:3" x14ac:dyDescent="0.2">
      <c r="A339450" s="1">
        <v>865859</v>
      </c>
      <c r="B339450" s="1" t="s">
        <v>338468</v>
      </c>
      <c r="C339450" s="1" t="s">
        <v>60</v>
      </c>
    </row>
    <row r="339451" spans="1:3" x14ac:dyDescent="0.2">
      <c r="A339451" s="1">
        <v>865860</v>
      </c>
      <c r="B339451" s="1" t="s">
        <v>338469</v>
      </c>
      <c r="C339451" s="1" t="s">
        <v>60</v>
      </c>
    </row>
    <row r="339452" spans="1:3" x14ac:dyDescent="0.2">
      <c r="A339452" s="1">
        <v>865947</v>
      </c>
      <c r="B339452" s="1" t="s">
        <v>338470</v>
      </c>
      <c r="C339452" s="1" t="s">
        <v>307</v>
      </c>
    </row>
    <row r="339453" spans="1:3" x14ac:dyDescent="0.2">
      <c r="A339453" s="1">
        <v>865948</v>
      </c>
      <c r="B339453" s="1" t="s">
        <v>338471</v>
      </c>
      <c r="C339453" s="1" t="s">
        <v>5</v>
      </c>
    </row>
    <row r="339454" spans="1:3" x14ac:dyDescent="0.2">
      <c r="A339454" s="1">
        <v>865949</v>
      </c>
      <c r="B339454" s="1" t="s">
        <v>338472</v>
      </c>
      <c r="C339454" s="1" t="s">
        <v>60</v>
      </c>
    </row>
    <row r="339455" spans="1:3" x14ac:dyDescent="0.2">
      <c r="A339455" s="1">
        <v>865950</v>
      </c>
      <c r="B339455" s="1" t="s">
        <v>338473</v>
      </c>
      <c r="C339455" s="1" t="s">
        <v>5</v>
      </c>
    </row>
    <row r="339456" spans="1:3" x14ac:dyDescent="0.2">
      <c r="A339456" s="1">
        <v>865951</v>
      </c>
      <c r="B339456" s="1" t="s">
        <v>338474</v>
      </c>
      <c r="C339456" s="1" t="s">
        <v>60</v>
      </c>
    </row>
    <row r="339457" spans="1:4" x14ac:dyDescent="0.2">
      <c r="A339457" s="1">
        <v>865952</v>
      </c>
      <c r="B339457" s="1" t="s">
        <v>338475</v>
      </c>
      <c r="C339457" s="1" t="s">
        <v>60</v>
      </c>
    </row>
    <row r="339458" spans="1:4" x14ac:dyDescent="0.2">
      <c r="A339458" s="1">
        <v>865953</v>
      </c>
      <c r="B339458" s="1" t="s">
        <v>338476</v>
      </c>
      <c r="C339458" s="1" t="s">
        <v>60</v>
      </c>
    </row>
    <row r="339459" spans="1:4" x14ac:dyDescent="0.2">
      <c r="A339459" s="1">
        <v>865954</v>
      </c>
      <c r="B339459" s="1" t="s">
        <v>338477</v>
      </c>
      <c r="C339459" s="1" t="s">
        <v>60</v>
      </c>
    </row>
    <row r="339460" spans="1:4" x14ac:dyDescent="0.2">
      <c r="A339460" s="1">
        <v>865955</v>
      </c>
      <c r="B339460" s="1" t="s">
        <v>338478</v>
      </c>
      <c r="C339460" s="1" t="s">
        <v>60</v>
      </c>
    </row>
    <row r="339461" spans="1:4" x14ac:dyDescent="0.2">
      <c r="A339461" s="1">
        <v>865956</v>
      </c>
      <c r="B339461" s="1" t="s">
        <v>338479</v>
      </c>
      <c r="C339461" s="1" t="s">
        <v>60</v>
      </c>
    </row>
    <row r="339462" spans="1:4" x14ac:dyDescent="0.2">
      <c r="A339462" s="1">
        <v>865967</v>
      </c>
      <c r="B339462" s="1" t="s">
        <v>338480</v>
      </c>
      <c r="C339462" s="1" t="s">
        <v>60</v>
      </c>
    </row>
    <row r="339463" spans="1:4" x14ac:dyDescent="0.2">
      <c r="A339463" s="1">
        <v>865968</v>
      </c>
      <c r="B339463" s="1" t="s">
        <v>338481</v>
      </c>
      <c r="C339463" s="1" t="s">
        <v>60</v>
      </c>
    </row>
    <row r="339464" spans="1:4" x14ac:dyDescent="0.2">
      <c r="A339464" s="1">
        <v>865969</v>
      </c>
      <c r="B339464" s="1" t="s">
        <v>338482</v>
      </c>
      <c r="C339464" s="1" t="s">
        <v>60</v>
      </c>
    </row>
    <row r="339465" spans="1:4" x14ac:dyDescent="0.2">
      <c r="A339465" s="1">
        <v>865970</v>
      </c>
      <c r="B339465" s="1" t="s">
        <v>338483</v>
      </c>
      <c r="C339465" s="1" t="s">
        <v>60</v>
      </c>
    </row>
    <row r="339466" spans="1:4" x14ac:dyDescent="0.2">
      <c r="A339466" s="1">
        <v>865971</v>
      </c>
      <c r="B339466" s="1" t="s">
        <v>338484</v>
      </c>
      <c r="C339466" s="1" t="s">
        <v>60</v>
      </c>
      <c r="D339466" s="1" t="s">
        <v>61</v>
      </c>
    </row>
    <row r="339467" spans="1:4" x14ac:dyDescent="0.2">
      <c r="A339467" s="1">
        <v>865972</v>
      </c>
      <c r="B339467" s="1" t="s">
        <v>338485</v>
      </c>
      <c r="C339467" s="1" t="s">
        <v>60</v>
      </c>
    </row>
    <row r="339468" spans="1:4" x14ac:dyDescent="0.2">
      <c r="A339468" s="1">
        <v>865973</v>
      </c>
      <c r="B339468" s="1" t="s">
        <v>338486</v>
      </c>
      <c r="C339468" s="1" t="s">
        <v>60</v>
      </c>
    </row>
    <row r="339469" spans="1:4" x14ac:dyDescent="0.2">
      <c r="A339469" s="1">
        <v>865974</v>
      </c>
      <c r="B339469" s="1" t="s">
        <v>338487</v>
      </c>
      <c r="C339469" s="1" t="s">
        <v>60</v>
      </c>
    </row>
    <row r="339470" spans="1:4" x14ac:dyDescent="0.2">
      <c r="A339470" s="1">
        <v>865975</v>
      </c>
      <c r="B339470" s="1" t="s">
        <v>338488</v>
      </c>
      <c r="C339470" s="1" t="s">
        <v>60</v>
      </c>
    </row>
    <row r="339471" spans="1:4" x14ac:dyDescent="0.2">
      <c r="A339471" s="1">
        <v>865976</v>
      </c>
      <c r="B339471" s="1" t="s">
        <v>338489</v>
      </c>
      <c r="C339471" s="1" t="s">
        <v>60</v>
      </c>
    </row>
    <row r="339472" spans="1:4" x14ac:dyDescent="0.2">
      <c r="A339472" s="1">
        <v>865977</v>
      </c>
      <c r="B339472" s="1" t="s">
        <v>338490</v>
      </c>
      <c r="C339472" s="1" t="s">
        <v>5</v>
      </c>
    </row>
    <row r="339473" spans="1:3" x14ac:dyDescent="0.2">
      <c r="A339473" s="1">
        <v>865979</v>
      </c>
      <c r="B339473" s="1" t="s">
        <v>338491</v>
      </c>
      <c r="C339473" s="1" t="s">
        <v>5</v>
      </c>
    </row>
    <row r="339474" spans="1:3" x14ac:dyDescent="0.2">
      <c r="A339474" s="1">
        <v>865983</v>
      </c>
      <c r="B339474" s="1" t="s">
        <v>338492</v>
      </c>
      <c r="C339474" s="1" t="s">
        <v>60</v>
      </c>
    </row>
    <row r="339475" spans="1:3" x14ac:dyDescent="0.2">
      <c r="A339475" s="1">
        <v>865985</v>
      </c>
      <c r="B339475" s="1" t="s">
        <v>338493</v>
      </c>
      <c r="C339475" s="1" t="s">
        <v>60</v>
      </c>
    </row>
    <row r="339476" spans="1:3" x14ac:dyDescent="0.2">
      <c r="A339476" s="1">
        <v>866033</v>
      </c>
      <c r="B339476" s="1" t="s">
        <v>338494</v>
      </c>
      <c r="C339476" s="1" t="s">
        <v>5</v>
      </c>
    </row>
    <row r="339477" spans="1:3" x14ac:dyDescent="0.2">
      <c r="A339477" s="1">
        <v>866073</v>
      </c>
      <c r="B339477" s="1" t="s">
        <v>338495</v>
      </c>
      <c r="C339477" s="1" t="s">
        <v>5</v>
      </c>
    </row>
    <row r="339478" spans="1:3" x14ac:dyDescent="0.2">
      <c r="A339478" s="1">
        <v>866075</v>
      </c>
      <c r="B339478" s="1" t="s">
        <v>338496</v>
      </c>
      <c r="C339478" s="1" t="s">
        <v>5</v>
      </c>
    </row>
    <row r="339479" spans="1:3" x14ac:dyDescent="0.2">
      <c r="A339479" s="1">
        <v>866081</v>
      </c>
      <c r="B339479" s="1" t="s">
        <v>338497</v>
      </c>
      <c r="C339479" s="1" t="s">
        <v>60</v>
      </c>
    </row>
    <row r="339480" spans="1:3" x14ac:dyDescent="0.2">
      <c r="A339480" s="1">
        <v>866119</v>
      </c>
      <c r="B339480" s="1" t="s">
        <v>338498</v>
      </c>
      <c r="C339480" s="1" t="s">
        <v>5</v>
      </c>
    </row>
    <row r="339481" spans="1:3" x14ac:dyDescent="0.2">
      <c r="A339481" s="1">
        <v>866123</v>
      </c>
      <c r="B339481" s="1" t="s">
        <v>338499</v>
      </c>
      <c r="C339481" s="1" t="s">
        <v>5</v>
      </c>
    </row>
    <row r="339482" spans="1:3" x14ac:dyDescent="0.2">
      <c r="A339482" s="1">
        <v>866124</v>
      </c>
      <c r="B339482" s="1" t="s">
        <v>338500</v>
      </c>
      <c r="C339482" s="1" t="s">
        <v>60</v>
      </c>
    </row>
    <row r="339483" spans="1:3" x14ac:dyDescent="0.2">
      <c r="A339483" s="1">
        <v>866125</v>
      </c>
      <c r="B339483" s="1" t="s">
        <v>338501</v>
      </c>
      <c r="C339483" s="1" t="s">
        <v>5</v>
      </c>
    </row>
    <row r="339484" spans="1:3" x14ac:dyDescent="0.2">
      <c r="A339484" s="1">
        <v>866126</v>
      </c>
      <c r="B339484" s="1" t="s">
        <v>338502</v>
      </c>
      <c r="C339484" s="1" t="s">
        <v>5</v>
      </c>
    </row>
    <row r="339485" spans="1:3" x14ac:dyDescent="0.2">
      <c r="A339485" s="1">
        <v>866127</v>
      </c>
      <c r="B339485" s="1" t="s">
        <v>338503</v>
      </c>
      <c r="C339485" s="1" t="s">
        <v>5</v>
      </c>
    </row>
    <row r="339486" spans="1:3" x14ac:dyDescent="0.2">
      <c r="A339486" s="1">
        <v>866128</v>
      </c>
      <c r="B339486" s="1" t="s">
        <v>338504</v>
      </c>
      <c r="C339486" s="1" t="s">
        <v>60</v>
      </c>
    </row>
    <row r="339487" spans="1:3" x14ac:dyDescent="0.2">
      <c r="A339487" s="1">
        <v>866129</v>
      </c>
      <c r="B339487" s="1" t="s">
        <v>338505</v>
      </c>
      <c r="C339487" s="1" t="s">
        <v>60</v>
      </c>
    </row>
    <row r="339488" spans="1:3" x14ac:dyDescent="0.2">
      <c r="A339488" s="1">
        <v>866130</v>
      </c>
      <c r="B339488" s="1" t="s">
        <v>338506</v>
      </c>
      <c r="C339488" s="1" t="s">
        <v>60</v>
      </c>
    </row>
    <row r="339489" spans="1:3" x14ac:dyDescent="0.2">
      <c r="A339489" s="1">
        <v>866131</v>
      </c>
      <c r="B339489" s="1" t="s">
        <v>338507</v>
      </c>
      <c r="C339489" s="1" t="s">
        <v>60</v>
      </c>
    </row>
    <row r="339490" spans="1:3" x14ac:dyDescent="0.2">
      <c r="A339490" s="1">
        <v>866132</v>
      </c>
      <c r="B339490" s="1" t="s">
        <v>338508</v>
      </c>
      <c r="C339490" s="1" t="s">
        <v>60</v>
      </c>
    </row>
    <row r="339491" spans="1:3" x14ac:dyDescent="0.2">
      <c r="A339491" s="1">
        <v>866153</v>
      </c>
      <c r="B339491" s="1" t="s">
        <v>338509</v>
      </c>
      <c r="C339491" s="1" t="s">
        <v>5</v>
      </c>
    </row>
    <row r="339492" spans="1:3" x14ac:dyDescent="0.2">
      <c r="A339492" s="1">
        <v>866203</v>
      </c>
      <c r="B339492" s="1" t="s">
        <v>338510</v>
      </c>
      <c r="C339492" s="1" t="s">
        <v>60</v>
      </c>
    </row>
    <row r="339493" spans="1:3" x14ac:dyDescent="0.2">
      <c r="A339493" s="1">
        <v>866204</v>
      </c>
      <c r="B339493" s="1" t="s">
        <v>338511</v>
      </c>
      <c r="C339493" s="1" t="s">
        <v>60</v>
      </c>
    </row>
    <row r="339494" spans="1:3" x14ac:dyDescent="0.2">
      <c r="A339494" s="1">
        <v>866205</v>
      </c>
      <c r="B339494" s="1" t="s">
        <v>338512</v>
      </c>
      <c r="C339494" s="1" t="s">
        <v>5</v>
      </c>
    </row>
    <row r="339495" spans="1:3" x14ac:dyDescent="0.2">
      <c r="A339495" s="1">
        <v>866206</v>
      </c>
      <c r="B339495" s="1" t="s">
        <v>338513</v>
      </c>
      <c r="C339495" s="1" t="s">
        <v>60</v>
      </c>
    </row>
    <row r="339496" spans="1:3" x14ac:dyDescent="0.2">
      <c r="A339496" s="1">
        <v>866207</v>
      </c>
      <c r="B339496" s="1" t="s">
        <v>338514</v>
      </c>
      <c r="C339496" s="1" t="s">
        <v>60</v>
      </c>
    </row>
    <row r="339497" spans="1:3" x14ac:dyDescent="0.2">
      <c r="A339497" s="1">
        <v>866208</v>
      </c>
      <c r="B339497" s="1" t="s">
        <v>338515</v>
      </c>
      <c r="C339497" s="1" t="s">
        <v>60</v>
      </c>
    </row>
    <row r="339498" spans="1:3" x14ac:dyDescent="0.2">
      <c r="A339498" s="1">
        <v>866209</v>
      </c>
      <c r="B339498" s="1" t="s">
        <v>338516</v>
      </c>
      <c r="C339498" s="1" t="s">
        <v>60</v>
      </c>
    </row>
    <row r="339499" spans="1:3" x14ac:dyDescent="0.2">
      <c r="A339499" s="1">
        <v>866210</v>
      </c>
      <c r="B339499" s="1" t="s">
        <v>338517</v>
      </c>
      <c r="C339499" s="1" t="s">
        <v>60</v>
      </c>
    </row>
    <row r="339500" spans="1:3" x14ac:dyDescent="0.2">
      <c r="A339500" s="1">
        <v>866211</v>
      </c>
      <c r="B339500" s="1" t="s">
        <v>338518</v>
      </c>
      <c r="C339500" s="1" t="s">
        <v>60</v>
      </c>
    </row>
    <row r="339501" spans="1:3" x14ac:dyDescent="0.2">
      <c r="A339501" s="1">
        <v>866212</v>
      </c>
      <c r="B339501" s="1" t="s">
        <v>338519</v>
      </c>
      <c r="C339501" s="1" t="s">
        <v>60</v>
      </c>
    </row>
    <row r="339502" spans="1:3" x14ac:dyDescent="0.2">
      <c r="A339502" s="1">
        <v>866301</v>
      </c>
      <c r="B339502" s="1" t="s">
        <v>338520</v>
      </c>
      <c r="C339502" s="1" t="s">
        <v>60</v>
      </c>
    </row>
    <row r="339503" spans="1:3" x14ac:dyDescent="0.2">
      <c r="A339503" s="1">
        <v>866309</v>
      </c>
      <c r="B339503" s="1" t="s">
        <v>338521</v>
      </c>
      <c r="C339503" s="1" t="s">
        <v>5</v>
      </c>
    </row>
    <row r="339504" spans="1:3" x14ac:dyDescent="0.2">
      <c r="A339504" s="1">
        <v>866313</v>
      </c>
      <c r="B339504" s="1" t="s">
        <v>338522</v>
      </c>
      <c r="C339504" s="1" t="s">
        <v>5</v>
      </c>
    </row>
    <row r="339505" spans="1:4" x14ac:dyDescent="0.2">
      <c r="A339505" s="1">
        <v>866319</v>
      </c>
      <c r="B339505" s="1" t="s">
        <v>338523</v>
      </c>
      <c r="C339505" s="1" t="s">
        <v>60</v>
      </c>
    </row>
    <row r="339506" spans="1:4" x14ac:dyDescent="0.2">
      <c r="A339506" s="1">
        <v>866327</v>
      </c>
      <c r="B339506" s="1" t="s">
        <v>338524</v>
      </c>
      <c r="C339506" s="1" t="s">
        <v>60</v>
      </c>
    </row>
    <row r="339507" spans="1:4" x14ac:dyDescent="0.2">
      <c r="A339507" s="1">
        <v>866328</v>
      </c>
      <c r="B339507" s="1" t="s">
        <v>338525</v>
      </c>
      <c r="C339507" s="1" t="s">
        <v>60</v>
      </c>
      <c r="D339507" s="1" t="s">
        <v>61</v>
      </c>
    </row>
    <row r="339508" spans="1:4" x14ac:dyDescent="0.2">
      <c r="A339508" s="1">
        <v>866329</v>
      </c>
      <c r="B339508" s="1" t="s">
        <v>338526</v>
      </c>
      <c r="C339508" s="1" t="s">
        <v>60</v>
      </c>
    </row>
    <row r="339509" spans="1:4" x14ac:dyDescent="0.2">
      <c r="A339509" s="1">
        <v>866342</v>
      </c>
      <c r="B339509" s="1" t="s">
        <v>338527</v>
      </c>
      <c r="C339509" s="1" t="s">
        <v>5</v>
      </c>
    </row>
    <row r="339510" spans="1:4" x14ac:dyDescent="0.2">
      <c r="A339510" s="1">
        <v>866344</v>
      </c>
      <c r="B339510" s="1" t="s">
        <v>338528</v>
      </c>
      <c r="C339510" s="1" t="s">
        <v>5</v>
      </c>
    </row>
    <row r="339511" spans="1:4" x14ac:dyDescent="0.2">
      <c r="A339511" s="1">
        <v>866346</v>
      </c>
      <c r="B339511" s="1" t="s">
        <v>338529</v>
      </c>
      <c r="C339511" s="1" t="s">
        <v>5</v>
      </c>
    </row>
    <row r="339512" spans="1:4" x14ac:dyDescent="0.2">
      <c r="A339512" s="1">
        <v>866348</v>
      </c>
      <c r="B339512" s="1" t="s">
        <v>338530</v>
      </c>
      <c r="C339512" s="1" t="s">
        <v>5</v>
      </c>
    </row>
    <row r="339513" spans="1:4" x14ac:dyDescent="0.2">
      <c r="A339513" s="1">
        <v>866350</v>
      </c>
      <c r="B339513" s="1" t="s">
        <v>338531</v>
      </c>
      <c r="C339513" s="1" t="s">
        <v>5</v>
      </c>
    </row>
    <row r="339514" spans="1:4" x14ac:dyDescent="0.2">
      <c r="A339514" s="1">
        <v>866352</v>
      </c>
      <c r="B339514" s="1" t="s">
        <v>338532</v>
      </c>
      <c r="C339514" s="1" t="s">
        <v>5</v>
      </c>
    </row>
    <row r="339515" spans="1:4" x14ac:dyDescent="0.2">
      <c r="A339515" s="1">
        <v>866354</v>
      </c>
      <c r="B339515" s="1" t="s">
        <v>338533</v>
      </c>
      <c r="C339515" s="1" t="s">
        <v>5</v>
      </c>
    </row>
    <row r="339516" spans="1:4" x14ac:dyDescent="0.2">
      <c r="A339516" s="1">
        <v>866356</v>
      </c>
      <c r="B339516" s="1" t="s">
        <v>338534</v>
      </c>
      <c r="C339516" s="1" t="s">
        <v>5</v>
      </c>
    </row>
    <row r="339517" spans="1:4" x14ac:dyDescent="0.2">
      <c r="A339517" s="1">
        <v>866358</v>
      </c>
      <c r="B339517" s="1" t="s">
        <v>338535</v>
      </c>
      <c r="C339517" s="1" t="s">
        <v>5</v>
      </c>
    </row>
    <row r="339518" spans="1:4" x14ac:dyDescent="0.2">
      <c r="A339518" s="1">
        <v>866360</v>
      </c>
      <c r="B339518" s="1" t="s">
        <v>338536</v>
      </c>
      <c r="C339518" s="1" t="s">
        <v>5</v>
      </c>
    </row>
    <row r="339519" spans="1:4" x14ac:dyDescent="0.2">
      <c r="A339519" s="1">
        <v>866362</v>
      </c>
      <c r="B339519" s="1" t="s">
        <v>338537</v>
      </c>
      <c r="C339519" s="1" t="s">
        <v>5</v>
      </c>
    </row>
    <row r="339520" spans="1:4" x14ac:dyDescent="0.2">
      <c r="A339520" s="1">
        <v>866364</v>
      </c>
      <c r="B339520" s="1" t="s">
        <v>338538</v>
      </c>
      <c r="C339520" s="1" t="s">
        <v>5</v>
      </c>
    </row>
    <row r="339521" spans="1:3" x14ac:dyDescent="0.2">
      <c r="A339521" s="1">
        <v>866366</v>
      </c>
      <c r="B339521" s="1" t="s">
        <v>338539</v>
      </c>
      <c r="C339521" s="1" t="s">
        <v>5</v>
      </c>
    </row>
    <row r="339522" spans="1:3" x14ac:dyDescent="0.2">
      <c r="A339522" s="1">
        <v>866368</v>
      </c>
      <c r="B339522" s="1" t="s">
        <v>338540</v>
      </c>
      <c r="C339522" s="1" t="s">
        <v>60</v>
      </c>
    </row>
    <row r="339523" spans="1:3" x14ac:dyDescent="0.2">
      <c r="A339523" s="1">
        <v>866370</v>
      </c>
      <c r="B339523" s="1" t="s">
        <v>338541</v>
      </c>
      <c r="C339523" s="1" t="s">
        <v>5</v>
      </c>
    </row>
    <row r="339524" spans="1:3" x14ac:dyDescent="0.2">
      <c r="A339524" s="1">
        <v>866374</v>
      </c>
      <c r="B339524" s="1" t="s">
        <v>338542</v>
      </c>
      <c r="C339524" s="1" t="s">
        <v>5</v>
      </c>
    </row>
    <row r="339525" spans="1:3" x14ac:dyDescent="0.2">
      <c r="A339525" s="1">
        <v>866376</v>
      </c>
      <c r="B339525" s="1" t="s">
        <v>338543</v>
      </c>
      <c r="C339525" s="1" t="s">
        <v>5</v>
      </c>
    </row>
    <row r="339526" spans="1:3" x14ac:dyDescent="0.2">
      <c r="A339526" s="1">
        <v>866378</v>
      </c>
      <c r="B339526" s="1" t="s">
        <v>338544</v>
      </c>
      <c r="C339526" s="1" t="s">
        <v>5</v>
      </c>
    </row>
    <row r="339527" spans="1:3" x14ac:dyDescent="0.2">
      <c r="A339527" s="1">
        <v>866380</v>
      </c>
      <c r="B339527" s="1" t="s">
        <v>338545</v>
      </c>
      <c r="C339527" s="1" t="s">
        <v>5</v>
      </c>
    </row>
    <row r="339528" spans="1:3" x14ac:dyDescent="0.2">
      <c r="A339528" s="1">
        <v>866382</v>
      </c>
      <c r="B339528" s="1" t="s">
        <v>338546</v>
      </c>
      <c r="C339528" s="1" t="s">
        <v>5</v>
      </c>
    </row>
    <row r="339529" spans="1:3" x14ac:dyDescent="0.2">
      <c r="A339529" s="1">
        <v>866384</v>
      </c>
      <c r="B339529" s="1" t="s">
        <v>338547</v>
      </c>
      <c r="C339529" s="1" t="s">
        <v>5</v>
      </c>
    </row>
    <row r="339530" spans="1:3" x14ac:dyDescent="0.2">
      <c r="A339530" s="1">
        <v>866386</v>
      </c>
      <c r="B339530" s="1" t="s">
        <v>338548</v>
      </c>
      <c r="C339530" s="1" t="s">
        <v>5</v>
      </c>
    </row>
    <row r="339531" spans="1:3" x14ac:dyDescent="0.2">
      <c r="A339531" s="1">
        <v>866388</v>
      </c>
      <c r="B339531" s="1" t="s">
        <v>338549</v>
      </c>
      <c r="C339531" s="1" t="s">
        <v>5</v>
      </c>
    </row>
    <row r="339532" spans="1:3" x14ac:dyDescent="0.2">
      <c r="A339532" s="1">
        <v>866392</v>
      </c>
      <c r="B339532" s="1" t="s">
        <v>338550</v>
      </c>
      <c r="C339532" s="1" t="s">
        <v>5</v>
      </c>
    </row>
    <row r="339533" spans="1:3" x14ac:dyDescent="0.2">
      <c r="A339533" s="1">
        <v>866394</v>
      </c>
      <c r="B339533" s="1" t="s">
        <v>338551</v>
      </c>
      <c r="C339533" s="1" t="s">
        <v>5</v>
      </c>
    </row>
    <row r="339534" spans="1:3" x14ac:dyDescent="0.2">
      <c r="A339534" s="1">
        <v>866396</v>
      </c>
      <c r="B339534" s="1" t="s">
        <v>338552</v>
      </c>
      <c r="C339534" s="1" t="s">
        <v>5</v>
      </c>
    </row>
    <row r="339535" spans="1:3" x14ac:dyDescent="0.2">
      <c r="A339535" s="1">
        <v>866398</v>
      </c>
      <c r="B339535" s="1" t="s">
        <v>338553</v>
      </c>
      <c r="C339535" s="1" t="s">
        <v>5</v>
      </c>
    </row>
    <row r="339536" spans="1:3" x14ac:dyDescent="0.2">
      <c r="A339536" s="1">
        <v>866400</v>
      </c>
      <c r="B339536" s="1" t="s">
        <v>338554</v>
      </c>
      <c r="C339536" s="1" t="s">
        <v>5</v>
      </c>
    </row>
    <row r="339537" spans="1:3" x14ac:dyDescent="0.2">
      <c r="A339537" s="1">
        <v>866402</v>
      </c>
      <c r="B339537" s="1" t="s">
        <v>338555</v>
      </c>
      <c r="C339537" s="1" t="s">
        <v>5</v>
      </c>
    </row>
    <row r="339538" spans="1:3" x14ac:dyDescent="0.2">
      <c r="A339538" s="1">
        <v>866404</v>
      </c>
      <c r="B339538" s="1" t="s">
        <v>338556</v>
      </c>
      <c r="C339538" s="1" t="s">
        <v>60</v>
      </c>
    </row>
    <row r="339539" spans="1:3" x14ac:dyDescent="0.2">
      <c r="A339539" s="1">
        <v>866405</v>
      </c>
      <c r="B339539" s="1" t="s">
        <v>338557</v>
      </c>
      <c r="C339539" s="1" t="s">
        <v>60</v>
      </c>
    </row>
    <row r="339540" spans="1:3" x14ac:dyDescent="0.2">
      <c r="A339540" s="1">
        <v>866406</v>
      </c>
      <c r="B339540" s="1" t="s">
        <v>338558</v>
      </c>
      <c r="C339540" s="1" t="s">
        <v>60</v>
      </c>
    </row>
    <row r="339541" spans="1:3" x14ac:dyDescent="0.2">
      <c r="A339541" s="1">
        <v>866407</v>
      </c>
      <c r="B339541" s="1" t="s">
        <v>338559</v>
      </c>
      <c r="C339541" s="1" t="s">
        <v>60</v>
      </c>
    </row>
    <row r="339542" spans="1:3" x14ac:dyDescent="0.2">
      <c r="A339542" s="1">
        <v>866408</v>
      </c>
      <c r="B339542" s="1" t="s">
        <v>338560</v>
      </c>
      <c r="C339542" s="1" t="s">
        <v>60</v>
      </c>
    </row>
    <row r="339543" spans="1:3" x14ac:dyDescent="0.2">
      <c r="A339543" s="1">
        <v>866409</v>
      </c>
      <c r="B339543" s="1" t="s">
        <v>338561</v>
      </c>
      <c r="C339543" s="1" t="s">
        <v>5</v>
      </c>
    </row>
    <row r="339544" spans="1:3" x14ac:dyDescent="0.2">
      <c r="A339544" s="1">
        <v>866410</v>
      </c>
      <c r="B339544" s="1" t="s">
        <v>338562</v>
      </c>
      <c r="C339544" s="1" t="s">
        <v>60</v>
      </c>
    </row>
    <row r="339545" spans="1:3" x14ac:dyDescent="0.2">
      <c r="A339545" s="1">
        <v>866411</v>
      </c>
      <c r="B339545" s="1" t="s">
        <v>338563</v>
      </c>
      <c r="C339545" s="1" t="s">
        <v>60</v>
      </c>
    </row>
    <row r="339546" spans="1:3" x14ac:dyDescent="0.2">
      <c r="A339546" s="1">
        <v>866412</v>
      </c>
      <c r="B339546" s="1" t="s">
        <v>338564</v>
      </c>
      <c r="C339546" s="1" t="s">
        <v>60</v>
      </c>
    </row>
    <row r="339547" spans="1:3" x14ac:dyDescent="0.2">
      <c r="A339547" s="1">
        <v>866413</v>
      </c>
      <c r="B339547" s="1" t="s">
        <v>338565</v>
      </c>
      <c r="C339547" s="1" t="s">
        <v>60</v>
      </c>
    </row>
    <row r="339548" spans="1:3" x14ac:dyDescent="0.2">
      <c r="A339548" s="1">
        <v>866445</v>
      </c>
      <c r="B339548" s="1" t="s">
        <v>338566</v>
      </c>
      <c r="C339548" s="1" t="s">
        <v>5</v>
      </c>
    </row>
    <row r="339549" spans="1:3" x14ac:dyDescent="0.2">
      <c r="A339549" s="1">
        <v>866446</v>
      </c>
      <c r="B339549" s="1" t="s">
        <v>338567</v>
      </c>
      <c r="C339549" s="1" t="s">
        <v>60</v>
      </c>
    </row>
    <row r="339550" spans="1:3" x14ac:dyDescent="0.2">
      <c r="A339550" s="1">
        <v>866447</v>
      </c>
      <c r="B339550" s="1" t="s">
        <v>338568</v>
      </c>
      <c r="C339550" s="1" t="s">
        <v>5</v>
      </c>
    </row>
    <row r="339551" spans="1:3" x14ac:dyDescent="0.2">
      <c r="A339551" s="1">
        <v>866449</v>
      </c>
      <c r="B339551" s="1" t="s">
        <v>338569</v>
      </c>
      <c r="C339551" s="1" t="s">
        <v>60</v>
      </c>
    </row>
    <row r="339552" spans="1:3" x14ac:dyDescent="0.2">
      <c r="A339552" s="1">
        <v>866450</v>
      </c>
      <c r="B339552" s="1" t="s">
        <v>338570</v>
      </c>
      <c r="C339552" s="1" t="s">
        <v>5</v>
      </c>
    </row>
    <row r="339553" spans="1:3" x14ac:dyDescent="0.2">
      <c r="A339553" s="1">
        <v>866451</v>
      </c>
      <c r="B339553" s="1" t="s">
        <v>338571</v>
      </c>
      <c r="C339553" s="1" t="s">
        <v>5</v>
      </c>
    </row>
    <row r="339554" spans="1:3" x14ac:dyDescent="0.2">
      <c r="A339554" s="1">
        <v>866452</v>
      </c>
      <c r="B339554" s="1" t="s">
        <v>338572</v>
      </c>
      <c r="C339554" s="1" t="s">
        <v>60</v>
      </c>
    </row>
    <row r="339555" spans="1:3" x14ac:dyDescent="0.2">
      <c r="A339555" s="1">
        <v>866453</v>
      </c>
      <c r="B339555" s="1" t="s">
        <v>338573</v>
      </c>
      <c r="C339555" s="1" t="s">
        <v>60</v>
      </c>
    </row>
    <row r="339556" spans="1:3" x14ac:dyDescent="0.2">
      <c r="A339556" s="1">
        <v>866454</v>
      </c>
      <c r="B339556" s="1" t="s">
        <v>338574</v>
      </c>
      <c r="C339556" s="1" t="s">
        <v>60</v>
      </c>
    </row>
    <row r="339557" spans="1:3" x14ac:dyDescent="0.2">
      <c r="A339557" s="1">
        <v>866455</v>
      </c>
      <c r="B339557" s="1" t="s">
        <v>338575</v>
      </c>
      <c r="C339557" s="1" t="s">
        <v>60</v>
      </c>
    </row>
    <row r="339558" spans="1:3" x14ac:dyDescent="0.2">
      <c r="A339558" s="1">
        <v>866456</v>
      </c>
      <c r="B339558" s="1" t="s">
        <v>338576</v>
      </c>
      <c r="C339558" s="1" t="s">
        <v>60</v>
      </c>
    </row>
    <row r="339559" spans="1:3" x14ac:dyDescent="0.2">
      <c r="A339559" s="1">
        <v>866457</v>
      </c>
      <c r="B339559" s="1" t="s">
        <v>338577</v>
      </c>
      <c r="C339559" s="1" t="s">
        <v>5</v>
      </c>
    </row>
    <row r="339560" spans="1:3" x14ac:dyDescent="0.2">
      <c r="A339560" s="1">
        <v>866458</v>
      </c>
      <c r="B339560" s="1" t="s">
        <v>338578</v>
      </c>
      <c r="C339560" s="1" t="s">
        <v>60</v>
      </c>
    </row>
    <row r="339561" spans="1:3" x14ac:dyDescent="0.2">
      <c r="A339561" s="1">
        <v>866459</v>
      </c>
      <c r="B339561" s="1" t="s">
        <v>338579</v>
      </c>
      <c r="C339561" s="1" t="s">
        <v>60</v>
      </c>
    </row>
    <row r="339562" spans="1:3" x14ac:dyDescent="0.2">
      <c r="A339562" s="1">
        <v>866460</v>
      </c>
      <c r="B339562" s="1" t="s">
        <v>338580</v>
      </c>
      <c r="C339562" s="1" t="s">
        <v>60</v>
      </c>
    </row>
    <row r="339563" spans="1:3" x14ac:dyDescent="0.2">
      <c r="A339563" s="1">
        <v>866461</v>
      </c>
      <c r="B339563" s="1" t="s">
        <v>338581</v>
      </c>
      <c r="C339563" s="1" t="s">
        <v>60</v>
      </c>
    </row>
    <row r="339564" spans="1:3" x14ac:dyDescent="0.2">
      <c r="A339564" s="1">
        <v>866462</v>
      </c>
      <c r="B339564" s="1" t="s">
        <v>338582</v>
      </c>
      <c r="C339564" s="1" t="s">
        <v>60</v>
      </c>
    </row>
    <row r="339565" spans="1:3" x14ac:dyDescent="0.2">
      <c r="A339565" s="1">
        <v>866463</v>
      </c>
      <c r="B339565" s="1" t="s">
        <v>338583</v>
      </c>
      <c r="C339565" s="1" t="s">
        <v>60</v>
      </c>
    </row>
    <row r="339566" spans="1:3" x14ac:dyDescent="0.2">
      <c r="A339566" s="1">
        <v>866464</v>
      </c>
      <c r="B339566" s="1" t="s">
        <v>338584</v>
      </c>
      <c r="C339566" s="1" t="s">
        <v>60</v>
      </c>
    </row>
    <row r="339567" spans="1:3" x14ac:dyDescent="0.2">
      <c r="A339567" s="1">
        <v>866466</v>
      </c>
      <c r="B339567" s="1" t="s">
        <v>338585</v>
      </c>
      <c r="C339567" s="1" t="s">
        <v>60</v>
      </c>
    </row>
    <row r="339568" spans="1:3" x14ac:dyDescent="0.2">
      <c r="A339568" s="1">
        <v>866467</v>
      </c>
      <c r="B339568" s="1" t="s">
        <v>338586</v>
      </c>
      <c r="C339568" s="1" t="s">
        <v>60</v>
      </c>
    </row>
    <row r="339569" spans="1:3" x14ac:dyDescent="0.2">
      <c r="A339569" s="1">
        <v>866468</v>
      </c>
      <c r="B339569" s="1" t="s">
        <v>338587</v>
      </c>
      <c r="C339569" s="1" t="s">
        <v>60</v>
      </c>
    </row>
    <row r="339570" spans="1:3" x14ac:dyDescent="0.2">
      <c r="A339570" s="1">
        <v>866469</v>
      </c>
      <c r="B339570" s="1" t="s">
        <v>338588</v>
      </c>
      <c r="C339570" s="1" t="s">
        <v>60</v>
      </c>
    </row>
    <row r="339571" spans="1:3" x14ac:dyDescent="0.2">
      <c r="A339571" s="1">
        <v>866471</v>
      </c>
      <c r="B339571" s="1" t="s">
        <v>338589</v>
      </c>
      <c r="C339571" s="1" t="s">
        <v>60</v>
      </c>
    </row>
    <row r="339572" spans="1:3" x14ac:dyDescent="0.2">
      <c r="A339572" s="1">
        <v>866472</v>
      </c>
      <c r="B339572" s="1" t="s">
        <v>338590</v>
      </c>
      <c r="C339572" s="1" t="s">
        <v>60</v>
      </c>
    </row>
    <row r="339573" spans="1:3" x14ac:dyDescent="0.2">
      <c r="A339573" s="1">
        <v>866473</v>
      </c>
      <c r="B339573" s="1" t="s">
        <v>338591</v>
      </c>
      <c r="C339573" s="1" t="s">
        <v>5</v>
      </c>
    </row>
    <row r="339574" spans="1:3" x14ac:dyDescent="0.2">
      <c r="A339574" s="1">
        <v>866475</v>
      </c>
      <c r="B339574" s="1" t="s">
        <v>338592</v>
      </c>
      <c r="C339574" s="1" t="s">
        <v>5</v>
      </c>
    </row>
    <row r="339575" spans="1:3" x14ac:dyDescent="0.2">
      <c r="A339575" s="1">
        <v>866477</v>
      </c>
      <c r="B339575" s="1" t="s">
        <v>338593</v>
      </c>
      <c r="C339575" s="1" t="s">
        <v>5</v>
      </c>
    </row>
    <row r="339576" spans="1:3" x14ac:dyDescent="0.2">
      <c r="A339576" s="1">
        <v>866479</v>
      </c>
      <c r="B339576" s="1" t="s">
        <v>338594</v>
      </c>
      <c r="C339576" s="1" t="s">
        <v>5</v>
      </c>
    </row>
    <row r="339577" spans="1:3" x14ac:dyDescent="0.2">
      <c r="A339577" s="1">
        <v>866481</v>
      </c>
      <c r="B339577" s="1" t="s">
        <v>338595</v>
      </c>
      <c r="C339577" s="1" t="s">
        <v>5</v>
      </c>
    </row>
    <row r="339578" spans="1:3" x14ac:dyDescent="0.2">
      <c r="A339578" s="1">
        <v>866483</v>
      </c>
      <c r="B339578" s="1" t="s">
        <v>338596</v>
      </c>
      <c r="C339578" s="1" t="s">
        <v>5</v>
      </c>
    </row>
    <row r="339579" spans="1:3" x14ac:dyDescent="0.2">
      <c r="A339579" s="1">
        <v>866487</v>
      </c>
      <c r="B339579" s="1" t="s">
        <v>338597</v>
      </c>
      <c r="C339579" s="1" t="s">
        <v>60</v>
      </c>
    </row>
    <row r="339580" spans="1:3" x14ac:dyDescent="0.2">
      <c r="A339580" s="1">
        <v>866489</v>
      </c>
      <c r="B339580" s="1" t="s">
        <v>338598</v>
      </c>
      <c r="C339580" s="1" t="s">
        <v>5</v>
      </c>
    </row>
    <row r="339581" spans="1:3" x14ac:dyDescent="0.2">
      <c r="A339581" s="1">
        <v>866491</v>
      </c>
      <c r="B339581" s="1" t="s">
        <v>338599</v>
      </c>
      <c r="C339581" s="1" t="s">
        <v>5</v>
      </c>
    </row>
    <row r="339582" spans="1:3" x14ac:dyDescent="0.2">
      <c r="A339582" s="1">
        <v>866493</v>
      </c>
      <c r="B339582" s="1" t="s">
        <v>338600</v>
      </c>
      <c r="C339582" s="1" t="s">
        <v>5</v>
      </c>
    </row>
    <row r="339583" spans="1:3" x14ac:dyDescent="0.2">
      <c r="A339583" s="1">
        <v>866497</v>
      </c>
      <c r="B339583" s="1" t="s">
        <v>338601</v>
      </c>
      <c r="C339583" s="1" t="s">
        <v>5</v>
      </c>
    </row>
    <row r="339584" spans="1:3" x14ac:dyDescent="0.2">
      <c r="A339584" s="1">
        <v>866503</v>
      </c>
      <c r="B339584" s="1" t="s">
        <v>338602</v>
      </c>
      <c r="C339584" s="1" t="s">
        <v>5</v>
      </c>
    </row>
    <row r="339585" spans="1:3" x14ac:dyDescent="0.2">
      <c r="A339585" s="1">
        <v>866505</v>
      </c>
      <c r="B339585" s="1" t="s">
        <v>338603</v>
      </c>
      <c r="C339585" s="1" t="s">
        <v>5</v>
      </c>
    </row>
    <row r="339586" spans="1:3" x14ac:dyDescent="0.2">
      <c r="A339586" s="1">
        <v>866507</v>
      </c>
      <c r="B339586" s="1" t="s">
        <v>338604</v>
      </c>
      <c r="C339586" s="1" t="s">
        <v>5</v>
      </c>
    </row>
    <row r="339587" spans="1:3" x14ac:dyDescent="0.2">
      <c r="A339587" s="1">
        <v>866509</v>
      </c>
      <c r="B339587" s="1" t="s">
        <v>338605</v>
      </c>
      <c r="C339587" s="1" t="s">
        <v>5</v>
      </c>
    </row>
    <row r="339588" spans="1:3" x14ac:dyDescent="0.2">
      <c r="A339588" s="1">
        <v>866511</v>
      </c>
      <c r="B339588" s="1" t="s">
        <v>338606</v>
      </c>
      <c r="C339588" s="1" t="s">
        <v>5</v>
      </c>
    </row>
    <row r="339589" spans="1:3" x14ac:dyDescent="0.2">
      <c r="A339589" s="1">
        <v>866513</v>
      </c>
      <c r="B339589" s="1" t="s">
        <v>338607</v>
      </c>
      <c r="C339589" s="1" t="s">
        <v>5</v>
      </c>
    </row>
    <row r="339590" spans="1:3" x14ac:dyDescent="0.2">
      <c r="A339590" s="1">
        <v>866515</v>
      </c>
      <c r="B339590" s="1" t="s">
        <v>338608</v>
      </c>
      <c r="C339590" s="1" t="s">
        <v>5</v>
      </c>
    </row>
    <row r="339591" spans="1:3" x14ac:dyDescent="0.2">
      <c r="A339591" s="1">
        <v>866519</v>
      </c>
      <c r="B339591" s="1" t="s">
        <v>338609</v>
      </c>
      <c r="C339591" s="1" t="s">
        <v>5</v>
      </c>
    </row>
    <row r="339592" spans="1:3" x14ac:dyDescent="0.2">
      <c r="A339592" s="1">
        <v>866521</v>
      </c>
      <c r="B339592" s="1" t="s">
        <v>338610</v>
      </c>
      <c r="C339592" s="1" t="s">
        <v>5</v>
      </c>
    </row>
    <row r="339593" spans="1:3" x14ac:dyDescent="0.2">
      <c r="A339593" s="1">
        <v>866523</v>
      </c>
      <c r="B339593" s="1" t="s">
        <v>338611</v>
      </c>
      <c r="C339593" s="1" t="s">
        <v>5</v>
      </c>
    </row>
    <row r="339594" spans="1:3" x14ac:dyDescent="0.2">
      <c r="A339594" s="1">
        <v>866525</v>
      </c>
      <c r="B339594" s="1" t="s">
        <v>338612</v>
      </c>
      <c r="C339594" s="1" t="s">
        <v>5</v>
      </c>
    </row>
    <row r="339595" spans="1:3" x14ac:dyDescent="0.2">
      <c r="A339595" s="1">
        <v>866527</v>
      </c>
      <c r="B339595" s="1" t="s">
        <v>338613</v>
      </c>
      <c r="C339595" s="1" t="s">
        <v>5</v>
      </c>
    </row>
    <row r="339596" spans="1:3" x14ac:dyDescent="0.2">
      <c r="A339596" s="1">
        <v>866531</v>
      </c>
      <c r="B339596" s="1" t="s">
        <v>338614</v>
      </c>
      <c r="C339596" s="1" t="s">
        <v>5</v>
      </c>
    </row>
    <row r="339597" spans="1:3" x14ac:dyDescent="0.2">
      <c r="A339597" s="1">
        <v>866533</v>
      </c>
      <c r="B339597" s="1" t="s">
        <v>338615</v>
      </c>
      <c r="C339597" s="1" t="s">
        <v>5</v>
      </c>
    </row>
    <row r="339598" spans="1:3" x14ac:dyDescent="0.2">
      <c r="A339598" s="1">
        <v>866625</v>
      </c>
      <c r="B339598" s="1" t="s">
        <v>338616</v>
      </c>
      <c r="C339598" s="1" t="s">
        <v>60</v>
      </c>
    </row>
    <row r="339599" spans="1:3" x14ac:dyDescent="0.2">
      <c r="A339599" s="1">
        <v>866626</v>
      </c>
      <c r="B339599" s="1" t="s">
        <v>338617</v>
      </c>
      <c r="C339599" s="1" t="s">
        <v>60</v>
      </c>
    </row>
    <row r="339600" spans="1:3" x14ac:dyDescent="0.2">
      <c r="A339600" s="1">
        <v>866627</v>
      </c>
      <c r="B339600" s="1" t="s">
        <v>338618</v>
      </c>
      <c r="C339600" s="1" t="s">
        <v>60</v>
      </c>
    </row>
    <row r="339601" spans="1:4" x14ac:dyDescent="0.2">
      <c r="A339601" s="1">
        <v>866628</v>
      </c>
      <c r="B339601" s="1" t="s">
        <v>338619</v>
      </c>
      <c r="C339601" s="1" t="s">
        <v>60</v>
      </c>
    </row>
    <row r="339602" spans="1:4" x14ac:dyDescent="0.2">
      <c r="A339602" s="1">
        <v>866629</v>
      </c>
      <c r="B339602" s="1" t="s">
        <v>338620</v>
      </c>
      <c r="C339602" s="1" t="s">
        <v>60</v>
      </c>
    </row>
    <row r="339603" spans="1:4" x14ac:dyDescent="0.2">
      <c r="A339603" s="1">
        <v>866630</v>
      </c>
      <c r="B339603" s="1" t="s">
        <v>338621</v>
      </c>
      <c r="C339603" s="1" t="s">
        <v>60</v>
      </c>
    </row>
    <row r="339604" spans="1:4" x14ac:dyDescent="0.2">
      <c r="A339604" s="1">
        <v>866631</v>
      </c>
      <c r="B339604" s="1" t="s">
        <v>338622</v>
      </c>
      <c r="C339604" s="1" t="s">
        <v>60</v>
      </c>
    </row>
    <row r="339605" spans="1:4" x14ac:dyDescent="0.2">
      <c r="A339605" s="1">
        <v>866632</v>
      </c>
      <c r="B339605" s="1" t="s">
        <v>338623</v>
      </c>
      <c r="C339605" s="1" t="s">
        <v>60</v>
      </c>
    </row>
    <row r="339606" spans="1:4" x14ac:dyDescent="0.2">
      <c r="A339606" s="1">
        <v>866633</v>
      </c>
      <c r="B339606" s="1" t="s">
        <v>338624</v>
      </c>
      <c r="C339606" s="1" t="s">
        <v>60</v>
      </c>
    </row>
    <row r="339607" spans="1:4" x14ac:dyDescent="0.2">
      <c r="A339607" s="1">
        <v>866634</v>
      </c>
      <c r="B339607" s="1" t="s">
        <v>338625</v>
      </c>
      <c r="C339607" s="1" t="s">
        <v>60</v>
      </c>
    </row>
    <row r="339608" spans="1:4" x14ac:dyDescent="0.2">
      <c r="A339608" s="1">
        <v>866635</v>
      </c>
      <c r="B339608" s="1" t="s">
        <v>338626</v>
      </c>
      <c r="C339608" s="1" t="s">
        <v>60</v>
      </c>
    </row>
    <row r="339609" spans="1:4" x14ac:dyDescent="0.2">
      <c r="A339609" s="1">
        <v>866637</v>
      </c>
      <c r="B339609" s="1" t="s">
        <v>338627</v>
      </c>
      <c r="C339609" s="1" t="s">
        <v>5</v>
      </c>
    </row>
    <row r="339610" spans="1:4" x14ac:dyDescent="0.2">
      <c r="A339610" s="1">
        <v>866638</v>
      </c>
      <c r="B339610" s="1" t="s">
        <v>338628</v>
      </c>
      <c r="C339610" s="1" t="s">
        <v>5</v>
      </c>
    </row>
    <row r="339611" spans="1:4" x14ac:dyDescent="0.2">
      <c r="A339611" s="1">
        <v>866639</v>
      </c>
      <c r="B339611" s="1" t="s">
        <v>338629</v>
      </c>
      <c r="C339611" s="1" t="s">
        <v>60</v>
      </c>
    </row>
    <row r="339612" spans="1:4" x14ac:dyDescent="0.2">
      <c r="A339612" s="1">
        <v>866641</v>
      </c>
      <c r="B339612" s="1" t="s">
        <v>338630</v>
      </c>
      <c r="C339612" s="1" t="s">
        <v>5</v>
      </c>
    </row>
    <row r="339613" spans="1:4" x14ac:dyDescent="0.2">
      <c r="A339613" s="1">
        <v>866642</v>
      </c>
      <c r="B339613" s="1" t="s">
        <v>338631</v>
      </c>
      <c r="C339613" s="1" t="s">
        <v>5</v>
      </c>
    </row>
    <row r="339614" spans="1:4" x14ac:dyDescent="0.2">
      <c r="A339614" s="1">
        <v>866643</v>
      </c>
      <c r="B339614" s="1" t="s">
        <v>338632</v>
      </c>
      <c r="C339614" s="1" t="s">
        <v>60</v>
      </c>
    </row>
    <row r="339615" spans="1:4" x14ac:dyDescent="0.2">
      <c r="A339615" s="1">
        <v>866644</v>
      </c>
      <c r="B339615" s="1" t="s">
        <v>338633</v>
      </c>
      <c r="C339615" s="1" t="s">
        <v>5</v>
      </c>
    </row>
    <row r="339616" spans="1:4" x14ac:dyDescent="0.2">
      <c r="A339616" s="1">
        <v>866725</v>
      </c>
      <c r="B339616" s="1" t="s">
        <v>338634</v>
      </c>
      <c r="C339616" s="1" t="s">
        <v>60</v>
      </c>
      <c r="D339616" s="1" t="s">
        <v>61</v>
      </c>
    </row>
    <row r="339617" spans="1:3" x14ac:dyDescent="0.2">
      <c r="A339617" s="1">
        <v>866729</v>
      </c>
      <c r="B339617" s="1" t="s">
        <v>338635</v>
      </c>
      <c r="C339617" s="1" t="s">
        <v>60</v>
      </c>
    </row>
    <row r="339618" spans="1:3" x14ac:dyDescent="0.2">
      <c r="A339618" s="1">
        <v>866799</v>
      </c>
      <c r="B339618" s="1" t="s">
        <v>338636</v>
      </c>
      <c r="C339618" s="1" t="s">
        <v>60</v>
      </c>
    </row>
    <row r="339619" spans="1:3" x14ac:dyDescent="0.2">
      <c r="A339619" s="1">
        <v>866800</v>
      </c>
      <c r="B339619" s="1" t="s">
        <v>338637</v>
      </c>
      <c r="C339619" s="1" t="s">
        <v>60</v>
      </c>
    </row>
    <row r="339620" spans="1:3" x14ac:dyDescent="0.2">
      <c r="A339620" s="1">
        <v>866801</v>
      </c>
      <c r="B339620" s="1" t="s">
        <v>338638</v>
      </c>
      <c r="C339620" s="1" t="s">
        <v>60</v>
      </c>
    </row>
    <row r="339621" spans="1:3" x14ac:dyDescent="0.2">
      <c r="A339621" s="1">
        <v>866802</v>
      </c>
      <c r="B339621" s="1" t="s">
        <v>338639</v>
      </c>
      <c r="C339621" s="1" t="s">
        <v>60</v>
      </c>
    </row>
    <row r="339622" spans="1:3" x14ac:dyDescent="0.2">
      <c r="A339622" s="1">
        <v>866803</v>
      </c>
      <c r="B339622" s="1" t="s">
        <v>338640</v>
      </c>
      <c r="C339622" s="1" t="s">
        <v>60</v>
      </c>
    </row>
    <row r="339623" spans="1:3" x14ac:dyDescent="0.2">
      <c r="A339623" s="1">
        <v>866804</v>
      </c>
      <c r="B339623" s="1" t="s">
        <v>338641</v>
      </c>
      <c r="C339623" s="1" t="s">
        <v>60</v>
      </c>
    </row>
    <row r="339624" spans="1:3" x14ac:dyDescent="0.2">
      <c r="A339624" s="1">
        <v>866805</v>
      </c>
      <c r="B339624" s="1" t="s">
        <v>338642</v>
      </c>
      <c r="C339624" s="1" t="s">
        <v>60</v>
      </c>
    </row>
    <row r="339625" spans="1:3" x14ac:dyDescent="0.2">
      <c r="A339625" s="1">
        <v>866806</v>
      </c>
      <c r="B339625" s="1" t="s">
        <v>338643</v>
      </c>
      <c r="C339625" s="1" t="s">
        <v>60</v>
      </c>
    </row>
    <row r="339626" spans="1:3" x14ac:dyDescent="0.2">
      <c r="A339626" s="1">
        <v>866807</v>
      </c>
      <c r="B339626" s="1" t="s">
        <v>338644</v>
      </c>
      <c r="C339626" s="1" t="s">
        <v>60</v>
      </c>
    </row>
    <row r="339627" spans="1:3" x14ac:dyDescent="0.2">
      <c r="A339627" s="1">
        <v>866808</v>
      </c>
      <c r="B339627" s="1" t="s">
        <v>338645</v>
      </c>
      <c r="C339627" s="1" t="s">
        <v>60</v>
      </c>
    </row>
    <row r="339628" spans="1:3" x14ac:dyDescent="0.2">
      <c r="A339628" s="1">
        <v>866819</v>
      </c>
      <c r="B339628" s="1" t="s">
        <v>338646</v>
      </c>
      <c r="C339628" s="1" t="s">
        <v>5</v>
      </c>
    </row>
    <row r="339629" spans="1:3" x14ac:dyDescent="0.2">
      <c r="A339629" s="1">
        <v>866843</v>
      </c>
      <c r="B339629" s="1" t="s">
        <v>338647</v>
      </c>
      <c r="C339629" s="1" t="s">
        <v>60</v>
      </c>
    </row>
    <row r="339630" spans="1:3" x14ac:dyDescent="0.2">
      <c r="A339630" s="1">
        <v>866845</v>
      </c>
      <c r="B339630" s="1" t="s">
        <v>338648</v>
      </c>
      <c r="C339630" s="1" t="s">
        <v>60</v>
      </c>
    </row>
    <row r="339631" spans="1:3" x14ac:dyDescent="0.2">
      <c r="A339631" s="1">
        <v>866846</v>
      </c>
      <c r="B339631" s="1" t="s">
        <v>338649</v>
      </c>
      <c r="C339631" s="1" t="s">
        <v>60</v>
      </c>
    </row>
    <row r="339632" spans="1:3" x14ac:dyDescent="0.2">
      <c r="A339632" s="1">
        <v>866847</v>
      </c>
      <c r="B339632" s="1" t="s">
        <v>338650</v>
      </c>
      <c r="C339632" s="1" t="s">
        <v>5</v>
      </c>
    </row>
    <row r="339633" spans="1:3" x14ac:dyDescent="0.2">
      <c r="A339633" s="1">
        <v>866848</v>
      </c>
      <c r="B339633" s="1" t="s">
        <v>338651</v>
      </c>
      <c r="C339633" s="1" t="s">
        <v>5</v>
      </c>
    </row>
    <row r="339634" spans="1:3" x14ac:dyDescent="0.2">
      <c r="A339634" s="1">
        <v>866850</v>
      </c>
      <c r="B339634" s="1" t="s">
        <v>338652</v>
      </c>
      <c r="C339634" s="1" t="s">
        <v>60</v>
      </c>
    </row>
    <row r="339635" spans="1:3" x14ac:dyDescent="0.2">
      <c r="A339635" s="1">
        <v>866851</v>
      </c>
      <c r="B339635" s="1" t="s">
        <v>338653</v>
      </c>
      <c r="C339635" s="1" t="s">
        <v>60</v>
      </c>
    </row>
    <row r="339636" spans="1:3" x14ac:dyDescent="0.2">
      <c r="A339636" s="1">
        <v>866852</v>
      </c>
      <c r="B339636" s="1" t="s">
        <v>338654</v>
      </c>
      <c r="C339636" s="1" t="s">
        <v>5</v>
      </c>
    </row>
    <row r="339637" spans="1:3" x14ac:dyDescent="0.2">
      <c r="A339637" s="1">
        <v>866853</v>
      </c>
      <c r="B339637" s="1" t="s">
        <v>338655</v>
      </c>
      <c r="C339637" s="1" t="s">
        <v>5</v>
      </c>
    </row>
    <row r="339638" spans="1:3" x14ac:dyDescent="0.2">
      <c r="A339638" s="1">
        <v>866855</v>
      </c>
      <c r="B339638" s="1" t="s">
        <v>338656</v>
      </c>
      <c r="C339638" s="1" t="s">
        <v>5</v>
      </c>
    </row>
    <row r="339639" spans="1:3" x14ac:dyDescent="0.2">
      <c r="A339639" s="1">
        <v>866857</v>
      </c>
      <c r="B339639" s="1" t="s">
        <v>338657</v>
      </c>
      <c r="C339639" s="1" t="s">
        <v>5</v>
      </c>
    </row>
    <row r="339640" spans="1:3" x14ac:dyDescent="0.2">
      <c r="A339640" s="1">
        <v>866859</v>
      </c>
      <c r="B339640" s="1" t="s">
        <v>338658</v>
      </c>
      <c r="C339640" s="1" t="s">
        <v>5</v>
      </c>
    </row>
    <row r="339641" spans="1:3" x14ac:dyDescent="0.2">
      <c r="A339641" s="1">
        <v>866861</v>
      </c>
      <c r="B339641" s="1" t="s">
        <v>338659</v>
      </c>
      <c r="C339641" s="1" t="s">
        <v>5</v>
      </c>
    </row>
    <row r="339642" spans="1:3" x14ac:dyDescent="0.2">
      <c r="A339642" s="1">
        <v>866865</v>
      </c>
      <c r="B339642" s="1" t="s">
        <v>338660</v>
      </c>
      <c r="C339642" s="1" t="s">
        <v>5</v>
      </c>
    </row>
    <row r="339643" spans="1:3" x14ac:dyDescent="0.2">
      <c r="A339643" s="1">
        <v>866867</v>
      </c>
      <c r="B339643" s="1" t="s">
        <v>338661</v>
      </c>
      <c r="C339643" s="1" t="s">
        <v>5</v>
      </c>
    </row>
    <row r="339644" spans="1:3" x14ac:dyDescent="0.2">
      <c r="A339644" s="1">
        <v>866869</v>
      </c>
      <c r="B339644" s="1" t="s">
        <v>338662</v>
      </c>
      <c r="C339644" s="1" t="s">
        <v>5</v>
      </c>
    </row>
    <row r="339645" spans="1:3" x14ac:dyDescent="0.2">
      <c r="A339645" s="1">
        <v>866871</v>
      </c>
      <c r="B339645" s="1" t="s">
        <v>338663</v>
      </c>
      <c r="C339645" s="1" t="s">
        <v>5</v>
      </c>
    </row>
    <row r="339646" spans="1:3" x14ac:dyDescent="0.2">
      <c r="A339646" s="1">
        <v>866873</v>
      </c>
      <c r="B339646" s="1" t="s">
        <v>338664</v>
      </c>
      <c r="C339646" s="1" t="s">
        <v>5</v>
      </c>
    </row>
    <row r="339647" spans="1:3" x14ac:dyDescent="0.2">
      <c r="A339647" s="1">
        <v>866879</v>
      </c>
      <c r="B339647" s="1" t="s">
        <v>338665</v>
      </c>
      <c r="C339647" s="1" t="s">
        <v>5</v>
      </c>
    </row>
    <row r="339648" spans="1:3" x14ac:dyDescent="0.2">
      <c r="A339648" s="1">
        <v>866881</v>
      </c>
      <c r="B339648" s="1" t="s">
        <v>338666</v>
      </c>
      <c r="C339648" s="1" t="s">
        <v>5</v>
      </c>
    </row>
    <row r="339649" spans="1:4" x14ac:dyDescent="0.2">
      <c r="A339649" s="1">
        <v>866883</v>
      </c>
      <c r="B339649" s="1" t="s">
        <v>338667</v>
      </c>
      <c r="C339649" s="1" t="s">
        <v>5</v>
      </c>
    </row>
    <row r="339650" spans="1:4" x14ac:dyDescent="0.2">
      <c r="A339650" s="1">
        <v>866885</v>
      </c>
      <c r="B339650" s="1" t="s">
        <v>338668</v>
      </c>
      <c r="C339650" s="1" t="s">
        <v>5</v>
      </c>
    </row>
    <row r="339651" spans="1:4" x14ac:dyDescent="0.2">
      <c r="A339651" s="1">
        <v>866889</v>
      </c>
      <c r="B339651" s="1" t="s">
        <v>338669</v>
      </c>
      <c r="C339651" s="1" t="s">
        <v>5</v>
      </c>
    </row>
    <row r="339652" spans="1:4" x14ac:dyDescent="0.2">
      <c r="A339652" s="1">
        <v>866891</v>
      </c>
      <c r="B339652" s="1" t="s">
        <v>338670</v>
      </c>
      <c r="C339652" s="1" t="s">
        <v>5</v>
      </c>
    </row>
    <row r="339653" spans="1:4" x14ac:dyDescent="0.2">
      <c r="A339653" s="1">
        <v>866893</v>
      </c>
      <c r="B339653" s="1" t="s">
        <v>338671</v>
      </c>
      <c r="C339653" s="1" t="s">
        <v>5</v>
      </c>
    </row>
    <row r="339654" spans="1:4" x14ac:dyDescent="0.2">
      <c r="A339654" s="1">
        <v>866895</v>
      </c>
      <c r="B339654" s="1" t="s">
        <v>338672</v>
      </c>
      <c r="C339654" s="1" t="s">
        <v>5</v>
      </c>
    </row>
    <row r="339655" spans="1:4" x14ac:dyDescent="0.2">
      <c r="A339655" s="1">
        <v>866897</v>
      </c>
      <c r="B339655" s="1" t="s">
        <v>338673</v>
      </c>
      <c r="C339655" s="1" t="s">
        <v>5</v>
      </c>
    </row>
    <row r="339656" spans="1:4" x14ac:dyDescent="0.2">
      <c r="A339656" s="1">
        <v>866899</v>
      </c>
      <c r="B339656" s="1" t="s">
        <v>338674</v>
      </c>
      <c r="C339656" s="1" t="s">
        <v>60</v>
      </c>
    </row>
    <row r="339657" spans="1:4" x14ac:dyDescent="0.2">
      <c r="A339657" s="1">
        <v>866901</v>
      </c>
      <c r="B339657" s="1" t="s">
        <v>338675</v>
      </c>
      <c r="C339657" s="1" t="s">
        <v>60</v>
      </c>
      <c r="D339657" s="1" t="s">
        <v>61</v>
      </c>
    </row>
    <row r="339658" spans="1:4" x14ac:dyDescent="0.2">
      <c r="A339658" s="1">
        <v>866903</v>
      </c>
      <c r="B339658" s="1" t="s">
        <v>338676</v>
      </c>
      <c r="C339658" s="1" t="s">
        <v>5</v>
      </c>
    </row>
    <row r="339659" spans="1:4" x14ac:dyDescent="0.2">
      <c r="A339659" s="1">
        <v>866909</v>
      </c>
      <c r="B339659" s="1" t="s">
        <v>338677</v>
      </c>
      <c r="C339659" s="1" t="s">
        <v>5</v>
      </c>
    </row>
    <row r="339660" spans="1:4" x14ac:dyDescent="0.2">
      <c r="A339660" s="1">
        <v>866911</v>
      </c>
      <c r="B339660" s="1" t="s">
        <v>338678</v>
      </c>
      <c r="C339660" s="1" t="s">
        <v>5</v>
      </c>
    </row>
    <row r="339661" spans="1:4" x14ac:dyDescent="0.2">
      <c r="A339661" s="1">
        <v>866913</v>
      </c>
      <c r="B339661" s="1" t="s">
        <v>338679</v>
      </c>
      <c r="C339661" s="1" t="s">
        <v>5</v>
      </c>
    </row>
    <row r="339662" spans="1:4" x14ac:dyDescent="0.2">
      <c r="A339662" s="1">
        <v>866915</v>
      </c>
      <c r="B339662" s="1" t="s">
        <v>338680</v>
      </c>
      <c r="C339662" s="1" t="s">
        <v>5</v>
      </c>
    </row>
    <row r="339663" spans="1:4" x14ac:dyDescent="0.2">
      <c r="A339663" s="1">
        <v>866917</v>
      </c>
      <c r="B339663" s="1" t="s">
        <v>338681</v>
      </c>
      <c r="C339663" s="1" t="s">
        <v>5</v>
      </c>
    </row>
    <row r="339664" spans="1:4" x14ac:dyDescent="0.2">
      <c r="A339664" s="1">
        <v>866919</v>
      </c>
      <c r="B339664" s="1" t="s">
        <v>338682</v>
      </c>
      <c r="C339664" s="1" t="s">
        <v>5</v>
      </c>
    </row>
    <row r="339665" spans="1:4" x14ac:dyDescent="0.2">
      <c r="A339665" s="1">
        <v>866989</v>
      </c>
      <c r="B339665" s="1" t="s">
        <v>338683</v>
      </c>
      <c r="C339665" s="1" t="s">
        <v>60</v>
      </c>
    </row>
    <row r="339666" spans="1:4" x14ac:dyDescent="0.2">
      <c r="A339666" s="1">
        <v>866990</v>
      </c>
      <c r="B339666" s="1" t="s">
        <v>338684</v>
      </c>
      <c r="C339666" s="1" t="s">
        <v>60</v>
      </c>
    </row>
    <row r="339667" spans="1:4" x14ac:dyDescent="0.2">
      <c r="A339667" s="1">
        <v>866991</v>
      </c>
      <c r="B339667" s="1" t="s">
        <v>338685</v>
      </c>
      <c r="C339667" s="1" t="s">
        <v>60</v>
      </c>
    </row>
    <row r="339668" spans="1:4" x14ac:dyDescent="0.2">
      <c r="A339668" s="1">
        <v>866992</v>
      </c>
      <c r="B339668" s="1" t="s">
        <v>338686</v>
      </c>
      <c r="C339668" s="1" t="s">
        <v>60</v>
      </c>
    </row>
    <row r="339669" spans="1:4" x14ac:dyDescent="0.2">
      <c r="A339669" s="1">
        <v>866993</v>
      </c>
      <c r="B339669" s="1" t="s">
        <v>338687</v>
      </c>
      <c r="C339669" s="1" t="s">
        <v>60</v>
      </c>
    </row>
    <row r="339670" spans="1:4" x14ac:dyDescent="0.2">
      <c r="A339670" s="1">
        <v>866994</v>
      </c>
      <c r="B339670" s="1" t="s">
        <v>338688</v>
      </c>
      <c r="C339670" s="1" t="s">
        <v>60</v>
      </c>
    </row>
    <row r="339671" spans="1:4" x14ac:dyDescent="0.2">
      <c r="A339671" s="1">
        <v>866995</v>
      </c>
      <c r="B339671" s="1" t="s">
        <v>338689</v>
      </c>
      <c r="C339671" s="1" t="s">
        <v>60</v>
      </c>
    </row>
    <row r="339672" spans="1:4" x14ac:dyDescent="0.2">
      <c r="A339672" s="1">
        <v>866996</v>
      </c>
      <c r="B339672" s="1" t="s">
        <v>338690</v>
      </c>
      <c r="C339672" s="1" t="s">
        <v>60</v>
      </c>
    </row>
    <row r="339673" spans="1:4" x14ac:dyDescent="0.2">
      <c r="A339673" s="1">
        <v>866997</v>
      </c>
      <c r="B339673" s="1" t="s">
        <v>338691</v>
      </c>
      <c r="C339673" s="1" t="s">
        <v>60</v>
      </c>
    </row>
    <row r="339674" spans="1:4" x14ac:dyDescent="0.2">
      <c r="A339674" s="1">
        <v>866998</v>
      </c>
      <c r="B339674" s="1" t="s">
        <v>338692</v>
      </c>
      <c r="C339674" s="1" t="s">
        <v>60</v>
      </c>
    </row>
    <row r="339675" spans="1:4" x14ac:dyDescent="0.2">
      <c r="A339675" s="1">
        <v>867003</v>
      </c>
      <c r="B339675" s="1" t="s">
        <v>338693</v>
      </c>
      <c r="C339675" s="1" t="s">
        <v>5</v>
      </c>
    </row>
    <row r="339676" spans="1:4" x14ac:dyDescent="0.2">
      <c r="A339676" s="1">
        <v>867017</v>
      </c>
      <c r="B339676" s="1" t="s">
        <v>338694</v>
      </c>
      <c r="C339676" s="1" t="s">
        <v>60</v>
      </c>
    </row>
    <row r="339677" spans="1:4" x14ac:dyDescent="0.2">
      <c r="A339677" s="1">
        <v>867018</v>
      </c>
      <c r="B339677" s="1" t="s">
        <v>338695</v>
      </c>
      <c r="C339677" s="1" t="s">
        <v>5</v>
      </c>
    </row>
    <row r="339678" spans="1:4" x14ac:dyDescent="0.2">
      <c r="A339678" s="1">
        <v>867019</v>
      </c>
      <c r="B339678" s="1" t="s">
        <v>338696</v>
      </c>
      <c r="C339678" s="1" t="s">
        <v>60</v>
      </c>
    </row>
    <row r="339679" spans="1:4" x14ac:dyDescent="0.2">
      <c r="A339679" s="1">
        <v>867020</v>
      </c>
      <c r="B339679" s="1" t="s">
        <v>338697</v>
      </c>
      <c r="C339679" s="1" t="s">
        <v>60</v>
      </c>
      <c r="D339679" s="1" t="s">
        <v>61</v>
      </c>
    </row>
    <row r="339680" spans="1:4" x14ac:dyDescent="0.2">
      <c r="A339680" s="1">
        <v>867021</v>
      </c>
      <c r="B339680" s="1" t="s">
        <v>338698</v>
      </c>
      <c r="C339680" s="1" t="s">
        <v>5</v>
      </c>
    </row>
    <row r="339681" spans="1:3" x14ac:dyDescent="0.2">
      <c r="A339681" s="1">
        <v>867022</v>
      </c>
      <c r="B339681" s="1" t="s">
        <v>338699</v>
      </c>
      <c r="C339681" s="1" t="s">
        <v>60</v>
      </c>
    </row>
    <row r="339682" spans="1:3" x14ac:dyDescent="0.2">
      <c r="A339682" s="1">
        <v>867023</v>
      </c>
      <c r="B339682" s="1" t="s">
        <v>338700</v>
      </c>
      <c r="C339682" s="1" t="s">
        <v>60</v>
      </c>
    </row>
    <row r="339683" spans="1:3" x14ac:dyDescent="0.2">
      <c r="A339683" s="1">
        <v>867024</v>
      </c>
      <c r="B339683" s="1" t="s">
        <v>338701</v>
      </c>
      <c r="C339683" s="1" t="s">
        <v>60</v>
      </c>
    </row>
    <row r="339684" spans="1:3" x14ac:dyDescent="0.2">
      <c r="A339684" s="1">
        <v>867025</v>
      </c>
      <c r="B339684" s="1" t="s">
        <v>338702</v>
      </c>
      <c r="C339684" s="1" t="s">
        <v>60</v>
      </c>
    </row>
    <row r="339685" spans="1:3" x14ac:dyDescent="0.2">
      <c r="A339685" s="1">
        <v>867026</v>
      </c>
      <c r="B339685" s="1" t="s">
        <v>338703</v>
      </c>
      <c r="C339685" s="1" t="s">
        <v>5</v>
      </c>
    </row>
    <row r="339686" spans="1:3" x14ac:dyDescent="0.2">
      <c r="A339686" s="1">
        <v>867027</v>
      </c>
      <c r="B339686" s="1" t="s">
        <v>338704</v>
      </c>
      <c r="C339686" s="1" t="s">
        <v>60</v>
      </c>
    </row>
    <row r="339687" spans="1:3" x14ac:dyDescent="0.2">
      <c r="A339687" s="1">
        <v>867028</v>
      </c>
      <c r="B339687" s="1" t="s">
        <v>338705</v>
      </c>
      <c r="C339687" s="1" t="s">
        <v>60</v>
      </c>
    </row>
    <row r="339688" spans="1:3" x14ac:dyDescent="0.2">
      <c r="A339688" s="1">
        <v>867029</v>
      </c>
      <c r="B339688" s="1" t="s">
        <v>338706</v>
      </c>
      <c r="C339688" s="1" t="s">
        <v>60</v>
      </c>
    </row>
    <row r="339689" spans="1:3" x14ac:dyDescent="0.2">
      <c r="A339689" s="1">
        <v>867030</v>
      </c>
      <c r="B339689" s="1" t="s">
        <v>338707</v>
      </c>
      <c r="C339689" s="1" t="s">
        <v>60</v>
      </c>
    </row>
    <row r="339690" spans="1:3" x14ac:dyDescent="0.2">
      <c r="A339690" s="1">
        <v>867031</v>
      </c>
      <c r="B339690" s="1" t="s">
        <v>338708</v>
      </c>
      <c r="C339690" s="1" t="s">
        <v>60</v>
      </c>
    </row>
    <row r="339691" spans="1:3" x14ac:dyDescent="0.2">
      <c r="A339691" s="1">
        <v>867032</v>
      </c>
      <c r="B339691" s="1" t="s">
        <v>338709</v>
      </c>
      <c r="C339691" s="1" t="s">
        <v>60</v>
      </c>
    </row>
    <row r="339692" spans="1:3" x14ac:dyDescent="0.2">
      <c r="A339692" s="1">
        <v>867033</v>
      </c>
      <c r="B339692" s="1" t="s">
        <v>338710</v>
      </c>
      <c r="C339692" s="1" t="s">
        <v>60</v>
      </c>
    </row>
    <row r="339693" spans="1:3" x14ac:dyDescent="0.2">
      <c r="A339693" s="1">
        <v>867034</v>
      </c>
      <c r="B339693" s="1" t="s">
        <v>338711</v>
      </c>
      <c r="C339693" s="1" t="s">
        <v>60</v>
      </c>
    </row>
    <row r="339694" spans="1:3" x14ac:dyDescent="0.2">
      <c r="A339694" s="1">
        <v>867035</v>
      </c>
      <c r="B339694" s="1" t="s">
        <v>338712</v>
      </c>
      <c r="C339694" s="1" t="s">
        <v>60</v>
      </c>
    </row>
    <row r="339695" spans="1:3" x14ac:dyDescent="0.2">
      <c r="A339695" s="1">
        <v>867036</v>
      </c>
      <c r="B339695" s="1" t="s">
        <v>338713</v>
      </c>
      <c r="C339695" s="1" t="s">
        <v>60</v>
      </c>
    </row>
    <row r="339696" spans="1:3" x14ac:dyDescent="0.2">
      <c r="A339696" s="1">
        <v>867077</v>
      </c>
      <c r="B339696" s="1" t="s">
        <v>338714</v>
      </c>
      <c r="C339696" s="1" t="s">
        <v>60</v>
      </c>
    </row>
    <row r="339697" spans="1:3" x14ac:dyDescent="0.2">
      <c r="A339697" s="1">
        <v>867078</v>
      </c>
      <c r="B339697" s="1" t="s">
        <v>338715</v>
      </c>
      <c r="C339697" s="1" t="s">
        <v>5</v>
      </c>
    </row>
    <row r="339698" spans="1:3" x14ac:dyDescent="0.2">
      <c r="A339698" s="1">
        <v>867079</v>
      </c>
      <c r="B339698" s="1" t="s">
        <v>338716</v>
      </c>
      <c r="C339698" s="1" t="s">
        <v>60</v>
      </c>
    </row>
    <row r="339699" spans="1:3" x14ac:dyDescent="0.2">
      <c r="A339699" s="1">
        <v>867080</v>
      </c>
      <c r="B339699" s="1" t="s">
        <v>338717</v>
      </c>
      <c r="C339699" s="1" t="s">
        <v>60</v>
      </c>
    </row>
    <row r="339700" spans="1:3" x14ac:dyDescent="0.2">
      <c r="A339700" s="1">
        <v>867081</v>
      </c>
      <c r="B339700" s="1" t="s">
        <v>338718</v>
      </c>
      <c r="C339700" s="1" t="s">
        <v>60</v>
      </c>
    </row>
    <row r="339701" spans="1:3" x14ac:dyDescent="0.2">
      <c r="A339701" s="1">
        <v>867082</v>
      </c>
      <c r="B339701" s="1" t="s">
        <v>338719</v>
      </c>
      <c r="C339701" s="1" t="s">
        <v>5</v>
      </c>
    </row>
    <row r="339702" spans="1:3" x14ac:dyDescent="0.2">
      <c r="A339702" s="1">
        <v>867083</v>
      </c>
      <c r="B339702" s="1" t="s">
        <v>338720</v>
      </c>
      <c r="C339702" s="1" t="s">
        <v>60</v>
      </c>
    </row>
    <row r="339703" spans="1:3" x14ac:dyDescent="0.2">
      <c r="A339703" s="1">
        <v>867084</v>
      </c>
      <c r="B339703" s="1" t="s">
        <v>338721</v>
      </c>
      <c r="C339703" s="1" t="s">
        <v>60</v>
      </c>
    </row>
    <row r="339704" spans="1:3" x14ac:dyDescent="0.2">
      <c r="A339704" s="1">
        <v>867085</v>
      </c>
      <c r="B339704" s="1" t="s">
        <v>338722</v>
      </c>
      <c r="C339704" s="1" t="s">
        <v>60</v>
      </c>
    </row>
    <row r="339705" spans="1:3" x14ac:dyDescent="0.2">
      <c r="A339705" s="1">
        <v>867160</v>
      </c>
      <c r="B339705" s="1" t="s">
        <v>338723</v>
      </c>
      <c r="C339705" s="1" t="s">
        <v>5</v>
      </c>
    </row>
    <row r="339706" spans="1:3" x14ac:dyDescent="0.2">
      <c r="A339706" s="1">
        <v>867162</v>
      </c>
      <c r="B339706" s="1" t="s">
        <v>338724</v>
      </c>
      <c r="C339706" s="1" t="s">
        <v>5</v>
      </c>
    </row>
    <row r="339707" spans="1:3" x14ac:dyDescent="0.2">
      <c r="A339707" s="1">
        <v>867166</v>
      </c>
      <c r="B339707" s="1" t="s">
        <v>338725</v>
      </c>
      <c r="C339707" s="1" t="s">
        <v>5</v>
      </c>
    </row>
    <row r="339708" spans="1:3" x14ac:dyDescent="0.2">
      <c r="A339708" s="1">
        <v>867168</v>
      </c>
      <c r="B339708" s="1" t="s">
        <v>338726</v>
      </c>
      <c r="C339708" s="1" t="s">
        <v>5</v>
      </c>
    </row>
    <row r="339709" spans="1:3" x14ac:dyDescent="0.2">
      <c r="A339709" s="1">
        <v>867170</v>
      </c>
      <c r="B339709" s="1" t="s">
        <v>338727</v>
      </c>
      <c r="C339709" s="1" t="s">
        <v>5</v>
      </c>
    </row>
    <row r="339710" spans="1:3" x14ac:dyDescent="0.2">
      <c r="A339710" s="1">
        <v>867172</v>
      </c>
      <c r="B339710" s="1" t="s">
        <v>338728</v>
      </c>
      <c r="C339710" s="1" t="s">
        <v>5</v>
      </c>
    </row>
    <row r="339711" spans="1:3" x14ac:dyDescent="0.2">
      <c r="A339711" s="1">
        <v>867174</v>
      </c>
      <c r="B339711" s="1" t="s">
        <v>338729</v>
      </c>
      <c r="C339711" s="1" t="s">
        <v>5</v>
      </c>
    </row>
    <row r="339712" spans="1:3" x14ac:dyDescent="0.2">
      <c r="A339712" s="1">
        <v>867176</v>
      </c>
      <c r="B339712" s="1" t="s">
        <v>338730</v>
      </c>
      <c r="C339712" s="1" t="s">
        <v>5</v>
      </c>
    </row>
    <row r="339713" spans="1:3" x14ac:dyDescent="0.2">
      <c r="A339713" s="1">
        <v>867178</v>
      </c>
      <c r="B339713" s="1" t="s">
        <v>338731</v>
      </c>
      <c r="C339713" s="1" t="s">
        <v>5</v>
      </c>
    </row>
    <row r="339714" spans="1:3" x14ac:dyDescent="0.2">
      <c r="A339714" s="1">
        <v>867182</v>
      </c>
      <c r="B339714" s="1" t="s">
        <v>338732</v>
      </c>
      <c r="C339714" s="1" t="s">
        <v>5</v>
      </c>
    </row>
    <row r="339715" spans="1:3" x14ac:dyDescent="0.2">
      <c r="A339715" s="1">
        <v>867184</v>
      </c>
      <c r="B339715" s="1" t="s">
        <v>338733</v>
      </c>
      <c r="C339715" s="1" t="s">
        <v>5</v>
      </c>
    </row>
    <row r="339716" spans="1:3" x14ac:dyDescent="0.2">
      <c r="A339716" s="1">
        <v>867186</v>
      </c>
      <c r="B339716" s="1" t="s">
        <v>338734</v>
      </c>
      <c r="C339716" s="1" t="s">
        <v>5</v>
      </c>
    </row>
    <row r="339717" spans="1:3" x14ac:dyDescent="0.2">
      <c r="A339717" s="1">
        <v>867192</v>
      </c>
      <c r="B339717" s="1" t="s">
        <v>338735</v>
      </c>
      <c r="C339717" s="1" t="s">
        <v>60</v>
      </c>
    </row>
    <row r="339718" spans="1:3" x14ac:dyDescent="0.2">
      <c r="A339718" s="1">
        <v>867194</v>
      </c>
      <c r="B339718" s="1" t="s">
        <v>338736</v>
      </c>
      <c r="C339718" s="1" t="s">
        <v>5</v>
      </c>
    </row>
    <row r="339719" spans="1:3" x14ac:dyDescent="0.2">
      <c r="A339719" s="1">
        <v>867196</v>
      </c>
      <c r="B339719" s="1" t="s">
        <v>338737</v>
      </c>
      <c r="C339719" s="1" t="s">
        <v>60</v>
      </c>
    </row>
    <row r="339720" spans="1:3" x14ac:dyDescent="0.2">
      <c r="A339720" s="1">
        <v>867197</v>
      </c>
      <c r="B339720" s="1" t="s">
        <v>338738</v>
      </c>
      <c r="C339720" s="1" t="s">
        <v>60</v>
      </c>
    </row>
    <row r="339721" spans="1:3" x14ac:dyDescent="0.2">
      <c r="A339721" s="1">
        <v>867198</v>
      </c>
      <c r="B339721" s="1" t="s">
        <v>338739</v>
      </c>
      <c r="C339721" s="1" t="s">
        <v>60</v>
      </c>
    </row>
    <row r="339722" spans="1:3" x14ac:dyDescent="0.2">
      <c r="A339722" s="1">
        <v>867199</v>
      </c>
      <c r="B339722" s="1" t="s">
        <v>338740</v>
      </c>
      <c r="C339722" s="1" t="s">
        <v>60</v>
      </c>
    </row>
    <row r="339723" spans="1:3" x14ac:dyDescent="0.2">
      <c r="A339723" s="1">
        <v>867200</v>
      </c>
      <c r="B339723" s="1" t="s">
        <v>338741</v>
      </c>
      <c r="C339723" s="1" t="s">
        <v>60</v>
      </c>
    </row>
    <row r="339724" spans="1:3" x14ac:dyDescent="0.2">
      <c r="A339724" s="1">
        <v>867201</v>
      </c>
      <c r="B339724" s="1" t="s">
        <v>338742</v>
      </c>
      <c r="C339724" s="1" t="s">
        <v>60</v>
      </c>
    </row>
    <row r="339725" spans="1:3" x14ac:dyDescent="0.2">
      <c r="A339725" s="1">
        <v>867202</v>
      </c>
      <c r="B339725" s="1" t="s">
        <v>338743</v>
      </c>
      <c r="C339725" s="1" t="s">
        <v>60</v>
      </c>
    </row>
    <row r="339726" spans="1:3" x14ac:dyDescent="0.2">
      <c r="A339726" s="1">
        <v>867203</v>
      </c>
      <c r="B339726" s="1" t="s">
        <v>338744</v>
      </c>
      <c r="C339726" s="1" t="s">
        <v>60</v>
      </c>
    </row>
    <row r="339727" spans="1:3" x14ac:dyDescent="0.2">
      <c r="A339727" s="1">
        <v>867204</v>
      </c>
      <c r="B339727" s="1" t="s">
        <v>338745</v>
      </c>
      <c r="C339727" s="1" t="s">
        <v>60</v>
      </c>
    </row>
    <row r="339728" spans="1:3" x14ac:dyDescent="0.2">
      <c r="A339728" s="1">
        <v>867205</v>
      </c>
      <c r="B339728" s="1" t="s">
        <v>338746</v>
      </c>
      <c r="C339728" s="1" t="s">
        <v>60</v>
      </c>
    </row>
    <row r="339729" spans="1:3" x14ac:dyDescent="0.2">
      <c r="A339729" s="1">
        <v>867206</v>
      </c>
      <c r="B339729" s="1" t="s">
        <v>338747</v>
      </c>
      <c r="C339729" s="1" t="s">
        <v>5</v>
      </c>
    </row>
    <row r="339730" spans="1:3" x14ac:dyDescent="0.2">
      <c r="A339730" s="1">
        <v>867208</v>
      </c>
      <c r="B339730" s="1" t="s">
        <v>338748</v>
      </c>
      <c r="C339730" s="1" t="s">
        <v>60</v>
      </c>
    </row>
    <row r="339731" spans="1:3" x14ac:dyDescent="0.2">
      <c r="A339731" s="1">
        <v>867218</v>
      </c>
      <c r="B339731" s="1" t="s">
        <v>338749</v>
      </c>
      <c r="C339731" s="1" t="s">
        <v>60</v>
      </c>
    </row>
    <row r="339732" spans="1:3" x14ac:dyDescent="0.2">
      <c r="A339732" s="1">
        <v>867280</v>
      </c>
      <c r="B339732" s="1" t="s">
        <v>338750</v>
      </c>
      <c r="C339732" s="1" t="s">
        <v>5</v>
      </c>
    </row>
    <row r="339733" spans="1:3" x14ac:dyDescent="0.2">
      <c r="A339733" s="1">
        <v>867292</v>
      </c>
      <c r="B339733" s="1" t="s">
        <v>338751</v>
      </c>
      <c r="C339733" s="1" t="s">
        <v>60</v>
      </c>
    </row>
    <row r="339734" spans="1:3" x14ac:dyDescent="0.2">
      <c r="A339734" s="1">
        <v>867293</v>
      </c>
      <c r="B339734" s="1" t="s">
        <v>338752</v>
      </c>
      <c r="C339734" s="1" t="s">
        <v>60</v>
      </c>
    </row>
    <row r="339735" spans="1:3" x14ac:dyDescent="0.2">
      <c r="A339735" s="1">
        <v>867294</v>
      </c>
      <c r="B339735" s="1" t="s">
        <v>338753</v>
      </c>
      <c r="C339735" s="1" t="s">
        <v>60</v>
      </c>
    </row>
    <row r="339736" spans="1:3" x14ac:dyDescent="0.2">
      <c r="A339736" s="1">
        <v>867295</v>
      </c>
      <c r="B339736" s="1" t="s">
        <v>338754</v>
      </c>
      <c r="C339736" s="1" t="s">
        <v>60</v>
      </c>
    </row>
    <row r="339737" spans="1:3" x14ac:dyDescent="0.2">
      <c r="A339737" s="1">
        <v>867296</v>
      </c>
      <c r="B339737" s="1" t="s">
        <v>338755</v>
      </c>
      <c r="C339737" s="1" t="s">
        <v>5</v>
      </c>
    </row>
    <row r="339738" spans="1:3" x14ac:dyDescent="0.2">
      <c r="A339738" s="1">
        <v>867297</v>
      </c>
      <c r="B339738" s="1" t="s">
        <v>338756</v>
      </c>
      <c r="C339738" s="1" t="s">
        <v>60</v>
      </c>
    </row>
    <row r="339739" spans="1:3" x14ac:dyDescent="0.2">
      <c r="A339739" s="1">
        <v>867298</v>
      </c>
      <c r="B339739" s="1" t="s">
        <v>338757</v>
      </c>
      <c r="C339739" s="1" t="s">
        <v>60</v>
      </c>
    </row>
    <row r="339740" spans="1:3" x14ac:dyDescent="0.2">
      <c r="A339740" s="1">
        <v>867299</v>
      </c>
      <c r="B339740" s="1" t="s">
        <v>338758</v>
      </c>
      <c r="C339740" s="1" t="s">
        <v>60</v>
      </c>
    </row>
    <row r="339741" spans="1:3" x14ac:dyDescent="0.2">
      <c r="A339741" s="1">
        <v>867300</v>
      </c>
      <c r="B339741" s="1" t="s">
        <v>338759</v>
      </c>
      <c r="C339741" s="1" t="s">
        <v>60</v>
      </c>
    </row>
    <row r="339742" spans="1:3" x14ac:dyDescent="0.2">
      <c r="A339742" s="1">
        <v>867301</v>
      </c>
      <c r="B339742" s="1" t="s">
        <v>338760</v>
      </c>
      <c r="C339742" s="1" t="s">
        <v>60</v>
      </c>
    </row>
    <row r="339743" spans="1:3" x14ac:dyDescent="0.2">
      <c r="A339743" s="1">
        <v>867302</v>
      </c>
      <c r="B339743" s="1" t="s">
        <v>338761</v>
      </c>
      <c r="C339743" s="1" t="s">
        <v>60</v>
      </c>
    </row>
    <row r="339744" spans="1:3" x14ac:dyDescent="0.2">
      <c r="A339744" s="1">
        <v>867303</v>
      </c>
      <c r="B339744" s="1" t="s">
        <v>338762</v>
      </c>
      <c r="C339744" s="1" t="s">
        <v>60</v>
      </c>
    </row>
    <row r="339745" spans="1:4" x14ac:dyDescent="0.2">
      <c r="A339745" s="1">
        <v>867304</v>
      </c>
      <c r="B339745" s="1" t="s">
        <v>338763</v>
      </c>
      <c r="C339745" s="1" t="s">
        <v>60</v>
      </c>
    </row>
    <row r="339746" spans="1:4" x14ac:dyDescent="0.2">
      <c r="A339746" s="1">
        <v>867305</v>
      </c>
      <c r="B339746" s="1" t="s">
        <v>338764</v>
      </c>
      <c r="C339746" s="1" t="s">
        <v>60</v>
      </c>
    </row>
    <row r="339747" spans="1:4" x14ac:dyDescent="0.2">
      <c r="A339747" s="1">
        <v>867306</v>
      </c>
      <c r="B339747" s="1" t="s">
        <v>338765</v>
      </c>
      <c r="C339747" s="1" t="s">
        <v>60</v>
      </c>
    </row>
    <row r="339748" spans="1:4" x14ac:dyDescent="0.2">
      <c r="A339748" s="1">
        <v>867307</v>
      </c>
      <c r="B339748" s="1" t="s">
        <v>338766</v>
      </c>
      <c r="C339748" s="1" t="s">
        <v>60</v>
      </c>
    </row>
    <row r="339749" spans="1:4" x14ac:dyDescent="0.2">
      <c r="A339749" s="1">
        <v>867308</v>
      </c>
      <c r="B339749" s="1" t="s">
        <v>338767</v>
      </c>
      <c r="C339749" s="1" t="s">
        <v>60</v>
      </c>
    </row>
    <row r="339750" spans="1:4" x14ac:dyDescent="0.2">
      <c r="A339750" s="1">
        <v>867309</v>
      </c>
      <c r="B339750" s="1" t="s">
        <v>338768</v>
      </c>
      <c r="C339750" s="1" t="s">
        <v>60</v>
      </c>
    </row>
    <row r="339751" spans="1:4" x14ac:dyDescent="0.2">
      <c r="A339751" s="1">
        <v>867310</v>
      </c>
      <c r="B339751" s="1" t="s">
        <v>338769</v>
      </c>
      <c r="C339751" s="1" t="s">
        <v>60</v>
      </c>
    </row>
    <row r="339752" spans="1:4" x14ac:dyDescent="0.2">
      <c r="A339752" s="1">
        <v>867311</v>
      </c>
      <c r="B339752" s="1" t="s">
        <v>338770</v>
      </c>
      <c r="C339752" s="1" t="s">
        <v>60</v>
      </c>
    </row>
    <row r="339753" spans="1:4" x14ac:dyDescent="0.2">
      <c r="A339753" s="1">
        <v>867348</v>
      </c>
      <c r="B339753" s="1" t="s">
        <v>338771</v>
      </c>
      <c r="C339753" s="1" t="s">
        <v>60</v>
      </c>
    </row>
    <row r="339754" spans="1:4" x14ac:dyDescent="0.2">
      <c r="A339754" s="1">
        <v>867349</v>
      </c>
      <c r="B339754" s="1" t="s">
        <v>338772</v>
      </c>
      <c r="C339754" s="1" t="s">
        <v>5</v>
      </c>
    </row>
    <row r="339755" spans="1:4" x14ac:dyDescent="0.2">
      <c r="A339755" s="1">
        <v>867350</v>
      </c>
      <c r="B339755" s="1" t="s">
        <v>338773</v>
      </c>
      <c r="C339755" s="1" t="s">
        <v>5</v>
      </c>
    </row>
    <row r="339756" spans="1:4" x14ac:dyDescent="0.2">
      <c r="A339756" s="1">
        <v>867351</v>
      </c>
      <c r="B339756" s="1" t="s">
        <v>338774</v>
      </c>
      <c r="C339756" s="1" t="s">
        <v>60</v>
      </c>
    </row>
    <row r="339757" spans="1:4" x14ac:dyDescent="0.2">
      <c r="A339757" s="1">
        <v>867352</v>
      </c>
      <c r="B339757" s="1" t="s">
        <v>338775</v>
      </c>
      <c r="C339757" s="1" t="s">
        <v>60</v>
      </c>
    </row>
    <row r="339758" spans="1:4" x14ac:dyDescent="0.2">
      <c r="A339758" s="1">
        <v>867353</v>
      </c>
      <c r="B339758" s="1" t="s">
        <v>338776</v>
      </c>
      <c r="C339758" s="1" t="s">
        <v>60</v>
      </c>
      <c r="D339758" s="1" t="s">
        <v>61</v>
      </c>
    </row>
    <row r="339759" spans="1:4" x14ac:dyDescent="0.2">
      <c r="A339759" s="1">
        <v>867354</v>
      </c>
      <c r="B339759" s="1" t="s">
        <v>338777</v>
      </c>
      <c r="C339759" s="1" t="s">
        <v>5</v>
      </c>
    </row>
    <row r="339760" spans="1:4" x14ac:dyDescent="0.2">
      <c r="A339760" s="1">
        <v>867355</v>
      </c>
      <c r="B339760" s="1" t="s">
        <v>338778</v>
      </c>
      <c r="C339760" s="1" t="s">
        <v>60</v>
      </c>
    </row>
    <row r="339761" spans="1:3" x14ac:dyDescent="0.2">
      <c r="A339761" s="1">
        <v>867356</v>
      </c>
      <c r="B339761" s="1" t="s">
        <v>338779</v>
      </c>
      <c r="C339761" s="1" t="s">
        <v>60</v>
      </c>
    </row>
    <row r="339762" spans="1:3" x14ac:dyDescent="0.2">
      <c r="A339762" s="1">
        <v>867357</v>
      </c>
      <c r="B339762" s="1" t="s">
        <v>338780</v>
      </c>
      <c r="C339762" s="1" t="s">
        <v>60</v>
      </c>
    </row>
    <row r="339763" spans="1:3" x14ac:dyDescent="0.2">
      <c r="A339763" s="1">
        <v>867452</v>
      </c>
      <c r="B339763" s="1" t="s">
        <v>338781</v>
      </c>
      <c r="C339763" s="1" t="s">
        <v>60</v>
      </c>
    </row>
    <row r="339764" spans="1:3" x14ac:dyDescent="0.2">
      <c r="A339764" s="1">
        <v>867453</v>
      </c>
      <c r="B339764" s="1" t="s">
        <v>338782</v>
      </c>
      <c r="C339764" s="1" t="s">
        <v>60</v>
      </c>
    </row>
    <row r="339765" spans="1:3" x14ac:dyDescent="0.2">
      <c r="A339765" s="1">
        <v>867454</v>
      </c>
      <c r="B339765" s="1" t="s">
        <v>338783</v>
      </c>
      <c r="C339765" s="1" t="s">
        <v>60</v>
      </c>
    </row>
    <row r="339766" spans="1:3" x14ac:dyDescent="0.2">
      <c r="A339766" s="1">
        <v>867455</v>
      </c>
      <c r="B339766" s="1" t="s">
        <v>338784</v>
      </c>
      <c r="C339766" s="1" t="s">
        <v>60</v>
      </c>
    </row>
    <row r="339767" spans="1:3" x14ac:dyDescent="0.2">
      <c r="A339767" s="1">
        <v>867456</v>
      </c>
      <c r="B339767" s="1" t="s">
        <v>338785</v>
      </c>
      <c r="C339767" s="1" t="s">
        <v>60</v>
      </c>
    </row>
    <row r="339768" spans="1:3" x14ac:dyDescent="0.2">
      <c r="A339768" s="1">
        <v>867457</v>
      </c>
      <c r="B339768" s="1" t="s">
        <v>338786</v>
      </c>
      <c r="C339768" s="1" t="s">
        <v>60</v>
      </c>
    </row>
    <row r="339769" spans="1:3" x14ac:dyDescent="0.2">
      <c r="A339769" s="1">
        <v>867458</v>
      </c>
      <c r="B339769" s="1" t="s">
        <v>338787</v>
      </c>
      <c r="C339769" s="1" t="s">
        <v>60</v>
      </c>
    </row>
    <row r="339770" spans="1:3" x14ac:dyDescent="0.2">
      <c r="A339770" s="1">
        <v>867459</v>
      </c>
      <c r="B339770" s="1" t="s">
        <v>338788</v>
      </c>
      <c r="C339770" s="1" t="s">
        <v>60</v>
      </c>
    </row>
    <row r="339771" spans="1:3" x14ac:dyDescent="0.2">
      <c r="A339771" s="1">
        <v>867460</v>
      </c>
      <c r="B339771" s="1" t="s">
        <v>338789</v>
      </c>
      <c r="C339771" s="1" t="s">
        <v>60</v>
      </c>
    </row>
    <row r="339772" spans="1:3" x14ac:dyDescent="0.2">
      <c r="A339772" s="1">
        <v>867461</v>
      </c>
      <c r="B339772" s="1" t="s">
        <v>338790</v>
      </c>
      <c r="C339772" s="1" t="s">
        <v>60</v>
      </c>
    </row>
    <row r="339773" spans="1:3" x14ac:dyDescent="0.2">
      <c r="A339773" s="1">
        <v>867462</v>
      </c>
      <c r="B339773" s="1" t="s">
        <v>338791</v>
      </c>
      <c r="C339773" s="1" t="s">
        <v>5</v>
      </c>
    </row>
    <row r="339774" spans="1:3" x14ac:dyDescent="0.2">
      <c r="A339774" s="1">
        <v>867466</v>
      </c>
      <c r="B339774" s="1" t="s">
        <v>338792</v>
      </c>
      <c r="C339774" s="1" t="s">
        <v>60</v>
      </c>
    </row>
    <row r="339775" spans="1:3" x14ac:dyDescent="0.2">
      <c r="A339775" s="1">
        <v>867468</v>
      </c>
      <c r="B339775" s="1" t="s">
        <v>338793</v>
      </c>
      <c r="C339775" s="1" t="s">
        <v>60</v>
      </c>
    </row>
    <row r="339776" spans="1:3" x14ac:dyDescent="0.2">
      <c r="A339776" s="1">
        <v>867472</v>
      </c>
      <c r="B339776" s="1" t="s">
        <v>338794</v>
      </c>
      <c r="C339776" s="1" t="s">
        <v>5</v>
      </c>
    </row>
    <row r="339777" spans="1:3" x14ac:dyDescent="0.2">
      <c r="A339777" s="1">
        <v>867474</v>
      </c>
      <c r="B339777" s="1" t="s">
        <v>338795</v>
      </c>
      <c r="C339777" s="1" t="s">
        <v>5</v>
      </c>
    </row>
    <row r="339778" spans="1:3" x14ac:dyDescent="0.2">
      <c r="A339778" s="1">
        <v>867476</v>
      </c>
      <c r="B339778" s="1" t="s">
        <v>338796</v>
      </c>
      <c r="C339778" s="1" t="s">
        <v>60</v>
      </c>
    </row>
    <row r="339779" spans="1:3" x14ac:dyDescent="0.2">
      <c r="A339779" s="1">
        <v>867478</v>
      </c>
      <c r="B339779" s="1" t="s">
        <v>338797</v>
      </c>
      <c r="C339779" s="1" t="s">
        <v>5</v>
      </c>
    </row>
    <row r="339780" spans="1:3" x14ac:dyDescent="0.2">
      <c r="A339780" s="1">
        <v>867480</v>
      </c>
      <c r="B339780" s="1" t="s">
        <v>338798</v>
      </c>
      <c r="C339780" s="1" t="s">
        <v>5</v>
      </c>
    </row>
    <row r="339781" spans="1:3" x14ac:dyDescent="0.2">
      <c r="A339781" s="1">
        <v>867482</v>
      </c>
      <c r="B339781" s="1" t="s">
        <v>338799</v>
      </c>
      <c r="C339781" s="1" t="s">
        <v>5</v>
      </c>
    </row>
    <row r="339782" spans="1:3" x14ac:dyDescent="0.2">
      <c r="A339782" s="1">
        <v>867484</v>
      </c>
      <c r="B339782" s="1" t="s">
        <v>338800</v>
      </c>
      <c r="C339782" s="1" t="s">
        <v>5</v>
      </c>
    </row>
    <row r="339783" spans="1:3" x14ac:dyDescent="0.2">
      <c r="A339783" s="1">
        <v>867488</v>
      </c>
      <c r="B339783" s="1" t="s">
        <v>338801</v>
      </c>
      <c r="C339783" s="1" t="s">
        <v>5</v>
      </c>
    </row>
    <row r="339784" spans="1:3" x14ac:dyDescent="0.2">
      <c r="A339784" s="1">
        <v>867492</v>
      </c>
      <c r="B339784" s="1" t="s">
        <v>338802</v>
      </c>
      <c r="C339784" s="1" t="s">
        <v>5</v>
      </c>
    </row>
    <row r="339785" spans="1:3" x14ac:dyDescent="0.2">
      <c r="A339785" s="1">
        <v>867494</v>
      </c>
      <c r="B339785" s="1" t="s">
        <v>338803</v>
      </c>
      <c r="C339785" s="1" t="s">
        <v>5</v>
      </c>
    </row>
    <row r="339786" spans="1:3" x14ac:dyDescent="0.2">
      <c r="A339786" s="1">
        <v>867496</v>
      </c>
      <c r="B339786" s="1" t="s">
        <v>338804</v>
      </c>
      <c r="C339786" s="1" t="s">
        <v>5</v>
      </c>
    </row>
    <row r="339787" spans="1:3" x14ac:dyDescent="0.2">
      <c r="A339787" s="1">
        <v>867500</v>
      </c>
      <c r="B339787" s="1" t="s">
        <v>338805</v>
      </c>
      <c r="C339787" s="1" t="s">
        <v>5</v>
      </c>
    </row>
    <row r="339788" spans="1:3" x14ac:dyDescent="0.2">
      <c r="A339788" s="1">
        <v>867502</v>
      </c>
      <c r="B339788" s="1" t="s">
        <v>338806</v>
      </c>
      <c r="C339788" s="1" t="s">
        <v>5</v>
      </c>
    </row>
    <row r="339789" spans="1:3" x14ac:dyDescent="0.2">
      <c r="A339789" s="1">
        <v>867504</v>
      </c>
      <c r="B339789" s="1" t="s">
        <v>338807</v>
      </c>
      <c r="C339789" s="1" t="s">
        <v>5</v>
      </c>
    </row>
    <row r="339790" spans="1:3" x14ac:dyDescent="0.2">
      <c r="A339790" s="1">
        <v>867506</v>
      </c>
      <c r="B339790" s="1" t="s">
        <v>338808</v>
      </c>
      <c r="C339790" s="1" t="s">
        <v>5</v>
      </c>
    </row>
    <row r="339791" spans="1:3" x14ac:dyDescent="0.2">
      <c r="A339791" s="1">
        <v>867508</v>
      </c>
      <c r="B339791" s="1" t="s">
        <v>338809</v>
      </c>
      <c r="C339791" s="1" t="s">
        <v>5</v>
      </c>
    </row>
    <row r="339792" spans="1:3" x14ac:dyDescent="0.2">
      <c r="A339792" s="1">
        <v>867510</v>
      </c>
      <c r="B339792" s="1" t="s">
        <v>338810</v>
      </c>
      <c r="C339792" s="1" t="s">
        <v>5</v>
      </c>
    </row>
    <row r="339793" spans="1:3" x14ac:dyDescent="0.2">
      <c r="A339793" s="1">
        <v>867512</v>
      </c>
      <c r="B339793" s="1" t="s">
        <v>338811</v>
      </c>
      <c r="C339793" s="1" t="s">
        <v>5</v>
      </c>
    </row>
    <row r="339794" spans="1:3" x14ac:dyDescent="0.2">
      <c r="A339794" s="1">
        <v>867514</v>
      </c>
      <c r="B339794" s="1" t="s">
        <v>338812</v>
      </c>
      <c r="C339794" s="1" t="s">
        <v>5</v>
      </c>
    </row>
    <row r="339795" spans="1:3" x14ac:dyDescent="0.2">
      <c r="A339795" s="1">
        <v>867516</v>
      </c>
      <c r="B339795" s="1" t="s">
        <v>338813</v>
      </c>
      <c r="C339795" s="1" t="s">
        <v>5</v>
      </c>
    </row>
    <row r="339796" spans="1:3" x14ac:dyDescent="0.2">
      <c r="A339796" s="1">
        <v>867518</v>
      </c>
      <c r="B339796" s="1" t="s">
        <v>338814</v>
      </c>
      <c r="C339796" s="1" t="s">
        <v>5</v>
      </c>
    </row>
    <row r="339797" spans="1:3" x14ac:dyDescent="0.2">
      <c r="A339797" s="1">
        <v>867519</v>
      </c>
      <c r="B339797" s="1" t="s">
        <v>338815</v>
      </c>
      <c r="C339797" s="1" t="s">
        <v>60</v>
      </c>
    </row>
    <row r="339798" spans="1:3" x14ac:dyDescent="0.2">
      <c r="A339798" s="1">
        <v>867520</v>
      </c>
      <c r="B339798" s="1" t="s">
        <v>338816</v>
      </c>
      <c r="C339798" s="1" t="s">
        <v>60</v>
      </c>
    </row>
    <row r="339799" spans="1:3" x14ac:dyDescent="0.2">
      <c r="A339799" s="1">
        <v>867521</v>
      </c>
      <c r="B339799" s="1" t="s">
        <v>338817</v>
      </c>
      <c r="C339799" s="1" t="s">
        <v>60</v>
      </c>
    </row>
    <row r="339800" spans="1:3" x14ac:dyDescent="0.2">
      <c r="A339800" s="1">
        <v>867522</v>
      </c>
      <c r="B339800" s="1" t="s">
        <v>338818</v>
      </c>
      <c r="C339800" s="1" t="s">
        <v>60</v>
      </c>
    </row>
    <row r="339801" spans="1:3" x14ac:dyDescent="0.2">
      <c r="A339801" s="1">
        <v>867523</v>
      </c>
      <c r="B339801" s="1" t="s">
        <v>338819</v>
      </c>
      <c r="C339801" s="1" t="s">
        <v>5</v>
      </c>
    </row>
    <row r="339802" spans="1:3" x14ac:dyDescent="0.2">
      <c r="A339802" s="1">
        <v>867524</v>
      </c>
      <c r="B339802" s="1" t="s">
        <v>338820</v>
      </c>
      <c r="C339802" s="1" t="s">
        <v>60</v>
      </c>
    </row>
    <row r="339803" spans="1:3" x14ac:dyDescent="0.2">
      <c r="A339803" s="1">
        <v>867525</v>
      </c>
      <c r="B339803" s="1" t="s">
        <v>338821</v>
      </c>
      <c r="C339803" s="1" t="s">
        <v>60</v>
      </c>
    </row>
    <row r="339804" spans="1:3" x14ac:dyDescent="0.2">
      <c r="A339804" s="1">
        <v>867526</v>
      </c>
      <c r="B339804" s="1" t="s">
        <v>338822</v>
      </c>
      <c r="C339804" s="1" t="s">
        <v>60</v>
      </c>
    </row>
    <row r="339805" spans="1:3" x14ac:dyDescent="0.2">
      <c r="A339805" s="1">
        <v>867527</v>
      </c>
      <c r="B339805" s="1" t="s">
        <v>338823</v>
      </c>
      <c r="C339805" s="1" t="s">
        <v>60</v>
      </c>
    </row>
    <row r="339806" spans="1:3" x14ac:dyDescent="0.2">
      <c r="A339806" s="1">
        <v>867530</v>
      </c>
      <c r="B339806" s="1" t="s">
        <v>338824</v>
      </c>
      <c r="C339806" s="1" t="s">
        <v>60</v>
      </c>
    </row>
    <row r="339807" spans="1:3" x14ac:dyDescent="0.2">
      <c r="A339807" s="1">
        <v>867554</v>
      </c>
      <c r="B339807" s="1" t="s">
        <v>338825</v>
      </c>
      <c r="C339807" s="1" t="s">
        <v>60</v>
      </c>
    </row>
    <row r="339808" spans="1:3" x14ac:dyDescent="0.2">
      <c r="A339808" s="1">
        <v>867626</v>
      </c>
      <c r="B339808" s="1" t="s">
        <v>338826</v>
      </c>
      <c r="C339808" s="1" t="s">
        <v>60</v>
      </c>
    </row>
    <row r="339809" spans="1:3" x14ac:dyDescent="0.2">
      <c r="A339809" s="1">
        <v>867627</v>
      </c>
      <c r="B339809" s="1" t="s">
        <v>338827</v>
      </c>
      <c r="C339809" s="1" t="s">
        <v>60</v>
      </c>
    </row>
    <row r="339810" spans="1:3" x14ac:dyDescent="0.2">
      <c r="A339810" s="1">
        <v>867628</v>
      </c>
      <c r="B339810" s="1" t="s">
        <v>338828</v>
      </c>
      <c r="C339810" s="1" t="s">
        <v>60</v>
      </c>
    </row>
    <row r="339811" spans="1:3" x14ac:dyDescent="0.2">
      <c r="A339811" s="1">
        <v>867629</v>
      </c>
      <c r="B339811" s="1" t="s">
        <v>338829</v>
      </c>
      <c r="C339811" s="1" t="s">
        <v>60</v>
      </c>
    </row>
    <row r="339812" spans="1:3" x14ac:dyDescent="0.2">
      <c r="A339812" s="1">
        <v>867630</v>
      </c>
      <c r="B339812" s="1" t="s">
        <v>338830</v>
      </c>
      <c r="C339812" s="1" t="s">
        <v>60</v>
      </c>
    </row>
    <row r="339813" spans="1:3" x14ac:dyDescent="0.2">
      <c r="A339813" s="1">
        <v>867631</v>
      </c>
      <c r="B339813" s="1" t="s">
        <v>338831</v>
      </c>
      <c r="C339813" s="1" t="s">
        <v>60</v>
      </c>
    </row>
    <row r="339814" spans="1:3" x14ac:dyDescent="0.2">
      <c r="A339814" s="1">
        <v>867632</v>
      </c>
      <c r="B339814" s="1" t="s">
        <v>338832</v>
      </c>
      <c r="C339814" s="1" t="s">
        <v>5</v>
      </c>
    </row>
    <row r="339815" spans="1:3" x14ac:dyDescent="0.2">
      <c r="A339815" s="1">
        <v>867633</v>
      </c>
      <c r="B339815" s="1" t="s">
        <v>338833</v>
      </c>
      <c r="C339815" s="1" t="s">
        <v>60</v>
      </c>
    </row>
    <row r="339816" spans="1:3" x14ac:dyDescent="0.2">
      <c r="A339816" s="1">
        <v>867634</v>
      </c>
      <c r="B339816" s="1" t="s">
        <v>338834</v>
      </c>
      <c r="C339816" s="1" t="s">
        <v>60</v>
      </c>
    </row>
    <row r="339817" spans="1:3" x14ac:dyDescent="0.2">
      <c r="A339817" s="1">
        <v>867635</v>
      </c>
      <c r="B339817" s="1" t="s">
        <v>338835</v>
      </c>
      <c r="C339817" s="1" t="s">
        <v>60</v>
      </c>
    </row>
    <row r="339818" spans="1:3" x14ac:dyDescent="0.2">
      <c r="A339818" s="1">
        <v>867636</v>
      </c>
      <c r="B339818" s="1" t="s">
        <v>338836</v>
      </c>
      <c r="C339818" s="1" t="s">
        <v>60</v>
      </c>
    </row>
    <row r="339819" spans="1:3" x14ac:dyDescent="0.2">
      <c r="A339819" s="1">
        <v>867637</v>
      </c>
      <c r="B339819" s="1" t="s">
        <v>338837</v>
      </c>
      <c r="C339819" s="1" t="s">
        <v>60</v>
      </c>
    </row>
    <row r="339820" spans="1:3" x14ac:dyDescent="0.2">
      <c r="A339820" s="1">
        <v>867638</v>
      </c>
      <c r="B339820" s="1" t="s">
        <v>338838</v>
      </c>
      <c r="C339820" s="1" t="s">
        <v>60</v>
      </c>
    </row>
    <row r="339821" spans="1:3" x14ac:dyDescent="0.2">
      <c r="A339821" s="1">
        <v>867639</v>
      </c>
      <c r="B339821" s="1" t="s">
        <v>338839</v>
      </c>
      <c r="C339821" s="1" t="s">
        <v>60</v>
      </c>
    </row>
    <row r="339822" spans="1:3" x14ac:dyDescent="0.2">
      <c r="A339822" s="1">
        <v>867641</v>
      </c>
      <c r="B339822" s="1" t="s">
        <v>338840</v>
      </c>
      <c r="C339822" s="1" t="s">
        <v>60</v>
      </c>
    </row>
    <row r="339823" spans="1:3" x14ac:dyDescent="0.2">
      <c r="A339823" s="1">
        <v>867642</v>
      </c>
      <c r="B339823" s="1" t="s">
        <v>338841</v>
      </c>
      <c r="C339823" s="1" t="s">
        <v>60</v>
      </c>
    </row>
    <row r="339824" spans="1:3" x14ac:dyDescent="0.2">
      <c r="A339824" s="1">
        <v>867643</v>
      </c>
      <c r="B339824" s="1" t="s">
        <v>338842</v>
      </c>
      <c r="C339824" s="1" t="s">
        <v>60</v>
      </c>
    </row>
    <row r="339825" spans="1:3" x14ac:dyDescent="0.2">
      <c r="A339825" s="1">
        <v>867644</v>
      </c>
      <c r="B339825" s="1" t="s">
        <v>338843</v>
      </c>
      <c r="C339825" s="1" t="s">
        <v>60</v>
      </c>
    </row>
    <row r="339826" spans="1:3" x14ac:dyDescent="0.2">
      <c r="A339826" s="1">
        <v>867645</v>
      </c>
      <c r="B339826" s="1" t="s">
        <v>338844</v>
      </c>
      <c r="C339826" s="1" t="s">
        <v>60</v>
      </c>
    </row>
    <row r="339827" spans="1:3" x14ac:dyDescent="0.2">
      <c r="A339827" s="1">
        <v>867672</v>
      </c>
      <c r="B339827" s="1" t="s">
        <v>338845</v>
      </c>
      <c r="C339827" s="1" t="s">
        <v>5</v>
      </c>
    </row>
    <row r="339828" spans="1:3" x14ac:dyDescent="0.2">
      <c r="A339828" s="1">
        <v>867680</v>
      </c>
      <c r="B339828" s="1" t="s">
        <v>338846</v>
      </c>
      <c r="C339828" s="1" t="s">
        <v>5</v>
      </c>
    </row>
    <row r="339829" spans="1:3" x14ac:dyDescent="0.2">
      <c r="A339829" s="1">
        <v>867694</v>
      </c>
      <c r="B339829" s="1" t="s">
        <v>338847</v>
      </c>
      <c r="C339829" s="1" t="s">
        <v>60</v>
      </c>
    </row>
    <row r="339830" spans="1:3" x14ac:dyDescent="0.2">
      <c r="A339830" s="1">
        <v>867732</v>
      </c>
      <c r="B339830" s="1" t="s">
        <v>338848</v>
      </c>
      <c r="C339830" s="1" t="s">
        <v>60</v>
      </c>
    </row>
    <row r="339831" spans="1:3" x14ac:dyDescent="0.2">
      <c r="A339831" s="1">
        <v>867738</v>
      </c>
      <c r="B339831" s="1" t="s">
        <v>338849</v>
      </c>
      <c r="C339831" s="1" t="s">
        <v>60</v>
      </c>
    </row>
    <row r="339832" spans="1:3" x14ac:dyDescent="0.2">
      <c r="A339832" s="1">
        <v>867758</v>
      </c>
      <c r="B339832" s="1" t="s">
        <v>338850</v>
      </c>
      <c r="C339832" s="1" t="s">
        <v>5</v>
      </c>
    </row>
    <row r="339833" spans="1:3" x14ac:dyDescent="0.2">
      <c r="A339833" s="1">
        <v>867760</v>
      </c>
      <c r="B339833" s="1" t="s">
        <v>338851</v>
      </c>
      <c r="C339833" s="1" t="s">
        <v>60</v>
      </c>
    </row>
    <row r="339834" spans="1:3" x14ac:dyDescent="0.2">
      <c r="A339834" s="1">
        <v>867761</v>
      </c>
      <c r="B339834" s="1" t="s">
        <v>338852</v>
      </c>
      <c r="C339834" s="1" t="s">
        <v>60</v>
      </c>
    </row>
    <row r="339835" spans="1:3" x14ac:dyDescent="0.2">
      <c r="A339835" s="1">
        <v>867762</v>
      </c>
      <c r="B339835" s="1" t="s">
        <v>338853</v>
      </c>
      <c r="C339835" s="1" t="s">
        <v>60</v>
      </c>
    </row>
    <row r="339836" spans="1:3" x14ac:dyDescent="0.2">
      <c r="A339836" s="1">
        <v>867763</v>
      </c>
      <c r="B339836" s="1" t="s">
        <v>338854</v>
      </c>
      <c r="C339836" s="1" t="s">
        <v>60</v>
      </c>
    </row>
    <row r="339837" spans="1:3" x14ac:dyDescent="0.2">
      <c r="A339837" s="1">
        <v>867764</v>
      </c>
      <c r="B339837" s="1" t="s">
        <v>338855</v>
      </c>
      <c r="C339837" s="1" t="s">
        <v>60</v>
      </c>
    </row>
    <row r="339838" spans="1:3" x14ac:dyDescent="0.2">
      <c r="A339838" s="1">
        <v>867765</v>
      </c>
      <c r="B339838" s="1" t="s">
        <v>338856</v>
      </c>
      <c r="C339838" s="1" t="s">
        <v>60</v>
      </c>
    </row>
    <row r="339839" spans="1:3" x14ac:dyDescent="0.2">
      <c r="A339839" s="1">
        <v>867766</v>
      </c>
      <c r="B339839" s="1" t="s">
        <v>338857</v>
      </c>
      <c r="C339839" s="1" t="s">
        <v>60</v>
      </c>
    </row>
    <row r="339840" spans="1:3" x14ac:dyDescent="0.2">
      <c r="A339840" s="1">
        <v>867767</v>
      </c>
      <c r="B339840" s="1" t="s">
        <v>338858</v>
      </c>
      <c r="C339840" s="1" t="s">
        <v>60</v>
      </c>
    </row>
    <row r="339841" spans="1:3" x14ac:dyDescent="0.2">
      <c r="A339841" s="1">
        <v>867768</v>
      </c>
      <c r="B339841" s="1" t="s">
        <v>338859</v>
      </c>
      <c r="C339841" s="1" t="s">
        <v>60</v>
      </c>
    </row>
    <row r="339842" spans="1:3" x14ac:dyDescent="0.2">
      <c r="A339842" s="1">
        <v>867769</v>
      </c>
      <c r="B339842" s="1" t="s">
        <v>338860</v>
      </c>
      <c r="C339842" s="1" t="s">
        <v>60</v>
      </c>
    </row>
    <row r="339843" spans="1:3" x14ac:dyDescent="0.2">
      <c r="A339843" s="1">
        <v>867770</v>
      </c>
      <c r="B339843" s="1" t="s">
        <v>338861</v>
      </c>
      <c r="C339843" s="1" t="s">
        <v>60</v>
      </c>
    </row>
    <row r="339844" spans="1:3" x14ac:dyDescent="0.2">
      <c r="A339844" s="1">
        <v>867771</v>
      </c>
      <c r="B339844" s="1" t="s">
        <v>338862</v>
      </c>
      <c r="C339844" s="1" t="s">
        <v>60</v>
      </c>
    </row>
    <row r="339845" spans="1:3" x14ac:dyDescent="0.2">
      <c r="A339845" s="1">
        <v>867772</v>
      </c>
      <c r="B339845" s="1" t="s">
        <v>338863</v>
      </c>
      <c r="C339845" s="1" t="s">
        <v>60</v>
      </c>
    </row>
    <row r="339846" spans="1:3" x14ac:dyDescent="0.2">
      <c r="A339846" s="1">
        <v>867773</v>
      </c>
      <c r="B339846" s="1" t="s">
        <v>338864</v>
      </c>
      <c r="C339846" s="1" t="s">
        <v>60</v>
      </c>
    </row>
    <row r="339847" spans="1:3" x14ac:dyDescent="0.2">
      <c r="A339847" s="1">
        <v>867774</v>
      </c>
      <c r="B339847" s="1" t="s">
        <v>338865</v>
      </c>
      <c r="C339847" s="1" t="s">
        <v>60</v>
      </c>
    </row>
    <row r="339848" spans="1:3" x14ac:dyDescent="0.2">
      <c r="A339848" s="1">
        <v>867775</v>
      </c>
      <c r="B339848" s="1" t="s">
        <v>338866</v>
      </c>
      <c r="C339848" s="1" t="s">
        <v>60</v>
      </c>
    </row>
    <row r="339849" spans="1:3" x14ac:dyDescent="0.2">
      <c r="A339849" s="1">
        <v>867776</v>
      </c>
      <c r="B339849" s="1" t="s">
        <v>338867</v>
      </c>
      <c r="C339849" s="1" t="s">
        <v>5</v>
      </c>
    </row>
    <row r="339850" spans="1:3" x14ac:dyDescent="0.2">
      <c r="A339850" s="1">
        <v>867777</v>
      </c>
      <c r="B339850" s="1" t="s">
        <v>338868</v>
      </c>
      <c r="C339850" s="1" t="s">
        <v>60</v>
      </c>
    </row>
    <row r="339851" spans="1:3" x14ac:dyDescent="0.2">
      <c r="A339851" s="1">
        <v>867778</v>
      </c>
      <c r="B339851" s="1" t="s">
        <v>338869</v>
      </c>
      <c r="C339851" s="1" t="s">
        <v>60</v>
      </c>
    </row>
    <row r="339852" spans="1:3" x14ac:dyDescent="0.2">
      <c r="A339852" s="1">
        <v>867779</v>
      </c>
      <c r="B339852" s="1" t="s">
        <v>338870</v>
      </c>
      <c r="C339852" s="1" t="s">
        <v>60</v>
      </c>
    </row>
    <row r="339853" spans="1:3" x14ac:dyDescent="0.2">
      <c r="A339853" s="1">
        <v>867782</v>
      </c>
      <c r="B339853" s="1" t="s">
        <v>338871</v>
      </c>
      <c r="C339853" s="1" t="s">
        <v>5</v>
      </c>
    </row>
    <row r="339854" spans="1:3" x14ac:dyDescent="0.2">
      <c r="A339854" s="1">
        <v>867784</v>
      </c>
      <c r="B339854" s="1" t="s">
        <v>338872</v>
      </c>
      <c r="C339854" s="1" t="s">
        <v>5</v>
      </c>
    </row>
    <row r="339855" spans="1:3" x14ac:dyDescent="0.2">
      <c r="A339855" s="1">
        <v>867786</v>
      </c>
      <c r="B339855" s="1" t="s">
        <v>338873</v>
      </c>
      <c r="C339855" s="1" t="s">
        <v>5</v>
      </c>
    </row>
    <row r="339856" spans="1:3" x14ac:dyDescent="0.2">
      <c r="A339856" s="1">
        <v>867788</v>
      </c>
      <c r="B339856" s="1" t="s">
        <v>338874</v>
      </c>
      <c r="C339856" s="1" t="s">
        <v>5</v>
      </c>
    </row>
    <row r="339857" spans="1:3" x14ac:dyDescent="0.2">
      <c r="A339857" s="1">
        <v>867790</v>
      </c>
      <c r="B339857" s="1" t="s">
        <v>338875</v>
      </c>
      <c r="C339857" s="1" t="s">
        <v>5</v>
      </c>
    </row>
    <row r="339858" spans="1:3" x14ac:dyDescent="0.2">
      <c r="A339858" s="1">
        <v>867792</v>
      </c>
      <c r="B339858" s="1" t="s">
        <v>338876</v>
      </c>
      <c r="C339858" s="1" t="s">
        <v>5</v>
      </c>
    </row>
    <row r="339859" spans="1:3" x14ac:dyDescent="0.2">
      <c r="A339859" s="1">
        <v>867796</v>
      </c>
      <c r="B339859" s="1" t="s">
        <v>338877</v>
      </c>
      <c r="C339859" s="1" t="s">
        <v>5</v>
      </c>
    </row>
    <row r="339860" spans="1:3" x14ac:dyDescent="0.2">
      <c r="A339860" s="1">
        <v>867798</v>
      </c>
      <c r="B339860" s="1" t="s">
        <v>338878</v>
      </c>
      <c r="C339860" s="1" t="s">
        <v>5</v>
      </c>
    </row>
    <row r="339861" spans="1:3" x14ac:dyDescent="0.2">
      <c r="A339861" s="1">
        <v>867800</v>
      </c>
      <c r="B339861" s="1" t="s">
        <v>338879</v>
      </c>
      <c r="C339861" s="1" t="s">
        <v>5</v>
      </c>
    </row>
    <row r="339862" spans="1:3" x14ac:dyDescent="0.2">
      <c r="A339862" s="1">
        <v>867802</v>
      </c>
      <c r="B339862" s="1" t="s">
        <v>338880</v>
      </c>
      <c r="C339862" s="1" t="s">
        <v>5</v>
      </c>
    </row>
    <row r="339863" spans="1:3" x14ac:dyDescent="0.2">
      <c r="A339863" s="1">
        <v>867804</v>
      </c>
      <c r="B339863" s="1" t="s">
        <v>338881</v>
      </c>
      <c r="C339863" s="1" t="s">
        <v>5</v>
      </c>
    </row>
    <row r="339864" spans="1:3" x14ac:dyDescent="0.2">
      <c r="A339864" s="1">
        <v>867806</v>
      </c>
      <c r="B339864" s="1" t="s">
        <v>338882</v>
      </c>
      <c r="C339864" s="1" t="s">
        <v>5</v>
      </c>
    </row>
    <row r="339865" spans="1:3" x14ac:dyDescent="0.2">
      <c r="A339865" s="1">
        <v>867808</v>
      </c>
      <c r="B339865" s="1" t="s">
        <v>338883</v>
      </c>
      <c r="C339865" s="1" t="s">
        <v>60</v>
      </c>
    </row>
    <row r="339866" spans="1:3" x14ac:dyDescent="0.2">
      <c r="A339866" s="1">
        <v>867810</v>
      </c>
      <c r="B339866" s="1" t="s">
        <v>338884</v>
      </c>
      <c r="C339866" s="1" t="s">
        <v>5</v>
      </c>
    </row>
    <row r="339867" spans="1:3" x14ac:dyDescent="0.2">
      <c r="A339867" s="1">
        <v>867812</v>
      </c>
      <c r="B339867" s="1" t="s">
        <v>338885</v>
      </c>
      <c r="C339867" s="1" t="s">
        <v>5</v>
      </c>
    </row>
    <row r="339868" spans="1:3" x14ac:dyDescent="0.2">
      <c r="A339868" s="1">
        <v>867814</v>
      </c>
      <c r="B339868" s="1" t="s">
        <v>338886</v>
      </c>
      <c r="C339868" s="1" t="s">
        <v>5</v>
      </c>
    </row>
    <row r="339869" spans="1:3" x14ac:dyDescent="0.2">
      <c r="A339869" s="1">
        <v>867816</v>
      </c>
      <c r="B339869" s="1" t="s">
        <v>338887</v>
      </c>
      <c r="C339869" s="1" t="s">
        <v>5</v>
      </c>
    </row>
    <row r="339870" spans="1:3" x14ac:dyDescent="0.2">
      <c r="A339870" s="1">
        <v>867818</v>
      </c>
      <c r="B339870" s="1" t="s">
        <v>338888</v>
      </c>
      <c r="C339870" s="1" t="s">
        <v>5</v>
      </c>
    </row>
    <row r="339871" spans="1:3" x14ac:dyDescent="0.2">
      <c r="A339871" s="1">
        <v>867820</v>
      </c>
      <c r="B339871" s="1" t="s">
        <v>338889</v>
      </c>
      <c r="C339871" s="1" t="s">
        <v>5</v>
      </c>
    </row>
    <row r="339872" spans="1:3" x14ac:dyDescent="0.2">
      <c r="A339872" s="1">
        <v>867822</v>
      </c>
      <c r="B339872" s="1" t="s">
        <v>338890</v>
      </c>
      <c r="C339872" s="1" t="s">
        <v>5</v>
      </c>
    </row>
    <row r="339873" spans="1:3" x14ac:dyDescent="0.2">
      <c r="A339873" s="1">
        <v>867824</v>
      </c>
      <c r="B339873" s="1" t="s">
        <v>338891</v>
      </c>
      <c r="C339873" s="1" t="s">
        <v>5</v>
      </c>
    </row>
    <row r="339874" spans="1:3" x14ac:dyDescent="0.2">
      <c r="A339874" s="1">
        <v>867826</v>
      </c>
      <c r="B339874" s="1" t="s">
        <v>338892</v>
      </c>
      <c r="C339874" s="1" t="s">
        <v>60</v>
      </c>
    </row>
    <row r="339875" spans="1:3" x14ac:dyDescent="0.2">
      <c r="A339875" s="1">
        <v>867828</v>
      </c>
      <c r="B339875" s="1" t="s">
        <v>338893</v>
      </c>
      <c r="C339875" s="1" t="s">
        <v>5</v>
      </c>
    </row>
    <row r="339876" spans="1:3" x14ac:dyDescent="0.2">
      <c r="A339876" s="1">
        <v>867830</v>
      </c>
      <c r="B339876" s="1" t="s">
        <v>338894</v>
      </c>
      <c r="C339876" s="1" t="s">
        <v>5</v>
      </c>
    </row>
    <row r="339877" spans="1:3" x14ac:dyDescent="0.2">
      <c r="A339877" s="1">
        <v>867834</v>
      </c>
      <c r="B339877" s="1" t="s">
        <v>338895</v>
      </c>
      <c r="C339877" s="1" t="s">
        <v>5</v>
      </c>
    </row>
    <row r="339878" spans="1:3" x14ac:dyDescent="0.2">
      <c r="A339878" s="1">
        <v>867836</v>
      </c>
      <c r="B339878" s="1" t="s">
        <v>338896</v>
      </c>
      <c r="C339878" s="1" t="s">
        <v>5</v>
      </c>
    </row>
    <row r="339879" spans="1:3" x14ac:dyDescent="0.2">
      <c r="A339879" s="1">
        <v>867838</v>
      </c>
      <c r="B339879" s="1" t="s">
        <v>338897</v>
      </c>
      <c r="C339879" s="1" t="s">
        <v>5</v>
      </c>
    </row>
    <row r="339880" spans="1:3" x14ac:dyDescent="0.2">
      <c r="A339880" s="1">
        <v>867840</v>
      </c>
      <c r="B339880" s="1" t="s">
        <v>338898</v>
      </c>
      <c r="C339880" s="1" t="s">
        <v>5</v>
      </c>
    </row>
    <row r="339881" spans="1:3" x14ac:dyDescent="0.2">
      <c r="A339881" s="1">
        <v>867842</v>
      </c>
      <c r="B339881" s="1" t="s">
        <v>338899</v>
      </c>
      <c r="C339881" s="1" t="s">
        <v>5</v>
      </c>
    </row>
    <row r="339882" spans="1:3" x14ac:dyDescent="0.2">
      <c r="A339882" s="1">
        <v>867844</v>
      </c>
      <c r="B339882" s="1" t="s">
        <v>338900</v>
      </c>
      <c r="C339882" s="1" t="s">
        <v>5</v>
      </c>
    </row>
    <row r="339883" spans="1:3" x14ac:dyDescent="0.2">
      <c r="A339883" s="1">
        <v>867846</v>
      </c>
      <c r="B339883" s="1" t="s">
        <v>338901</v>
      </c>
      <c r="C339883" s="1" t="s">
        <v>5</v>
      </c>
    </row>
    <row r="339884" spans="1:3" x14ac:dyDescent="0.2">
      <c r="A339884" s="1">
        <v>867848</v>
      </c>
      <c r="B339884" s="1" t="s">
        <v>338902</v>
      </c>
      <c r="C339884" s="1" t="s">
        <v>5</v>
      </c>
    </row>
    <row r="339885" spans="1:3" x14ac:dyDescent="0.2">
      <c r="A339885" s="1">
        <v>867850</v>
      </c>
      <c r="B339885" s="1" t="s">
        <v>338903</v>
      </c>
      <c r="C339885" s="1" t="s">
        <v>5</v>
      </c>
    </row>
    <row r="339886" spans="1:3" x14ac:dyDescent="0.2">
      <c r="A339886" s="1">
        <v>867852</v>
      </c>
      <c r="B339886" s="1" t="s">
        <v>338904</v>
      </c>
      <c r="C339886" s="1" t="s">
        <v>5</v>
      </c>
    </row>
    <row r="339887" spans="1:3" x14ac:dyDescent="0.2">
      <c r="A339887" s="1">
        <v>867854</v>
      </c>
      <c r="B339887" s="1" t="s">
        <v>338905</v>
      </c>
      <c r="C339887" s="1" t="s">
        <v>5</v>
      </c>
    </row>
    <row r="339888" spans="1:3" x14ac:dyDescent="0.2">
      <c r="A339888" s="1">
        <v>867856</v>
      </c>
      <c r="B339888" s="1" t="s">
        <v>338906</v>
      </c>
      <c r="C339888" s="1" t="s">
        <v>5</v>
      </c>
    </row>
    <row r="339889" spans="1:3" x14ac:dyDescent="0.2">
      <c r="A339889" s="1">
        <v>867858</v>
      </c>
      <c r="B339889" s="1" t="s">
        <v>338907</v>
      </c>
      <c r="C339889" s="1" t="s">
        <v>60</v>
      </c>
    </row>
    <row r="339890" spans="1:3" x14ac:dyDescent="0.2">
      <c r="A339890" s="1">
        <v>867860</v>
      </c>
      <c r="B339890" s="1" t="s">
        <v>338908</v>
      </c>
      <c r="C339890" s="1" t="s">
        <v>5</v>
      </c>
    </row>
    <row r="339891" spans="1:3" x14ac:dyDescent="0.2">
      <c r="A339891" s="1">
        <v>867862</v>
      </c>
      <c r="B339891" s="1" t="s">
        <v>338909</v>
      </c>
      <c r="C339891" s="1" t="s">
        <v>5</v>
      </c>
    </row>
    <row r="339892" spans="1:3" x14ac:dyDescent="0.2">
      <c r="A339892" s="1">
        <v>867864</v>
      </c>
      <c r="B339892" s="1" t="s">
        <v>338910</v>
      </c>
      <c r="C339892" s="1" t="s">
        <v>5</v>
      </c>
    </row>
    <row r="339893" spans="1:3" x14ac:dyDescent="0.2">
      <c r="A339893" s="1">
        <v>867866</v>
      </c>
      <c r="B339893" s="1" t="s">
        <v>338911</v>
      </c>
      <c r="C339893" s="1" t="s">
        <v>5</v>
      </c>
    </row>
    <row r="339894" spans="1:3" x14ac:dyDescent="0.2">
      <c r="A339894" s="1">
        <v>867868</v>
      </c>
      <c r="B339894" s="1" t="s">
        <v>338912</v>
      </c>
      <c r="C339894" s="1" t="s">
        <v>5</v>
      </c>
    </row>
    <row r="339895" spans="1:3" x14ac:dyDescent="0.2">
      <c r="A339895" s="1">
        <v>867870</v>
      </c>
      <c r="B339895" s="1" t="s">
        <v>338913</v>
      </c>
      <c r="C339895" s="1" t="s">
        <v>5</v>
      </c>
    </row>
    <row r="339896" spans="1:3" x14ac:dyDescent="0.2">
      <c r="A339896" s="1">
        <v>867872</v>
      </c>
      <c r="B339896" s="1" t="s">
        <v>338914</v>
      </c>
      <c r="C339896" s="1" t="s">
        <v>60</v>
      </c>
    </row>
    <row r="339897" spans="1:3" x14ac:dyDescent="0.2">
      <c r="A339897" s="1">
        <v>867873</v>
      </c>
      <c r="B339897" s="1" t="s">
        <v>338915</v>
      </c>
      <c r="C339897" s="1" t="s">
        <v>60</v>
      </c>
    </row>
    <row r="339898" spans="1:3" x14ac:dyDescent="0.2">
      <c r="A339898" s="1">
        <v>867874</v>
      </c>
      <c r="B339898" s="1" t="s">
        <v>338916</v>
      </c>
      <c r="C339898" s="1" t="s">
        <v>60</v>
      </c>
    </row>
    <row r="339899" spans="1:3" x14ac:dyDescent="0.2">
      <c r="A339899" s="1">
        <v>867875</v>
      </c>
      <c r="B339899" s="1" t="s">
        <v>338917</v>
      </c>
      <c r="C339899" s="1" t="s">
        <v>60</v>
      </c>
    </row>
    <row r="339900" spans="1:3" x14ac:dyDescent="0.2">
      <c r="A339900" s="1">
        <v>867876</v>
      </c>
      <c r="B339900" s="1" t="s">
        <v>338918</v>
      </c>
      <c r="C339900" s="1" t="s">
        <v>60</v>
      </c>
    </row>
    <row r="339901" spans="1:3" x14ac:dyDescent="0.2">
      <c r="A339901" s="1">
        <v>867877</v>
      </c>
      <c r="B339901" s="1" t="s">
        <v>338919</v>
      </c>
      <c r="C339901" s="1" t="s">
        <v>60</v>
      </c>
    </row>
    <row r="339902" spans="1:3" x14ac:dyDescent="0.2">
      <c r="A339902" s="1">
        <v>867878</v>
      </c>
      <c r="B339902" s="1" t="s">
        <v>338920</v>
      </c>
      <c r="C339902" s="1" t="s">
        <v>60</v>
      </c>
    </row>
    <row r="339903" spans="1:3" x14ac:dyDescent="0.2">
      <c r="A339903" s="1">
        <v>867879</v>
      </c>
      <c r="B339903" s="1" t="s">
        <v>338921</v>
      </c>
      <c r="C339903" s="1" t="s">
        <v>60</v>
      </c>
    </row>
    <row r="339904" spans="1:3" x14ac:dyDescent="0.2">
      <c r="A339904" s="1">
        <v>867880</v>
      </c>
      <c r="B339904" s="1" t="s">
        <v>338922</v>
      </c>
      <c r="C339904" s="1" t="s">
        <v>60</v>
      </c>
    </row>
    <row r="339905" spans="1:3" x14ac:dyDescent="0.2">
      <c r="A339905" s="1">
        <v>867881</v>
      </c>
      <c r="B339905" s="1" t="s">
        <v>338923</v>
      </c>
      <c r="C339905" s="1" t="s">
        <v>60</v>
      </c>
    </row>
    <row r="339906" spans="1:3" x14ac:dyDescent="0.2">
      <c r="A339906" s="1">
        <v>867900</v>
      </c>
      <c r="B339906" s="1" t="s">
        <v>338924</v>
      </c>
      <c r="C339906" s="1" t="s">
        <v>5</v>
      </c>
    </row>
    <row r="339907" spans="1:3" x14ac:dyDescent="0.2">
      <c r="A339907" s="1">
        <v>867912</v>
      </c>
      <c r="B339907" s="1" t="s">
        <v>338925</v>
      </c>
      <c r="C339907" s="1" t="s">
        <v>60</v>
      </c>
    </row>
    <row r="339908" spans="1:3" x14ac:dyDescent="0.2">
      <c r="A339908" s="1">
        <v>867922</v>
      </c>
      <c r="B339908" s="1" t="s">
        <v>338926</v>
      </c>
      <c r="C339908" s="1" t="s">
        <v>5</v>
      </c>
    </row>
    <row r="339909" spans="1:3" x14ac:dyDescent="0.2">
      <c r="A339909" s="1">
        <v>867930</v>
      </c>
      <c r="B339909" s="1" t="s">
        <v>338927</v>
      </c>
      <c r="C339909" s="1" t="s">
        <v>60</v>
      </c>
    </row>
    <row r="339910" spans="1:3" x14ac:dyDescent="0.2">
      <c r="A339910" s="1">
        <v>867936</v>
      </c>
      <c r="B339910" s="1" t="s">
        <v>338928</v>
      </c>
      <c r="C339910" s="1" t="s">
        <v>5</v>
      </c>
    </row>
    <row r="339911" spans="1:3" x14ac:dyDescent="0.2">
      <c r="A339911" s="1">
        <v>867940</v>
      </c>
      <c r="B339911" s="1" t="s">
        <v>338929</v>
      </c>
      <c r="C339911" s="1" t="s">
        <v>5</v>
      </c>
    </row>
    <row r="339912" spans="1:3" x14ac:dyDescent="0.2">
      <c r="A339912" s="1">
        <v>867942</v>
      </c>
      <c r="B339912" s="1" t="s">
        <v>338930</v>
      </c>
      <c r="C339912" s="1" t="s">
        <v>5</v>
      </c>
    </row>
    <row r="339913" spans="1:3" x14ac:dyDescent="0.2">
      <c r="A339913" s="1">
        <v>867948</v>
      </c>
      <c r="B339913" s="1" t="s">
        <v>338931</v>
      </c>
      <c r="C339913" s="1" t="s">
        <v>5</v>
      </c>
    </row>
    <row r="339914" spans="1:3" x14ac:dyDescent="0.2">
      <c r="A339914" s="1">
        <v>867966</v>
      </c>
      <c r="B339914" s="1" t="s">
        <v>338932</v>
      </c>
      <c r="C339914" s="1" t="s">
        <v>60</v>
      </c>
    </row>
    <row r="339915" spans="1:3" x14ac:dyDescent="0.2">
      <c r="A339915" s="1">
        <v>867967</v>
      </c>
      <c r="B339915" s="1" t="s">
        <v>338933</v>
      </c>
      <c r="C339915" s="1" t="s">
        <v>60</v>
      </c>
    </row>
    <row r="339916" spans="1:3" x14ac:dyDescent="0.2">
      <c r="A339916" s="1">
        <v>867968</v>
      </c>
      <c r="B339916" s="1" t="s">
        <v>338934</v>
      </c>
      <c r="C339916" s="1" t="s">
        <v>60</v>
      </c>
    </row>
    <row r="339917" spans="1:3" x14ac:dyDescent="0.2">
      <c r="A339917" s="1">
        <v>867969</v>
      </c>
      <c r="B339917" s="1" t="s">
        <v>338935</v>
      </c>
      <c r="C339917" s="1" t="s">
        <v>60</v>
      </c>
    </row>
    <row r="339918" spans="1:3" x14ac:dyDescent="0.2">
      <c r="A339918" s="1">
        <v>867970</v>
      </c>
      <c r="B339918" s="1" t="s">
        <v>338936</v>
      </c>
      <c r="C339918" s="1" t="s">
        <v>60</v>
      </c>
    </row>
    <row r="339919" spans="1:3" x14ac:dyDescent="0.2">
      <c r="A339919" s="1">
        <v>867971</v>
      </c>
      <c r="B339919" s="1" t="s">
        <v>338937</v>
      </c>
      <c r="C339919" s="1" t="s">
        <v>60</v>
      </c>
    </row>
    <row r="339920" spans="1:3" x14ac:dyDescent="0.2">
      <c r="A339920" s="1">
        <v>867972</v>
      </c>
      <c r="B339920" s="1" t="s">
        <v>338938</v>
      </c>
      <c r="C339920" s="1" t="s">
        <v>60</v>
      </c>
    </row>
    <row r="339921" spans="1:3" x14ac:dyDescent="0.2">
      <c r="A339921" s="1">
        <v>867973</v>
      </c>
      <c r="B339921" s="1" t="s">
        <v>338939</v>
      </c>
      <c r="C339921" s="1" t="s">
        <v>60</v>
      </c>
    </row>
    <row r="339922" spans="1:3" x14ac:dyDescent="0.2">
      <c r="A339922" s="1">
        <v>867974</v>
      </c>
      <c r="B339922" s="1" t="s">
        <v>338940</v>
      </c>
      <c r="C339922" s="1" t="s">
        <v>60</v>
      </c>
    </row>
    <row r="339923" spans="1:3" x14ac:dyDescent="0.2">
      <c r="A339923" s="1">
        <v>867975</v>
      </c>
      <c r="B339923" s="1" t="s">
        <v>338941</v>
      </c>
      <c r="C339923" s="1" t="s">
        <v>60</v>
      </c>
    </row>
    <row r="339924" spans="1:3" x14ac:dyDescent="0.2">
      <c r="A339924" s="1">
        <v>868014</v>
      </c>
      <c r="B339924" s="1" t="s">
        <v>338942</v>
      </c>
      <c r="C339924" s="1" t="s">
        <v>60</v>
      </c>
    </row>
    <row r="339925" spans="1:3" x14ac:dyDescent="0.2">
      <c r="A339925" s="1">
        <v>868015</v>
      </c>
      <c r="B339925" s="1" t="s">
        <v>338943</v>
      </c>
      <c r="C339925" s="1" t="s">
        <v>60</v>
      </c>
    </row>
    <row r="339926" spans="1:3" x14ac:dyDescent="0.2">
      <c r="A339926" s="1">
        <v>868016</v>
      </c>
      <c r="B339926" s="1" t="s">
        <v>338944</v>
      </c>
      <c r="C339926" s="1" t="s">
        <v>60</v>
      </c>
    </row>
    <row r="339927" spans="1:3" x14ac:dyDescent="0.2">
      <c r="A339927" s="1">
        <v>868017</v>
      </c>
      <c r="B339927" s="1" t="s">
        <v>338945</v>
      </c>
      <c r="C339927" s="1" t="s">
        <v>60</v>
      </c>
    </row>
    <row r="339928" spans="1:3" x14ac:dyDescent="0.2">
      <c r="A339928" s="1">
        <v>868018</v>
      </c>
      <c r="B339928" s="1" t="s">
        <v>338946</v>
      </c>
      <c r="C339928" s="1" t="s">
        <v>60</v>
      </c>
    </row>
    <row r="339929" spans="1:3" x14ac:dyDescent="0.2">
      <c r="A339929" s="1">
        <v>868019</v>
      </c>
      <c r="B339929" s="1" t="s">
        <v>338947</v>
      </c>
      <c r="C339929" s="1" t="s">
        <v>60</v>
      </c>
    </row>
    <row r="339930" spans="1:3" x14ac:dyDescent="0.2">
      <c r="A339930" s="1">
        <v>868020</v>
      </c>
      <c r="B339930" s="1" t="s">
        <v>338948</v>
      </c>
      <c r="C339930" s="1" t="s">
        <v>60</v>
      </c>
    </row>
    <row r="339931" spans="1:3" x14ac:dyDescent="0.2">
      <c r="A339931" s="1">
        <v>868021</v>
      </c>
      <c r="B339931" s="1" t="s">
        <v>338949</v>
      </c>
      <c r="C339931" s="1" t="s">
        <v>60</v>
      </c>
    </row>
    <row r="339932" spans="1:3" x14ac:dyDescent="0.2">
      <c r="A339932" s="1">
        <v>868022</v>
      </c>
      <c r="B339932" s="1" t="s">
        <v>338950</v>
      </c>
      <c r="C339932" s="1" t="s">
        <v>60</v>
      </c>
    </row>
    <row r="339933" spans="1:3" x14ac:dyDescent="0.2">
      <c r="A339933" s="1">
        <v>868023</v>
      </c>
      <c r="B339933" s="1" t="s">
        <v>338951</v>
      </c>
      <c r="C339933" s="1" t="s">
        <v>60</v>
      </c>
    </row>
    <row r="339934" spans="1:3" x14ac:dyDescent="0.2">
      <c r="A339934" s="1">
        <v>868154</v>
      </c>
      <c r="B339934" s="1" t="s">
        <v>338952</v>
      </c>
      <c r="C339934" s="1" t="s">
        <v>5</v>
      </c>
    </row>
    <row r="339935" spans="1:3" x14ac:dyDescent="0.2">
      <c r="A339935" s="1">
        <v>868156</v>
      </c>
      <c r="B339935" s="1" t="s">
        <v>338953</v>
      </c>
      <c r="C339935" s="1" t="s">
        <v>60</v>
      </c>
    </row>
    <row r="339936" spans="1:3" x14ac:dyDescent="0.2">
      <c r="A339936" s="1">
        <v>868157</v>
      </c>
      <c r="B339936" s="1" t="s">
        <v>338954</v>
      </c>
      <c r="C339936" s="1" t="s">
        <v>60</v>
      </c>
    </row>
    <row r="339937" spans="1:3" x14ac:dyDescent="0.2">
      <c r="A339937" s="1">
        <v>868158</v>
      </c>
      <c r="B339937" s="1" t="s">
        <v>338955</v>
      </c>
      <c r="C339937" s="1" t="s">
        <v>60</v>
      </c>
    </row>
    <row r="339938" spans="1:3" x14ac:dyDescent="0.2">
      <c r="A339938" s="1">
        <v>868159</v>
      </c>
      <c r="B339938" s="1" t="s">
        <v>338956</v>
      </c>
      <c r="C339938" s="1" t="s">
        <v>60</v>
      </c>
    </row>
    <row r="339939" spans="1:3" x14ac:dyDescent="0.2">
      <c r="A339939" s="1">
        <v>868160</v>
      </c>
      <c r="B339939" s="1" t="s">
        <v>338957</v>
      </c>
      <c r="C339939" s="1" t="s">
        <v>60</v>
      </c>
    </row>
    <row r="339940" spans="1:3" x14ac:dyDescent="0.2">
      <c r="A339940" s="1">
        <v>868161</v>
      </c>
      <c r="B339940" s="1" t="s">
        <v>338958</v>
      </c>
      <c r="C339940" s="1" t="s">
        <v>60</v>
      </c>
    </row>
    <row r="339941" spans="1:3" x14ac:dyDescent="0.2">
      <c r="A339941" s="1">
        <v>868162</v>
      </c>
      <c r="B339941" s="1" t="s">
        <v>338959</v>
      </c>
      <c r="C339941" s="1" t="s">
        <v>60</v>
      </c>
    </row>
    <row r="339942" spans="1:3" x14ac:dyDescent="0.2">
      <c r="A339942" s="1">
        <v>868163</v>
      </c>
      <c r="B339942" s="1" t="s">
        <v>338960</v>
      </c>
      <c r="C339942" s="1" t="s">
        <v>60</v>
      </c>
    </row>
    <row r="339943" spans="1:3" x14ac:dyDescent="0.2">
      <c r="A339943" s="1">
        <v>868164</v>
      </c>
      <c r="B339943" s="1" t="s">
        <v>338961</v>
      </c>
      <c r="C339943" s="1" t="s">
        <v>60</v>
      </c>
    </row>
    <row r="339944" spans="1:3" x14ac:dyDescent="0.2">
      <c r="A339944" s="1">
        <v>868165</v>
      </c>
      <c r="B339944" s="1" t="s">
        <v>338962</v>
      </c>
      <c r="C339944" s="1" t="s">
        <v>60</v>
      </c>
    </row>
    <row r="339945" spans="1:3" x14ac:dyDescent="0.2">
      <c r="A339945" s="1">
        <v>868232</v>
      </c>
      <c r="B339945" s="1" t="s">
        <v>338963</v>
      </c>
      <c r="C339945" s="1" t="s">
        <v>60</v>
      </c>
    </row>
    <row r="339946" spans="1:3" x14ac:dyDescent="0.2">
      <c r="A339946" s="1">
        <v>868233</v>
      </c>
      <c r="B339946" s="1" t="s">
        <v>338964</v>
      </c>
      <c r="C339946" s="1" t="s">
        <v>60</v>
      </c>
    </row>
    <row r="339947" spans="1:3" x14ac:dyDescent="0.2">
      <c r="A339947" s="1">
        <v>868234</v>
      </c>
      <c r="B339947" s="1" t="s">
        <v>338965</v>
      </c>
      <c r="C339947" s="1" t="s">
        <v>60</v>
      </c>
    </row>
    <row r="339948" spans="1:3" x14ac:dyDescent="0.2">
      <c r="A339948" s="1">
        <v>868235</v>
      </c>
      <c r="B339948" s="1" t="s">
        <v>338966</v>
      </c>
      <c r="C339948" s="1" t="s">
        <v>60</v>
      </c>
    </row>
    <row r="339949" spans="1:3" x14ac:dyDescent="0.2">
      <c r="A339949" s="1">
        <v>868236</v>
      </c>
      <c r="B339949" s="1" t="s">
        <v>338967</v>
      </c>
      <c r="C339949" s="1" t="s">
        <v>60</v>
      </c>
    </row>
    <row r="339950" spans="1:3" x14ac:dyDescent="0.2">
      <c r="A339950" s="1">
        <v>868305</v>
      </c>
      <c r="B339950" s="1" t="s">
        <v>338968</v>
      </c>
      <c r="C339950" s="1" t="s">
        <v>5</v>
      </c>
    </row>
    <row r="339951" spans="1:3" x14ac:dyDescent="0.2">
      <c r="A339951" s="1">
        <v>868307</v>
      </c>
      <c r="B339951" s="1" t="s">
        <v>338969</v>
      </c>
      <c r="C339951" s="1" t="s">
        <v>5</v>
      </c>
    </row>
    <row r="339952" spans="1:3" x14ac:dyDescent="0.2">
      <c r="A339952" s="1">
        <v>868309</v>
      </c>
      <c r="B339952" s="1" t="s">
        <v>338970</v>
      </c>
      <c r="C339952" s="1" t="s">
        <v>5</v>
      </c>
    </row>
    <row r="339953" spans="1:3" x14ac:dyDescent="0.2">
      <c r="A339953" s="1">
        <v>868311</v>
      </c>
      <c r="B339953" s="1" t="s">
        <v>338971</v>
      </c>
      <c r="C339953" s="1" t="s">
        <v>5</v>
      </c>
    </row>
    <row r="339954" spans="1:3" x14ac:dyDescent="0.2">
      <c r="A339954" s="1">
        <v>868313</v>
      </c>
      <c r="B339954" s="1" t="s">
        <v>338972</v>
      </c>
      <c r="C339954" s="1" t="s">
        <v>5</v>
      </c>
    </row>
    <row r="339955" spans="1:3" x14ac:dyDescent="0.2">
      <c r="A339955" s="1">
        <v>868315</v>
      </c>
      <c r="B339955" s="1" t="s">
        <v>338973</v>
      </c>
      <c r="C339955" s="1" t="s">
        <v>5</v>
      </c>
    </row>
    <row r="339956" spans="1:3" x14ac:dyDescent="0.2">
      <c r="A339956" s="1">
        <v>868317</v>
      </c>
      <c r="B339956" s="1" t="s">
        <v>338974</v>
      </c>
      <c r="C339956" s="1" t="s">
        <v>5</v>
      </c>
    </row>
    <row r="339957" spans="1:3" x14ac:dyDescent="0.2">
      <c r="A339957" s="1">
        <v>868319</v>
      </c>
      <c r="B339957" s="1" t="s">
        <v>338975</v>
      </c>
      <c r="C339957" s="1" t="s">
        <v>5</v>
      </c>
    </row>
    <row r="339958" spans="1:3" x14ac:dyDescent="0.2">
      <c r="A339958" s="1">
        <v>868321</v>
      </c>
      <c r="B339958" s="1" t="s">
        <v>338976</v>
      </c>
      <c r="C339958" s="1" t="s">
        <v>5</v>
      </c>
    </row>
    <row r="339959" spans="1:3" x14ac:dyDescent="0.2">
      <c r="A339959" s="1">
        <v>868323</v>
      </c>
      <c r="B339959" s="1" t="s">
        <v>338977</v>
      </c>
      <c r="C339959" s="1" t="s">
        <v>5</v>
      </c>
    </row>
    <row r="339960" spans="1:3" x14ac:dyDescent="0.2">
      <c r="A339960" s="1">
        <v>868325</v>
      </c>
      <c r="B339960" s="1" t="s">
        <v>338978</v>
      </c>
      <c r="C339960" s="1" t="s">
        <v>5</v>
      </c>
    </row>
    <row r="339961" spans="1:3" x14ac:dyDescent="0.2">
      <c r="A339961" s="1">
        <v>868327</v>
      </c>
      <c r="B339961" s="1" t="s">
        <v>338979</v>
      </c>
      <c r="C339961" s="1" t="s">
        <v>5</v>
      </c>
    </row>
    <row r="339962" spans="1:3" x14ac:dyDescent="0.2">
      <c r="A339962" s="1">
        <v>868329</v>
      </c>
      <c r="B339962" s="1" t="s">
        <v>338980</v>
      </c>
      <c r="C339962" s="1" t="s">
        <v>5</v>
      </c>
    </row>
    <row r="339963" spans="1:3" x14ac:dyDescent="0.2">
      <c r="A339963" s="1">
        <v>868333</v>
      </c>
      <c r="B339963" s="1" t="s">
        <v>338981</v>
      </c>
      <c r="C339963" s="1" t="s">
        <v>5</v>
      </c>
    </row>
    <row r="339964" spans="1:3" x14ac:dyDescent="0.2">
      <c r="A339964" s="1">
        <v>868335</v>
      </c>
      <c r="B339964" s="1" t="s">
        <v>338982</v>
      </c>
      <c r="C339964" s="1" t="s">
        <v>5</v>
      </c>
    </row>
    <row r="339965" spans="1:3" x14ac:dyDescent="0.2">
      <c r="A339965" s="1">
        <v>868337</v>
      </c>
      <c r="B339965" s="1" t="s">
        <v>338982</v>
      </c>
      <c r="C339965" s="1" t="s">
        <v>5</v>
      </c>
    </row>
    <row r="339966" spans="1:3" x14ac:dyDescent="0.2">
      <c r="A339966" s="1">
        <v>868341</v>
      </c>
      <c r="B339966" s="1" t="s">
        <v>338983</v>
      </c>
      <c r="C339966" s="1" t="s">
        <v>60</v>
      </c>
    </row>
    <row r="339967" spans="1:3" x14ac:dyDescent="0.2">
      <c r="A339967" s="1">
        <v>868343</v>
      </c>
      <c r="B339967" s="1" t="s">
        <v>338984</v>
      </c>
      <c r="C339967" s="1" t="s">
        <v>5</v>
      </c>
    </row>
    <row r="339968" spans="1:3" x14ac:dyDescent="0.2">
      <c r="A339968" s="1">
        <v>868345</v>
      </c>
      <c r="B339968" s="1" t="s">
        <v>338985</v>
      </c>
      <c r="C339968" s="1" t="s">
        <v>60</v>
      </c>
    </row>
    <row r="339969" spans="1:3" x14ac:dyDescent="0.2">
      <c r="A339969" s="1">
        <v>868347</v>
      </c>
      <c r="B339969" s="1" t="s">
        <v>338986</v>
      </c>
      <c r="C339969" s="1" t="s">
        <v>5</v>
      </c>
    </row>
    <row r="339970" spans="1:3" x14ac:dyDescent="0.2">
      <c r="A339970" s="1">
        <v>868349</v>
      </c>
      <c r="B339970" s="1" t="s">
        <v>338987</v>
      </c>
      <c r="C339970" s="1" t="s">
        <v>5</v>
      </c>
    </row>
    <row r="339971" spans="1:3" x14ac:dyDescent="0.2">
      <c r="A339971" s="1">
        <v>868353</v>
      </c>
      <c r="B339971" s="1" t="s">
        <v>338988</v>
      </c>
      <c r="C339971" s="1" t="s">
        <v>60</v>
      </c>
    </row>
    <row r="339972" spans="1:3" x14ac:dyDescent="0.2">
      <c r="A339972" s="1">
        <v>868355</v>
      </c>
      <c r="B339972" s="1" t="s">
        <v>338989</v>
      </c>
      <c r="C339972" s="1" t="s">
        <v>5</v>
      </c>
    </row>
    <row r="339973" spans="1:3" x14ac:dyDescent="0.2">
      <c r="A339973" s="1">
        <v>868357</v>
      </c>
      <c r="B339973" s="1" t="s">
        <v>338990</v>
      </c>
      <c r="C339973" s="1" t="s">
        <v>5</v>
      </c>
    </row>
    <row r="339974" spans="1:3" x14ac:dyDescent="0.2">
      <c r="A339974" s="1">
        <v>868359</v>
      </c>
      <c r="B339974" s="1" t="s">
        <v>338991</v>
      </c>
      <c r="C339974" s="1" t="s">
        <v>5</v>
      </c>
    </row>
    <row r="339975" spans="1:3" x14ac:dyDescent="0.2">
      <c r="A339975" s="1">
        <v>868361</v>
      </c>
      <c r="B339975" s="1" t="s">
        <v>338992</v>
      </c>
      <c r="C339975" s="1" t="s">
        <v>5</v>
      </c>
    </row>
    <row r="339976" spans="1:3" x14ac:dyDescent="0.2">
      <c r="A339976" s="1">
        <v>868363</v>
      </c>
      <c r="B339976" s="1" t="s">
        <v>338993</v>
      </c>
      <c r="C339976" s="1" t="s">
        <v>5</v>
      </c>
    </row>
    <row r="339977" spans="1:3" x14ac:dyDescent="0.2">
      <c r="A339977" s="1">
        <v>868365</v>
      </c>
      <c r="B339977" s="1" t="s">
        <v>338994</v>
      </c>
      <c r="C339977" s="1" t="s">
        <v>5</v>
      </c>
    </row>
    <row r="339978" spans="1:3" x14ac:dyDescent="0.2">
      <c r="A339978" s="1">
        <v>868367</v>
      </c>
      <c r="B339978" s="1" t="s">
        <v>338995</v>
      </c>
      <c r="C339978" s="1" t="s">
        <v>60</v>
      </c>
    </row>
    <row r="339979" spans="1:3" x14ac:dyDescent="0.2">
      <c r="A339979" s="1">
        <v>868369</v>
      </c>
      <c r="B339979" s="1" t="s">
        <v>338996</v>
      </c>
      <c r="C339979" s="1" t="s">
        <v>5</v>
      </c>
    </row>
    <row r="339980" spans="1:3" x14ac:dyDescent="0.2">
      <c r="A339980" s="1">
        <v>868371</v>
      </c>
      <c r="B339980" s="1" t="s">
        <v>338997</v>
      </c>
      <c r="C339980" s="1" t="s">
        <v>5</v>
      </c>
    </row>
    <row r="339981" spans="1:3" x14ac:dyDescent="0.2">
      <c r="A339981" s="1">
        <v>868373</v>
      </c>
      <c r="B339981" s="1" t="s">
        <v>338998</v>
      </c>
      <c r="C339981" s="1" t="s">
        <v>5</v>
      </c>
    </row>
    <row r="339982" spans="1:3" x14ac:dyDescent="0.2">
      <c r="A339982" s="1">
        <v>868375</v>
      </c>
      <c r="B339982" s="1" t="s">
        <v>338999</v>
      </c>
      <c r="C339982" s="1" t="s">
        <v>5</v>
      </c>
    </row>
    <row r="339983" spans="1:3" x14ac:dyDescent="0.2">
      <c r="A339983" s="1">
        <v>868377</v>
      </c>
      <c r="B339983" s="1" t="s">
        <v>339000</v>
      </c>
      <c r="C339983" s="1" t="s">
        <v>5</v>
      </c>
    </row>
    <row r="339984" spans="1:3" x14ac:dyDescent="0.2">
      <c r="A339984" s="1">
        <v>868381</v>
      </c>
      <c r="B339984" s="1" t="s">
        <v>339001</v>
      </c>
      <c r="C339984" s="1" t="s">
        <v>60</v>
      </c>
    </row>
    <row r="339985" spans="1:3" x14ac:dyDescent="0.2">
      <c r="A339985" s="1">
        <v>868383</v>
      </c>
      <c r="B339985" s="1" t="s">
        <v>339002</v>
      </c>
      <c r="C339985" s="1" t="s">
        <v>5</v>
      </c>
    </row>
    <row r="339986" spans="1:3" x14ac:dyDescent="0.2">
      <c r="A339986" s="1">
        <v>868385</v>
      </c>
      <c r="B339986" s="1" t="s">
        <v>339003</v>
      </c>
      <c r="C339986" s="1" t="s">
        <v>5</v>
      </c>
    </row>
    <row r="339987" spans="1:3" x14ac:dyDescent="0.2">
      <c r="A339987" s="1">
        <v>868391</v>
      </c>
      <c r="B339987" s="1" t="s">
        <v>339004</v>
      </c>
      <c r="C339987" s="1" t="s">
        <v>5</v>
      </c>
    </row>
    <row r="339988" spans="1:3" x14ac:dyDescent="0.2">
      <c r="A339988" s="1">
        <v>868397</v>
      </c>
      <c r="B339988" s="1" t="s">
        <v>339005</v>
      </c>
      <c r="C339988" s="1" t="s">
        <v>60</v>
      </c>
    </row>
    <row r="339989" spans="1:3" x14ac:dyDescent="0.2">
      <c r="A339989" s="1">
        <v>868431</v>
      </c>
      <c r="B339989" s="1" t="s">
        <v>339006</v>
      </c>
      <c r="C339989" s="1" t="s">
        <v>60</v>
      </c>
    </row>
    <row r="339990" spans="1:3" x14ac:dyDescent="0.2">
      <c r="A339990" s="1">
        <v>868432</v>
      </c>
      <c r="B339990" s="1" t="s">
        <v>339007</v>
      </c>
      <c r="C339990" s="1" t="s">
        <v>60</v>
      </c>
    </row>
    <row r="339991" spans="1:3" x14ac:dyDescent="0.2">
      <c r="A339991" s="1">
        <v>868433</v>
      </c>
      <c r="B339991" s="1" t="s">
        <v>339008</v>
      </c>
      <c r="C339991" s="1" t="s">
        <v>60</v>
      </c>
    </row>
    <row r="339992" spans="1:3" x14ac:dyDescent="0.2">
      <c r="A339992" s="1">
        <v>868434</v>
      </c>
      <c r="B339992" s="1" t="s">
        <v>339009</v>
      </c>
      <c r="C339992" s="1" t="s">
        <v>60</v>
      </c>
    </row>
    <row r="339993" spans="1:3" x14ac:dyDescent="0.2">
      <c r="A339993" s="1">
        <v>868435</v>
      </c>
      <c r="B339993" s="1" t="s">
        <v>339010</v>
      </c>
      <c r="C339993" s="1" t="s">
        <v>60</v>
      </c>
    </row>
    <row r="339994" spans="1:3" x14ac:dyDescent="0.2">
      <c r="A339994" s="1">
        <v>868436</v>
      </c>
      <c r="B339994" s="1" t="s">
        <v>339011</v>
      </c>
      <c r="C339994" s="1" t="s">
        <v>5</v>
      </c>
    </row>
    <row r="339995" spans="1:3" x14ac:dyDescent="0.2">
      <c r="A339995" s="1">
        <v>868437</v>
      </c>
      <c r="B339995" s="1" t="s">
        <v>339012</v>
      </c>
      <c r="C339995" s="1" t="s">
        <v>60</v>
      </c>
    </row>
    <row r="339996" spans="1:3" x14ac:dyDescent="0.2">
      <c r="A339996" s="1">
        <v>868438</v>
      </c>
      <c r="B339996" s="1" t="s">
        <v>339013</v>
      </c>
      <c r="C339996" s="1" t="s">
        <v>60</v>
      </c>
    </row>
    <row r="339997" spans="1:3" x14ac:dyDescent="0.2">
      <c r="A339997" s="1">
        <v>868439</v>
      </c>
      <c r="B339997" s="1" t="s">
        <v>339014</v>
      </c>
      <c r="C339997" s="1" t="s">
        <v>60</v>
      </c>
    </row>
    <row r="339998" spans="1:3" x14ac:dyDescent="0.2">
      <c r="A339998" s="1">
        <v>868440</v>
      </c>
      <c r="B339998" s="1" t="s">
        <v>339015</v>
      </c>
      <c r="C339998" s="1" t="s">
        <v>60</v>
      </c>
    </row>
    <row r="339999" spans="1:3" x14ac:dyDescent="0.2">
      <c r="A339999" s="1">
        <v>868441</v>
      </c>
      <c r="B339999" s="1" t="s">
        <v>339016</v>
      </c>
      <c r="C339999" s="1" t="s">
        <v>5</v>
      </c>
    </row>
    <row r="340000" spans="1:3" x14ac:dyDescent="0.2">
      <c r="A340000" s="1">
        <v>868442</v>
      </c>
      <c r="B340000" s="1" t="s">
        <v>339017</v>
      </c>
      <c r="C340000" s="1" t="s">
        <v>5</v>
      </c>
    </row>
    <row r="340001" spans="1:3" x14ac:dyDescent="0.2">
      <c r="A340001" s="1">
        <v>868443</v>
      </c>
      <c r="B340001" s="1" t="s">
        <v>339018</v>
      </c>
      <c r="C340001" s="1" t="s">
        <v>5</v>
      </c>
    </row>
    <row r="340002" spans="1:3" x14ac:dyDescent="0.2">
      <c r="A340002" s="1">
        <v>868444</v>
      </c>
      <c r="B340002" s="1" t="s">
        <v>339019</v>
      </c>
      <c r="C340002" s="1" t="s">
        <v>5</v>
      </c>
    </row>
    <row r="340003" spans="1:3" x14ac:dyDescent="0.2">
      <c r="A340003" s="1">
        <v>868445</v>
      </c>
      <c r="B340003" s="1" t="s">
        <v>339020</v>
      </c>
      <c r="C340003" s="1" t="s">
        <v>5</v>
      </c>
    </row>
    <row r="340004" spans="1:3" x14ac:dyDescent="0.2">
      <c r="A340004" s="1">
        <v>868446</v>
      </c>
      <c r="B340004" s="1" t="s">
        <v>339021</v>
      </c>
      <c r="C340004" s="1" t="s">
        <v>5</v>
      </c>
    </row>
    <row r="340005" spans="1:3" x14ac:dyDescent="0.2">
      <c r="A340005" s="1">
        <v>868447</v>
      </c>
      <c r="B340005" s="1" t="s">
        <v>339022</v>
      </c>
      <c r="C340005" s="1" t="s">
        <v>5</v>
      </c>
    </row>
    <row r="340006" spans="1:3" x14ac:dyDescent="0.2">
      <c r="A340006" s="1">
        <v>868448</v>
      </c>
      <c r="B340006" s="1" t="s">
        <v>339023</v>
      </c>
      <c r="C340006" s="1" t="s">
        <v>5</v>
      </c>
    </row>
    <row r="340007" spans="1:3" x14ac:dyDescent="0.2">
      <c r="A340007" s="1">
        <v>868449</v>
      </c>
      <c r="B340007" s="1" t="s">
        <v>339024</v>
      </c>
      <c r="C340007" s="1" t="s">
        <v>5</v>
      </c>
    </row>
    <row r="340008" spans="1:3" x14ac:dyDescent="0.2">
      <c r="A340008" s="1">
        <v>868450</v>
      </c>
      <c r="B340008" s="1" t="s">
        <v>339025</v>
      </c>
      <c r="C340008" s="1" t="s">
        <v>5</v>
      </c>
    </row>
    <row r="340009" spans="1:3" x14ac:dyDescent="0.2">
      <c r="A340009" s="1">
        <v>868482</v>
      </c>
      <c r="B340009" s="1" t="s">
        <v>339026</v>
      </c>
      <c r="C340009" s="1" t="s">
        <v>5</v>
      </c>
    </row>
    <row r="340010" spans="1:3" x14ac:dyDescent="0.2">
      <c r="A340010" s="1">
        <v>868483</v>
      </c>
      <c r="B340010" s="1" t="s">
        <v>339027</v>
      </c>
      <c r="C340010" s="1" t="s">
        <v>5</v>
      </c>
    </row>
    <row r="340011" spans="1:3" x14ac:dyDescent="0.2">
      <c r="A340011" s="1">
        <v>868484</v>
      </c>
      <c r="B340011" s="1" t="s">
        <v>339028</v>
      </c>
      <c r="C340011" s="1" t="s">
        <v>5</v>
      </c>
    </row>
    <row r="340012" spans="1:3" x14ac:dyDescent="0.2">
      <c r="A340012" s="1">
        <v>868485</v>
      </c>
      <c r="B340012" s="1" t="s">
        <v>339029</v>
      </c>
      <c r="C340012" s="1" t="s">
        <v>5</v>
      </c>
    </row>
    <row r="340013" spans="1:3" x14ac:dyDescent="0.2">
      <c r="A340013" s="1">
        <v>868486</v>
      </c>
      <c r="B340013" s="1" t="s">
        <v>339030</v>
      </c>
      <c r="C340013" s="1" t="s">
        <v>60</v>
      </c>
    </row>
    <row r="340014" spans="1:3" x14ac:dyDescent="0.2">
      <c r="A340014" s="1">
        <v>868487</v>
      </c>
      <c r="B340014" s="1" t="s">
        <v>339031</v>
      </c>
      <c r="C340014" s="1" t="s">
        <v>5</v>
      </c>
    </row>
    <row r="340015" spans="1:3" x14ac:dyDescent="0.2">
      <c r="A340015" s="1">
        <v>868488</v>
      </c>
      <c r="B340015" s="1" t="s">
        <v>339032</v>
      </c>
      <c r="C340015" s="1" t="s">
        <v>60</v>
      </c>
    </row>
    <row r="340016" spans="1:3" x14ac:dyDescent="0.2">
      <c r="A340016" s="1">
        <v>868489</v>
      </c>
      <c r="B340016" s="1" t="s">
        <v>339033</v>
      </c>
      <c r="C340016" s="1" t="s">
        <v>60</v>
      </c>
    </row>
    <row r="340017" spans="1:3" x14ac:dyDescent="0.2">
      <c r="A340017" s="1">
        <v>868490</v>
      </c>
      <c r="B340017" s="1" t="s">
        <v>339034</v>
      </c>
      <c r="C340017" s="1" t="s">
        <v>60</v>
      </c>
    </row>
    <row r="340018" spans="1:3" x14ac:dyDescent="0.2">
      <c r="A340018" s="1">
        <v>868491</v>
      </c>
      <c r="B340018" s="1" t="s">
        <v>339035</v>
      </c>
      <c r="C340018" s="1" t="s">
        <v>60</v>
      </c>
    </row>
    <row r="340019" spans="1:3" x14ac:dyDescent="0.2">
      <c r="A340019" s="1">
        <v>868492</v>
      </c>
      <c r="B340019" s="1" t="s">
        <v>339036</v>
      </c>
      <c r="C340019" s="1" t="s">
        <v>60</v>
      </c>
    </row>
    <row r="340020" spans="1:3" x14ac:dyDescent="0.2">
      <c r="A340020" s="1">
        <v>868493</v>
      </c>
      <c r="B340020" s="1" t="s">
        <v>339037</v>
      </c>
      <c r="C340020" s="1" t="s">
        <v>60</v>
      </c>
    </row>
    <row r="340021" spans="1:3" x14ac:dyDescent="0.2">
      <c r="A340021" s="1">
        <v>868494</v>
      </c>
      <c r="B340021" s="1" t="s">
        <v>339038</v>
      </c>
      <c r="C340021" s="1" t="s">
        <v>60</v>
      </c>
    </row>
    <row r="340022" spans="1:3" x14ac:dyDescent="0.2">
      <c r="A340022" s="1">
        <v>868495</v>
      </c>
      <c r="B340022" s="1" t="s">
        <v>339039</v>
      </c>
      <c r="C340022" s="1" t="s">
        <v>60</v>
      </c>
    </row>
    <row r="340023" spans="1:3" x14ac:dyDescent="0.2">
      <c r="A340023" s="1">
        <v>868496</v>
      </c>
      <c r="B340023" s="1" t="s">
        <v>339040</v>
      </c>
      <c r="C340023" s="1" t="s">
        <v>60</v>
      </c>
    </row>
    <row r="340024" spans="1:3" x14ac:dyDescent="0.2">
      <c r="A340024" s="1">
        <v>868498</v>
      </c>
      <c r="B340024" s="1" t="s">
        <v>339041</v>
      </c>
      <c r="C340024" s="1" t="s">
        <v>307</v>
      </c>
    </row>
    <row r="340025" spans="1:3" x14ac:dyDescent="0.2">
      <c r="A340025" s="1">
        <v>868499</v>
      </c>
      <c r="B340025" s="1" t="s">
        <v>339042</v>
      </c>
      <c r="C340025" s="1" t="s">
        <v>60</v>
      </c>
    </row>
    <row r="340026" spans="1:3" x14ac:dyDescent="0.2">
      <c r="A340026" s="1">
        <v>868500</v>
      </c>
      <c r="B340026" s="1" t="s">
        <v>339043</v>
      </c>
      <c r="C340026" s="1" t="s">
        <v>60</v>
      </c>
    </row>
    <row r="340027" spans="1:3" x14ac:dyDescent="0.2">
      <c r="A340027" s="1">
        <v>868501</v>
      </c>
      <c r="B340027" s="1" t="s">
        <v>339044</v>
      </c>
      <c r="C340027" s="1" t="s">
        <v>60</v>
      </c>
    </row>
    <row r="340028" spans="1:3" x14ac:dyDescent="0.2">
      <c r="A340028" s="1">
        <v>868502</v>
      </c>
      <c r="B340028" s="1" t="s">
        <v>339045</v>
      </c>
      <c r="C340028" s="1" t="s">
        <v>60</v>
      </c>
    </row>
    <row r="340029" spans="1:3" x14ac:dyDescent="0.2">
      <c r="A340029" s="1">
        <v>868503</v>
      </c>
      <c r="B340029" s="1" t="s">
        <v>339046</v>
      </c>
      <c r="C340029" s="1" t="s">
        <v>60</v>
      </c>
    </row>
    <row r="340030" spans="1:3" x14ac:dyDescent="0.2">
      <c r="A340030" s="1">
        <v>868504</v>
      </c>
      <c r="B340030" s="1" t="s">
        <v>339047</v>
      </c>
      <c r="C340030" s="1" t="s">
        <v>60</v>
      </c>
    </row>
    <row r="340031" spans="1:3" x14ac:dyDescent="0.2">
      <c r="A340031" s="1">
        <v>868505</v>
      </c>
      <c r="B340031" s="1" t="s">
        <v>339048</v>
      </c>
      <c r="C340031" s="1" t="s">
        <v>60</v>
      </c>
    </row>
    <row r="340032" spans="1:3" x14ac:dyDescent="0.2">
      <c r="A340032" s="1">
        <v>868506</v>
      </c>
      <c r="B340032" s="1" t="s">
        <v>339049</v>
      </c>
      <c r="C340032" s="1" t="s">
        <v>60</v>
      </c>
    </row>
    <row r="340033" spans="1:4" x14ac:dyDescent="0.2">
      <c r="A340033" s="1">
        <v>868507</v>
      </c>
      <c r="B340033" s="1" t="s">
        <v>339050</v>
      </c>
      <c r="C340033" s="1" t="s">
        <v>60</v>
      </c>
    </row>
    <row r="340034" spans="1:4" x14ac:dyDescent="0.2">
      <c r="A340034" s="1">
        <v>868508</v>
      </c>
      <c r="B340034" s="1" t="s">
        <v>339051</v>
      </c>
      <c r="C340034" s="1" t="s">
        <v>60</v>
      </c>
    </row>
    <row r="340035" spans="1:4" x14ac:dyDescent="0.2">
      <c r="A340035" s="1">
        <v>868509</v>
      </c>
      <c r="B340035" s="1" t="s">
        <v>339052</v>
      </c>
      <c r="C340035" s="1" t="s">
        <v>60</v>
      </c>
    </row>
    <row r="340036" spans="1:4" x14ac:dyDescent="0.2">
      <c r="A340036" s="1">
        <v>868510</v>
      </c>
      <c r="B340036" s="1" t="s">
        <v>339053</v>
      </c>
      <c r="C340036" s="1" t="s">
        <v>60</v>
      </c>
    </row>
    <row r="340037" spans="1:4" x14ac:dyDescent="0.2">
      <c r="A340037" s="1">
        <v>868511</v>
      </c>
      <c r="B340037" s="1" t="s">
        <v>339054</v>
      </c>
      <c r="C340037" s="1" t="s">
        <v>60</v>
      </c>
    </row>
    <row r="340038" spans="1:4" x14ac:dyDescent="0.2">
      <c r="A340038" s="1">
        <v>868512</v>
      </c>
      <c r="B340038" s="1" t="s">
        <v>339055</v>
      </c>
      <c r="C340038" s="1" t="s">
        <v>60</v>
      </c>
    </row>
    <row r="340039" spans="1:4" x14ac:dyDescent="0.2">
      <c r="A340039" s="1">
        <v>868513</v>
      </c>
      <c r="B340039" s="1" t="s">
        <v>339056</v>
      </c>
      <c r="C340039" s="1" t="s">
        <v>5</v>
      </c>
    </row>
    <row r="340040" spans="1:4" x14ac:dyDescent="0.2">
      <c r="A340040" s="1">
        <v>868514</v>
      </c>
      <c r="B340040" s="1" t="s">
        <v>339057</v>
      </c>
      <c r="C340040" s="1" t="s">
        <v>60</v>
      </c>
    </row>
    <row r="340041" spans="1:4" x14ac:dyDescent="0.2">
      <c r="A340041" s="1">
        <v>868515</v>
      </c>
      <c r="B340041" s="1" t="s">
        <v>339058</v>
      </c>
      <c r="C340041" s="1" t="s">
        <v>60</v>
      </c>
    </row>
    <row r="340042" spans="1:4" x14ac:dyDescent="0.2">
      <c r="A340042" s="1">
        <v>868516</v>
      </c>
      <c r="B340042" s="1" t="s">
        <v>339059</v>
      </c>
      <c r="C340042" s="1" t="s">
        <v>60</v>
      </c>
    </row>
    <row r="340043" spans="1:4" x14ac:dyDescent="0.2">
      <c r="A340043" s="1">
        <v>868517</v>
      </c>
      <c r="B340043" s="1" t="s">
        <v>339060</v>
      </c>
      <c r="C340043" s="1" t="s">
        <v>60</v>
      </c>
      <c r="D340043" s="1" t="s">
        <v>61</v>
      </c>
    </row>
    <row r="340044" spans="1:4" x14ac:dyDescent="0.2">
      <c r="A340044" s="1">
        <v>868518</v>
      </c>
      <c r="B340044" s="1" t="s">
        <v>339061</v>
      </c>
      <c r="C340044" s="1" t="s">
        <v>5</v>
      </c>
    </row>
    <row r="340045" spans="1:4" x14ac:dyDescent="0.2">
      <c r="A340045" s="1">
        <v>868519</v>
      </c>
      <c r="B340045" s="1" t="s">
        <v>339062</v>
      </c>
      <c r="C340045" s="1" t="s">
        <v>5</v>
      </c>
    </row>
    <row r="340046" spans="1:4" x14ac:dyDescent="0.2">
      <c r="A340046" s="1">
        <v>868520</v>
      </c>
      <c r="B340046" s="1" t="s">
        <v>339063</v>
      </c>
      <c r="C340046" s="1" t="s">
        <v>60</v>
      </c>
    </row>
    <row r="340047" spans="1:4" x14ac:dyDescent="0.2">
      <c r="A340047" s="1">
        <v>868521</v>
      </c>
      <c r="B340047" s="1" t="s">
        <v>339064</v>
      </c>
      <c r="C340047" s="1" t="s">
        <v>60</v>
      </c>
    </row>
    <row r="340048" spans="1:4" x14ac:dyDescent="0.2">
      <c r="A340048" s="1">
        <v>868522</v>
      </c>
      <c r="B340048" s="1" t="s">
        <v>339065</v>
      </c>
      <c r="C340048" s="1" t="s">
        <v>60</v>
      </c>
    </row>
    <row r="340049" spans="1:3" x14ac:dyDescent="0.2">
      <c r="A340049" s="1">
        <v>868523</v>
      </c>
      <c r="B340049" s="1" t="s">
        <v>339066</v>
      </c>
      <c r="C340049" s="1" t="s">
        <v>60</v>
      </c>
    </row>
    <row r="340050" spans="1:3" x14ac:dyDescent="0.2">
      <c r="A340050" s="1">
        <v>868524</v>
      </c>
      <c r="B340050" s="1" t="s">
        <v>339067</v>
      </c>
      <c r="C340050" s="1" t="s">
        <v>60</v>
      </c>
    </row>
    <row r="340051" spans="1:3" x14ac:dyDescent="0.2">
      <c r="A340051" s="1">
        <v>868525</v>
      </c>
      <c r="B340051" s="1" t="s">
        <v>339068</v>
      </c>
      <c r="C340051" s="1" t="s">
        <v>60</v>
      </c>
    </row>
    <row r="340052" spans="1:3" x14ac:dyDescent="0.2">
      <c r="A340052" s="1">
        <v>868526</v>
      </c>
      <c r="B340052" s="1" t="s">
        <v>339069</v>
      </c>
      <c r="C340052" s="1" t="s">
        <v>60</v>
      </c>
    </row>
    <row r="340053" spans="1:3" x14ac:dyDescent="0.2">
      <c r="A340053" s="1">
        <v>868527</v>
      </c>
      <c r="B340053" s="1" t="s">
        <v>339070</v>
      </c>
      <c r="C340053" s="1" t="s">
        <v>60</v>
      </c>
    </row>
    <row r="340054" spans="1:3" x14ac:dyDescent="0.2">
      <c r="A340054" s="1">
        <v>868528</v>
      </c>
      <c r="B340054" s="1" t="s">
        <v>339071</v>
      </c>
      <c r="C340054" s="1" t="s">
        <v>60</v>
      </c>
    </row>
    <row r="340055" spans="1:3" x14ac:dyDescent="0.2">
      <c r="A340055" s="1">
        <v>868529</v>
      </c>
      <c r="B340055" s="1" t="s">
        <v>339072</v>
      </c>
      <c r="C340055" s="1" t="s">
        <v>60</v>
      </c>
    </row>
    <row r="340056" spans="1:3" x14ac:dyDescent="0.2">
      <c r="A340056" s="1">
        <v>868658</v>
      </c>
      <c r="B340056" s="1" t="s">
        <v>339073</v>
      </c>
      <c r="C340056" s="1" t="s">
        <v>5</v>
      </c>
    </row>
    <row r="340057" spans="1:3" x14ac:dyDescent="0.2">
      <c r="A340057" s="1">
        <v>868666</v>
      </c>
      <c r="B340057" s="1" t="s">
        <v>339074</v>
      </c>
      <c r="C340057" s="1" t="s">
        <v>5</v>
      </c>
    </row>
    <row r="340058" spans="1:3" x14ac:dyDescent="0.2">
      <c r="A340058" s="1">
        <v>868678</v>
      </c>
      <c r="B340058" s="1" t="s">
        <v>339075</v>
      </c>
      <c r="C340058" s="1" t="s">
        <v>60</v>
      </c>
    </row>
    <row r="340059" spans="1:3" x14ac:dyDescent="0.2">
      <c r="A340059" s="1">
        <v>868688</v>
      </c>
      <c r="B340059" s="1" t="s">
        <v>339076</v>
      </c>
      <c r="C340059" s="1" t="s">
        <v>5</v>
      </c>
    </row>
    <row r="340060" spans="1:3" x14ac:dyDescent="0.2">
      <c r="A340060" s="1">
        <v>868722</v>
      </c>
      <c r="B340060" s="1" t="s">
        <v>339077</v>
      </c>
      <c r="C340060" s="1" t="s">
        <v>60</v>
      </c>
    </row>
    <row r="340061" spans="1:3" x14ac:dyDescent="0.2">
      <c r="A340061" s="1">
        <v>868723</v>
      </c>
      <c r="B340061" s="1" t="s">
        <v>339078</v>
      </c>
      <c r="C340061" s="1" t="s">
        <v>60</v>
      </c>
    </row>
    <row r="340062" spans="1:3" x14ac:dyDescent="0.2">
      <c r="A340062" s="1">
        <v>868724</v>
      </c>
      <c r="B340062" s="1" t="s">
        <v>339079</v>
      </c>
      <c r="C340062" s="1" t="s">
        <v>60</v>
      </c>
    </row>
    <row r="340063" spans="1:3" x14ac:dyDescent="0.2">
      <c r="A340063" s="1">
        <v>868725</v>
      </c>
      <c r="B340063" s="1" t="s">
        <v>339080</v>
      </c>
      <c r="C340063" s="1" t="s">
        <v>60</v>
      </c>
    </row>
    <row r="340064" spans="1:3" x14ac:dyDescent="0.2">
      <c r="A340064" s="1">
        <v>868726</v>
      </c>
      <c r="B340064" s="1" t="s">
        <v>339081</v>
      </c>
      <c r="C340064" s="1" t="s">
        <v>60</v>
      </c>
    </row>
    <row r="340065" spans="1:4" x14ac:dyDescent="0.2">
      <c r="A340065" s="1">
        <v>868727</v>
      </c>
      <c r="B340065" s="1" t="s">
        <v>339082</v>
      </c>
      <c r="C340065" s="1" t="s">
        <v>60</v>
      </c>
    </row>
    <row r="340066" spans="1:4" x14ac:dyDescent="0.2">
      <c r="A340066" s="1">
        <v>868728</v>
      </c>
      <c r="B340066" s="1" t="s">
        <v>339083</v>
      </c>
      <c r="C340066" s="1" t="s">
        <v>60</v>
      </c>
    </row>
    <row r="340067" spans="1:4" x14ac:dyDescent="0.2">
      <c r="A340067" s="1">
        <v>868729</v>
      </c>
      <c r="B340067" s="1" t="s">
        <v>339084</v>
      </c>
      <c r="C340067" s="1" t="s">
        <v>60</v>
      </c>
    </row>
    <row r="340068" spans="1:4" x14ac:dyDescent="0.2">
      <c r="A340068" s="1">
        <v>868730</v>
      </c>
      <c r="B340068" s="1" t="s">
        <v>339085</v>
      </c>
      <c r="C340068" s="1" t="s">
        <v>60</v>
      </c>
    </row>
    <row r="340069" spans="1:4" x14ac:dyDescent="0.2">
      <c r="A340069" s="1">
        <v>868731</v>
      </c>
      <c r="B340069" s="1" t="s">
        <v>339086</v>
      </c>
      <c r="C340069" s="1" t="s">
        <v>60</v>
      </c>
    </row>
    <row r="340070" spans="1:4" x14ac:dyDescent="0.2">
      <c r="A340070" s="1">
        <v>868736</v>
      </c>
      <c r="B340070" s="1" t="s">
        <v>339087</v>
      </c>
      <c r="C340070" s="1" t="s">
        <v>5</v>
      </c>
    </row>
    <row r="340071" spans="1:4" x14ac:dyDescent="0.2">
      <c r="A340071" s="1">
        <v>868738</v>
      </c>
      <c r="B340071" s="1" t="s">
        <v>339088</v>
      </c>
      <c r="C340071" s="1" t="s">
        <v>5</v>
      </c>
    </row>
    <row r="340072" spans="1:4" x14ac:dyDescent="0.2">
      <c r="A340072" s="1">
        <v>868740</v>
      </c>
      <c r="B340072" s="1" t="s">
        <v>339089</v>
      </c>
      <c r="C340072" s="1" t="s">
        <v>60</v>
      </c>
      <c r="D340072" s="1" t="s">
        <v>61</v>
      </c>
    </row>
    <row r="340073" spans="1:4" x14ac:dyDescent="0.2">
      <c r="A340073" s="1">
        <v>868744</v>
      </c>
      <c r="B340073" s="1" t="s">
        <v>339090</v>
      </c>
      <c r="C340073" s="1" t="s">
        <v>5</v>
      </c>
    </row>
    <row r="340074" spans="1:4" x14ac:dyDescent="0.2">
      <c r="A340074" s="1">
        <v>868746</v>
      </c>
      <c r="B340074" s="1" t="s">
        <v>339091</v>
      </c>
      <c r="C340074" s="1" t="s">
        <v>60</v>
      </c>
      <c r="D340074" s="1" t="s">
        <v>61</v>
      </c>
    </row>
    <row r="340075" spans="1:4" x14ac:dyDescent="0.2">
      <c r="A340075" s="1">
        <v>868748</v>
      </c>
      <c r="B340075" s="1" t="s">
        <v>339092</v>
      </c>
      <c r="C340075" s="1" t="s">
        <v>5</v>
      </c>
    </row>
    <row r="340076" spans="1:4" x14ac:dyDescent="0.2">
      <c r="A340076" s="1">
        <v>868750</v>
      </c>
      <c r="B340076" s="1" t="s">
        <v>339093</v>
      </c>
      <c r="C340076" s="1" t="s">
        <v>60</v>
      </c>
    </row>
    <row r="340077" spans="1:4" x14ac:dyDescent="0.2">
      <c r="A340077" s="1">
        <v>868754</v>
      </c>
      <c r="B340077" s="1" t="s">
        <v>339094</v>
      </c>
      <c r="C340077" s="1" t="s">
        <v>5</v>
      </c>
    </row>
    <row r="340078" spans="1:4" x14ac:dyDescent="0.2">
      <c r="A340078" s="1">
        <v>868756</v>
      </c>
      <c r="B340078" s="1" t="s">
        <v>339095</v>
      </c>
      <c r="C340078" s="1" t="s">
        <v>5</v>
      </c>
    </row>
    <row r="340079" spans="1:4" x14ac:dyDescent="0.2">
      <c r="A340079" s="1">
        <v>868760</v>
      </c>
      <c r="B340079" s="1" t="s">
        <v>339096</v>
      </c>
      <c r="C340079" s="1" t="s">
        <v>5</v>
      </c>
    </row>
    <row r="340080" spans="1:4" x14ac:dyDescent="0.2">
      <c r="A340080" s="1">
        <v>868762</v>
      </c>
      <c r="B340080" s="1" t="s">
        <v>339097</v>
      </c>
      <c r="C340080" s="1" t="s">
        <v>5</v>
      </c>
    </row>
    <row r="340081" spans="1:3" x14ac:dyDescent="0.2">
      <c r="A340081" s="1">
        <v>868766</v>
      </c>
      <c r="B340081" s="1" t="s">
        <v>339098</v>
      </c>
      <c r="C340081" s="1" t="s">
        <v>60</v>
      </c>
    </row>
    <row r="340082" spans="1:3" x14ac:dyDescent="0.2">
      <c r="A340082" s="1">
        <v>868768</v>
      </c>
      <c r="B340082" s="1" t="s">
        <v>339099</v>
      </c>
      <c r="C340082" s="1" t="s">
        <v>60</v>
      </c>
    </row>
    <row r="340083" spans="1:3" x14ac:dyDescent="0.2">
      <c r="A340083" s="1">
        <v>868770</v>
      </c>
      <c r="B340083" s="1" t="s">
        <v>339100</v>
      </c>
      <c r="C340083" s="1" t="s">
        <v>5</v>
      </c>
    </row>
    <row r="340084" spans="1:3" x14ac:dyDescent="0.2">
      <c r="A340084" s="1">
        <v>868772</v>
      </c>
      <c r="B340084" s="1" t="s">
        <v>339101</v>
      </c>
      <c r="C340084" s="1" t="s">
        <v>5</v>
      </c>
    </row>
    <row r="340085" spans="1:3" x14ac:dyDescent="0.2">
      <c r="A340085" s="1">
        <v>868788</v>
      </c>
      <c r="B340085" s="1" t="s">
        <v>339102</v>
      </c>
      <c r="C340085" s="1" t="s">
        <v>5</v>
      </c>
    </row>
    <row r="340086" spans="1:3" x14ac:dyDescent="0.2">
      <c r="A340086" s="1">
        <v>868796</v>
      </c>
      <c r="B340086" s="1" t="s">
        <v>339103</v>
      </c>
      <c r="C340086" s="1" t="s">
        <v>5</v>
      </c>
    </row>
    <row r="340087" spans="1:3" x14ac:dyDescent="0.2">
      <c r="A340087" s="1">
        <v>868798</v>
      </c>
      <c r="B340087" s="1" t="s">
        <v>339104</v>
      </c>
      <c r="C340087" s="1" t="s">
        <v>60</v>
      </c>
    </row>
    <row r="340088" spans="1:3" x14ac:dyDescent="0.2">
      <c r="A340088" s="1">
        <v>868800</v>
      </c>
      <c r="B340088" s="1" t="s">
        <v>339105</v>
      </c>
      <c r="C340088" s="1" t="s">
        <v>5</v>
      </c>
    </row>
    <row r="340089" spans="1:3" x14ac:dyDescent="0.2">
      <c r="A340089" s="1">
        <v>868842</v>
      </c>
      <c r="B340089" s="1" t="s">
        <v>339106</v>
      </c>
      <c r="C340089" s="1" t="s">
        <v>60</v>
      </c>
    </row>
    <row r="340090" spans="1:3" x14ac:dyDescent="0.2">
      <c r="A340090" s="1">
        <v>868843</v>
      </c>
      <c r="B340090" s="1" t="s">
        <v>339107</v>
      </c>
      <c r="C340090" s="1" t="s">
        <v>60</v>
      </c>
    </row>
    <row r="340091" spans="1:3" x14ac:dyDescent="0.2">
      <c r="A340091" s="1">
        <v>868844</v>
      </c>
      <c r="B340091" s="1" t="s">
        <v>339108</v>
      </c>
      <c r="C340091" s="1" t="s">
        <v>60</v>
      </c>
    </row>
    <row r="340092" spans="1:3" x14ac:dyDescent="0.2">
      <c r="A340092" s="1">
        <v>868845</v>
      </c>
      <c r="B340092" s="1" t="s">
        <v>339109</v>
      </c>
      <c r="C340092" s="1" t="s">
        <v>60</v>
      </c>
    </row>
    <row r="340093" spans="1:3" x14ac:dyDescent="0.2">
      <c r="A340093" s="1">
        <v>868846</v>
      </c>
      <c r="B340093" s="1" t="s">
        <v>339110</v>
      </c>
      <c r="C340093" s="1" t="s">
        <v>60</v>
      </c>
    </row>
    <row r="340094" spans="1:3" x14ac:dyDescent="0.2">
      <c r="A340094" s="1">
        <v>868847</v>
      </c>
      <c r="B340094" s="1" t="s">
        <v>339111</v>
      </c>
      <c r="C340094" s="1" t="s">
        <v>60</v>
      </c>
    </row>
    <row r="340095" spans="1:3" x14ac:dyDescent="0.2">
      <c r="A340095" s="1">
        <v>868848</v>
      </c>
      <c r="B340095" s="1" t="s">
        <v>339112</v>
      </c>
      <c r="C340095" s="1" t="s">
        <v>60</v>
      </c>
    </row>
    <row r="340096" spans="1:3" x14ac:dyDescent="0.2">
      <c r="A340096" s="1">
        <v>868849</v>
      </c>
      <c r="B340096" s="1" t="s">
        <v>339113</v>
      </c>
      <c r="C340096" s="1" t="s">
        <v>60</v>
      </c>
    </row>
    <row r="340097" spans="1:3" x14ac:dyDescent="0.2">
      <c r="A340097" s="1">
        <v>868850</v>
      </c>
      <c r="B340097" s="1" t="s">
        <v>339114</v>
      </c>
      <c r="C340097" s="1" t="s">
        <v>60</v>
      </c>
    </row>
    <row r="340098" spans="1:3" x14ac:dyDescent="0.2">
      <c r="A340098" s="1">
        <v>868851</v>
      </c>
      <c r="B340098" s="1" t="s">
        <v>339115</v>
      </c>
      <c r="C340098" s="1" t="s">
        <v>60</v>
      </c>
    </row>
    <row r="340099" spans="1:3" x14ac:dyDescent="0.2">
      <c r="A340099" s="1">
        <v>868860</v>
      </c>
      <c r="B340099" s="1" t="s">
        <v>339116</v>
      </c>
      <c r="C340099" s="1" t="s">
        <v>60</v>
      </c>
    </row>
    <row r="340100" spans="1:3" x14ac:dyDescent="0.2">
      <c r="A340100" s="1">
        <v>868868</v>
      </c>
      <c r="B340100" s="1" t="s">
        <v>339117</v>
      </c>
      <c r="C340100" s="1" t="s">
        <v>60</v>
      </c>
    </row>
    <row r="340101" spans="1:3" x14ac:dyDescent="0.2">
      <c r="A340101" s="1">
        <v>868869</v>
      </c>
      <c r="B340101" s="1" t="s">
        <v>339118</v>
      </c>
      <c r="C340101" s="1" t="s">
        <v>60</v>
      </c>
    </row>
    <row r="340102" spans="1:3" x14ac:dyDescent="0.2">
      <c r="A340102" s="1">
        <v>868870</v>
      </c>
      <c r="B340102" s="1" t="s">
        <v>339119</v>
      </c>
      <c r="C340102" s="1" t="s">
        <v>60</v>
      </c>
    </row>
    <row r="340103" spans="1:3" x14ac:dyDescent="0.2">
      <c r="A340103" s="1">
        <v>868871</v>
      </c>
      <c r="B340103" s="1" t="s">
        <v>339120</v>
      </c>
      <c r="C340103" s="1" t="s">
        <v>60</v>
      </c>
    </row>
    <row r="340104" spans="1:3" x14ac:dyDescent="0.2">
      <c r="A340104" s="1">
        <v>868896</v>
      </c>
      <c r="B340104" s="1" t="s">
        <v>339121</v>
      </c>
      <c r="C340104" s="1" t="s">
        <v>60</v>
      </c>
    </row>
    <row r="340105" spans="1:3" x14ac:dyDescent="0.2">
      <c r="A340105" s="1">
        <v>868897</v>
      </c>
      <c r="B340105" s="1" t="s">
        <v>339122</v>
      </c>
      <c r="C340105" s="1" t="s">
        <v>60</v>
      </c>
    </row>
    <row r="340106" spans="1:3" x14ac:dyDescent="0.2">
      <c r="A340106" s="1">
        <v>868898</v>
      </c>
      <c r="B340106" s="1" t="s">
        <v>339123</v>
      </c>
      <c r="C340106" s="1" t="s">
        <v>60</v>
      </c>
    </row>
    <row r="340107" spans="1:3" x14ac:dyDescent="0.2">
      <c r="A340107" s="1">
        <v>868899</v>
      </c>
      <c r="B340107" s="1" t="s">
        <v>339124</v>
      </c>
      <c r="C340107" s="1" t="s">
        <v>60</v>
      </c>
    </row>
    <row r="340108" spans="1:3" x14ac:dyDescent="0.2">
      <c r="A340108" s="1">
        <v>868900</v>
      </c>
      <c r="B340108" s="1" t="s">
        <v>339125</v>
      </c>
      <c r="C340108" s="1" t="s">
        <v>60</v>
      </c>
    </row>
    <row r="340109" spans="1:3" x14ac:dyDescent="0.2">
      <c r="A340109" s="1">
        <v>868902</v>
      </c>
      <c r="B340109" s="1" t="s">
        <v>339126</v>
      </c>
      <c r="C340109" s="1" t="s">
        <v>60</v>
      </c>
    </row>
    <row r="340110" spans="1:3" x14ac:dyDescent="0.2">
      <c r="A340110" s="1">
        <v>868903</v>
      </c>
      <c r="B340110" s="1" t="s">
        <v>339127</v>
      </c>
      <c r="C340110" s="1" t="s">
        <v>5</v>
      </c>
    </row>
    <row r="340111" spans="1:3" x14ac:dyDescent="0.2">
      <c r="A340111" s="1">
        <v>868904</v>
      </c>
      <c r="B340111" s="1" t="s">
        <v>339128</v>
      </c>
      <c r="C340111" s="1" t="s">
        <v>60</v>
      </c>
    </row>
    <row r="340112" spans="1:3" x14ac:dyDescent="0.2">
      <c r="A340112" s="1">
        <v>868905</v>
      </c>
      <c r="B340112" s="1" t="s">
        <v>339129</v>
      </c>
      <c r="C340112" s="1" t="s">
        <v>60</v>
      </c>
    </row>
    <row r="340113" spans="1:3" x14ac:dyDescent="0.2">
      <c r="A340113" s="1">
        <v>868906</v>
      </c>
      <c r="B340113" s="1" t="s">
        <v>339130</v>
      </c>
      <c r="C340113" s="1" t="s">
        <v>5</v>
      </c>
    </row>
    <row r="340114" spans="1:3" x14ac:dyDescent="0.2">
      <c r="A340114" s="1">
        <v>868907</v>
      </c>
      <c r="B340114" s="1" t="s">
        <v>339131</v>
      </c>
      <c r="C340114" s="1" t="s">
        <v>5</v>
      </c>
    </row>
    <row r="340115" spans="1:3" x14ac:dyDescent="0.2">
      <c r="A340115" s="1">
        <v>868908</v>
      </c>
      <c r="B340115" s="1" t="s">
        <v>339132</v>
      </c>
      <c r="C340115" s="1" t="s">
        <v>60</v>
      </c>
    </row>
    <row r="340116" spans="1:3" x14ac:dyDescent="0.2">
      <c r="A340116" s="1">
        <v>868909</v>
      </c>
      <c r="B340116" s="1" t="s">
        <v>339133</v>
      </c>
      <c r="C340116" s="1" t="s">
        <v>60</v>
      </c>
    </row>
    <row r="340117" spans="1:3" x14ac:dyDescent="0.2">
      <c r="A340117" s="1">
        <v>868910</v>
      </c>
      <c r="B340117" s="1" t="s">
        <v>339134</v>
      </c>
      <c r="C340117" s="1" t="s">
        <v>60</v>
      </c>
    </row>
    <row r="340118" spans="1:3" x14ac:dyDescent="0.2">
      <c r="A340118" s="1">
        <v>868911</v>
      </c>
      <c r="B340118" s="1" t="s">
        <v>339135</v>
      </c>
      <c r="C340118" s="1" t="s">
        <v>5</v>
      </c>
    </row>
    <row r="340119" spans="1:3" x14ac:dyDescent="0.2">
      <c r="A340119" s="1">
        <v>868912</v>
      </c>
      <c r="B340119" s="1" t="s">
        <v>339136</v>
      </c>
      <c r="C340119" s="1" t="s">
        <v>60</v>
      </c>
    </row>
    <row r="340120" spans="1:3" x14ac:dyDescent="0.2">
      <c r="A340120" s="1">
        <v>868913</v>
      </c>
      <c r="B340120" s="1" t="s">
        <v>339137</v>
      </c>
      <c r="C340120" s="1" t="s">
        <v>60</v>
      </c>
    </row>
    <row r="340121" spans="1:3" x14ac:dyDescent="0.2">
      <c r="A340121" s="1">
        <v>868914</v>
      </c>
      <c r="B340121" s="1" t="s">
        <v>339138</v>
      </c>
      <c r="C340121" s="1" t="s">
        <v>60</v>
      </c>
    </row>
    <row r="340122" spans="1:3" x14ac:dyDescent="0.2">
      <c r="A340122" s="1">
        <v>868915</v>
      </c>
      <c r="B340122" s="1" t="s">
        <v>339139</v>
      </c>
      <c r="C340122" s="1" t="s">
        <v>60</v>
      </c>
    </row>
    <row r="340123" spans="1:3" x14ac:dyDescent="0.2">
      <c r="A340123" s="1">
        <v>868938</v>
      </c>
      <c r="B340123" s="1" t="s">
        <v>339140</v>
      </c>
      <c r="C340123" s="1" t="s">
        <v>60</v>
      </c>
    </row>
    <row r="340124" spans="1:3" x14ac:dyDescent="0.2">
      <c r="A340124" s="1">
        <v>868939</v>
      </c>
      <c r="B340124" s="1" t="s">
        <v>339141</v>
      </c>
      <c r="C340124" s="1" t="s">
        <v>60</v>
      </c>
    </row>
    <row r="340125" spans="1:3" x14ac:dyDescent="0.2">
      <c r="A340125" s="1">
        <v>868940</v>
      </c>
      <c r="B340125" s="1" t="s">
        <v>339142</v>
      </c>
      <c r="C340125" s="1" t="s">
        <v>60</v>
      </c>
    </row>
    <row r="340126" spans="1:3" x14ac:dyDescent="0.2">
      <c r="A340126" s="1">
        <v>868941</v>
      </c>
      <c r="B340126" s="1" t="s">
        <v>339143</v>
      </c>
      <c r="C340126" s="1" t="s">
        <v>60</v>
      </c>
    </row>
    <row r="340127" spans="1:3" x14ac:dyDescent="0.2">
      <c r="A340127" s="1">
        <v>868942</v>
      </c>
      <c r="B340127" s="1" t="s">
        <v>339144</v>
      </c>
      <c r="C340127" s="1" t="s">
        <v>5</v>
      </c>
    </row>
    <row r="340128" spans="1:3" x14ac:dyDescent="0.2">
      <c r="A340128" s="1">
        <v>868943</v>
      </c>
      <c r="B340128" s="1" t="s">
        <v>339145</v>
      </c>
      <c r="C340128" s="1" t="s">
        <v>60</v>
      </c>
    </row>
    <row r="340129" spans="1:3" x14ac:dyDescent="0.2">
      <c r="A340129" s="1">
        <v>868944</v>
      </c>
      <c r="B340129" s="1" t="s">
        <v>339146</v>
      </c>
      <c r="C340129" s="1" t="s">
        <v>60</v>
      </c>
    </row>
    <row r="340130" spans="1:3" x14ac:dyDescent="0.2">
      <c r="A340130" s="1">
        <v>868945</v>
      </c>
      <c r="B340130" s="1" t="s">
        <v>339147</v>
      </c>
      <c r="C340130" s="1" t="s">
        <v>60</v>
      </c>
    </row>
    <row r="340131" spans="1:3" x14ac:dyDescent="0.2">
      <c r="A340131" s="1">
        <v>868946</v>
      </c>
      <c r="B340131" s="1" t="s">
        <v>339148</v>
      </c>
      <c r="C340131" s="1" t="s">
        <v>60</v>
      </c>
    </row>
    <row r="340132" spans="1:3" x14ac:dyDescent="0.2">
      <c r="A340132" s="1">
        <v>868947</v>
      </c>
      <c r="B340132" s="1" t="s">
        <v>339149</v>
      </c>
      <c r="C340132" s="1" t="s">
        <v>5</v>
      </c>
    </row>
    <row r="340133" spans="1:3" x14ac:dyDescent="0.2">
      <c r="A340133" s="1">
        <v>868948</v>
      </c>
      <c r="B340133" s="1" t="s">
        <v>339150</v>
      </c>
      <c r="C340133" s="1" t="s">
        <v>60</v>
      </c>
    </row>
    <row r="340134" spans="1:3" x14ac:dyDescent="0.2">
      <c r="A340134" s="1">
        <v>868949</v>
      </c>
      <c r="B340134" s="1" t="s">
        <v>339151</v>
      </c>
      <c r="C340134" s="1" t="s">
        <v>60</v>
      </c>
    </row>
    <row r="340135" spans="1:3" x14ac:dyDescent="0.2">
      <c r="A340135" s="1">
        <v>868950</v>
      </c>
      <c r="B340135" s="1" t="s">
        <v>339152</v>
      </c>
      <c r="C340135" s="1" t="s">
        <v>60</v>
      </c>
    </row>
    <row r="340136" spans="1:3" x14ac:dyDescent="0.2">
      <c r="A340136" s="1">
        <v>868951</v>
      </c>
      <c r="B340136" s="1" t="s">
        <v>339153</v>
      </c>
      <c r="C340136" s="1" t="s">
        <v>60</v>
      </c>
    </row>
    <row r="340137" spans="1:3" x14ac:dyDescent="0.2">
      <c r="A340137" s="1">
        <v>868952</v>
      </c>
      <c r="B340137" s="1" t="s">
        <v>339154</v>
      </c>
      <c r="C340137" s="1" t="s">
        <v>60</v>
      </c>
    </row>
    <row r="340138" spans="1:3" x14ac:dyDescent="0.2">
      <c r="A340138" s="1">
        <v>868953</v>
      </c>
      <c r="B340138" s="1" t="s">
        <v>339155</v>
      </c>
      <c r="C340138" s="1" t="s">
        <v>60</v>
      </c>
    </row>
    <row r="340139" spans="1:3" x14ac:dyDescent="0.2">
      <c r="A340139" s="1">
        <v>868954</v>
      </c>
      <c r="B340139" s="1" t="s">
        <v>339156</v>
      </c>
      <c r="C340139" s="1" t="s">
        <v>60</v>
      </c>
    </row>
    <row r="340140" spans="1:3" x14ac:dyDescent="0.2">
      <c r="A340140" s="1">
        <v>868955</v>
      </c>
      <c r="B340140" s="1" t="s">
        <v>339157</v>
      </c>
      <c r="C340140" s="1" t="s">
        <v>60</v>
      </c>
    </row>
    <row r="340141" spans="1:3" x14ac:dyDescent="0.2">
      <c r="A340141" s="1">
        <v>868956</v>
      </c>
      <c r="B340141" s="1" t="s">
        <v>339158</v>
      </c>
      <c r="C340141" s="1" t="s">
        <v>60</v>
      </c>
    </row>
    <row r="340142" spans="1:3" x14ac:dyDescent="0.2">
      <c r="A340142" s="1">
        <v>868957</v>
      </c>
      <c r="B340142" s="1" t="s">
        <v>339159</v>
      </c>
      <c r="C340142" s="1" t="s">
        <v>60</v>
      </c>
    </row>
    <row r="340143" spans="1:3" x14ac:dyDescent="0.2">
      <c r="A340143" s="1">
        <v>868958</v>
      </c>
      <c r="B340143" s="1" t="s">
        <v>339160</v>
      </c>
      <c r="C340143" s="1" t="s">
        <v>60</v>
      </c>
    </row>
    <row r="340144" spans="1:3" x14ac:dyDescent="0.2">
      <c r="A340144" s="1">
        <v>868959</v>
      </c>
      <c r="B340144" s="1" t="s">
        <v>339161</v>
      </c>
      <c r="C340144" s="1" t="s">
        <v>5</v>
      </c>
    </row>
    <row r="340145" spans="1:3" x14ac:dyDescent="0.2">
      <c r="A340145" s="1">
        <v>868960</v>
      </c>
      <c r="B340145" s="1" t="s">
        <v>339162</v>
      </c>
      <c r="C340145" s="1" t="s">
        <v>60</v>
      </c>
    </row>
    <row r="340146" spans="1:3" x14ac:dyDescent="0.2">
      <c r="A340146" s="1">
        <v>868961</v>
      </c>
      <c r="B340146" s="1" t="s">
        <v>339163</v>
      </c>
      <c r="C340146" s="1" t="s">
        <v>60</v>
      </c>
    </row>
    <row r="340147" spans="1:3" x14ac:dyDescent="0.2">
      <c r="A340147" s="1">
        <v>868962</v>
      </c>
      <c r="B340147" s="1" t="s">
        <v>339164</v>
      </c>
      <c r="C340147" s="1" t="s">
        <v>60</v>
      </c>
    </row>
    <row r="340148" spans="1:3" x14ac:dyDescent="0.2">
      <c r="A340148" s="1">
        <v>868963</v>
      </c>
      <c r="B340148" s="1" t="s">
        <v>339165</v>
      </c>
      <c r="C340148" s="1" t="s">
        <v>60</v>
      </c>
    </row>
    <row r="340149" spans="1:3" x14ac:dyDescent="0.2">
      <c r="A340149" s="1">
        <v>868964</v>
      </c>
      <c r="B340149" s="1" t="s">
        <v>339166</v>
      </c>
      <c r="C340149" s="1" t="s">
        <v>60</v>
      </c>
    </row>
    <row r="340150" spans="1:3" x14ac:dyDescent="0.2">
      <c r="A340150" s="1">
        <v>868965</v>
      </c>
      <c r="B340150" s="1" t="s">
        <v>339167</v>
      </c>
      <c r="C340150" s="1" t="s">
        <v>60</v>
      </c>
    </row>
    <row r="340151" spans="1:3" x14ac:dyDescent="0.2">
      <c r="A340151" s="1">
        <v>868966</v>
      </c>
      <c r="B340151" s="1" t="s">
        <v>339168</v>
      </c>
      <c r="C340151" s="1" t="s">
        <v>60</v>
      </c>
    </row>
    <row r="340152" spans="1:3" x14ac:dyDescent="0.2">
      <c r="A340152" s="1">
        <v>869049</v>
      </c>
      <c r="B340152" s="1" t="s">
        <v>339169</v>
      </c>
      <c r="C340152" s="1" t="s">
        <v>5</v>
      </c>
    </row>
    <row r="340153" spans="1:3" x14ac:dyDescent="0.2">
      <c r="A340153" s="1">
        <v>869055</v>
      </c>
      <c r="B340153" s="1" t="s">
        <v>339170</v>
      </c>
      <c r="C340153" s="1" t="s">
        <v>5</v>
      </c>
    </row>
    <row r="340154" spans="1:3" x14ac:dyDescent="0.2">
      <c r="A340154" s="1">
        <v>869085</v>
      </c>
      <c r="B340154" s="1" t="s">
        <v>339171</v>
      </c>
      <c r="C340154" s="1" t="s">
        <v>60</v>
      </c>
    </row>
    <row r="340155" spans="1:3" x14ac:dyDescent="0.2">
      <c r="A340155" s="1">
        <v>869087</v>
      </c>
      <c r="B340155" s="1" t="s">
        <v>339172</v>
      </c>
      <c r="C340155" s="1" t="s">
        <v>60</v>
      </c>
    </row>
    <row r="340156" spans="1:3" x14ac:dyDescent="0.2">
      <c r="A340156" s="1">
        <v>869093</v>
      </c>
      <c r="B340156" s="1" t="s">
        <v>339173</v>
      </c>
      <c r="C340156" s="1" t="s">
        <v>5</v>
      </c>
    </row>
    <row r="340157" spans="1:3" x14ac:dyDescent="0.2">
      <c r="A340157" s="1">
        <v>869095</v>
      </c>
      <c r="B340157" s="1" t="s">
        <v>339174</v>
      </c>
      <c r="C340157" s="1" t="s">
        <v>5</v>
      </c>
    </row>
    <row r="340158" spans="1:3" x14ac:dyDescent="0.2">
      <c r="A340158" s="1">
        <v>869097</v>
      </c>
      <c r="B340158" s="1" t="s">
        <v>339175</v>
      </c>
      <c r="C340158" s="1" t="s">
        <v>5</v>
      </c>
    </row>
    <row r="340159" spans="1:3" x14ac:dyDescent="0.2">
      <c r="A340159" s="1">
        <v>869101</v>
      </c>
      <c r="B340159" s="1" t="s">
        <v>339176</v>
      </c>
      <c r="C340159" s="1" t="s">
        <v>5</v>
      </c>
    </row>
    <row r="340160" spans="1:3" x14ac:dyDescent="0.2">
      <c r="A340160" s="1">
        <v>869107</v>
      </c>
      <c r="B340160" s="1" t="s">
        <v>339177</v>
      </c>
      <c r="C340160" s="1" t="s">
        <v>5</v>
      </c>
    </row>
    <row r="340161" spans="1:3" x14ac:dyDescent="0.2">
      <c r="A340161" s="1">
        <v>869111</v>
      </c>
      <c r="B340161" s="1" t="s">
        <v>339178</v>
      </c>
      <c r="C340161" s="1" t="s">
        <v>5</v>
      </c>
    </row>
    <row r="340162" spans="1:3" x14ac:dyDescent="0.2">
      <c r="A340162" s="1">
        <v>869115</v>
      </c>
      <c r="B340162" s="1" t="s">
        <v>339179</v>
      </c>
      <c r="C340162" s="1" t="s">
        <v>5</v>
      </c>
    </row>
    <row r="340163" spans="1:3" x14ac:dyDescent="0.2">
      <c r="A340163" s="1">
        <v>869119</v>
      </c>
      <c r="B340163" s="1" t="s">
        <v>339180</v>
      </c>
      <c r="C340163" s="1" t="s">
        <v>5</v>
      </c>
    </row>
    <row r="340164" spans="1:3" x14ac:dyDescent="0.2">
      <c r="A340164" s="1">
        <v>869123</v>
      </c>
      <c r="B340164" s="1" t="s">
        <v>339181</v>
      </c>
      <c r="C340164" s="1" t="s">
        <v>5</v>
      </c>
    </row>
    <row r="340165" spans="1:3" x14ac:dyDescent="0.2">
      <c r="A340165" s="1">
        <v>869127</v>
      </c>
      <c r="B340165" s="1" t="s">
        <v>339182</v>
      </c>
      <c r="C340165" s="1" t="s">
        <v>5</v>
      </c>
    </row>
    <row r="340166" spans="1:3" x14ac:dyDescent="0.2">
      <c r="A340166" s="1">
        <v>869129</v>
      </c>
      <c r="B340166" s="1" t="s">
        <v>339183</v>
      </c>
      <c r="C340166" s="1" t="s">
        <v>60</v>
      </c>
    </row>
    <row r="340167" spans="1:3" x14ac:dyDescent="0.2">
      <c r="A340167" s="1">
        <v>869131</v>
      </c>
      <c r="B340167" s="1" t="s">
        <v>339184</v>
      </c>
      <c r="C340167" s="1" t="s">
        <v>5</v>
      </c>
    </row>
    <row r="340168" spans="1:3" x14ac:dyDescent="0.2">
      <c r="A340168" s="1">
        <v>869135</v>
      </c>
      <c r="B340168" s="1" t="s">
        <v>339185</v>
      </c>
      <c r="C340168" s="1" t="s">
        <v>5</v>
      </c>
    </row>
    <row r="340169" spans="1:3" x14ac:dyDescent="0.2">
      <c r="A340169" s="1">
        <v>869141</v>
      </c>
      <c r="B340169" s="1" t="s">
        <v>339186</v>
      </c>
      <c r="C340169" s="1" t="s">
        <v>60</v>
      </c>
    </row>
    <row r="340170" spans="1:3" x14ac:dyDescent="0.2">
      <c r="A340170" s="1">
        <v>869145</v>
      </c>
      <c r="B340170" s="1" t="s">
        <v>339187</v>
      </c>
      <c r="C340170" s="1" t="s">
        <v>60</v>
      </c>
    </row>
    <row r="340171" spans="1:3" x14ac:dyDescent="0.2">
      <c r="A340171" s="1">
        <v>869146</v>
      </c>
      <c r="B340171" s="1" t="s">
        <v>339188</v>
      </c>
      <c r="C340171" s="1" t="s">
        <v>60</v>
      </c>
    </row>
    <row r="340172" spans="1:3" x14ac:dyDescent="0.2">
      <c r="A340172" s="1">
        <v>869147</v>
      </c>
      <c r="B340172" s="1" t="s">
        <v>339189</v>
      </c>
      <c r="C340172" s="1" t="s">
        <v>60</v>
      </c>
    </row>
    <row r="340173" spans="1:3" x14ac:dyDescent="0.2">
      <c r="A340173" s="1">
        <v>869148</v>
      </c>
      <c r="B340173" s="1" t="s">
        <v>339190</v>
      </c>
      <c r="C340173" s="1" t="s">
        <v>60</v>
      </c>
    </row>
    <row r="340174" spans="1:3" x14ac:dyDescent="0.2">
      <c r="A340174" s="1">
        <v>869149</v>
      </c>
      <c r="B340174" s="1" t="s">
        <v>339191</v>
      </c>
      <c r="C340174" s="1" t="s">
        <v>60</v>
      </c>
    </row>
    <row r="340175" spans="1:3" x14ac:dyDescent="0.2">
      <c r="A340175" s="1">
        <v>869258</v>
      </c>
      <c r="B340175" s="1" t="s">
        <v>339192</v>
      </c>
      <c r="C340175" s="1" t="s">
        <v>60</v>
      </c>
    </row>
    <row r="340176" spans="1:3" x14ac:dyDescent="0.2">
      <c r="A340176" s="1">
        <v>869259</v>
      </c>
      <c r="B340176" s="1" t="s">
        <v>339193</v>
      </c>
      <c r="C340176" s="1" t="s">
        <v>60</v>
      </c>
    </row>
    <row r="340177" spans="1:3" x14ac:dyDescent="0.2">
      <c r="A340177" s="1">
        <v>869260</v>
      </c>
      <c r="B340177" s="1" t="s">
        <v>339194</v>
      </c>
      <c r="C340177" s="1" t="s">
        <v>60</v>
      </c>
    </row>
    <row r="340178" spans="1:3" x14ac:dyDescent="0.2">
      <c r="A340178" s="1">
        <v>869261</v>
      </c>
      <c r="B340178" s="1" t="s">
        <v>339195</v>
      </c>
      <c r="C340178" s="1" t="s">
        <v>60</v>
      </c>
    </row>
    <row r="340179" spans="1:3" x14ac:dyDescent="0.2">
      <c r="A340179" s="1">
        <v>869262</v>
      </c>
      <c r="B340179" s="1" t="s">
        <v>339196</v>
      </c>
      <c r="C340179" s="1" t="s">
        <v>60</v>
      </c>
    </row>
    <row r="340180" spans="1:3" x14ac:dyDescent="0.2">
      <c r="A340180" s="1">
        <v>869263</v>
      </c>
      <c r="B340180" s="1" t="s">
        <v>339197</v>
      </c>
      <c r="C340180" s="1" t="s">
        <v>60</v>
      </c>
    </row>
    <row r="340181" spans="1:3" x14ac:dyDescent="0.2">
      <c r="A340181" s="1">
        <v>869264</v>
      </c>
      <c r="B340181" s="1" t="s">
        <v>339198</v>
      </c>
      <c r="C340181" s="1" t="s">
        <v>60</v>
      </c>
    </row>
    <row r="340182" spans="1:3" x14ac:dyDescent="0.2">
      <c r="A340182" s="1">
        <v>869265</v>
      </c>
      <c r="B340182" s="1" t="s">
        <v>339199</v>
      </c>
      <c r="C340182" s="1" t="s">
        <v>60</v>
      </c>
    </row>
    <row r="340183" spans="1:3" x14ac:dyDescent="0.2">
      <c r="A340183" s="1">
        <v>869266</v>
      </c>
      <c r="B340183" s="1" t="s">
        <v>339200</v>
      </c>
      <c r="C340183" s="1" t="s">
        <v>60</v>
      </c>
    </row>
    <row r="340184" spans="1:3" x14ac:dyDescent="0.2">
      <c r="A340184" s="1">
        <v>869267</v>
      </c>
      <c r="B340184" s="1" t="s">
        <v>339201</v>
      </c>
      <c r="C340184" s="1" t="s">
        <v>60</v>
      </c>
    </row>
    <row r="340185" spans="1:3" x14ac:dyDescent="0.2">
      <c r="A340185" s="1">
        <v>869306</v>
      </c>
      <c r="B340185" s="1" t="s">
        <v>339202</v>
      </c>
      <c r="C340185" s="1" t="s">
        <v>5</v>
      </c>
    </row>
    <row r="340186" spans="1:3" x14ac:dyDescent="0.2">
      <c r="A340186" s="1">
        <v>869310</v>
      </c>
      <c r="B340186" s="1" t="s">
        <v>339203</v>
      </c>
      <c r="C340186" s="1" t="s">
        <v>60</v>
      </c>
    </row>
    <row r="340187" spans="1:3" x14ac:dyDescent="0.2">
      <c r="A340187" s="1">
        <v>869328</v>
      </c>
      <c r="B340187" s="1" t="s">
        <v>339204</v>
      </c>
      <c r="C340187" s="1" t="s">
        <v>60</v>
      </c>
    </row>
    <row r="340188" spans="1:3" x14ac:dyDescent="0.2">
      <c r="A340188" s="1">
        <v>869329</v>
      </c>
      <c r="B340188" s="1" t="s">
        <v>339205</v>
      </c>
      <c r="C340188" s="1" t="s">
        <v>60</v>
      </c>
    </row>
    <row r="340189" spans="1:3" x14ac:dyDescent="0.2">
      <c r="A340189" s="1">
        <v>869330</v>
      </c>
      <c r="B340189" s="1" t="s">
        <v>339206</v>
      </c>
      <c r="C340189" s="1" t="s">
        <v>60</v>
      </c>
    </row>
    <row r="340190" spans="1:3" x14ac:dyDescent="0.2">
      <c r="A340190" s="1">
        <v>869331</v>
      </c>
      <c r="B340190" s="1" t="s">
        <v>339207</v>
      </c>
      <c r="C340190" s="1" t="s">
        <v>60</v>
      </c>
    </row>
    <row r="340191" spans="1:3" x14ac:dyDescent="0.2">
      <c r="A340191" s="1">
        <v>869332</v>
      </c>
      <c r="B340191" s="1" t="s">
        <v>339208</v>
      </c>
      <c r="C340191" s="1" t="s">
        <v>60</v>
      </c>
    </row>
    <row r="340192" spans="1:3" x14ac:dyDescent="0.2">
      <c r="A340192" s="1">
        <v>869333</v>
      </c>
      <c r="B340192" s="1" t="s">
        <v>339209</v>
      </c>
      <c r="C340192" s="1" t="s">
        <v>60</v>
      </c>
    </row>
    <row r="340193" spans="1:3" x14ac:dyDescent="0.2">
      <c r="A340193" s="1">
        <v>869334</v>
      </c>
      <c r="B340193" s="1" t="s">
        <v>339210</v>
      </c>
      <c r="C340193" s="1" t="s">
        <v>60</v>
      </c>
    </row>
    <row r="340194" spans="1:3" x14ac:dyDescent="0.2">
      <c r="A340194" s="1">
        <v>869335</v>
      </c>
      <c r="B340194" s="1" t="s">
        <v>339211</v>
      </c>
      <c r="C340194" s="1" t="s">
        <v>60</v>
      </c>
    </row>
    <row r="340195" spans="1:3" x14ac:dyDescent="0.2">
      <c r="A340195" s="1">
        <v>869336</v>
      </c>
      <c r="B340195" s="1" t="s">
        <v>339212</v>
      </c>
      <c r="C340195" s="1" t="s">
        <v>60</v>
      </c>
    </row>
    <row r="340196" spans="1:3" x14ac:dyDescent="0.2">
      <c r="A340196" s="1">
        <v>869338</v>
      </c>
      <c r="B340196" s="1" t="s">
        <v>339213</v>
      </c>
      <c r="C340196" s="1" t="s">
        <v>60</v>
      </c>
    </row>
    <row r="340197" spans="1:3" x14ac:dyDescent="0.2">
      <c r="A340197" s="1">
        <v>869339</v>
      </c>
      <c r="B340197" s="1" t="s">
        <v>339214</v>
      </c>
      <c r="C340197" s="1" t="s">
        <v>60</v>
      </c>
    </row>
    <row r="340198" spans="1:3" x14ac:dyDescent="0.2">
      <c r="A340198" s="1">
        <v>869340</v>
      </c>
      <c r="B340198" s="1" t="s">
        <v>339215</v>
      </c>
      <c r="C340198" s="1" t="s">
        <v>60</v>
      </c>
    </row>
    <row r="340199" spans="1:3" x14ac:dyDescent="0.2">
      <c r="A340199" s="1">
        <v>869341</v>
      </c>
      <c r="B340199" s="1" t="s">
        <v>339216</v>
      </c>
      <c r="C340199" s="1" t="s">
        <v>60</v>
      </c>
    </row>
    <row r="340200" spans="1:3" x14ac:dyDescent="0.2">
      <c r="A340200" s="1">
        <v>869342</v>
      </c>
      <c r="B340200" s="1" t="s">
        <v>339217</v>
      </c>
      <c r="C340200" s="1" t="s">
        <v>60</v>
      </c>
    </row>
    <row r="340201" spans="1:3" x14ac:dyDescent="0.2">
      <c r="A340201" s="1">
        <v>869343</v>
      </c>
      <c r="B340201" s="1" t="s">
        <v>339218</v>
      </c>
      <c r="C340201" s="1" t="s">
        <v>60</v>
      </c>
    </row>
    <row r="340202" spans="1:3" x14ac:dyDescent="0.2">
      <c r="A340202" s="1">
        <v>869344</v>
      </c>
      <c r="B340202" s="1" t="s">
        <v>339219</v>
      </c>
      <c r="C340202" s="1" t="s">
        <v>60</v>
      </c>
    </row>
    <row r="340203" spans="1:3" x14ac:dyDescent="0.2">
      <c r="A340203" s="1">
        <v>869345</v>
      </c>
      <c r="B340203" s="1" t="s">
        <v>339220</v>
      </c>
      <c r="C340203" s="1" t="s">
        <v>60</v>
      </c>
    </row>
    <row r="340204" spans="1:3" x14ac:dyDescent="0.2">
      <c r="A340204" s="1">
        <v>869346</v>
      </c>
      <c r="B340204" s="1" t="s">
        <v>339221</v>
      </c>
      <c r="C340204" s="1" t="s">
        <v>60</v>
      </c>
    </row>
    <row r="340205" spans="1:3" x14ac:dyDescent="0.2">
      <c r="A340205" s="1">
        <v>869347</v>
      </c>
      <c r="B340205" s="1" t="s">
        <v>339222</v>
      </c>
      <c r="C340205" s="1" t="s">
        <v>5</v>
      </c>
    </row>
    <row r="340206" spans="1:3" x14ac:dyDescent="0.2">
      <c r="A340206" s="1">
        <v>869348</v>
      </c>
      <c r="B340206" s="1" t="s">
        <v>339223</v>
      </c>
      <c r="C340206" s="1" t="s">
        <v>60</v>
      </c>
    </row>
    <row r="340207" spans="1:3" x14ac:dyDescent="0.2">
      <c r="A340207" s="1">
        <v>869349</v>
      </c>
      <c r="B340207" s="1" t="s">
        <v>339224</v>
      </c>
      <c r="C340207" s="1" t="s">
        <v>60</v>
      </c>
    </row>
    <row r="340208" spans="1:3" x14ac:dyDescent="0.2">
      <c r="A340208" s="1">
        <v>869350</v>
      </c>
      <c r="B340208" s="1" t="s">
        <v>339225</v>
      </c>
      <c r="C340208" s="1" t="s">
        <v>60</v>
      </c>
    </row>
    <row r="340209" spans="1:3" x14ac:dyDescent="0.2">
      <c r="A340209" s="1">
        <v>869351</v>
      </c>
      <c r="B340209" s="1" t="s">
        <v>339226</v>
      </c>
      <c r="C340209" s="1" t="s">
        <v>60</v>
      </c>
    </row>
    <row r="340210" spans="1:3" x14ac:dyDescent="0.2">
      <c r="A340210" s="1">
        <v>869352</v>
      </c>
      <c r="B340210" s="1" t="s">
        <v>339227</v>
      </c>
      <c r="C340210" s="1" t="s">
        <v>60</v>
      </c>
    </row>
    <row r="340211" spans="1:3" x14ac:dyDescent="0.2">
      <c r="A340211" s="1">
        <v>869353</v>
      </c>
      <c r="B340211" s="1" t="s">
        <v>339228</v>
      </c>
      <c r="C340211" s="1" t="s">
        <v>60</v>
      </c>
    </row>
    <row r="340212" spans="1:3" x14ac:dyDescent="0.2">
      <c r="A340212" s="1">
        <v>869354</v>
      </c>
      <c r="B340212" s="1" t="s">
        <v>339229</v>
      </c>
      <c r="C340212" s="1" t="s">
        <v>5</v>
      </c>
    </row>
    <row r="340213" spans="1:3" x14ac:dyDescent="0.2">
      <c r="A340213" s="1">
        <v>869355</v>
      </c>
      <c r="B340213" s="1" t="s">
        <v>339230</v>
      </c>
      <c r="C340213" s="1" t="s">
        <v>60</v>
      </c>
    </row>
    <row r="340214" spans="1:3" x14ac:dyDescent="0.2">
      <c r="A340214" s="1">
        <v>869356</v>
      </c>
      <c r="B340214" s="1" t="s">
        <v>339231</v>
      </c>
      <c r="C340214" s="1" t="s">
        <v>60</v>
      </c>
    </row>
    <row r="340215" spans="1:3" x14ac:dyDescent="0.2">
      <c r="A340215" s="1">
        <v>869357</v>
      </c>
      <c r="B340215" s="1" t="s">
        <v>339232</v>
      </c>
      <c r="C340215" s="1" t="s">
        <v>60</v>
      </c>
    </row>
    <row r="340216" spans="1:3" x14ac:dyDescent="0.2">
      <c r="A340216" s="1">
        <v>869358</v>
      </c>
      <c r="B340216" s="1" t="s">
        <v>339233</v>
      </c>
      <c r="C340216" s="1" t="s">
        <v>60</v>
      </c>
    </row>
    <row r="340217" spans="1:3" x14ac:dyDescent="0.2">
      <c r="A340217" s="1">
        <v>869359</v>
      </c>
      <c r="B340217" s="1" t="s">
        <v>339234</v>
      </c>
      <c r="C340217" s="1" t="s">
        <v>60</v>
      </c>
    </row>
    <row r="340218" spans="1:3" x14ac:dyDescent="0.2">
      <c r="A340218" s="1">
        <v>869360</v>
      </c>
      <c r="B340218" s="1" t="s">
        <v>339235</v>
      </c>
      <c r="C340218" s="1" t="s">
        <v>60</v>
      </c>
    </row>
    <row r="340219" spans="1:3" x14ac:dyDescent="0.2">
      <c r="A340219" s="1">
        <v>869373</v>
      </c>
      <c r="B340219" s="1" t="s">
        <v>339236</v>
      </c>
      <c r="C340219" s="1" t="s">
        <v>5</v>
      </c>
    </row>
    <row r="340220" spans="1:3" x14ac:dyDescent="0.2">
      <c r="A340220" s="1">
        <v>869383</v>
      </c>
      <c r="B340220" s="1" t="s">
        <v>339237</v>
      </c>
      <c r="C340220" s="1" t="s">
        <v>5</v>
      </c>
    </row>
    <row r="340221" spans="1:3" x14ac:dyDescent="0.2">
      <c r="A340221" s="1">
        <v>869401</v>
      </c>
      <c r="B340221" s="1" t="s">
        <v>339238</v>
      </c>
      <c r="C340221" s="1" t="s">
        <v>5</v>
      </c>
    </row>
    <row r="340222" spans="1:3" x14ac:dyDescent="0.2">
      <c r="A340222" s="1">
        <v>869409</v>
      </c>
      <c r="B340222" s="1" t="s">
        <v>339239</v>
      </c>
      <c r="C340222" s="1" t="s">
        <v>5</v>
      </c>
    </row>
    <row r="340223" spans="1:3" x14ac:dyDescent="0.2">
      <c r="A340223" s="1">
        <v>869417</v>
      </c>
      <c r="B340223" s="1" t="s">
        <v>339240</v>
      </c>
      <c r="C340223" s="1" t="s">
        <v>5</v>
      </c>
    </row>
    <row r="340224" spans="1:3" x14ac:dyDescent="0.2">
      <c r="A340224" s="1">
        <v>869423</v>
      </c>
      <c r="B340224" s="1" t="s">
        <v>339241</v>
      </c>
      <c r="C340224" s="1" t="s">
        <v>5</v>
      </c>
    </row>
    <row r="340225" spans="1:4" x14ac:dyDescent="0.2">
      <c r="A340225" s="1">
        <v>869461</v>
      </c>
      <c r="B340225" s="1" t="s">
        <v>339242</v>
      </c>
      <c r="C340225" s="1" t="s">
        <v>60</v>
      </c>
    </row>
    <row r="340226" spans="1:4" x14ac:dyDescent="0.2">
      <c r="A340226" s="1">
        <v>869462</v>
      </c>
      <c r="B340226" s="1" t="s">
        <v>339243</v>
      </c>
      <c r="C340226" s="1" t="s">
        <v>60</v>
      </c>
    </row>
    <row r="340227" spans="1:4" x14ac:dyDescent="0.2">
      <c r="A340227" s="1">
        <v>869463</v>
      </c>
      <c r="B340227" s="1" t="s">
        <v>339244</v>
      </c>
      <c r="C340227" s="1" t="s">
        <v>60</v>
      </c>
    </row>
    <row r="340228" spans="1:4" x14ac:dyDescent="0.2">
      <c r="A340228" s="1">
        <v>869464</v>
      </c>
      <c r="B340228" s="1" t="s">
        <v>339245</v>
      </c>
      <c r="C340228" s="1" t="s">
        <v>5</v>
      </c>
    </row>
    <row r="340229" spans="1:4" x14ac:dyDescent="0.2">
      <c r="A340229" s="1">
        <v>869465</v>
      </c>
      <c r="B340229" s="1" t="s">
        <v>339246</v>
      </c>
      <c r="C340229" s="1" t="s">
        <v>60</v>
      </c>
    </row>
    <row r="340230" spans="1:4" x14ac:dyDescent="0.2">
      <c r="A340230" s="1">
        <v>869466</v>
      </c>
      <c r="B340230" s="1" t="s">
        <v>339247</v>
      </c>
      <c r="C340230" s="1" t="s">
        <v>60</v>
      </c>
    </row>
    <row r="340231" spans="1:4" x14ac:dyDescent="0.2">
      <c r="A340231" s="1">
        <v>869467</v>
      </c>
      <c r="B340231" s="1" t="s">
        <v>339248</v>
      </c>
      <c r="C340231" s="1" t="s">
        <v>60</v>
      </c>
    </row>
    <row r="340232" spans="1:4" x14ac:dyDescent="0.2">
      <c r="A340232" s="1">
        <v>869468</v>
      </c>
      <c r="B340232" s="1" t="s">
        <v>339249</v>
      </c>
      <c r="C340232" s="1" t="s">
        <v>60</v>
      </c>
    </row>
    <row r="340233" spans="1:4" x14ac:dyDescent="0.2">
      <c r="A340233" s="1">
        <v>869469</v>
      </c>
      <c r="B340233" s="1" t="s">
        <v>339250</v>
      </c>
      <c r="C340233" s="1" t="s">
        <v>60</v>
      </c>
    </row>
    <row r="340234" spans="1:4" x14ac:dyDescent="0.2">
      <c r="A340234" s="1">
        <v>869470</v>
      </c>
      <c r="B340234" s="1" t="s">
        <v>339251</v>
      </c>
      <c r="C340234" s="1" t="s">
        <v>5</v>
      </c>
    </row>
    <row r="340235" spans="1:4" x14ac:dyDescent="0.2">
      <c r="A340235" s="1">
        <v>869491</v>
      </c>
      <c r="B340235" s="1" t="s">
        <v>339252</v>
      </c>
      <c r="C340235" s="1" t="s">
        <v>5</v>
      </c>
    </row>
    <row r="340236" spans="1:4" x14ac:dyDescent="0.2">
      <c r="A340236" s="1">
        <v>869499</v>
      </c>
      <c r="B340236" s="1" t="s">
        <v>339253</v>
      </c>
      <c r="C340236" s="1" t="s">
        <v>5</v>
      </c>
    </row>
    <row r="340237" spans="1:4" x14ac:dyDescent="0.2">
      <c r="A340237" s="1">
        <v>869501</v>
      </c>
      <c r="B340237" s="1" t="s">
        <v>339254</v>
      </c>
      <c r="C340237" s="1" t="s">
        <v>60</v>
      </c>
      <c r="D340237" s="1" t="s">
        <v>61</v>
      </c>
    </row>
    <row r="340238" spans="1:4" x14ac:dyDescent="0.2">
      <c r="A340238" s="1">
        <v>869503</v>
      </c>
      <c r="B340238" s="1" t="s">
        <v>339255</v>
      </c>
      <c r="C340238" s="1" t="s">
        <v>5</v>
      </c>
    </row>
    <row r="340239" spans="1:4" x14ac:dyDescent="0.2">
      <c r="A340239" s="1">
        <v>869505</v>
      </c>
      <c r="B340239" s="1" t="s">
        <v>339256</v>
      </c>
      <c r="C340239" s="1" t="s">
        <v>5</v>
      </c>
    </row>
    <row r="340240" spans="1:4" x14ac:dyDescent="0.2">
      <c r="A340240" s="1">
        <v>869515</v>
      </c>
      <c r="B340240" s="1" t="s">
        <v>339257</v>
      </c>
      <c r="C340240" s="1" t="s">
        <v>5</v>
      </c>
    </row>
    <row r="340241" spans="1:4" x14ac:dyDescent="0.2">
      <c r="A340241" s="1">
        <v>869525</v>
      </c>
      <c r="B340241" s="1" t="s">
        <v>339258</v>
      </c>
      <c r="C340241" s="1" t="s">
        <v>60</v>
      </c>
    </row>
    <row r="340242" spans="1:4" x14ac:dyDescent="0.2">
      <c r="A340242" s="1">
        <v>869527</v>
      </c>
      <c r="B340242" s="1" t="s">
        <v>339259</v>
      </c>
      <c r="C340242" s="1" t="s">
        <v>5</v>
      </c>
    </row>
    <row r="340243" spans="1:4" x14ac:dyDescent="0.2">
      <c r="A340243" s="1">
        <v>869531</v>
      </c>
      <c r="B340243" s="1" t="s">
        <v>339260</v>
      </c>
      <c r="C340243" s="1" t="s">
        <v>5</v>
      </c>
    </row>
    <row r="340244" spans="1:4" x14ac:dyDescent="0.2">
      <c r="A340244" s="1">
        <v>869533</v>
      </c>
      <c r="B340244" s="1" t="s">
        <v>339261</v>
      </c>
      <c r="C340244" s="1" t="s">
        <v>5</v>
      </c>
    </row>
    <row r="340245" spans="1:4" x14ac:dyDescent="0.2">
      <c r="A340245" s="1">
        <v>869537</v>
      </c>
      <c r="B340245" s="1" t="s">
        <v>339262</v>
      </c>
      <c r="C340245" s="1" t="s">
        <v>60</v>
      </c>
    </row>
    <row r="340246" spans="1:4" x14ac:dyDescent="0.2">
      <c r="A340246" s="1">
        <v>869687</v>
      </c>
      <c r="B340246" s="1" t="s">
        <v>339263</v>
      </c>
      <c r="C340246" s="1" t="s">
        <v>60</v>
      </c>
    </row>
    <row r="340247" spans="1:4" x14ac:dyDescent="0.2">
      <c r="A340247" s="1">
        <v>869688</v>
      </c>
      <c r="B340247" s="1" t="s">
        <v>339264</v>
      </c>
      <c r="C340247" s="1" t="s">
        <v>60</v>
      </c>
    </row>
    <row r="340248" spans="1:4" x14ac:dyDescent="0.2">
      <c r="A340248" s="1">
        <v>869689</v>
      </c>
      <c r="B340248" s="1" t="s">
        <v>339265</v>
      </c>
      <c r="C340248" s="1" t="s">
        <v>60</v>
      </c>
    </row>
    <row r="340249" spans="1:4" x14ac:dyDescent="0.2">
      <c r="A340249" s="1">
        <v>869690</v>
      </c>
      <c r="B340249" s="1" t="s">
        <v>339266</v>
      </c>
      <c r="C340249" s="1" t="s">
        <v>60</v>
      </c>
    </row>
    <row r="340250" spans="1:4" x14ac:dyDescent="0.2">
      <c r="A340250" s="1">
        <v>869691</v>
      </c>
      <c r="B340250" s="1" t="s">
        <v>339267</v>
      </c>
      <c r="C340250" s="1" t="s">
        <v>60</v>
      </c>
    </row>
    <row r="340251" spans="1:4" x14ac:dyDescent="0.2">
      <c r="A340251" s="1">
        <v>869692</v>
      </c>
      <c r="B340251" s="1" t="s">
        <v>339268</v>
      </c>
      <c r="C340251" s="1" t="s">
        <v>60</v>
      </c>
    </row>
    <row r="340252" spans="1:4" x14ac:dyDescent="0.2">
      <c r="A340252" s="1">
        <v>869693</v>
      </c>
      <c r="B340252" s="1" t="s">
        <v>339269</v>
      </c>
      <c r="C340252" s="1" t="s">
        <v>60</v>
      </c>
    </row>
    <row r="340253" spans="1:4" x14ac:dyDescent="0.2">
      <c r="A340253" s="1">
        <v>869694</v>
      </c>
      <c r="B340253" s="1" t="s">
        <v>339270</v>
      </c>
      <c r="C340253" s="1" t="s">
        <v>60</v>
      </c>
    </row>
    <row r="340254" spans="1:4" x14ac:dyDescent="0.2">
      <c r="A340254" s="1">
        <v>869695</v>
      </c>
      <c r="B340254" s="1" t="s">
        <v>339271</v>
      </c>
      <c r="C340254" s="1" t="s">
        <v>60</v>
      </c>
    </row>
    <row r="340255" spans="1:4" x14ac:dyDescent="0.2">
      <c r="A340255" s="1">
        <v>869696</v>
      </c>
      <c r="B340255" s="1" t="s">
        <v>339272</v>
      </c>
      <c r="C340255" s="1" t="s">
        <v>60</v>
      </c>
    </row>
    <row r="340256" spans="1:4" x14ac:dyDescent="0.2">
      <c r="A340256" s="1">
        <v>869767</v>
      </c>
      <c r="B340256" s="1" t="s">
        <v>339273</v>
      </c>
      <c r="C340256" s="1" t="s">
        <v>60</v>
      </c>
      <c r="D340256" s="1" t="s">
        <v>61</v>
      </c>
    </row>
    <row r="340257" spans="1:3" x14ac:dyDescent="0.2">
      <c r="A340257" s="1">
        <v>869785</v>
      </c>
      <c r="B340257" s="1" t="s">
        <v>339274</v>
      </c>
      <c r="C340257" s="1" t="s">
        <v>5</v>
      </c>
    </row>
    <row r="340258" spans="1:3" x14ac:dyDescent="0.2">
      <c r="A340258" s="1">
        <v>869855</v>
      </c>
      <c r="B340258" s="1" t="s">
        <v>339275</v>
      </c>
      <c r="C340258" s="1" t="s">
        <v>60</v>
      </c>
    </row>
    <row r="340259" spans="1:3" x14ac:dyDescent="0.2">
      <c r="A340259" s="1">
        <v>869977</v>
      </c>
      <c r="B340259" s="1" t="s">
        <v>339276</v>
      </c>
      <c r="C340259" s="1" t="s">
        <v>60</v>
      </c>
    </row>
    <row r="340260" spans="1:3" x14ac:dyDescent="0.2">
      <c r="A340260" s="1">
        <v>869978</v>
      </c>
      <c r="B340260" s="1" t="s">
        <v>339277</v>
      </c>
      <c r="C340260" s="1" t="s">
        <v>60</v>
      </c>
    </row>
    <row r="340261" spans="1:3" x14ac:dyDescent="0.2">
      <c r="A340261" s="1">
        <v>869979</v>
      </c>
      <c r="B340261" s="1" t="s">
        <v>339278</v>
      </c>
      <c r="C340261" s="1" t="s">
        <v>60</v>
      </c>
    </row>
    <row r="340262" spans="1:3" x14ac:dyDescent="0.2">
      <c r="A340262" s="1">
        <v>869981</v>
      </c>
      <c r="B340262" s="1" t="s">
        <v>339279</v>
      </c>
      <c r="C340262" s="1" t="s">
        <v>5</v>
      </c>
    </row>
    <row r="340263" spans="1:3" x14ac:dyDescent="0.2">
      <c r="A340263" s="1">
        <v>869982</v>
      </c>
      <c r="B340263" s="1" t="s">
        <v>339280</v>
      </c>
      <c r="C340263" s="1" t="s">
        <v>60</v>
      </c>
    </row>
    <row r="340264" spans="1:3" x14ac:dyDescent="0.2">
      <c r="A340264" s="1">
        <v>869983</v>
      </c>
      <c r="B340264" s="1" t="s">
        <v>339281</v>
      </c>
      <c r="C340264" s="1" t="s">
        <v>60</v>
      </c>
    </row>
    <row r="340265" spans="1:3" x14ac:dyDescent="0.2">
      <c r="A340265" s="1">
        <v>869984</v>
      </c>
      <c r="B340265" s="1" t="s">
        <v>339282</v>
      </c>
      <c r="C340265" s="1" t="s">
        <v>60</v>
      </c>
    </row>
    <row r="340266" spans="1:3" x14ac:dyDescent="0.2">
      <c r="A340266" s="1">
        <v>869985</v>
      </c>
      <c r="B340266" s="1" t="s">
        <v>339283</v>
      </c>
      <c r="C340266" s="1" t="s">
        <v>5</v>
      </c>
    </row>
    <row r="340267" spans="1:3" x14ac:dyDescent="0.2">
      <c r="A340267" s="1">
        <v>869986</v>
      </c>
      <c r="B340267" s="1" t="s">
        <v>339284</v>
      </c>
      <c r="C340267" s="1" t="s">
        <v>60</v>
      </c>
    </row>
    <row r="340268" spans="1:3" x14ac:dyDescent="0.2">
      <c r="A340268" s="1">
        <v>870059</v>
      </c>
      <c r="B340268" s="1" t="s">
        <v>339285</v>
      </c>
      <c r="C340268" s="1" t="s">
        <v>60</v>
      </c>
    </row>
    <row r="340269" spans="1:3" x14ac:dyDescent="0.2">
      <c r="A340269" s="1">
        <v>870065</v>
      </c>
      <c r="B340269" s="1" t="s">
        <v>339286</v>
      </c>
      <c r="C340269" s="1" t="s">
        <v>5</v>
      </c>
    </row>
    <row r="340270" spans="1:3" x14ac:dyDescent="0.2">
      <c r="A340270" s="1">
        <v>870075</v>
      </c>
      <c r="B340270" s="1" t="s">
        <v>339287</v>
      </c>
      <c r="C340270" s="1" t="s">
        <v>5</v>
      </c>
    </row>
    <row r="340271" spans="1:3" x14ac:dyDescent="0.2">
      <c r="A340271" s="1">
        <v>870083</v>
      </c>
      <c r="B340271" s="1" t="s">
        <v>339288</v>
      </c>
      <c r="C340271" s="1" t="s">
        <v>60</v>
      </c>
    </row>
    <row r="340272" spans="1:3" x14ac:dyDescent="0.2">
      <c r="A340272" s="1">
        <v>870085</v>
      </c>
      <c r="B340272" s="1" t="s">
        <v>339289</v>
      </c>
      <c r="C340272" s="1" t="s">
        <v>60</v>
      </c>
    </row>
    <row r="340273" spans="1:3" x14ac:dyDescent="0.2">
      <c r="A340273" s="1">
        <v>870087</v>
      </c>
      <c r="B340273" s="1" t="s">
        <v>339290</v>
      </c>
      <c r="C340273" s="1" t="s">
        <v>5</v>
      </c>
    </row>
    <row r="340274" spans="1:3" x14ac:dyDescent="0.2">
      <c r="A340274" s="1">
        <v>870089</v>
      </c>
      <c r="B340274" s="1" t="s">
        <v>339291</v>
      </c>
      <c r="C340274" s="1" t="s">
        <v>60</v>
      </c>
    </row>
    <row r="340275" spans="1:3" x14ac:dyDescent="0.2">
      <c r="A340275" s="1">
        <v>870091</v>
      </c>
      <c r="B340275" s="1" t="s">
        <v>339292</v>
      </c>
      <c r="C340275" s="1" t="s">
        <v>60</v>
      </c>
    </row>
    <row r="340276" spans="1:3" x14ac:dyDescent="0.2">
      <c r="A340276" s="1">
        <v>870097</v>
      </c>
      <c r="B340276" s="1" t="s">
        <v>339293</v>
      </c>
      <c r="C340276" s="1" t="s">
        <v>60</v>
      </c>
    </row>
    <row r="340277" spans="1:3" x14ac:dyDescent="0.2">
      <c r="A340277" s="1">
        <v>870099</v>
      </c>
      <c r="B340277" s="1" t="s">
        <v>339294</v>
      </c>
      <c r="C340277" s="1" t="s">
        <v>60</v>
      </c>
    </row>
    <row r="340278" spans="1:3" x14ac:dyDescent="0.2">
      <c r="A340278" s="1">
        <v>870103</v>
      </c>
      <c r="B340278" s="1" t="s">
        <v>339295</v>
      </c>
      <c r="C340278" s="1" t="s">
        <v>5</v>
      </c>
    </row>
    <row r="340279" spans="1:3" x14ac:dyDescent="0.2">
      <c r="A340279" s="1">
        <v>870107</v>
      </c>
      <c r="B340279" s="1" t="s">
        <v>339296</v>
      </c>
      <c r="C340279" s="1" t="s">
        <v>5</v>
      </c>
    </row>
    <row r="340280" spans="1:3" x14ac:dyDescent="0.2">
      <c r="A340280" s="1">
        <v>870109</v>
      </c>
      <c r="B340280" s="1" t="s">
        <v>339297</v>
      </c>
      <c r="C340280" s="1" t="s">
        <v>5</v>
      </c>
    </row>
    <row r="340281" spans="1:3" x14ac:dyDescent="0.2">
      <c r="A340281" s="1">
        <v>870110</v>
      </c>
      <c r="B340281" s="1" t="s">
        <v>339298</v>
      </c>
      <c r="C340281" s="1" t="s">
        <v>60</v>
      </c>
    </row>
    <row r="340282" spans="1:3" x14ac:dyDescent="0.2">
      <c r="A340282" s="1">
        <v>870111</v>
      </c>
      <c r="B340282" s="1" t="s">
        <v>339299</v>
      </c>
      <c r="C340282" s="1" t="s">
        <v>60</v>
      </c>
    </row>
    <row r="340283" spans="1:3" x14ac:dyDescent="0.2">
      <c r="A340283" s="1">
        <v>870112</v>
      </c>
      <c r="B340283" s="1" t="s">
        <v>339300</v>
      </c>
      <c r="C340283" s="1" t="s">
        <v>60</v>
      </c>
    </row>
    <row r="340284" spans="1:3" x14ac:dyDescent="0.2">
      <c r="A340284" s="1">
        <v>870113</v>
      </c>
      <c r="B340284" s="1" t="s">
        <v>339301</v>
      </c>
      <c r="C340284" s="1" t="s">
        <v>60</v>
      </c>
    </row>
    <row r="340285" spans="1:3" x14ac:dyDescent="0.2">
      <c r="A340285" s="1">
        <v>870114</v>
      </c>
      <c r="B340285" s="1" t="s">
        <v>339302</v>
      </c>
      <c r="C340285" s="1" t="s">
        <v>60</v>
      </c>
    </row>
    <row r="340286" spans="1:3" x14ac:dyDescent="0.2">
      <c r="A340286" s="1">
        <v>870115</v>
      </c>
      <c r="B340286" s="1" t="s">
        <v>339303</v>
      </c>
      <c r="C340286" s="1" t="s">
        <v>60</v>
      </c>
    </row>
    <row r="340287" spans="1:3" x14ac:dyDescent="0.2">
      <c r="A340287" s="1">
        <v>870116</v>
      </c>
      <c r="B340287" s="1" t="s">
        <v>339304</v>
      </c>
      <c r="C340287" s="1" t="s">
        <v>60</v>
      </c>
    </row>
    <row r="340288" spans="1:3" x14ac:dyDescent="0.2">
      <c r="A340288" s="1">
        <v>870117</v>
      </c>
      <c r="B340288" s="1" t="s">
        <v>339305</v>
      </c>
      <c r="C340288" s="1" t="s">
        <v>60</v>
      </c>
    </row>
    <row r="340289" spans="1:3" x14ac:dyDescent="0.2">
      <c r="A340289" s="1">
        <v>870118</v>
      </c>
      <c r="B340289" s="1" t="s">
        <v>339306</v>
      </c>
      <c r="C340289" s="1" t="s">
        <v>5</v>
      </c>
    </row>
    <row r="340290" spans="1:3" x14ac:dyDescent="0.2">
      <c r="A340290" s="1">
        <v>870145</v>
      </c>
      <c r="B340290" s="1" t="s">
        <v>339307</v>
      </c>
      <c r="C340290" s="1" t="s">
        <v>5</v>
      </c>
    </row>
    <row r="340291" spans="1:3" x14ac:dyDescent="0.2">
      <c r="A340291" s="1">
        <v>870147</v>
      </c>
      <c r="B340291" s="1" t="s">
        <v>339308</v>
      </c>
      <c r="C340291" s="1" t="s">
        <v>5</v>
      </c>
    </row>
    <row r="340292" spans="1:3" x14ac:dyDescent="0.2">
      <c r="A340292" s="1">
        <v>870301</v>
      </c>
      <c r="B340292" s="1" t="s">
        <v>339309</v>
      </c>
      <c r="C340292" s="1" t="s">
        <v>60</v>
      </c>
    </row>
    <row r="340293" spans="1:3" x14ac:dyDescent="0.2">
      <c r="A340293" s="1">
        <v>870302</v>
      </c>
      <c r="B340293" s="1" t="s">
        <v>339310</v>
      </c>
      <c r="C340293" s="1" t="s">
        <v>60</v>
      </c>
    </row>
    <row r="340294" spans="1:3" x14ac:dyDescent="0.2">
      <c r="A340294" s="1">
        <v>870303</v>
      </c>
      <c r="B340294" s="1" t="s">
        <v>339311</v>
      </c>
      <c r="C340294" s="1" t="s">
        <v>60</v>
      </c>
    </row>
    <row r="340295" spans="1:3" x14ac:dyDescent="0.2">
      <c r="A340295" s="1">
        <v>870304</v>
      </c>
      <c r="B340295" s="1" t="s">
        <v>339312</v>
      </c>
      <c r="C340295" s="1" t="s">
        <v>60</v>
      </c>
    </row>
    <row r="340296" spans="1:3" x14ac:dyDescent="0.2">
      <c r="A340296" s="1">
        <v>870305</v>
      </c>
      <c r="B340296" s="1" t="s">
        <v>339313</v>
      </c>
      <c r="C340296" s="1" t="s">
        <v>60</v>
      </c>
    </row>
    <row r="340297" spans="1:3" x14ac:dyDescent="0.2">
      <c r="A340297" s="1">
        <v>870306</v>
      </c>
      <c r="B340297" s="1" t="s">
        <v>339314</v>
      </c>
      <c r="C340297" s="1" t="s">
        <v>60</v>
      </c>
    </row>
    <row r="340298" spans="1:3" x14ac:dyDescent="0.2">
      <c r="A340298" s="1">
        <v>870307</v>
      </c>
      <c r="B340298" s="1" t="s">
        <v>339315</v>
      </c>
      <c r="C340298" s="1" t="s">
        <v>5</v>
      </c>
    </row>
    <row r="340299" spans="1:3" x14ac:dyDescent="0.2">
      <c r="A340299" s="1">
        <v>870309</v>
      </c>
      <c r="B340299" s="1" t="s">
        <v>339316</v>
      </c>
      <c r="C340299" s="1" t="s">
        <v>60</v>
      </c>
    </row>
    <row r="340300" spans="1:3" x14ac:dyDescent="0.2">
      <c r="A340300" s="1">
        <v>870310</v>
      </c>
      <c r="B340300" s="1" t="s">
        <v>339317</v>
      </c>
      <c r="C340300" s="1" t="s">
        <v>60</v>
      </c>
    </row>
    <row r="340301" spans="1:3" x14ac:dyDescent="0.2">
      <c r="A340301" s="1">
        <v>870353</v>
      </c>
      <c r="B340301" s="1" t="s">
        <v>339318</v>
      </c>
      <c r="C340301" s="1" t="s">
        <v>307</v>
      </c>
    </row>
    <row r="340302" spans="1:3" x14ac:dyDescent="0.2">
      <c r="A340302" s="1">
        <v>870375</v>
      </c>
      <c r="B340302" s="1" t="s">
        <v>339319</v>
      </c>
      <c r="C340302" s="1" t="s">
        <v>5</v>
      </c>
    </row>
    <row r="340303" spans="1:3" x14ac:dyDescent="0.2">
      <c r="A340303" s="1">
        <v>870377</v>
      </c>
      <c r="B340303" s="1" t="s">
        <v>339320</v>
      </c>
      <c r="C340303" s="1" t="s">
        <v>5</v>
      </c>
    </row>
    <row r="340304" spans="1:3" x14ac:dyDescent="0.2">
      <c r="A340304" s="1">
        <v>870379</v>
      </c>
      <c r="B340304" s="1" t="s">
        <v>339321</v>
      </c>
      <c r="C340304" s="1" t="s">
        <v>5</v>
      </c>
    </row>
    <row r="340305" spans="1:3" x14ac:dyDescent="0.2">
      <c r="A340305" s="1">
        <v>870383</v>
      </c>
      <c r="B340305" s="1" t="s">
        <v>339322</v>
      </c>
      <c r="C340305" s="1" t="s">
        <v>5</v>
      </c>
    </row>
    <row r="340306" spans="1:3" x14ac:dyDescent="0.2">
      <c r="A340306" s="1">
        <v>870385</v>
      </c>
      <c r="B340306" s="1" t="s">
        <v>339323</v>
      </c>
      <c r="C340306" s="1" t="s">
        <v>5</v>
      </c>
    </row>
    <row r="340307" spans="1:3" x14ac:dyDescent="0.2">
      <c r="A340307" s="1">
        <v>870487</v>
      </c>
      <c r="B340307" s="1" t="s">
        <v>339324</v>
      </c>
      <c r="C340307" s="1" t="s">
        <v>60</v>
      </c>
    </row>
    <row r="340308" spans="1:3" x14ac:dyDescent="0.2">
      <c r="A340308" s="1">
        <v>870488</v>
      </c>
      <c r="B340308" s="1" t="s">
        <v>339325</v>
      </c>
      <c r="C340308" s="1" t="s">
        <v>60</v>
      </c>
    </row>
    <row r="340309" spans="1:3" x14ac:dyDescent="0.2">
      <c r="A340309" s="1">
        <v>870489</v>
      </c>
      <c r="B340309" s="1" t="s">
        <v>339326</v>
      </c>
      <c r="C340309" s="1" t="s">
        <v>60</v>
      </c>
    </row>
    <row r="340310" spans="1:3" x14ac:dyDescent="0.2">
      <c r="A340310" s="1">
        <v>870490</v>
      </c>
      <c r="B340310" s="1" t="s">
        <v>339327</v>
      </c>
      <c r="C340310" s="1" t="s">
        <v>60</v>
      </c>
    </row>
    <row r="340311" spans="1:3" x14ac:dyDescent="0.2">
      <c r="A340311" s="1">
        <v>870491</v>
      </c>
      <c r="B340311" s="1" t="s">
        <v>339328</v>
      </c>
      <c r="C340311" s="1" t="s">
        <v>60</v>
      </c>
    </row>
    <row r="340312" spans="1:3" x14ac:dyDescent="0.2">
      <c r="A340312" s="1">
        <v>870492</v>
      </c>
      <c r="B340312" s="1" t="s">
        <v>339329</v>
      </c>
      <c r="C340312" s="1" t="s">
        <v>60</v>
      </c>
    </row>
    <row r="340313" spans="1:3" x14ac:dyDescent="0.2">
      <c r="A340313" s="1">
        <v>870493</v>
      </c>
      <c r="B340313" s="1" t="s">
        <v>339330</v>
      </c>
      <c r="C340313" s="1" t="s">
        <v>60</v>
      </c>
    </row>
    <row r="340314" spans="1:3" x14ac:dyDescent="0.2">
      <c r="A340314" s="1">
        <v>870494</v>
      </c>
      <c r="B340314" s="1" t="s">
        <v>339331</v>
      </c>
      <c r="C340314" s="1" t="s">
        <v>5</v>
      </c>
    </row>
    <row r="340315" spans="1:3" x14ac:dyDescent="0.2">
      <c r="A340315" s="1">
        <v>870506</v>
      </c>
      <c r="B340315" s="1" t="s">
        <v>339332</v>
      </c>
      <c r="C340315" s="1" t="s">
        <v>5</v>
      </c>
    </row>
    <row r="340316" spans="1:3" x14ac:dyDescent="0.2">
      <c r="A340316" s="1">
        <v>870508</v>
      </c>
      <c r="B340316" s="1" t="s">
        <v>339333</v>
      </c>
      <c r="C340316" s="1" t="s">
        <v>5</v>
      </c>
    </row>
    <row r="340317" spans="1:3" x14ac:dyDescent="0.2">
      <c r="A340317" s="1">
        <v>870514</v>
      </c>
      <c r="B340317" s="1" t="s">
        <v>339334</v>
      </c>
      <c r="C340317" s="1" t="s">
        <v>5</v>
      </c>
    </row>
    <row r="340318" spans="1:3" x14ac:dyDescent="0.2">
      <c r="A340318" s="1">
        <v>870520</v>
      </c>
      <c r="B340318" s="1" t="s">
        <v>339335</v>
      </c>
      <c r="C340318" s="1" t="s">
        <v>5</v>
      </c>
    </row>
    <row r="340319" spans="1:3" x14ac:dyDescent="0.2">
      <c r="A340319" s="1">
        <v>870522</v>
      </c>
      <c r="B340319" s="1" t="s">
        <v>339336</v>
      </c>
      <c r="C340319" s="1" t="s">
        <v>5</v>
      </c>
    </row>
    <row r="340320" spans="1:3" x14ac:dyDescent="0.2">
      <c r="A340320" s="1">
        <v>870524</v>
      </c>
      <c r="B340320" s="1" t="s">
        <v>339337</v>
      </c>
      <c r="C340320" s="1" t="s">
        <v>5</v>
      </c>
    </row>
    <row r="340321" spans="1:3" x14ac:dyDescent="0.2">
      <c r="A340321" s="1">
        <v>870526</v>
      </c>
      <c r="B340321" s="1" t="s">
        <v>339338</v>
      </c>
      <c r="C340321" s="1" t="s">
        <v>5</v>
      </c>
    </row>
    <row r="340322" spans="1:3" x14ac:dyDescent="0.2">
      <c r="A340322" s="1">
        <v>870528</v>
      </c>
      <c r="B340322" s="1" t="s">
        <v>339339</v>
      </c>
      <c r="C340322" s="1" t="s">
        <v>5</v>
      </c>
    </row>
    <row r="340323" spans="1:3" x14ac:dyDescent="0.2">
      <c r="A340323" s="1">
        <v>870532</v>
      </c>
      <c r="B340323" s="1" t="s">
        <v>339340</v>
      </c>
      <c r="C340323" s="1" t="s">
        <v>5</v>
      </c>
    </row>
    <row r="340324" spans="1:3" x14ac:dyDescent="0.2">
      <c r="A340324" s="1">
        <v>870534</v>
      </c>
      <c r="B340324" s="1" t="s">
        <v>339341</v>
      </c>
      <c r="C340324" s="1" t="s">
        <v>5</v>
      </c>
    </row>
    <row r="340325" spans="1:3" x14ac:dyDescent="0.2">
      <c r="A340325" s="1">
        <v>870536</v>
      </c>
      <c r="B340325" s="1" t="s">
        <v>339342</v>
      </c>
      <c r="C340325" s="1" t="s">
        <v>5</v>
      </c>
    </row>
    <row r="340326" spans="1:3" x14ac:dyDescent="0.2">
      <c r="A340326" s="1">
        <v>870538</v>
      </c>
      <c r="B340326" s="1" t="s">
        <v>339343</v>
      </c>
      <c r="C340326" s="1" t="s">
        <v>5</v>
      </c>
    </row>
    <row r="340327" spans="1:3" x14ac:dyDescent="0.2">
      <c r="A340327" s="1">
        <v>870540</v>
      </c>
      <c r="B340327" s="1" t="s">
        <v>339344</v>
      </c>
      <c r="C340327" s="1" t="s">
        <v>5</v>
      </c>
    </row>
    <row r="340328" spans="1:3" x14ac:dyDescent="0.2">
      <c r="A340328" s="1">
        <v>870542</v>
      </c>
      <c r="B340328" s="1" t="s">
        <v>339345</v>
      </c>
      <c r="C340328" s="1" t="s">
        <v>5</v>
      </c>
    </row>
    <row r="340329" spans="1:3" x14ac:dyDescent="0.2">
      <c r="A340329" s="1">
        <v>870544</v>
      </c>
      <c r="B340329" s="1" t="s">
        <v>339346</v>
      </c>
      <c r="C340329" s="1" t="s">
        <v>5</v>
      </c>
    </row>
    <row r="340330" spans="1:3" x14ac:dyDescent="0.2">
      <c r="A340330" s="1">
        <v>870546</v>
      </c>
      <c r="B340330" s="1" t="s">
        <v>339347</v>
      </c>
      <c r="C340330" s="1" t="s">
        <v>5</v>
      </c>
    </row>
    <row r="340331" spans="1:3" x14ac:dyDescent="0.2">
      <c r="A340331" s="1">
        <v>870550</v>
      </c>
      <c r="B340331" s="1" t="s">
        <v>339348</v>
      </c>
      <c r="C340331" s="1" t="s">
        <v>5</v>
      </c>
    </row>
    <row r="340332" spans="1:3" x14ac:dyDescent="0.2">
      <c r="A340332" s="1">
        <v>870554</v>
      </c>
      <c r="B340332" s="1" t="s">
        <v>339349</v>
      </c>
      <c r="C340332" s="1" t="s">
        <v>5</v>
      </c>
    </row>
    <row r="340333" spans="1:3" x14ac:dyDescent="0.2">
      <c r="A340333" s="1">
        <v>870560</v>
      </c>
      <c r="B340333" s="1" t="s">
        <v>339350</v>
      </c>
      <c r="C340333" s="1" t="s">
        <v>60</v>
      </c>
    </row>
    <row r="340334" spans="1:3" x14ac:dyDescent="0.2">
      <c r="A340334" s="1">
        <v>870562</v>
      </c>
      <c r="B340334" s="1" t="s">
        <v>339351</v>
      </c>
      <c r="C340334" s="1" t="s">
        <v>60</v>
      </c>
    </row>
    <row r="340335" spans="1:3" x14ac:dyDescent="0.2">
      <c r="A340335" s="1">
        <v>870570</v>
      </c>
      <c r="B340335" s="1" t="s">
        <v>339352</v>
      </c>
      <c r="C340335" s="1" t="s">
        <v>5</v>
      </c>
    </row>
    <row r="340336" spans="1:3" x14ac:dyDescent="0.2">
      <c r="A340336" s="1">
        <v>870574</v>
      </c>
      <c r="B340336" s="1" t="s">
        <v>339353</v>
      </c>
      <c r="C340336" s="1" t="s">
        <v>5</v>
      </c>
    </row>
    <row r="340337" spans="1:4" x14ac:dyDescent="0.2">
      <c r="A340337" s="1">
        <v>870576</v>
      </c>
      <c r="B340337" s="1" t="s">
        <v>339354</v>
      </c>
      <c r="C340337" s="1" t="s">
        <v>5</v>
      </c>
    </row>
    <row r="340338" spans="1:4" x14ac:dyDescent="0.2">
      <c r="A340338" s="1">
        <v>870578</v>
      </c>
      <c r="B340338" s="1" t="s">
        <v>339355</v>
      </c>
      <c r="C340338" s="1" t="s">
        <v>60</v>
      </c>
    </row>
    <row r="340339" spans="1:4" x14ac:dyDescent="0.2">
      <c r="A340339" s="1">
        <v>870580</v>
      </c>
      <c r="B340339" s="1" t="s">
        <v>339356</v>
      </c>
      <c r="C340339" s="1" t="s">
        <v>5</v>
      </c>
    </row>
    <row r="340340" spans="1:4" x14ac:dyDescent="0.2">
      <c r="A340340" s="1">
        <v>870582</v>
      </c>
      <c r="B340340" s="1" t="s">
        <v>339357</v>
      </c>
      <c r="C340340" s="1" t="s">
        <v>5</v>
      </c>
    </row>
    <row r="340341" spans="1:4" x14ac:dyDescent="0.2">
      <c r="A340341" s="1">
        <v>870584</v>
      </c>
      <c r="B340341" s="1" t="s">
        <v>339358</v>
      </c>
      <c r="C340341" s="1" t="s">
        <v>60</v>
      </c>
      <c r="D340341" s="1" t="s">
        <v>61</v>
      </c>
    </row>
    <row r="340342" spans="1:4" x14ac:dyDescent="0.2">
      <c r="A340342" s="1">
        <v>870586</v>
      </c>
      <c r="B340342" s="1" t="s">
        <v>339359</v>
      </c>
      <c r="C340342" s="1" t="s">
        <v>5</v>
      </c>
    </row>
    <row r="340343" spans="1:4" x14ac:dyDescent="0.2">
      <c r="A340343" s="1">
        <v>870596</v>
      </c>
      <c r="B340343" s="1" t="s">
        <v>339360</v>
      </c>
      <c r="C340343" s="1" t="s">
        <v>5</v>
      </c>
    </row>
    <row r="340344" spans="1:4" x14ac:dyDescent="0.2">
      <c r="A340344" s="1">
        <v>870600</v>
      </c>
      <c r="B340344" s="1" t="s">
        <v>339361</v>
      </c>
      <c r="C340344" s="1" t="s">
        <v>5</v>
      </c>
    </row>
    <row r="340345" spans="1:4" x14ac:dyDescent="0.2">
      <c r="A340345" s="1">
        <v>870608</v>
      </c>
      <c r="B340345" s="1" t="s">
        <v>339362</v>
      </c>
      <c r="C340345" s="1" t="s">
        <v>5</v>
      </c>
    </row>
    <row r="340346" spans="1:4" x14ac:dyDescent="0.2">
      <c r="A340346" s="1">
        <v>870610</v>
      </c>
      <c r="B340346" s="1" t="s">
        <v>339363</v>
      </c>
      <c r="C340346" s="1" t="s">
        <v>5</v>
      </c>
    </row>
    <row r="340347" spans="1:4" x14ac:dyDescent="0.2">
      <c r="A340347" s="1">
        <v>870614</v>
      </c>
      <c r="B340347" s="1" t="s">
        <v>339364</v>
      </c>
      <c r="C340347" s="1" t="s">
        <v>5</v>
      </c>
    </row>
    <row r="340348" spans="1:4" x14ac:dyDescent="0.2">
      <c r="A340348" s="1">
        <v>870616</v>
      </c>
      <c r="B340348" s="1" t="s">
        <v>339365</v>
      </c>
      <c r="C340348" s="1" t="s">
        <v>5</v>
      </c>
    </row>
    <row r="340349" spans="1:4" x14ac:dyDescent="0.2">
      <c r="A340349" s="1">
        <v>870618</v>
      </c>
      <c r="B340349" s="1" t="s">
        <v>339366</v>
      </c>
      <c r="C340349" s="1" t="s">
        <v>5</v>
      </c>
    </row>
    <row r="340350" spans="1:4" x14ac:dyDescent="0.2">
      <c r="A340350" s="1">
        <v>870620</v>
      </c>
      <c r="B340350" s="1" t="s">
        <v>339367</v>
      </c>
      <c r="C340350" s="1" t="s">
        <v>5</v>
      </c>
    </row>
    <row r="340351" spans="1:4" x14ac:dyDescent="0.2">
      <c r="A340351" s="1">
        <v>870622</v>
      </c>
      <c r="B340351" s="1" t="s">
        <v>339368</v>
      </c>
      <c r="C340351" s="1" t="s">
        <v>5</v>
      </c>
    </row>
    <row r="340352" spans="1:4" x14ac:dyDescent="0.2">
      <c r="A340352" s="1">
        <v>870624</v>
      </c>
      <c r="B340352" s="1" t="s">
        <v>339369</v>
      </c>
      <c r="C340352" s="1" t="s">
        <v>60</v>
      </c>
    </row>
    <row r="340353" spans="1:3" x14ac:dyDescent="0.2">
      <c r="A340353" s="1">
        <v>870626</v>
      </c>
      <c r="B340353" s="1" t="s">
        <v>339370</v>
      </c>
      <c r="C340353" s="1" t="s">
        <v>5</v>
      </c>
    </row>
    <row r="340354" spans="1:3" x14ac:dyDescent="0.2">
      <c r="A340354" s="1">
        <v>870628</v>
      </c>
      <c r="B340354" s="1" t="s">
        <v>339371</v>
      </c>
      <c r="C340354" s="1" t="s">
        <v>5</v>
      </c>
    </row>
    <row r="340355" spans="1:3" x14ac:dyDescent="0.2">
      <c r="A340355" s="1">
        <v>870630</v>
      </c>
      <c r="B340355" s="1" t="s">
        <v>339372</v>
      </c>
      <c r="C340355" s="1" t="s">
        <v>5</v>
      </c>
    </row>
    <row r="340356" spans="1:3" x14ac:dyDescent="0.2">
      <c r="A340356" s="1">
        <v>870632</v>
      </c>
      <c r="B340356" s="1" t="s">
        <v>339373</v>
      </c>
      <c r="C340356" s="1" t="s">
        <v>5</v>
      </c>
    </row>
    <row r="340357" spans="1:3" x14ac:dyDescent="0.2">
      <c r="A340357" s="1">
        <v>870634</v>
      </c>
      <c r="B340357" s="1" t="s">
        <v>339374</v>
      </c>
      <c r="C340357" s="1" t="s">
        <v>5</v>
      </c>
    </row>
    <row r="340358" spans="1:3" x14ac:dyDescent="0.2">
      <c r="A340358" s="1">
        <v>870638</v>
      </c>
      <c r="B340358" s="1" t="s">
        <v>339375</v>
      </c>
      <c r="C340358" s="1" t="s">
        <v>5</v>
      </c>
    </row>
    <row r="340359" spans="1:3" x14ac:dyDescent="0.2">
      <c r="A340359" s="1">
        <v>870640</v>
      </c>
      <c r="B340359" s="1" t="s">
        <v>339376</v>
      </c>
      <c r="C340359" s="1" t="s">
        <v>5</v>
      </c>
    </row>
    <row r="340360" spans="1:3" x14ac:dyDescent="0.2">
      <c r="A340360" s="1">
        <v>870644</v>
      </c>
      <c r="B340360" s="1" t="s">
        <v>339377</v>
      </c>
      <c r="C340360" s="1" t="s">
        <v>5</v>
      </c>
    </row>
    <row r="340361" spans="1:3" x14ac:dyDescent="0.2">
      <c r="A340361" s="1">
        <v>870646</v>
      </c>
      <c r="B340361" s="1" t="s">
        <v>339378</v>
      </c>
      <c r="C340361" s="1" t="s">
        <v>5</v>
      </c>
    </row>
    <row r="340362" spans="1:3" x14ac:dyDescent="0.2">
      <c r="A340362" s="1">
        <v>870648</v>
      </c>
      <c r="B340362" s="1" t="s">
        <v>339379</v>
      </c>
      <c r="C340362" s="1" t="s">
        <v>60</v>
      </c>
    </row>
    <row r="340363" spans="1:3" x14ac:dyDescent="0.2">
      <c r="A340363" s="1">
        <v>870650</v>
      </c>
      <c r="B340363" s="1" t="s">
        <v>339380</v>
      </c>
      <c r="C340363" s="1" t="s">
        <v>5</v>
      </c>
    </row>
    <row r="340364" spans="1:3" x14ac:dyDescent="0.2">
      <c r="A340364" s="1">
        <v>870652</v>
      </c>
      <c r="B340364" s="1" t="s">
        <v>339381</v>
      </c>
      <c r="C340364" s="1" t="s">
        <v>5</v>
      </c>
    </row>
    <row r="340365" spans="1:3" x14ac:dyDescent="0.2">
      <c r="A340365" s="1">
        <v>870654</v>
      </c>
      <c r="B340365" s="1" t="s">
        <v>339382</v>
      </c>
      <c r="C340365" s="1" t="s">
        <v>5</v>
      </c>
    </row>
    <row r="340366" spans="1:3" x14ac:dyDescent="0.2">
      <c r="A340366" s="1">
        <v>870656</v>
      </c>
      <c r="B340366" s="1" t="s">
        <v>339383</v>
      </c>
      <c r="C340366" s="1" t="s">
        <v>5</v>
      </c>
    </row>
    <row r="340367" spans="1:3" x14ac:dyDescent="0.2">
      <c r="A340367" s="1">
        <v>870658</v>
      </c>
      <c r="B340367" s="1" t="s">
        <v>339384</v>
      </c>
      <c r="C340367" s="1" t="s">
        <v>5</v>
      </c>
    </row>
    <row r="340368" spans="1:3" x14ac:dyDescent="0.2">
      <c r="A340368" s="1">
        <v>870660</v>
      </c>
      <c r="B340368" s="1" t="s">
        <v>339385</v>
      </c>
      <c r="C340368" s="1" t="s">
        <v>5</v>
      </c>
    </row>
    <row r="340369" spans="1:3" x14ac:dyDescent="0.2">
      <c r="A340369" s="1">
        <v>870662</v>
      </c>
      <c r="B340369" s="1" t="s">
        <v>339386</v>
      </c>
      <c r="C340369" s="1" t="s">
        <v>5</v>
      </c>
    </row>
    <row r="340370" spans="1:3" x14ac:dyDescent="0.2">
      <c r="A340370" s="1">
        <v>870664</v>
      </c>
      <c r="B340370" s="1" t="s">
        <v>339387</v>
      </c>
      <c r="C340370" s="1" t="s">
        <v>5</v>
      </c>
    </row>
    <row r="340371" spans="1:3" x14ac:dyDescent="0.2">
      <c r="A340371" s="1">
        <v>870666</v>
      </c>
      <c r="B340371" s="1" t="s">
        <v>339388</v>
      </c>
      <c r="C340371" s="1" t="s">
        <v>5</v>
      </c>
    </row>
    <row r="340372" spans="1:3" x14ac:dyDescent="0.2">
      <c r="A340372" s="1">
        <v>870668</v>
      </c>
      <c r="B340372" s="1" t="s">
        <v>339389</v>
      </c>
      <c r="C340372" s="1" t="s">
        <v>5</v>
      </c>
    </row>
    <row r="340373" spans="1:3" x14ac:dyDescent="0.2">
      <c r="A340373" s="1">
        <v>870670</v>
      </c>
      <c r="B340373" s="1" t="s">
        <v>339390</v>
      </c>
      <c r="C340373" s="1" t="s">
        <v>60</v>
      </c>
    </row>
    <row r="340374" spans="1:3" x14ac:dyDescent="0.2">
      <c r="A340374" s="1">
        <v>870672</v>
      </c>
      <c r="B340374" s="1" t="s">
        <v>339391</v>
      </c>
      <c r="C340374" s="1" t="s">
        <v>5</v>
      </c>
    </row>
    <row r="340375" spans="1:3" x14ac:dyDescent="0.2">
      <c r="A340375" s="1">
        <v>870674</v>
      </c>
      <c r="B340375" s="1" t="s">
        <v>339392</v>
      </c>
      <c r="C340375" s="1" t="s">
        <v>5</v>
      </c>
    </row>
    <row r="340376" spans="1:3" x14ac:dyDescent="0.2">
      <c r="A340376" s="1">
        <v>870676</v>
      </c>
      <c r="B340376" s="1" t="s">
        <v>339393</v>
      </c>
      <c r="C340376" s="1" t="s">
        <v>5</v>
      </c>
    </row>
    <row r="340377" spans="1:3" x14ac:dyDescent="0.2">
      <c r="A340377" s="1">
        <v>870830</v>
      </c>
      <c r="B340377" s="1" t="s">
        <v>339394</v>
      </c>
      <c r="C340377" s="1" t="s">
        <v>5</v>
      </c>
    </row>
    <row r="340378" spans="1:3" x14ac:dyDescent="0.2">
      <c r="A340378" s="1">
        <v>870850</v>
      </c>
      <c r="B340378" s="1" t="s">
        <v>339395</v>
      </c>
      <c r="C340378" s="1" t="s">
        <v>5</v>
      </c>
    </row>
    <row r="340379" spans="1:3" x14ac:dyDescent="0.2">
      <c r="A340379" s="1">
        <v>870854</v>
      </c>
      <c r="B340379" s="1" t="s">
        <v>339396</v>
      </c>
      <c r="C340379" s="1" t="s">
        <v>60</v>
      </c>
    </row>
    <row r="340380" spans="1:3" x14ac:dyDescent="0.2">
      <c r="A340380" s="1">
        <v>870862</v>
      </c>
      <c r="B340380" s="1" t="s">
        <v>339397</v>
      </c>
      <c r="C340380" s="1" t="s">
        <v>5</v>
      </c>
    </row>
    <row r="340381" spans="1:3" x14ac:dyDescent="0.2">
      <c r="A340381" s="1">
        <v>870866</v>
      </c>
      <c r="B340381" s="1" t="s">
        <v>339398</v>
      </c>
      <c r="C340381" s="1" t="s">
        <v>5</v>
      </c>
    </row>
    <row r="340382" spans="1:3" x14ac:dyDescent="0.2">
      <c r="A340382" s="1">
        <v>870874</v>
      </c>
      <c r="B340382" s="1" t="s">
        <v>339399</v>
      </c>
      <c r="C340382" s="1" t="s">
        <v>60</v>
      </c>
    </row>
    <row r="340383" spans="1:3" x14ac:dyDescent="0.2">
      <c r="A340383" s="1">
        <v>870882</v>
      </c>
      <c r="B340383" s="1" t="s">
        <v>339400</v>
      </c>
      <c r="C340383" s="1" t="s">
        <v>5</v>
      </c>
    </row>
    <row r="340384" spans="1:3" x14ac:dyDescent="0.2">
      <c r="A340384" s="1">
        <v>870886</v>
      </c>
      <c r="B340384" s="1" t="s">
        <v>339401</v>
      </c>
      <c r="C340384" s="1" t="s">
        <v>5</v>
      </c>
    </row>
    <row r="340385" spans="1:3" x14ac:dyDescent="0.2">
      <c r="A340385" s="1">
        <v>870888</v>
      </c>
      <c r="B340385" s="1" t="s">
        <v>339402</v>
      </c>
      <c r="C340385" s="1" t="s">
        <v>5</v>
      </c>
    </row>
    <row r="340386" spans="1:3" x14ac:dyDescent="0.2">
      <c r="A340386" s="1">
        <v>870892</v>
      </c>
      <c r="B340386" s="1" t="s">
        <v>339403</v>
      </c>
      <c r="C340386" s="1" t="s">
        <v>5</v>
      </c>
    </row>
    <row r="340387" spans="1:3" x14ac:dyDescent="0.2">
      <c r="A340387" s="1">
        <v>870894</v>
      </c>
      <c r="B340387" s="1" t="s">
        <v>339404</v>
      </c>
      <c r="C340387" s="1" t="s">
        <v>5</v>
      </c>
    </row>
    <row r="340388" spans="1:3" x14ac:dyDescent="0.2">
      <c r="A340388" s="1">
        <v>870896</v>
      </c>
      <c r="B340388" s="1" t="s">
        <v>339405</v>
      </c>
      <c r="C340388" s="1" t="s">
        <v>5</v>
      </c>
    </row>
    <row r="340389" spans="1:3" x14ac:dyDescent="0.2">
      <c r="A340389" s="1">
        <v>870898</v>
      </c>
      <c r="B340389" s="1" t="s">
        <v>339406</v>
      </c>
      <c r="C340389" s="1" t="s">
        <v>5</v>
      </c>
    </row>
    <row r="340390" spans="1:3" x14ac:dyDescent="0.2">
      <c r="A340390" s="1">
        <v>870900</v>
      </c>
      <c r="B340390" s="1" t="s">
        <v>339407</v>
      </c>
      <c r="C340390" s="1" t="s">
        <v>5</v>
      </c>
    </row>
    <row r="340391" spans="1:3" x14ac:dyDescent="0.2">
      <c r="A340391" s="1">
        <v>870902</v>
      </c>
      <c r="B340391" s="1" t="s">
        <v>339408</v>
      </c>
      <c r="C340391" s="1" t="s">
        <v>60</v>
      </c>
    </row>
    <row r="340392" spans="1:3" x14ac:dyDescent="0.2">
      <c r="A340392" s="1">
        <v>870904</v>
      </c>
      <c r="B340392" s="1" t="s">
        <v>339409</v>
      </c>
      <c r="C340392" s="1" t="s">
        <v>5</v>
      </c>
    </row>
    <row r="340393" spans="1:3" x14ac:dyDescent="0.2">
      <c r="A340393" s="1">
        <v>870906</v>
      </c>
      <c r="B340393" s="1" t="s">
        <v>339410</v>
      </c>
      <c r="C340393" s="1" t="s">
        <v>5</v>
      </c>
    </row>
    <row r="340394" spans="1:3" x14ac:dyDescent="0.2">
      <c r="A340394" s="1">
        <v>870908</v>
      </c>
      <c r="B340394" s="1" t="s">
        <v>339411</v>
      </c>
      <c r="C340394" s="1" t="s">
        <v>5</v>
      </c>
    </row>
    <row r="340395" spans="1:3" x14ac:dyDescent="0.2">
      <c r="A340395" s="1">
        <v>870910</v>
      </c>
      <c r="B340395" s="1" t="s">
        <v>339412</v>
      </c>
      <c r="C340395" s="1" t="s">
        <v>5</v>
      </c>
    </row>
    <row r="340396" spans="1:3" x14ac:dyDescent="0.2">
      <c r="A340396" s="1">
        <v>870912</v>
      </c>
      <c r="B340396" s="1" t="s">
        <v>339413</v>
      </c>
      <c r="C340396" s="1" t="s">
        <v>5</v>
      </c>
    </row>
    <row r="340397" spans="1:3" x14ac:dyDescent="0.2">
      <c r="A340397" s="1">
        <v>870914</v>
      </c>
      <c r="B340397" s="1" t="s">
        <v>339414</v>
      </c>
      <c r="C340397" s="1" t="s">
        <v>5</v>
      </c>
    </row>
    <row r="340398" spans="1:3" x14ac:dyDescent="0.2">
      <c r="A340398" s="1">
        <v>870916</v>
      </c>
      <c r="B340398" s="1" t="s">
        <v>339415</v>
      </c>
      <c r="C340398" s="1" t="s">
        <v>5</v>
      </c>
    </row>
    <row r="340399" spans="1:3" x14ac:dyDescent="0.2">
      <c r="A340399" s="1">
        <v>870918</v>
      </c>
      <c r="B340399" s="1" t="s">
        <v>339416</v>
      </c>
      <c r="C340399" s="1" t="s">
        <v>5</v>
      </c>
    </row>
    <row r="340400" spans="1:3" x14ac:dyDescent="0.2">
      <c r="A340400" s="1">
        <v>870920</v>
      </c>
      <c r="B340400" s="1" t="s">
        <v>339417</v>
      </c>
      <c r="C340400" s="1" t="s">
        <v>5</v>
      </c>
    </row>
    <row r="340401" spans="1:3" x14ac:dyDescent="0.2">
      <c r="A340401" s="1">
        <v>870922</v>
      </c>
      <c r="B340401" s="1" t="s">
        <v>339418</v>
      </c>
      <c r="C340401" s="1" t="s">
        <v>60</v>
      </c>
    </row>
    <row r="340402" spans="1:3" x14ac:dyDescent="0.2">
      <c r="A340402" s="1">
        <v>870924</v>
      </c>
      <c r="B340402" s="1" t="s">
        <v>339419</v>
      </c>
      <c r="C340402" s="1" t="s">
        <v>5</v>
      </c>
    </row>
    <row r="340403" spans="1:3" x14ac:dyDescent="0.2">
      <c r="A340403" s="1">
        <v>870926</v>
      </c>
      <c r="B340403" s="1" t="s">
        <v>339420</v>
      </c>
      <c r="C340403" s="1" t="s">
        <v>5</v>
      </c>
    </row>
    <row r="340404" spans="1:3" x14ac:dyDescent="0.2">
      <c r="A340404" s="1">
        <v>870930</v>
      </c>
      <c r="B340404" s="1" t="s">
        <v>339421</v>
      </c>
      <c r="C340404" s="1" t="s">
        <v>5</v>
      </c>
    </row>
    <row r="340405" spans="1:3" x14ac:dyDescent="0.2">
      <c r="A340405" s="1">
        <v>870932</v>
      </c>
      <c r="B340405" s="1" t="s">
        <v>339422</v>
      </c>
      <c r="C340405" s="1" t="s">
        <v>5</v>
      </c>
    </row>
    <row r="340406" spans="1:3" x14ac:dyDescent="0.2">
      <c r="A340406" s="1">
        <v>870934</v>
      </c>
      <c r="B340406" s="1" t="s">
        <v>339423</v>
      </c>
      <c r="C340406" s="1" t="s">
        <v>5</v>
      </c>
    </row>
    <row r="340407" spans="1:3" x14ac:dyDescent="0.2">
      <c r="A340407" s="1">
        <v>870936</v>
      </c>
      <c r="B340407" s="1" t="s">
        <v>339424</v>
      </c>
      <c r="C340407" s="1" t="s">
        <v>60</v>
      </c>
    </row>
    <row r="340408" spans="1:3" x14ac:dyDescent="0.2">
      <c r="A340408" s="1">
        <v>870938</v>
      </c>
      <c r="B340408" s="1" t="s">
        <v>339425</v>
      </c>
      <c r="C340408" s="1" t="s">
        <v>60</v>
      </c>
    </row>
    <row r="340409" spans="1:3" x14ac:dyDescent="0.2">
      <c r="A340409" s="1">
        <v>870940</v>
      </c>
      <c r="B340409" s="1" t="s">
        <v>339426</v>
      </c>
      <c r="C340409" s="1" t="s">
        <v>5</v>
      </c>
    </row>
    <row r="340410" spans="1:3" x14ac:dyDescent="0.2">
      <c r="A340410" s="1">
        <v>870942</v>
      </c>
      <c r="B340410" s="1" t="s">
        <v>339427</v>
      </c>
      <c r="C340410" s="1" t="s">
        <v>5</v>
      </c>
    </row>
    <row r="340411" spans="1:3" x14ac:dyDescent="0.2">
      <c r="A340411" s="1">
        <v>870946</v>
      </c>
      <c r="B340411" s="1" t="s">
        <v>339428</v>
      </c>
      <c r="C340411" s="1" t="s">
        <v>5</v>
      </c>
    </row>
    <row r="340412" spans="1:3" x14ac:dyDescent="0.2">
      <c r="A340412" s="1">
        <v>870948</v>
      </c>
      <c r="B340412" s="1" t="s">
        <v>339429</v>
      </c>
      <c r="C340412" s="1" t="s">
        <v>5</v>
      </c>
    </row>
    <row r="340413" spans="1:3" x14ac:dyDescent="0.2">
      <c r="A340413" s="1">
        <v>870950</v>
      </c>
      <c r="B340413" s="1" t="s">
        <v>339430</v>
      </c>
      <c r="C340413" s="1" t="s">
        <v>5</v>
      </c>
    </row>
    <row r="340414" spans="1:3" x14ac:dyDescent="0.2">
      <c r="A340414" s="1">
        <v>870952</v>
      </c>
      <c r="B340414" s="1" t="s">
        <v>339431</v>
      </c>
      <c r="C340414" s="1" t="s">
        <v>5</v>
      </c>
    </row>
    <row r="340415" spans="1:3" x14ac:dyDescent="0.2">
      <c r="A340415" s="1">
        <v>871056</v>
      </c>
      <c r="B340415" s="1" t="s">
        <v>339432</v>
      </c>
      <c r="C340415" s="1" t="s">
        <v>5</v>
      </c>
    </row>
    <row r="340416" spans="1:3" x14ac:dyDescent="0.2">
      <c r="A340416" s="1">
        <v>871058</v>
      </c>
      <c r="B340416" s="1" t="s">
        <v>339433</v>
      </c>
      <c r="C340416" s="1" t="s">
        <v>60</v>
      </c>
    </row>
    <row r="340417" spans="1:3" x14ac:dyDescent="0.2">
      <c r="A340417" s="1">
        <v>871060</v>
      </c>
      <c r="B340417" s="1" t="s">
        <v>339434</v>
      </c>
      <c r="C340417" s="1" t="s">
        <v>60</v>
      </c>
    </row>
    <row r="340418" spans="1:3" x14ac:dyDescent="0.2">
      <c r="A340418" s="1">
        <v>871062</v>
      </c>
      <c r="B340418" s="1" t="s">
        <v>339435</v>
      </c>
      <c r="C340418" s="1" t="s">
        <v>60</v>
      </c>
    </row>
    <row r="340419" spans="1:3" x14ac:dyDescent="0.2">
      <c r="A340419" s="1">
        <v>871064</v>
      </c>
      <c r="B340419" s="1" t="s">
        <v>339436</v>
      </c>
      <c r="C340419" s="1" t="s">
        <v>5</v>
      </c>
    </row>
    <row r="340420" spans="1:3" x14ac:dyDescent="0.2">
      <c r="A340420" s="1">
        <v>871074</v>
      </c>
      <c r="B340420" s="1" t="s">
        <v>339437</v>
      </c>
      <c r="C340420" s="1" t="s">
        <v>5</v>
      </c>
    </row>
    <row r="340421" spans="1:3" x14ac:dyDescent="0.2">
      <c r="A340421" s="1">
        <v>871076</v>
      </c>
      <c r="B340421" s="1" t="s">
        <v>339438</v>
      </c>
      <c r="C340421" s="1" t="s">
        <v>5</v>
      </c>
    </row>
    <row r="340422" spans="1:3" x14ac:dyDescent="0.2">
      <c r="A340422" s="1">
        <v>871078</v>
      </c>
      <c r="B340422" s="1" t="s">
        <v>339439</v>
      </c>
      <c r="C340422" s="1" t="s">
        <v>5</v>
      </c>
    </row>
    <row r="340423" spans="1:3" x14ac:dyDescent="0.2">
      <c r="A340423" s="1">
        <v>871080</v>
      </c>
      <c r="B340423" s="1" t="s">
        <v>339440</v>
      </c>
      <c r="C340423" s="1" t="s">
        <v>307</v>
      </c>
    </row>
    <row r="340424" spans="1:3" x14ac:dyDescent="0.2">
      <c r="A340424" s="1">
        <v>871082</v>
      </c>
      <c r="B340424" s="1" t="s">
        <v>339441</v>
      </c>
      <c r="C340424" s="1" t="s">
        <v>5</v>
      </c>
    </row>
    <row r="340425" spans="1:3" x14ac:dyDescent="0.2">
      <c r="A340425" s="1">
        <v>871084</v>
      </c>
      <c r="B340425" s="1" t="s">
        <v>339442</v>
      </c>
      <c r="C340425" s="1" t="s">
        <v>60</v>
      </c>
    </row>
    <row r="340426" spans="1:3" x14ac:dyDescent="0.2">
      <c r="A340426" s="1">
        <v>871086</v>
      </c>
      <c r="B340426" s="1" t="s">
        <v>339443</v>
      </c>
      <c r="C340426" s="1" t="s">
        <v>5</v>
      </c>
    </row>
    <row r="340427" spans="1:3" x14ac:dyDescent="0.2">
      <c r="A340427" s="1">
        <v>871088</v>
      </c>
      <c r="B340427" s="1" t="s">
        <v>339444</v>
      </c>
      <c r="C340427" s="1" t="s">
        <v>5</v>
      </c>
    </row>
    <row r="340428" spans="1:3" x14ac:dyDescent="0.2">
      <c r="A340428" s="1">
        <v>871090</v>
      </c>
      <c r="B340428" s="1" t="s">
        <v>339445</v>
      </c>
      <c r="C340428" s="1" t="s">
        <v>60</v>
      </c>
    </row>
    <row r="340429" spans="1:3" x14ac:dyDescent="0.2">
      <c r="A340429" s="1">
        <v>871092</v>
      </c>
      <c r="B340429" s="1" t="s">
        <v>339446</v>
      </c>
      <c r="C340429" s="1" t="s">
        <v>5</v>
      </c>
    </row>
    <row r="340430" spans="1:3" x14ac:dyDescent="0.2">
      <c r="A340430" s="1">
        <v>871094</v>
      </c>
      <c r="B340430" s="1" t="s">
        <v>339447</v>
      </c>
      <c r="C340430" s="1" t="s">
        <v>5</v>
      </c>
    </row>
    <row r="340431" spans="1:3" x14ac:dyDescent="0.2">
      <c r="A340431" s="1">
        <v>871096</v>
      </c>
      <c r="B340431" s="1" t="s">
        <v>339448</v>
      </c>
      <c r="C340431" s="1" t="s">
        <v>5</v>
      </c>
    </row>
    <row r="340432" spans="1:3" x14ac:dyDescent="0.2">
      <c r="A340432" s="1">
        <v>871098</v>
      </c>
      <c r="B340432" s="1" t="s">
        <v>339449</v>
      </c>
      <c r="C340432" s="1" t="s">
        <v>5</v>
      </c>
    </row>
    <row r="340433" spans="1:4" x14ac:dyDescent="0.2">
      <c r="A340433" s="1">
        <v>871100</v>
      </c>
      <c r="B340433" s="1" t="s">
        <v>339450</v>
      </c>
      <c r="C340433" s="1" t="s">
        <v>60</v>
      </c>
    </row>
    <row r="340434" spans="1:4" x14ac:dyDescent="0.2">
      <c r="A340434" s="1">
        <v>871102</v>
      </c>
      <c r="B340434" s="1" t="s">
        <v>339451</v>
      </c>
      <c r="C340434" s="1" t="s">
        <v>5</v>
      </c>
    </row>
    <row r="340435" spans="1:4" x14ac:dyDescent="0.2">
      <c r="A340435" s="1">
        <v>871104</v>
      </c>
      <c r="B340435" s="1" t="s">
        <v>339452</v>
      </c>
      <c r="C340435" s="1" t="s">
        <v>5</v>
      </c>
    </row>
    <row r="340436" spans="1:4" x14ac:dyDescent="0.2">
      <c r="A340436" s="1">
        <v>871106</v>
      </c>
      <c r="B340436" s="1" t="s">
        <v>339453</v>
      </c>
      <c r="C340436" s="1" t="s">
        <v>5</v>
      </c>
    </row>
    <row r="340437" spans="1:4" x14ac:dyDescent="0.2">
      <c r="A340437" s="1">
        <v>871108</v>
      </c>
      <c r="B340437" s="1" t="s">
        <v>339454</v>
      </c>
      <c r="C340437" s="1" t="s">
        <v>60</v>
      </c>
      <c r="D340437" s="1" t="s">
        <v>61</v>
      </c>
    </row>
    <row r="340438" spans="1:4" x14ac:dyDescent="0.2">
      <c r="A340438" s="1">
        <v>871110</v>
      </c>
      <c r="B340438" s="1" t="s">
        <v>339455</v>
      </c>
      <c r="C340438" s="1" t="s">
        <v>5</v>
      </c>
    </row>
    <row r="340439" spans="1:4" x14ac:dyDescent="0.2">
      <c r="A340439" s="1">
        <v>871112</v>
      </c>
      <c r="B340439" s="1" t="s">
        <v>339456</v>
      </c>
      <c r="C340439" s="1" t="s">
        <v>60</v>
      </c>
    </row>
    <row r="340440" spans="1:4" x14ac:dyDescent="0.2">
      <c r="A340440" s="1">
        <v>871114</v>
      </c>
      <c r="B340440" s="1" t="s">
        <v>339457</v>
      </c>
      <c r="C340440" s="1" t="s">
        <v>60</v>
      </c>
      <c r="D340440" s="1" t="s">
        <v>61</v>
      </c>
    </row>
    <row r="340441" spans="1:4" x14ac:dyDescent="0.2">
      <c r="A340441" s="1">
        <v>871116</v>
      </c>
      <c r="B340441" s="1" t="s">
        <v>339458</v>
      </c>
      <c r="C340441" s="1" t="s">
        <v>5</v>
      </c>
    </row>
    <row r="340442" spans="1:4" x14ac:dyDescent="0.2">
      <c r="A340442" s="1">
        <v>871118</v>
      </c>
      <c r="B340442" s="1" t="s">
        <v>339459</v>
      </c>
      <c r="C340442" s="1" t="s">
        <v>5</v>
      </c>
    </row>
    <row r="340443" spans="1:4" x14ac:dyDescent="0.2">
      <c r="A340443" s="1">
        <v>871120</v>
      </c>
      <c r="B340443" s="1" t="s">
        <v>339460</v>
      </c>
      <c r="C340443" s="1" t="s">
        <v>5</v>
      </c>
    </row>
    <row r="340444" spans="1:4" x14ac:dyDescent="0.2">
      <c r="A340444" s="1">
        <v>871122</v>
      </c>
      <c r="B340444" s="1" t="s">
        <v>339461</v>
      </c>
      <c r="C340444" s="1" t="s">
        <v>5</v>
      </c>
    </row>
    <row r="340445" spans="1:4" x14ac:dyDescent="0.2">
      <c r="A340445" s="1">
        <v>871124</v>
      </c>
      <c r="B340445" s="1" t="s">
        <v>339462</v>
      </c>
      <c r="C340445" s="1" t="s">
        <v>60</v>
      </c>
    </row>
    <row r="340446" spans="1:4" x14ac:dyDescent="0.2">
      <c r="A340446" s="1">
        <v>871126</v>
      </c>
      <c r="B340446" s="1" t="s">
        <v>339463</v>
      </c>
      <c r="C340446" s="1" t="s">
        <v>5</v>
      </c>
    </row>
    <row r="340447" spans="1:4" x14ac:dyDescent="0.2">
      <c r="A340447" s="1">
        <v>871128</v>
      </c>
      <c r="B340447" s="1" t="s">
        <v>339464</v>
      </c>
      <c r="C340447" s="1" t="s">
        <v>60</v>
      </c>
    </row>
    <row r="340448" spans="1:4" x14ac:dyDescent="0.2">
      <c r="A340448" s="1">
        <v>871130</v>
      </c>
      <c r="B340448" s="1" t="s">
        <v>339465</v>
      </c>
      <c r="C340448" s="1" t="s">
        <v>5</v>
      </c>
    </row>
    <row r="340449" spans="1:4" x14ac:dyDescent="0.2">
      <c r="A340449" s="1">
        <v>871190</v>
      </c>
      <c r="B340449" s="1" t="s">
        <v>339466</v>
      </c>
      <c r="C340449" s="1" t="s">
        <v>5</v>
      </c>
    </row>
    <row r="340450" spans="1:4" x14ac:dyDescent="0.2">
      <c r="A340450" s="1">
        <v>871202</v>
      </c>
      <c r="B340450" s="1" t="s">
        <v>339467</v>
      </c>
      <c r="C340450" s="1" t="s">
        <v>5</v>
      </c>
    </row>
    <row r="340451" spans="1:4" x14ac:dyDescent="0.2">
      <c r="A340451" s="1">
        <v>871246</v>
      </c>
      <c r="B340451" s="1" t="s">
        <v>339468</v>
      </c>
      <c r="C340451" s="1" t="s">
        <v>5</v>
      </c>
    </row>
    <row r="340452" spans="1:4" x14ac:dyDescent="0.2">
      <c r="A340452" s="1">
        <v>871256</v>
      </c>
      <c r="B340452" s="1" t="s">
        <v>339469</v>
      </c>
      <c r="C340452" s="1" t="s">
        <v>5</v>
      </c>
    </row>
    <row r="340453" spans="1:4" x14ac:dyDescent="0.2">
      <c r="A340453" s="1">
        <v>871260</v>
      </c>
      <c r="B340453" s="1" t="s">
        <v>339470</v>
      </c>
      <c r="C340453" s="1" t="s">
        <v>60</v>
      </c>
      <c r="D340453" s="1" t="s">
        <v>61</v>
      </c>
    </row>
    <row r="340454" spans="1:4" x14ac:dyDescent="0.2">
      <c r="A340454" s="1">
        <v>871266</v>
      </c>
      <c r="B340454" s="1" t="s">
        <v>339471</v>
      </c>
      <c r="C340454" s="1" t="s">
        <v>5</v>
      </c>
    </row>
    <row r="340455" spans="1:4" x14ac:dyDescent="0.2">
      <c r="A340455" s="1">
        <v>871334</v>
      </c>
      <c r="B340455" s="1" t="s">
        <v>339472</v>
      </c>
      <c r="C340455" s="1" t="s">
        <v>60</v>
      </c>
    </row>
    <row r="340456" spans="1:4" x14ac:dyDescent="0.2">
      <c r="A340456" s="1">
        <v>871336</v>
      </c>
      <c r="B340456" s="1" t="s">
        <v>339473</v>
      </c>
      <c r="C340456" s="1" t="s">
        <v>5</v>
      </c>
    </row>
    <row r="340457" spans="1:4" x14ac:dyDescent="0.2">
      <c r="A340457" s="1">
        <v>871338</v>
      </c>
      <c r="B340457" s="1" t="s">
        <v>339474</v>
      </c>
      <c r="C340457" s="1" t="s">
        <v>60</v>
      </c>
    </row>
    <row r="340458" spans="1:4" x14ac:dyDescent="0.2">
      <c r="A340458" s="1">
        <v>871342</v>
      </c>
      <c r="B340458" s="1" t="s">
        <v>339475</v>
      </c>
      <c r="C340458" s="1" t="s">
        <v>5</v>
      </c>
    </row>
    <row r="340459" spans="1:4" x14ac:dyDescent="0.2">
      <c r="A340459" s="1">
        <v>871344</v>
      </c>
      <c r="B340459" s="1" t="s">
        <v>339476</v>
      </c>
      <c r="C340459" s="1" t="s">
        <v>60</v>
      </c>
    </row>
    <row r="340460" spans="1:4" x14ac:dyDescent="0.2">
      <c r="A340460" s="1">
        <v>871346</v>
      </c>
      <c r="B340460" s="1" t="s">
        <v>339477</v>
      </c>
      <c r="C340460" s="1" t="s">
        <v>60</v>
      </c>
      <c r="D340460" s="1" t="s">
        <v>61</v>
      </c>
    </row>
    <row r="340461" spans="1:4" x14ac:dyDescent="0.2">
      <c r="A340461" s="1">
        <v>871348</v>
      </c>
      <c r="B340461" s="1" t="s">
        <v>339478</v>
      </c>
      <c r="C340461" s="1" t="s">
        <v>5</v>
      </c>
    </row>
    <row r="340462" spans="1:4" x14ac:dyDescent="0.2">
      <c r="A340462" s="1">
        <v>871354</v>
      </c>
      <c r="B340462" s="1" t="s">
        <v>339479</v>
      </c>
      <c r="C340462" s="1" t="s">
        <v>60</v>
      </c>
    </row>
    <row r="340463" spans="1:4" x14ac:dyDescent="0.2">
      <c r="A340463" s="1">
        <v>871368</v>
      </c>
      <c r="B340463" s="1" t="s">
        <v>339480</v>
      </c>
      <c r="C340463" s="1" t="s">
        <v>5</v>
      </c>
    </row>
    <row r="340464" spans="1:4" x14ac:dyDescent="0.2">
      <c r="A340464" s="1">
        <v>871374</v>
      </c>
      <c r="B340464" s="1" t="s">
        <v>339481</v>
      </c>
      <c r="C340464" s="1" t="s">
        <v>5</v>
      </c>
    </row>
    <row r="340465" spans="1:3" x14ac:dyDescent="0.2">
      <c r="A340465" s="1">
        <v>871376</v>
      </c>
      <c r="B340465" s="1" t="s">
        <v>339482</v>
      </c>
      <c r="C340465" s="1" t="s">
        <v>60</v>
      </c>
    </row>
    <row r="340466" spans="1:3" x14ac:dyDescent="0.2">
      <c r="A340466" s="1">
        <v>871382</v>
      </c>
      <c r="B340466" s="1" t="s">
        <v>339483</v>
      </c>
      <c r="C340466" s="1" t="s">
        <v>60</v>
      </c>
    </row>
    <row r="340467" spans="1:3" x14ac:dyDescent="0.2">
      <c r="A340467" s="1">
        <v>871526</v>
      </c>
      <c r="B340467" s="1" t="s">
        <v>339484</v>
      </c>
      <c r="C340467" s="1" t="s">
        <v>60</v>
      </c>
    </row>
    <row r="340468" spans="1:3" x14ac:dyDescent="0.2">
      <c r="A340468" s="1">
        <v>871528</v>
      </c>
      <c r="B340468" s="1" t="s">
        <v>339485</v>
      </c>
      <c r="C340468" s="1" t="s">
        <v>60</v>
      </c>
    </row>
    <row r="340469" spans="1:3" x14ac:dyDescent="0.2">
      <c r="A340469" s="1">
        <v>871530</v>
      </c>
      <c r="B340469" s="1" t="s">
        <v>339486</v>
      </c>
      <c r="C340469" s="1" t="s">
        <v>5</v>
      </c>
    </row>
    <row r="340470" spans="1:3" x14ac:dyDescent="0.2">
      <c r="A340470" s="1">
        <v>871532</v>
      </c>
      <c r="B340470" s="1" t="s">
        <v>339487</v>
      </c>
      <c r="C340470" s="1" t="s">
        <v>307</v>
      </c>
    </row>
    <row r="340471" spans="1:3" x14ac:dyDescent="0.2">
      <c r="A340471" s="1">
        <v>871534</v>
      </c>
      <c r="B340471" s="1" t="s">
        <v>339488</v>
      </c>
      <c r="C340471" s="1" t="s">
        <v>5</v>
      </c>
    </row>
    <row r="340472" spans="1:3" x14ac:dyDescent="0.2">
      <c r="A340472" s="1">
        <v>871536</v>
      </c>
      <c r="B340472" s="1" t="s">
        <v>339489</v>
      </c>
      <c r="C340472" s="1" t="s">
        <v>5</v>
      </c>
    </row>
    <row r="340473" spans="1:3" x14ac:dyDescent="0.2">
      <c r="A340473" s="1">
        <v>871538</v>
      </c>
      <c r="B340473" s="1" t="s">
        <v>339490</v>
      </c>
      <c r="C340473" s="1" t="s">
        <v>5</v>
      </c>
    </row>
    <row r="340474" spans="1:3" x14ac:dyDescent="0.2">
      <c r="A340474" s="1">
        <v>871540</v>
      </c>
      <c r="B340474" s="1" t="s">
        <v>339491</v>
      </c>
      <c r="C340474" s="1" t="s">
        <v>5</v>
      </c>
    </row>
    <row r="340475" spans="1:3" x14ac:dyDescent="0.2">
      <c r="A340475" s="1">
        <v>871542</v>
      </c>
      <c r="B340475" s="1" t="s">
        <v>339492</v>
      </c>
      <c r="C340475" s="1" t="s">
        <v>5</v>
      </c>
    </row>
    <row r="340476" spans="1:3" x14ac:dyDescent="0.2">
      <c r="A340476" s="1">
        <v>871544</v>
      </c>
      <c r="B340476" s="1" t="s">
        <v>339493</v>
      </c>
      <c r="C340476" s="1" t="s">
        <v>60</v>
      </c>
    </row>
    <row r="340477" spans="1:3" x14ac:dyDescent="0.2">
      <c r="A340477" s="1">
        <v>871546</v>
      </c>
      <c r="B340477" s="1" t="s">
        <v>339494</v>
      </c>
      <c r="C340477" s="1" t="s">
        <v>5</v>
      </c>
    </row>
    <row r="340478" spans="1:3" x14ac:dyDescent="0.2">
      <c r="A340478" s="1">
        <v>871548</v>
      </c>
      <c r="B340478" s="1" t="s">
        <v>339495</v>
      </c>
      <c r="C340478" s="1" t="s">
        <v>5</v>
      </c>
    </row>
    <row r="340479" spans="1:3" x14ac:dyDescent="0.2">
      <c r="A340479" s="1">
        <v>871550</v>
      </c>
      <c r="B340479" s="1" t="s">
        <v>339496</v>
      </c>
      <c r="C340479" s="1" t="s">
        <v>307</v>
      </c>
    </row>
    <row r="340480" spans="1:3" x14ac:dyDescent="0.2">
      <c r="A340480" s="1">
        <v>871552</v>
      </c>
      <c r="B340480" s="1" t="s">
        <v>339497</v>
      </c>
      <c r="C340480" s="1" t="s">
        <v>307</v>
      </c>
    </row>
    <row r="340481" spans="1:3" x14ac:dyDescent="0.2">
      <c r="A340481" s="1">
        <v>871554</v>
      </c>
      <c r="B340481" s="1" t="s">
        <v>339498</v>
      </c>
      <c r="C340481" s="1" t="s">
        <v>5</v>
      </c>
    </row>
    <row r="340482" spans="1:3" x14ac:dyDescent="0.2">
      <c r="A340482" s="1">
        <v>871556</v>
      </c>
      <c r="B340482" s="1" t="s">
        <v>339499</v>
      </c>
      <c r="C340482" s="1" t="s">
        <v>307</v>
      </c>
    </row>
    <row r="340483" spans="1:3" x14ac:dyDescent="0.2">
      <c r="A340483" s="1">
        <v>871558</v>
      </c>
      <c r="B340483" s="1" t="s">
        <v>339500</v>
      </c>
      <c r="C340483" s="1" t="s">
        <v>5</v>
      </c>
    </row>
    <row r="340484" spans="1:3" x14ac:dyDescent="0.2">
      <c r="A340484" s="1">
        <v>871560</v>
      </c>
      <c r="B340484" s="1" t="s">
        <v>339501</v>
      </c>
      <c r="C340484" s="1" t="s">
        <v>5</v>
      </c>
    </row>
    <row r="340485" spans="1:3" x14ac:dyDescent="0.2">
      <c r="A340485" s="1">
        <v>871562</v>
      </c>
      <c r="B340485" s="1" t="s">
        <v>339502</v>
      </c>
      <c r="C340485" s="1" t="s">
        <v>5</v>
      </c>
    </row>
    <row r="340486" spans="1:3" x14ac:dyDescent="0.2">
      <c r="A340486" s="1">
        <v>871564</v>
      </c>
      <c r="B340486" s="1" t="s">
        <v>339503</v>
      </c>
      <c r="C340486" s="1" t="s">
        <v>5</v>
      </c>
    </row>
    <row r="340487" spans="1:3" x14ac:dyDescent="0.2">
      <c r="A340487" s="1">
        <v>871566</v>
      </c>
      <c r="B340487" s="1" t="s">
        <v>339504</v>
      </c>
      <c r="C340487" s="1" t="s">
        <v>5</v>
      </c>
    </row>
    <row r="340488" spans="1:3" x14ac:dyDescent="0.2">
      <c r="A340488" s="1">
        <v>871568</v>
      </c>
      <c r="B340488" s="1" t="s">
        <v>339505</v>
      </c>
      <c r="C340488" s="1" t="s">
        <v>5</v>
      </c>
    </row>
    <row r="340489" spans="1:3" x14ac:dyDescent="0.2">
      <c r="A340489" s="1">
        <v>871570</v>
      </c>
      <c r="B340489" s="1" t="s">
        <v>339506</v>
      </c>
      <c r="C340489" s="1" t="s">
        <v>5</v>
      </c>
    </row>
    <row r="340490" spans="1:3" x14ac:dyDescent="0.2">
      <c r="A340490" s="1">
        <v>871572</v>
      </c>
      <c r="B340490" s="1" t="s">
        <v>339507</v>
      </c>
      <c r="C340490" s="1" t="s">
        <v>60</v>
      </c>
    </row>
    <row r="340491" spans="1:3" x14ac:dyDescent="0.2">
      <c r="A340491" s="1">
        <v>871574</v>
      </c>
      <c r="B340491" s="1" t="s">
        <v>339508</v>
      </c>
      <c r="C340491" s="1" t="s">
        <v>307</v>
      </c>
    </row>
    <row r="340492" spans="1:3" x14ac:dyDescent="0.2">
      <c r="A340492" s="1">
        <v>871576</v>
      </c>
      <c r="B340492" s="1" t="s">
        <v>339509</v>
      </c>
      <c r="C340492" s="1" t="s">
        <v>60</v>
      </c>
    </row>
    <row r="340493" spans="1:3" x14ac:dyDescent="0.2">
      <c r="A340493" s="1">
        <v>871578</v>
      </c>
      <c r="B340493" s="1" t="s">
        <v>339510</v>
      </c>
      <c r="C340493" s="1" t="s">
        <v>5</v>
      </c>
    </row>
    <row r="340494" spans="1:3" x14ac:dyDescent="0.2">
      <c r="A340494" s="1">
        <v>871580</v>
      </c>
      <c r="B340494" s="1" t="s">
        <v>339511</v>
      </c>
      <c r="C340494" s="1" t="s">
        <v>5</v>
      </c>
    </row>
    <row r="340495" spans="1:3" x14ac:dyDescent="0.2">
      <c r="A340495" s="1">
        <v>871582</v>
      </c>
      <c r="B340495" s="1" t="s">
        <v>339512</v>
      </c>
      <c r="C340495" s="1" t="s">
        <v>5</v>
      </c>
    </row>
    <row r="340496" spans="1:3" x14ac:dyDescent="0.2">
      <c r="A340496" s="1">
        <v>871584</v>
      </c>
      <c r="B340496" s="1" t="s">
        <v>339513</v>
      </c>
      <c r="C340496" s="1" t="s">
        <v>5</v>
      </c>
    </row>
    <row r="340497" spans="1:3" x14ac:dyDescent="0.2">
      <c r="A340497" s="1">
        <v>871586</v>
      </c>
      <c r="B340497" s="1" t="s">
        <v>339514</v>
      </c>
      <c r="C340497" s="1" t="s">
        <v>5</v>
      </c>
    </row>
    <row r="340498" spans="1:3" x14ac:dyDescent="0.2">
      <c r="A340498" s="1">
        <v>871588</v>
      </c>
      <c r="B340498" s="1" t="s">
        <v>339515</v>
      </c>
      <c r="C340498" s="1" t="s">
        <v>5</v>
      </c>
    </row>
    <row r="340499" spans="1:3" x14ac:dyDescent="0.2">
      <c r="A340499" s="1">
        <v>871590</v>
      </c>
      <c r="B340499" s="1" t="s">
        <v>339516</v>
      </c>
      <c r="C340499" s="1" t="s">
        <v>5</v>
      </c>
    </row>
    <row r="340500" spans="1:3" x14ac:dyDescent="0.2">
      <c r="A340500" s="1">
        <v>871592</v>
      </c>
      <c r="B340500" s="1" t="s">
        <v>339517</v>
      </c>
      <c r="C340500" s="1" t="s">
        <v>5</v>
      </c>
    </row>
    <row r="340501" spans="1:3" x14ac:dyDescent="0.2">
      <c r="A340501" s="1">
        <v>871594</v>
      </c>
      <c r="B340501" s="1" t="s">
        <v>339518</v>
      </c>
      <c r="C340501" s="1" t="s">
        <v>5</v>
      </c>
    </row>
    <row r="340502" spans="1:3" x14ac:dyDescent="0.2">
      <c r="A340502" s="1">
        <v>871596</v>
      </c>
      <c r="B340502" s="1" t="s">
        <v>339519</v>
      </c>
      <c r="C340502" s="1" t="s">
        <v>5</v>
      </c>
    </row>
    <row r="340503" spans="1:3" x14ac:dyDescent="0.2">
      <c r="A340503" s="1">
        <v>871598</v>
      </c>
      <c r="B340503" s="1" t="s">
        <v>339520</v>
      </c>
      <c r="C340503" s="1" t="s">
        <v>5</v>
      </c>
    </row>
    <row r="340504" spans="1:3" x14ac:dyDescent="0.2">
      <c r="A340504" s="1">
        <v>871600</v>
      </c>
      <c r="B340504" s="1" t="s">
        <v>339521</v>
      </c>
      <c r="C340504" s="1" t="s">
        <v>5</v>
      </c>
    </row>
    <row r="340505" spans="1:3" x14ac:dyDescent="0.2">
      <c r="A340505" s="1">
        <v>871602</v>
      </c>
      <c r="B340505" s="1" t="s">
        <v>339522</v>
      </c>
      <c r="C340505" s="1" t="s">
        <v>60</v>
      </c>
    </row>
    <row r="340506" spans="1:3" x14ac:dyDescent="0.2">
      <c r="A340506" s="1">
        <v>871824</v>
      </c>
      <c r="B340506" s="1" t="s">
        <v>339523</v>
      </c>
      <c r="C340506" s="1" t="s">
        <v>60</v>
      </c>
    </row>
    <row r="340507" spans="1:3" x14ac:dyDescent="0.2">
      <c r="A340507" s="1">
        <v>871832</v>
      </c>
      <c r="B340507" s="1" t="s">
        <v>339524</v>
      </c>
      <c r="C340507" s="1" t="s">
        <v>5</v>
      </c>
    </row>
    <row r="340508" spans="1:3" x14ac:dyDescent="0.2">
      <c r="A340508" s="1">
        <v>871834</v>
      </c>
      <c r="B340508" s="1" t="s">
        <v>339525</v>
      </c>
      <c r="C340508" s="1" t="s">
        <v>5</v>
      </c>
    </row>
    <row r="340509" spans="1:3" x14ac:dyDescent="0.2">
      <c r="A340509" s="1">
        <v>871836</v>
      </c>
      <c r="B340509" s="1" t="s">
        <v>339526</v>
      </c>
      <c r="C340509" s="1" t="s">
        <v>5</v>
      </c>
    </row>
    <row r="340510" spans="1:3" x14ac:dyDescent="0.2">
      <c r="A340510" s="1">
        <v>871838</v>
      </c>
      <c r="B340510" s="1" t="s">
        <v>339527</v>
      </c>
      <c r="C340510" s="1" t="s">
        <v>5</v>
      </c>
    </row>
    <row r="340511" spans="1:3" x14ac:dyDescent="0.2">
      <c r="A340511" s="1">
        <v>871840</v>
      </c>
      <c r="B340511" s="1" t="s">
        <v>339528</v>
      </c>
      <c r="C340511" s="1" t="s">
        <v>5</v>
      </c>
    </row>
    <row r="340512" spans="1:3" x14ac:dyDescent="0.2">
      <c r="A340512" s="1">
        <v>871842</v>
      </c>
      <c r="B340512" s="1" t="s">
        <v>339529</v>
      </c>
      <c r="C340512" s="1" t="s">
        <v>307</v>
      </c>
    </row>
    <row r="340513" spans="1:3" x14ac:dyDescent="0.2">
      <c r="A340513" s="1">
        <v>871844</v>
      </c>
      <c r="B340513" s="1" t="s">
        <v>339530</v>
      </c>
      <c r="C340513" s="1" t="s">
        <v>5</v>
      </c>
    </row>
    <row r="340514" spans="1:3" x14ac:dyDescent="0.2">
      <c r="A340514" s="1">
        <v>871846</v>
      </c>
      <c r="B340514" s="1" t="s">
        <v>339531</v>
      </c>
      <c r="C340514" s="1" t="s">
        <v>5</v>
      </c>
    </row>
    <row r="340515" spans="1:3" x14ac:dyDescent="0.2">
      <c r="A340515" s="1">
        <v>871848</v>
      </c>
      <c r="B340515" s="1" t="s">
        <v>339532</v>
      </c>
      <c r="C340515" s="1" t="s">
        <v>5</v>
      </c>
    </row>
    <row r="340516" spans="1:3" x14ac:dyDescent="0.2">
      <c r="A340516" s="1">
        <v>871850</v>
      </c>
      <c r="B340516" s="1" t="s">
        <v>339533</v>
      </c>
      <c r="C340516" s="1" t="s">
        <v>5</v>
      </c>
    </row>
    <row r="340517" spans="1:3" x14ac:dyDescent="0.2">
      <c r="A340517" s="1">
        <v>871852</v>
      </c>
      <c r="B340517" s="1" t="s">
        <v>339534</v>
      </c>
      <c r="C340517" s="1" t="s">
        <v>5</v>
      </c>
    </row>
    <row r="340518" spans="1:3" x14ac:dyDescent="0.2">
      <c r="A340518" s="1">
        <v>871854</v>
      </c>
      <c r="B340518" s="1" t="s">
        <v>339535</v>
      </c>
      <c r="C340518" s="1" t="s">
        <v>307</v>
      </c>
    </row>
    <row r="340519" spans="1:3" x14ac:dyDescent="0.2">
      <c r="A340519" s="1">
        <v>871856</v>
      </c>
      <c r="B340519" s="1" t="s">
        <v>339536</v>
      </c>
      <c r="C340519" s="1" t="s">
        <v>60</v>
      </c>
    </row>
    <row r="340520" spans="1:3" x14ac:dyDescent="0.2">
      <c r="A340520" s="1">
        <v>871858</v>
      </c>
      <c r="B340520" s="1" t="s">
        <v>339537</v>
      </c>
      <c r="C340520" s="1" t="s">
        <v>60</v>
      </c>
    </row>
    <row r="340521" spans="1:3" x14ac:dyDescent="0.2">
      <c r="A340521" s="1">
        <v>871860</v>
      </c>
      <c r="B340521" s="1" t="s">
        <v>339538</v>
      </c>
      <c r="C340521" s="1" t="s">
        <v>5</v>
      </c>
    </row>
    <row r="340522" spans="1:3" x14ac:dyDescent="0.2">
      <c r="A340522" s="1">
        <v>871862</v>
      </c>
      <c r="B340522" s="1" t="s">
        <v>339539</v>
      </c>
      <c r="C340522" s="1" t="s">
        <v>5</v>
      </c>
    </row>
    <row r="340523" spans="1:3" x14ac:dyDescent="0.2">
      <c r="A340523" s="1">
        <v>871864</v>
      </c>
      <c r="B340523" s="1" t="s">
        <v>339540</v>
      </c>
      <c r="C340523" s="1" t="s">
        <v>5</v>
      </c>
    </row>
    <row r="340524" spans="1:3" x14ac:dyDescent="0.2">
      <c r="A340524" s="1">
        <v>871866</v>
      </c>
      <c r="B340524" s="1" t="s">
        <v>339541</v>
      </c>
      <c r="C340524" s="1" t="s">
        <v>5</v>
      </c>
    </row>
    <row r="340525" spans="1:3" x14ac:dyDescent="0.2">
      <c r="A340525" s="1">
        <v>871868</v>
      </c>
      <c r="B340525" s="1" t="s">
        <v>339542</v>
      </c>
      <c r="C340525" s="1" t="s">
        <v>60</v>
      </c>
    </row>
    <row r="340526" spans="1:3" x14ac:dyDescent="0.2">
      <c r="A340526" s="1">
        <v>871872</v>
      </c>
      <c r="B340526" s="1" t="s">
        <v>339543</v>
      </c>
      <c r="C340526" s="1" t="s">
        <v>307</v>
      </c>
    </row>
    <row r="340527" spans="1:3" x14ac:dyDescent="0.2">
      <c r="A340527" s="1">
        <v>871874</v>
      </c>
      <c r="B340527" s="1" t="s">
        <v>339544</v>
      </c>
      <c r="C340527" s="1" t="s">
        <v>60</v>
      </c>
    </row>
    <row r="340528" spans="1:3" x14ac:dyDescent="0.2">
      <c r="A340528" s="1">
        <v>871876</v>
      </c>
      <c r="B340528" s="1" t="s">
        <v>339545</v>
      </c>
      <c r="C340528" s="1" t="s">
        <v>5</v>
      </c>
    </row>
    <row r="340529" spans="1:4" x14ac:dyDescent="0.2">
      <c r="A340529" s="1">
        <v>871878</v>
      </c>
      <c r="B340529" s="1" t="s">
        <v>339546</v>
      </c>
      <c r="C340529" s="1" t="s">
        <v>307</v>
      </c>
    </row>
    <row r="340530" spans="1:4" x14ac:dyDescent="0.2">
      <c r="A340530" s="1">
        <v>871880</v>
      </c>
      <c r="B340530" s="1" t="s">
        <v>339547</v>
      </c>
      <c r="C340530" s="1" t="s">
        <v>5</v>
      </c>
    </row>
    <row r="340531" spans="1:4" x14ac:dyDescent="0.2">
      <c r="A340531" s="1">
        <v>871882</v>
      </c>
      <c r="B340531" s="1" t="s">
        <v>339548</v>
      </c>
      <c r="C340531" s="1" t="s">
        <v>5</v>
      </c>
    </row>
    <row r="340532" spans="1:4" x14ac:dyDescent="0.2">
      <c r="A340532" s="1">
        <v>871970</v>
      </c>
      <c r="B340532" s="1" t="s">
        <v>339549</v>
      </c>
      <c r="C340532" s="1" t="s">
        <v>60</v>
      </c>
    </row>
    <row r="340533" spans="1:4" x14ac:dyDescent="0.2">
      <c r="A340533" s="1">
        <v>872010</v>
      </c>
      <c r="B340533" s="1" t="s">
        <v>339550</v>
      </c>
      <c r="C340533" s="1" t="s">
        <v>60</v>
      </c>
    </row>
    <row r="340534" spans="1:4" x14ac:dyDescent="0.2">
      <c r="A340534" s="1">
        <v>872016</v>
      </c>
      <c r="B340534" s="1" t="s">
        <v>339551</v>
      </c>
      <c r="C340534" s="1" t="s">
        <v>60</v>
      </c>
    </row>
    <row r="340535" spans="1:4" x14ac:dyDescent="0.2">
      <c r="A340535" s="1">
        <v>872022</v>
      </c>
      <c r="B340535" s="1" t="s">
        <v>339552</v>
      </c>
      <c r="C340535" s="1" t="s">
        <v>60</v>
      </c>
    </row>
    <row r="340536" spans="1:4" x14ac:dyDescent="0.2">
      <c r="A340536" s="1">
        <v>872026</v>
      </c>
      <c r="B340536" s="1" t="s">
        <v>339553</v>
      </c>
      <c r="C340536" s="1" t="s">
        <v>60</v>
      </c>
    </row>
    <row r="340537" spans="1:4" x14ac:dyDescent="0.2">
      <c r="A340537" s="1">
        <v>872028</v>
      </c>
      <c r="B340537" s="1" t="s">
        <v>339554</v>
      </c>
      <c r="C340537" s="1" t="s">
        <v>5</v>
      </c>
    </row>
    <row r="340538" spans="1:4" x14ac:dyDescent="0.2">
      <c r="A340538" s="1">
        <v>872030</v>
      </c>
      <c r="B340538" s="1" t="s">
        <v>339555</v>
      </c>
      <c r="C340538" s="1" t="s">
        <v>5</v>
      </c>
    </row>
    <row r="340539" spans="1:4" x14ac:dyDescent="0.2">
      <c r="A340539" s="1">
        <v>872032</v>
      </c>
      <c r="B340539" s="1" t="s">
        <v>339556</v>
      </c>
      <c r="C340539" s="1" t="s">
        <v>60</v>
      </c>
    </row>
    <row r="340540" spans="1:4" x14ac:dyDescent="0.2">
      <c r="A340540" s="1">
        <v>872034</v>
      </c>
      <c r="B340540" s="1" t="s">
        <v>339557</v>
      </c>
      <c r="C340540" s="1" t="s">
        <v>5</v>
      </c>
    </row>
    <row r="340541" spans="1:4" x14ac:dyDescent="0.2">
      <c r="A340541" s="1">
        <v>872038</v>
      </c>
      <c r="B340541" s="1" t="s">
        <v>339558</v>
      </c>
      <c r="C340541" s="1" t="s">
        <v>60</v>
      </c>
    </row>
    <row r="340542" spans="1:4" x14ac:dyDescent="0.2">
      <c r="A340542" s="1">
        <v>872042</v>
      </c>
      <c r="B340542" s="1" t="s">
        <v>339559</v>
      </c>
      <c r="C340542" s="1" t="s">
        <v>60</v>
      </c>
      <c r="D340542" s="1" t="s">
        <v>61</v>
      </c>
    </row>
    <row r="340543" spans="1:4" x14ac:dyDescent="0.2">
      <c r="A340543" s="1">
        <v>872046</v>
      </c>
      <c r="B340543" s="1" t="s">
        <v>339560</v>
      </c>
      <c r="C340543" s="1" t="s">
        <v>5</v>
      </c>
    </row>
    <row r="340544" spans="1:4" x14ac:dyDescent="0.2">
      <c r="A340544" s="1">
        <v>872056</v>
      </c>
      <c r="B340544" s="1" t="s">
        <v>339561</v>
      </c>
      <c r="C340544" s="1" t="s">
        <v>5</v>
      </c>
    </row>
    <row r="340545" spans="1:3" x14ac:dyDescent="0.2">
      <c r="A340545" s="1">
        <v>872062</v>
      </c>
      <c r="B340545" s="1" t="s">
        <v>339562</v>
      </c>
      <c r="C340545" s="1" t="s">
        <v>60</v>
      </c>
    </row>
    <row r="340546" spans="1:3" x14ac:dyDescent="0.2">
      <c r="A340546" s="1">
        <v>872090</v>
      </c>
      <c r="B340546" s="1" t="s">
        <v>339563</v>
      </c>
      <c r="C340546" s="1" t="s">
        <v>5</v>
      </c>
    </row>
    <row r="340547" spans="1:3" x14ac:dyDescent="0.2">
      <c r="A340547" s="1">
        <v>872150</v>
      </c>
      <c r="B340547" s="1" t="s">
        <v>339564</v>
      </c>
      <c r="C340547" s="1" t="s">
        <v>307</v>
      </c>
    </row>
    <row r="340548" spans="1:3" x14ac:dyDescent="0.2">
      <c r="A340548" s="1">
        <v>872152</v>
      </c>
      <c r="B340548" s="1" t="s">
        <v>339565</v>
      </c>
      <c r="C340548" s="1" t="s">
        <v>5</v>
      </c>
    </row>
    <row r="340549" spans="1:3" x14ac:dyDescent="0.2">
      <c r="A340549" s="1">
        <v>872154</v>
      </c>
      <c r="B340549" s="1" t="s">
        <v>339566</v>
      </c>
      <c r="C340549" s="1" t="s">
        <v>307</v>
      </c>
    </row>
    <row r="340550" spans="1:3" x14ac:dyDescent="0.2">
      <c r="A340550" s="1">
        <v>872156</v>
      </c>
      <c r="B340550" s="1" t="s">
        <v>339567</v>
      </c>
      <c r="C340550" s="1" t="s">
        <v>5</v>
      </c>
    </row>
    <row r="340551" spans="1:3" x14ac:dyDescent="0.2">
      <c r="A340551" s="1">
        <v>872158</v>
      </c>
      <c r="B340551" s="1" t="s">
        <v>339568</v>
      </c>
      <c r="C340551" s="1" t="s">
        <v>5</v>
      </c>
    </row>
    <row r="340552" spans="1:3" x14ac:dyDescent="0.2">
      <c r="A340552" s="1">
        <v>872160</v>
      </c>
      <c r="B340552" s="1" t="s">
        <v>339569</v>
      </c>
      <c r="C340552" s="1" t="s">
        <v>60</v>
      </c>
    </row>
    <row r="340553" spans="1:3" x14ac:dyDescent="0.2">
      <c r="A340553" s="1">
        <v>872162</v>
      </c>
      <c r="B340553" s="1" t="s">
        <v>339570</v>
      </c>
      <c r="C340553" s="1" t="s">
        <v>5</v>
      </c>
    </row>
    <row r="340554" spans="1:3" x14ac:dyDescent="0.2">
      <c r="A340554" s="1">
        <v>872164</v>
      </c>
      <c r="B340554" s="1" t="s">
        <v>339571</v>
      </c>
      <c r="C340554" s="1" t="s">
        <v>5</v>
      </c>
    </row>
    <row r="340555" spans="1:3" x14ac:dyDescent="0.2">
      <c r="A340555" s="1">
        <v>872166</v>
      </c>
      <c r="B340555" s="1" t="s">
        <v>339572</v>
      </c>
      <c r="C340555" s="1" t="s">
        <v>60</v>
      </c>
    </row>
    <row r="340556" spans="1:3" x14ac:dyDescent="0.2">
      <c r="A340556" s="1">
        <v>872168</v>
      </c>
      <c r="B340556" s="1" t="s">
        <v>339573</v>
      </c>
      <c r="C340556" s="1" t="s">
        <v>5</v>
      </c>
    </row>
    <row r="340557" spans="1:3" x14ac:dyDescent="0.2">
      <c r="A340557" s="1">
        <v>872170</v>
      </c>
      <c r="B340557" s="1" t="s">
        <v>339574</v>
      </c>
      <c r="C340557" s="1" t="s">
        <v>5</v>
      </c>
    </row>
    <row r="340558" spans="1:3" x14ac:dyDescent="0.2">
      <c r="A340558" s="1">
        <v>872172</v>
      </c>
      <c r="B340558" s="1" t="s">
        <v>339575</v>
      </c>
      <c r="C340558" s="1" t="s">
        <v>5</v>
      </c>
    </row>
    <row r="340559" spans="1:3" x14ac:dyDescent="0.2">
      <c r="A340559" s="1">
        <v>872174</v>
      </c>
      <c r="B340559" s="1" t="s">
        <v>339576</v>
      </c>
      <c r="C340559" s="1" t="s">
        <v>5</v>
      </c>
    </row>
    <row r="340560" spans="1:3" x14ac:dyDescent="0.2">
      <c r="A340560" s="1">
        <v>872176</v>
      </c>
      <c r="B340560" s="1" t="s">
        <v>339577</v>
      </c>
      <c r="C340560" s="1" t="s">
        <v>60</v>
      </c>
    </row>
    <row r="340561" spans="1:3" x14ac:dyDescent="0.2">
      <c r="A340561" s="1">
        <v>872178</v>
      </c>
      <c r="B340561" s="1" t="s">
        <v>339578</v>
      </c>
      <c r="C340561" s="1" t="s">
        <v>5</v>
      </c>
    </row>
    <row r="340562" spans="1:3" x14ac:dyDescent="0.2">
      <c r="A340562" s="1">
        <v>872180</v>
      </c>
      <c r="B340562" s="1" t="s">
        <v>339579</v>
      </c>
      <c r="C340562" s="1" t="s">
        <v>5</v>
      </c>
    </row>
    <row r="340563" spans="1:3" x14ac:dyDescent="0.2">
      <c r="A340563" s="1">
        <v>872182</v>
      </c>
      <c r="B340563" s="1" t="s">
        <v>339580</v>
      </c>
      <c r="C340563" s="1" t="s">
        <v>5</v>
      </c>
    </row>
    <row r="340564" spans="1:3" x14ac:dyDescent="0.2">
      <c r="A340564" s="1">
        <v>872184</v>
      </c>
      <c r="B340564" s="1" t="s">
        <v>339581</v>
      </c>
      <c r="C340564" s="1" t="s">
        <v>5</v>
      </c>
    </row>
    <row r="340565" spans="1:3" x14ac:dyDescent="0.2">
      <c r="A340565" s="1">
        <v>872186</v>
      </c>
      <c r="B340565" s="1" t="s">
        <v>339582</v>
      </c>
      <c r="C340565" s="1" t="s">
        <v>60</v>
      </c>
    </row>
    <row r="340566" spans="1:3" x14ac:dyDescent="0.2">
      <c r="A340566" s="1">
        <v>872188</v>
      </c>
      <c r="B340566" s="1" t="s">
        <v>339583</v>
      </c>
      <c r="C340566" s="1" t="s">
        <v>5</v>
      </c>
    </row>
    <row r="340567" spans="1:3" x14ac:dyDescent="0.2">
      <c r="A340567" s="1">
        <v>872190</v>
      </c>
      <c r="B340567" s="1" t="s">
        <v>339584</v>
      </c>
      <c r="C340567" s="1" t="s">
        <v>307</v>
      </c>
    </row>
    <row r="340568" spans="1:3" x14ac:dyDescent="0.2">
      <c r="A340568" s="1">
        <v>872192</v>
      </c>
      <c r="B340568" s="1" t="s">
        <v>339585</v>
      </c>
      <c r="C340568" s="1" t="s">
        <v>307</v>
      </c>
    </row>
    <row r="340569" spans="1:3" x14ac:dyDescent="0.2">
      <c r="A340569" s="1">
        <v>872194</v>
      </c>
      <c r="B340569" s="1" t="s">
        <v>339586</v>
      </c>
      <c r="C340569" s="1" t="s">
        <v>5</v>
      </c>
    </row>
    <row r="340570" spans="1:3" x14ac:dyDescent="0.2">
      <c r="A340570" s="1">
        <v>872196</v>
      </c>
      <c r="B340570" s="1" t="s">
        <v>339587</v>
      </c>
      <c r="C340570" s="1" t="s">
        <v>60</v>
      </c>
    </row>
    <row r="340571" spans="1:3" x14ac:dyDescent="0.2">
      <c r="A340571" s="1">
        <v>872200</v>
      </c>
      <c r="B340571" s="1" t="s">
        <v>339588</v>
      </c>
      <c r="C340571" s="1" t="s">
        <v>5</v>
      </c>
    </row>
    <row r="340572" spans="1:3" x14ac:dyDescent="0.2">
      <c r="A340572" s="1">
        <v>872202</v>
      </c>
      <c r="B340572" s="1" t="s">
        <v>339589</v>
      </c>
      <c r="C340572" s="1" t="s">
        <v>5</v>
      </c>
    </row>
    <row r="340573" spans="1:3" x14ac:dyDescent="0.2">
      <c r="A340573" s="1">
        <v>872204</v>
      </c>
      <c r="B340573" s="1" t="s">
        <v>339590</v>
      </c>
      <c r="C340573" s="1" t="s">
        <v>60</v>
      </c>
    </row>
    <row r="340574" spans="1:3" x14ac:dyDescent="0.2">
      <c r="A340574" s="1">
        <v>872206</v>
      </c>
      <c r="B340574" s="1" t="s">
        <v>339591</v>
      </c>
      <c r="C340574" s="1" t="s">
        <v>307</v>
      </c>
    </row>
    <row r="340575" spans="1:3" x14ac:dyDescent="0.2">
      <c r="A340575" s="1">
        <v>872208</v>
      </c>
      <c r="B340575" s="1" t="s">
        <v>339592</v>
      </c>
      <c r="C340575" s="1" t="s">
        <v>60</v>
      </c>
    </row>
    <row r="340576" spans="1:3" x14ac:dyDescent="0.2">
      <c r="A340576" s="1">
        <v>872210</v>
      </c>
      <c r="B340576" s="1" t="s">
        <v>339593</v>
      </c>
      <c r="C340576" s="1" t="s">
        <v>5</v>
      </c>
    </row>
    <row r="340577" spans="1:3" x14ac:dyDescent="0.2">
      <c r="A340577" s="1">
        <v>872212</v>
      </c>
      <c r="B340577" s="1" t="s">
        <v>339594</v>
      </c>
      <c r="C340577" s="1" t="s">
        <v>5</v>
      </c>
    </row>
    <row r="340578" spans="1:3" x14ac:dyDescent="0.2">
      <c r="A340578" s="1">
        <v>872214</v>
      </c>
      <c r="B340578" s="1" t="s">
        <v>339595</v>
      </c>
      <c r="C340578" s="1" t="s">
        <v>5</v>
      </c>
    </row>
    <row r="340579" spans="1:3" x14ac:dyDescent="0.2">
      <c r="A340579" s="1">
        <v>872216</v>
      </c>
      <c r="B340579" s="1" t="s">
        <v>339596</v>
      </c>
      <c r="C340579" s="1" t="s">
        <v>5</v>
      </c>
    </row>
    <row r="340580" spans="1:3" x14ac:dyDescent="0.2">
      <c r="A340580" s="1">
        <v>872356</v>
      </c>
      <c r="B340580" s="1" t="s">
        <v>339597</v>
      </c>
      <c r="C340580" s="1" t="s">
        <v>60</v>
      </c>
    </row>
    <row r="340581" spans="1:3" x14ac:dyDescent="0.2">
      <c r="A340581" s="1">
        <v>872360</v>
      </c>
      <c r="B340581" s="1" t="s">
        <v>339598</v>
      </c>
      <c r="C340581" s="1" t="s">
        <v>60</v>
      </c>
    </row>
    <row r="340582" spans="1:3" x14ac:dyDescent="0.2">
      <c r="A340582" s="1">
        <v>872440</v>
      </c>
      <c r="B340582" s="1" t="s">
        <v>339599</v>
      </c>
      <c r="C340582" s="1" t="s">
        <v>5</v>
      </c>
    </row>
    <row r="340583" spans="1:3" x14ac:dyDescent="0.2">
      <c r="A340583" s="1">
        <v>872442</v>
      </c>
      <c r="B340583" s="1" t="s">
        <v>339600</v>
      </c>
      <c r="C340583" s="1" t="s">
        <v>5</v>
      </c>
    </row>
    <row r="340584" spans="1:3" x14ac:dyDescent="0.2">
      <c r="A340584" s="1">
        <v>872444</v>
      </c>
      <c r="B340584" s="1" t="s">
        <v>339601</v>
      </c>
      <c r="C340584" s="1" t="s">
        <v>5</v>
      </c>
    </row>
    <row r="340585" spans="1:3" x14ac:dyDescent="0.2">
      <c r="A340585" s="1">
        <v>872446</v>
      </c>
      <c r="B340585" s="1" t="s">
        <v>339602</v>
      </c>
      <c r="C340585" s="1" t="s">
        <v>5</v>
      </c>
    </row>
    <row r="340586" spans="1:3" x14ac:dyDescent="0.2">
      <c r="A340586" s="1">
        <v>872448</v>
      </c>
      <c r="B340586" s="1" t="s">
        <v>339603</v>
      </c>
      <c r="C340586" s="1" t="s">
        <v>5</v>
      </c>
    </row>
    <row r="340587" spans="1:3" x14ac:dyDescent="0.2">
      <c r="A340587" s="1">
        <v>872450</v>
      </c>
      <c r="B340587" s="1" t="s">
        <v>339604</v>
      </c>
      <c r="C340587" s="1" t="s">
        <v>5</v>
      </c>
    </row>
    <row r="340588" spans="1:3" x14ac:dyDescent="0.2">
      <c r="A340588" s="1">
        <v>872452</v>
      </c>
      <c r="B340588" s="1" t="s">
        <v>339605</v>
      </c>
      <c r="C340588" s="1" t="s">
        <v>5</v>
      </c>
    </row>
    <row r="340589" spans="1:3" x14ac:dyDescent="0.2">
      <c r="A340589" s="1">
        <v>872454</v>
      </c>
      <c r="B340589" s="1" t="s">
        <v>339606</v>
      </c>
      <c r="C340589" s="1" t="s">
        <v>5</v>
      </c>
    </row>
    <row r="340590" spans="1:3" x14ac:dyDescent="0.2">
      <c r="A340590" s="1">
        <v>872456</v>
      </c>
      <c r="B340590" s="1" t="s">
        <v>339607</v>
      </c>
      <c r="C340590" s="1" t="s">
        <v>5</v>
      </c>
    </row>
    <row r="340591" spans="1:3" x14ac:dyDescent="0.2">
      <c r="A340591" s="1">
        <v>872458</v>
      </c>
      <c r="B340591" s="1" t="s">
        <v>339608</v>
      </c>
      <c r="C340591" s="1" t="s">
        <v>5</v>
      </c>
    </row>
    <row r="340592" spans="1:3" x14ac:dyDescent="0.2">
      <c r="A340592" s="1">
        <v>872460</v>
      </c>
      <c r="B340592" s="1" t="s">
        <v>339609</v>
      </c>
      <c r="C340592" s="1" t="s">
        <v>5</v>
      </c>
    </row>
    <row r="340593" spans="1:3" x14ac:dyDescent="0.2">
      <c r="A340593" s="1">
        <v>872462</v>
      </c>
      <c r="B340593" s="1" t="s">
        <v>339610</v>
      </c>
      <c r="C340593" s="1" t="s">
        <v>60</v>
      </c>
    </row>
    <row r="340594" spans="1:3" x14ac:dyDescent="0.2">
      <c r="A340594" s="1">
        <v>872464</v>
      </c>
      <c r="B340594" s="1" t="s">
        <v>339611</v>
      </c>
      <c r="C340594" s="1" t="s">
        <v>307</v>
      </c>
    </row>
    <row r="340595" spans="1:3" x14ac:dyDescent="0.2">
      <c r="A340595" s="1">
        <v>872466</v>
      </c>
      <c r="B340595" s="1" t="s">
        <v>339612</v>
      </c>
      <c r="C340595" s="1" t="s">
        <v>5</v>
      </c>
    </row>
    <row r="340596" spans="1:3" x14ac:dyDescent="0.2">
      <c r="A340596" s="1">
        <v>872468</v>
      </c>
      <c r="B340596" s="1" t="s">
        <v>339613</v>
      </c>
      <c r="C340596" s="1" t="s">
        <v>5</v>
      </c>
    </row>
    <row r="340597" spans="1:3" x14ac:dyDescent="0.2">
      <c r="A340597" s="1">
        <v>872470</v>
      </c>
      <c r="B340597" s="1" t="s">
        <v>339614</v>
      </c>
      <c r="C340597" s="1" t="s">
        <v>5</v>
      </c>
    </row>
    <row r="340598" spans="1:3" x14ac:dyDescent="0.2">
      <c r="A340598" s="1">
        <v>872472</v>
      </c>
      <c r="B340598" s="1" t="s">
        <v>339615</v>
      </c>
      <c r="C340598" s="1" t="s">
        <v>5</v>
      </c>
    </row>
    <row r="340599" spans="1:3" x14ac:dyDescent="0.2">
      <c r="A340599" s="1">
        <v>872474</v>
      </c>
      <c r="B340599" s="1" t="s">
        <v>339616</v>
      </c>
      <c r="C340599" s="1" t="s">
        <v>5</v>
      </c>
    </row>
    <row r="340600" spans="1:3" x14ac:dyDescent="0.2">
      <c r="A340600" s="1">
        <v>872476</v>
      </c>
      <c r="B340600" s="1" t="s">
        <v>339617</v>
      </c>
      <c r="C340600" s="1" t="s">
        <v>5</v>
      </c>
    </row>
    <row r="340601" spans="1:3" x14ac:dyDescent="0.2">
      <c r="A340601" s="1">
        <v>872478</v>
      </c>
      <c r="B340601" s="1" t="s">
        <v>339618</v>
      </c>
      <c r="C340601" s="1" t="s">
        <v>307</v>
      </c>
    </row>
    <row r="340602" spans="1:3" x14ac:dyDescent="0.2">
      <c r="A340602" s="1">
        <v>872480</v>
      </c>
      <c r="B340602" s="1" t="s">
        <v>339619</v>
      </c>
      <c r="C340602" s="1" t="s">
        <v>307</v>
      </c>
    </row>
    <row r="340603" spans="1:3" x14ac:dyDescent="0.2">
      <c r="A340603" s="1">
        <v>872482</v>
      </c>
      <c r="B340603" s="1" t="s">
        <v>339620</v>
      </c>
      <c r="C340603" s="1" t="s">
        <v>307</v>
      </c>
    </row>
    <row r="340604" spans="1:3" x14ac:dyDescent="0.2">
      <c r="A340604" s="1">
        <v>872484</v>
      </c>
      <c r="B340604" s="1" t="s">
        <v>339621</v>
      </c>
      <c r="C340604" s="1" t="s">
        <v>5</v>
      </c>
    </row>
    <row r="340605" spans="1:3" x14ac:dyDescent="0.2">
      <c r="A340605" s="1">
        <v>872486</v>
      </c>
      <c r="B340605" s="1" t="s">
        <v>339622</v>
      </c>
      <c r="C340605" s="1" t="s">
        <v>5</v>
      </c>
    </row>
    <row r="340606" spans="1:3" x14ac:dyDescent="0.2">
      <c r="A340606" s="1">
        <v>872488</v>
      </c>
      <c r="B340606" s="1" t="s">
        <v>339623</v>
      </c>
      <c r="C340606" s="1" t="s">
        <v>5</v>
      </c>
    </row>
    <row r="340607" spans="1:3" x14ac:dyDescent="0.2">
      <c r="A340607" s="1">
        <v>872490</v>
      </c>
      <c r="B340607" s="1" t="s">
        <v>339624</v>
      </c>
      <c r="C340607" s="1" t="s">
        <v>5</v>
      </c>
    </row>
    <row r="340608" spans="1:3" x14ac:dyDescent="0.2">
      <c r="A340608" s="1">
        <v>872492</v>
      </c>
      <c r="B340608" s="1" t="s">
        <v>339625</v>
      </c>
      <c r="C340608" s="1" t="s">
        <v>5</v>
      </c>
    </row>
    <row r="340609" spans="1:3" x14ac:dyDescent="0.2">
      <c r="A340609" s="1">
        <v>872494</v>
      </c>
      <c r="B340609" s="1" t="s">
        <v>339626</v>
      </c>
      <c r="C340609" s="1" t="s">
        <v>60</v>
      </c>
    </row>
    <row r="340610" spans="1:3" x14ac:dyDescent="0.2">
      <c r="A340610" s="1">
        <v>872496</v>
      </c>
      <c r="B340610" s="1" t="s">
        <v>339627</v>
      </c>
      <c r="C340610" s="1" t="s">
        <v>5</v>
      </c>
    </row>
    <row r="340611" spans="1:3" x14ac:dyDescent="0.2">
      <c r="A340611" s="1">
        <v>872498</v>
      </c>
      <c r="B340611" s="1" t="s">
        <v>339628</v>
      </c>
      <c r="C340611" s="1" t="s">
        <v>5</v>
      </c>
    </row>
    <row r="340612" spans="1:3" x14ac:dyDescent="0.2">
      <c r="A340612" s="1">
        <v>872500</v>
      </c>
      <c r="B340612" s="1" t="s">
        <v>339629</v>
      </c>
      <c r="C340612" s="1" t="s">
        <v>5</v>
      </c>
    </row>
    <row r="340613" spans="1:3" x14ac:dyDescent="0.2">
      <c r="A340613" s="1">
        <v>872502</v>
      </c>
      <c r="B340613" s="1" t="s">
        <v>339630</v>
      </c>
      <c r="C340613" s="1" t="s">
        <v>5</v>
      </c>
    </row>
    <row r="340614" spans="1:3" x14ac:dyDescent="0.2">
      <c r="A340614" s="1">
        <v>872504</v>
      </c>
      <c r="B340614" s="1" t="s">
        <v>339631</v>
      </c>
      <c r="C340614" s="1" t="s">
        <v>5</v>
      </c>
    </row>
    <row r="340615" spans="1:3" x14ac:dyDescent="0.2">
      <c r="A340615" s="1">
        <v>872506</v>
      </c>
      <c r="B340615" s="1" t="s">
        <v>339632</v>
      </c>
      <c r="C340615" s="1" t="s">
        <v>5</v>
      </c>
    </row>
    <row r="340616" spans="1:3" x14ac:dyDescent="0.2">
      <c r="A340616" s="1">
        <v>872508</v>
      </c>
      <c r="B340616" s="1" t="s">
        <v>339633</v>
      </c>
      <c r="C340616" s="1" t="s">
        <v>307</v>
      </c>
    </row>
    <row r="340617" spans="1:3" x14ac:dyDescent="0.2">
      <c r="A340617" s="1">
        <v>872510</v>
      </c>
      <c r="B340617" s="1" t="s">
        <v>339634</v>
      </c>
      <c r="C340617" s="1" t="s">
        <v>307</v>
      </c>
    </row>
    <row r="340618" spans="1:3" x14ac:dyDescent="0.2">
      <c r="A340618" s="1">
        <v>872512</v>
      </c>
      <c r="B340618" s="1" t="s">
        <v>339635</v>
      </c>
      <c r="C340618" s="1" t="s">
        <v>60</v>
      </c>
    </row>
    <row r="340619" spans="1:3" x14ac:dyDescent="0.2">
      <c r="A340619" s="1">
        <v>872570</v>
      </c>
      <c r="B340619" s="1" t="s">
        <v>339636</v>
      </c>
      <c r="C340619" s="1" t="s">
        <v>60</v>
      </c>
    </row>
    <row r="340620" spans="1:3" x14ac:dyDescent="0.2">
      <c r="A340620" s="1">
        <v>872586</v>
      </c>
      <c r="B340620" s="1" t="s">
        <v>339637</v>
      </c>
      <c r="C340620" s="1" t="s">
        <v>5</v>
      </c>
    </row>
    <row r="340621" spans="1:3" x14ac:dyDescent="0.2">
      <c r="A340621" s="1">
        <v>872588</v>
      </c>
      <c r="B340621" s="1" t="s">
        <v>339638</v>
      </c>
      <c r="C340621" s="1" t="s">
        <v>60</v>
      </c>
    </row>
    <row r="340622" spans="1:3" x14ac:dyDescent="0.2">
      <c r="A340622" s="1">
        <v>872604</v>
      </c>
      <c r="B340622" s="1" t="s">
        <v>339639</v>
      </c>
      <c r="C340622" s="1" t="s">
        <v>5</v>
      </c>
    </row>
    <row r="340623" spans="1:3" x14ac:dyDescent="0.2">
      <c r="A340623" s="1">
        <v>872606</v>
      </c>
      <c r="B340623" s="1" t="s">
        <v>339640</v>
      </c>
      <c r="C340623" s="1" t="s">
        <v>5</v>
      </c>
    </row>
    <row r="340624" spans="1:3" x14ac:dyDescent="0.2">
      <c r="A340624" s="1">
        <v>872610</v>
      </c>
      <c r="B340624" s="1" t="s">
        <v>339641</v>
      </c>
      <c r="C340624" s="1" t="s">
        <v>60</v>
      </c>
    </row>
    <row r="340625" spans="1:4" x14ac:dyDescent="0.2">
      <c r="A340625" s="1">
        <v>872614</v>
      </c>
      <c r="B340625" s="1" t="s">
        <v>339642</v>
      </c>
      <c r="C340625" s="1" t="s">
        <v>60</v>
      </c>
    </row>
    <row r="340626" spans="1:4" x14ac:dyDescent="0.2">
      <c r="A340626" s="1">
        <v>872616</v>
      </c>
      <c r="B340626" s="1" t="s">
        <v>339643</v>
      </c>
      <c r="C340626" s="1" t="s">
        <v>60</v>
      </c>
      <c r="D340626" s="1" t="s">
        <v>61</v>
      </c>
    </row>
    <row r="340627" spans="1:4" x14ac:dyDescent="0.2">
      <c r="A340627" s="1">
        <v>872618</v>
      </c>
      <c r="B340627" s="1" t="s">
        <v>339644</v>
      </c>
      <c r="C340627" s="1" t="s">
        <v>60</v>
      </c>
    </row>
    <row r="340628" spans="1:4" x14ac:dyDescent="0.2">
      <c r="A340628" s="1">
        <v>872620</v>
      </c>
      <c r="B340628" s="1" t="s">
        <v>339645</v>
      </c>
      <c r="C340628" s="1" t="s">
        <v>5</v>
      </c>
    </row>
    <row r="340629" spans="1:4" x14ac:dyDescent="0.2">
      <c r="A340629" s="1">
        <v>872634</v>
      </c>
      <c r="B340629" s="1" t="s">
        <v>339646</v>
      </c>
      <c r="C340629" s="1" t="s">
        <v>60</v>
      </c>
    </row>
    <row r="340630" spans="1:4" x14ac:dyDescent="0.2">
      <c r="A340630" s="1">
        <v>872636</v>
      </c>
      <c r="B340630" s="1" t="s">
        <v>339647</v>
      </c>
      <c r="C340630" s="1" t="s">
        <v>5</v>
      </c>
    </row>
    <row r="340631" spans="1:4" x14ac:dyDescent="0.2">
      <c r="A340631" s="1">
        <v>872638</v>
      </c>
      <c r="B340631" s="1" t="s">
        <v>339648</v>
      </c>
      <c r="C340631" s="1" t="s">
        <v>60</v>
      </c>
      <c r="D340631" s="1" t="s">
        <v>61</v>
      </c>
    </row>
    <row r="340632" spans="1:4" x14ac:dyDescent="0.2">
      <c r="A340632" s="1">
        <v>872646</v>
      </c>
      <c r="B340632" s="1" t="s">
        <v>339649</v>
      </c>
      <c r="C340632" s="1" t="s">
        <v>60</v>
      </c>
    </row>
    <row r="340633" spans="1:4" x14ac:dyDescent="0.2">
      <c r="A340633" s="1">
        <v>872722</v>
      </c>
      <c r="B340633" s="1" t="s">
        <v>339650</v>
      </c>
      <c r="C340633" s="1" t="s">
        <v>5</v>
      </c>
    </row>
    <row r="340634" spans="1:4" x14ac:dyDescent="0.2">
      <c r="A340634" s="1">
        <v>872724</v>
      </c>
      <c r="B340634" s="1" t="s">
        <v>339651</v>
      </c>
      <c r="C340634" s="1" t="s">
        <v>60</v>
      </c>
    </row>
    <row r="340635" spans="1:4" x14ac:dyDescent="0.2">
      <c r="A340635" s="1">
        <v>872726</v>
      </c>
      <c r="B340635" s="1" t="s">
        <v>339652</v>
      </c>
      <c r="C340635" s="1" t="s">
        <v>5</v>
      </c>
    </row>
    <row r="340636" spans="1:4" x14ac:dyDescent="0.2">
      <c r="A340636" s="1">
        <v>872728</v>
      </c>
      <c r="B340636" s="1" t="s">
        <v>339653</v>
      </c>
      <c r="C340636" s="1" t="s">
        <v>5</v>
      </c>
    </row>
    <row r="340637" spans="1:4" x14ac:dyDescent="0.2">
      <c r="A340637" s="1">
        <v>872730</v>
      </c>
      <c r="B340637" s="1" t="s">
        <v>339654</v>
      </c>
      <c r="C340637" s="1" t="s">
        <v>5</v>
      </c>
    </row>
    <row r="340638" spans="1:4" x14ac:dyDescent="0.2">
      <c r="A340638" s="1">
        <v>872732</v>
      </c>
      <c r="B340638" s="1" t="s">
        <v>339655</v>
      </c>
      <c r="C340638" s="1" t="s">
        <v>5</v>
      </c>
    </row>
    <row r="340639" spans="1:4" x14ac:dyDescent="0.2">
      <c r="A340639" s="1">
        <v>872734</v>
      </c>
      <c r="B340639" s="1" t="s">
        <v>339656</v>
      </c>
      <c r="C340639" s="1" t="s">
        <v>5</v>
      </c>
    </row>
    <row r="340640" spans="1:4" x14ac:dyDescent="0.2">
      <c r="A340640" s="1">
        <v>872736</v>
      </c>
      <c r="B340640" s="1" t="s">
        <v>339657</v>
      </c>
      <c r="C340640" s="1" t="s">
        <v>5</v>
      </c>
    </row>
    <row r="340641" spans="1:3" x14ac:dyDescent="0.2">
      <c r="A340641" s="1">
        <v>872738</v>
      </c>
      <c r="B340641" s="1" t="s">
        <v>339658</v>
      </c>
      <c r="C340641" s="1" t="s">
        <v>60</v>
      </c>
    </row>
    <row r="340642" spans="1:3" x14ac:dyDescent="0.2">
      <c r="A340642" s="1">
        <v>872740</v>
      </c>
      <c r="B340642" s="1" t="s">
        <v>339659</v>
      </c>
      <c r="C340642" s="1" t="s">
        <v>5</v>
      </c>
    </row>
    <row r="340643" spans="1:3" x14ac:dyDescent="0.2">
      <c r="A340643" s="1">
        <v>872742</v>
      </c>
      <c r="B340643" s="1" t="s">
        <v>339660</v>
      </c>
      <c r="C340643" s="1" t="s">
        <v>5</v>
      </c>
    </row>
    <row r="340644" spans="1:3" x14ac:dyDescent="0.2">
      <c r="A340644" s="1">
        <v>872746</v>
      </c>
      <c r="B340644" s="1" t="s">
        <v>339661</v>
      </c>
      <c r="C340644" s="1" t="s">
        <v>5</v>
      </c>
    </row>
    <row r="340645" spans="1:3" x14ac:dyDescent="0.2">
      <c r="A340645" s="1">
        <v>872748</v>
      </c>
      <c r="B340645" s="1" t="s">
        <v>339662</v>
      </c>
      <c r="C340645" s="1" t="s">
        <v>5</v>
      </c>
    </row>
    <row r="340646" spans="1:3" x14ac:dyDescent="0.2">
      <c r="A340646" s="1">
        <v>872750</v>
      </c>
      <c r="B340646" s="1" t="s">
        <v>339663</v>
      </c>
      <c r="C340646" s="1" t="s">
        <v>5</v>
      </c>
    </row>
    <row r="340647" spans="1:3" x14ac:dyDescent="0.2">
      <c r="A340647" s="1">
        <v>872752</v>
      </c>
      <c r="B340647" s="1" t="s">
        <v>339664</v>
      </c>
      <c r="C340647" s="1" t="s">
        <v>5</v>
      </c>
    </row>
    <row r="340648" spans="1:3" x14ac:dyDescent="0.2">
      <c r="A340648" s="1">
        <v>872754</v>
      </c>
      <c r="B340648" s="1" t="s">
        <v>339665</v>
      </c>
      <c r="C340648" s="1" t="s">
        <v>5</v>
      </c>
    </row>
    <row r="340649" spans="1:3" x14ac:dyDescent="0.2">
      <c r="A340649" s="1">
        <v>872756</v>
      </c>
      <c r="B340649" s="1" t="s">
        <v>339666</v>
      </c>
      <c r="C340649" s="1" t="s">
        <v>60</v>
      </c>
    </row>
    <row r="340650" spans="1:3" x14ac:dyDescent="0.2">
      <c r="A340650" s="1">
        <v>872758</v>
      </c>
      <c r="B340650" s="1" t="s">
        <v>339667</v>
      </c>
      <c r="C340650" s="1" t="s">
        <v>5</v>
      </c>
    </row>
    <row r="340651" spans="1:3" x14ac:dyDescent="0.2">
      <c r="A340651" s="1">
        <v>872760</v>
      </c>
      <c r="B340651" s="1" t="s">
        <v>339668</v>
      </c>
      <c r="C340651" s="1" t="s">
        <v>307</v>
      </c>
    </row>
    <row r="340652" spans="1:3" x14ac:dyDescent="0.2">
      <c r="A340652" s="1">
        <v>872764</v>
      </c>
      <c r="B340652" s="1" t="s">
        <v>339669</v>
      </c>
      <c r="C340652" s="1" t="s">
        <v>5</v>
      </c>
    </row>
    <row r="340653" spans="1:3" x14ac:dyDescent="0.2">
      <c r="A340653" s="1">
        <v>872766</v>
      </c>
      <c r="B340653" s="1" t="s">
        <v>339670</v>
      </c>
      <c r="C340653" s="1" t="s">
        <v>307</v>
      </c>
    </row>
    <row r="340654" spans="1:3" x14ac:dyDescent="0.2">
      <c r="A340654" s="1">
        <v>872768</v>
      </c>
      <c r="B340654" s="1" t="s">
        <v>339671</v>
      </c>
      <c r="C340654" s="1" t="s">
        <v>60</v>
      </c>
    </row>
    <row r="340655" spans="1:3" x14ac:dyDescent="0.2">
      <c r="A340655" s="1">
        <v>872770</v>
      </c>
      <c r="B340655" s="1" t="s">
        <v>339672</v>
      </c>
      <c r="C340655" s="1" t="s">
        <v>5</v>
      </c>
    </row>
    <row r="340656" spans="1:3" x14ac:dyDescent="0.2">
      <c r="A340656" s="1">
        <v>872772</v>
      </c>
      <c r="B340656" s="1" t="s">
        <v>339673</v>
      </c>
      <c r="C340656" s="1" t="s">
        <v>5</v>
      </c>
    </row>
    <row r="340657" spans="1:4" x14ac:dyDescent="0.2">
      <c r="A340657" s="1">
        <v>872774</v>
      </c>
      <c r="B340657" s="1" t="s">
        <v>339674</v>
      </c>
      <c r="C340657" s="1" t="s">
        <v>5</v>
      </c>
    </row>
    <row r="340658" spans="1:4" x14ac:dyDescent="0.2">
      <c r="A340658" s="1">
        <v>872776</v>
      </c>
      <c r="B340658" s="1" t="s">
        <v>339675</v>
      </c>
      <c r="C340658" s="1" t="s">
        <v>307</v>
      </c>
    </row>
    <row r="340659" spans="1:4" x14ac:dyDescent="0.2">
      <c r="A340659" s="1">
        <v>872778</v>
      </c>
      <c r="B340659" s="1" t="s">
        <v>339676</v>
      </c>
      <c r="C340659" s="1" t="s">
        <v>5</v>
      </c>
    </row>
    <row r="340660" spans="1:4" x14ac:dyDescent="0.2">
      <c r="A340660" s="1">
        <v>872780</v>
      </c>
      <c r="B340660" s="1" t="s">
        <v>339677</v>
      </c>
      <c r="C340660" s="1" t="s">
        <v>5</v>
      </c>
    </row>
    <row r="340661" spans="1:4" x14ac:dyDescent="0.2">
      <c r="A340661" s="1">
        <v>872782</v>
      </c>
      <c r="B340661" s="1" t="s">
        <v>339678</v>
      </c>
      <c r="C340661" s="1" t="s">
        <v>5</v>
      </c>
    </row>
    <row r="340662" spans="1:4" x14ac:dyDescent="0.2">
      <c r="A340662" s="1">
        <v>872784</v>
      </c>
      <c r="B340662" s="1" t="s">
        <v>339679</v>
      </c>
      <c r="C340662" s="1" t="s">
        <v>307</v>
      </c>
    </row>
    <row r="340663" spans="1:4" x14ac:dyDescent="0.2">
      <c r="A340663" s="1">
        <v>872864</v>
      </c>
      <c r="B340663" s="1" t="s">
        <v>339680</v>
      </c>
      <c r="C340663" s="1" t="s">
        <v>5</v>
      </c>
    </row>
    <row r="340664" spans="1:4" x14ac:dyDescent="0.2">
      <c r="A340664" s="1">
        <v>872870</v>
      </c>
      <c r="B340664" s="1" t="s">
        <v>339681</v>
      </c>
      <c r="C340664" s="1" t="s">
        <v>5</v>
      </c>
    </row>
    <row r="340665" spans="1:4" x14ac:dyDescent="0.2">
      <c r="A340665" s="1">
        <v>872872</v>
      </c>
      <c r="B340665" s="1" t="s">
        <v>339682</v>
      </c>
      <c r="C340665" s="1" t="s">
        <v>60</v>
      </c>
      <c r="D340665" s="1" t="s">
        <v>61</v>
      </c>
    </row>
    <row r="340666" spans="1:4" x14ac:dyDescent="0.2">
      <c r="A340666" s="1">
        <v>872882</v>
      </c>
      <c r="B340666" s="1" t="s">
        <v>339683</v>
      </c>
      <c r="C340666" s="1" t="s">
        <v>5</v>
      </c>
    </row>
    <row r="340667" spans="1:4" x14ac:dyDescent="0.2">
      <c r="A340667" s="1">
        <v>872958</v>
      </c>
      <c r="B340667" s="1" t="s">
        <v>339684</v>
      </c>
      <c r="C340667" s="1" t="s">
        <v>5</v>
      </c>
    </row>
    <row r="340668" spans="1:4" x14ac:dyDescent="0.2">
      <c r="A340668" s="1">
        <v>872972</v>
      </c>
      <c r="B340668" s="1" t="s">
        <v>339685</v>
      </c>
      <c r="C340668" s="1" t="s">
        <v>60</v>
      </c>
    </row>
    <row r="340669" spans="1:4" x14ac:dyDescent="0.2">
      <c r="A340669" s="1">
        <v>872978</v>
      </c>
      <c r="B340669" s="1" t="s">
        <v>339686</v>
      </c>
      <c r="C340669" s="1" t="s">
        <v>5</v>
      </c>
    </row>
    <row r="340670" spans="1:4" x14ac:dyDescent="0.2">
      <c r="A340670" s="1">
        <v>872980</v>
      </c>
      <c r="B340670" s="1" t="s">
        <v>339687</v>
      </c>
      <c r="C340670" s="1" t="s">
        <v>60</v>
      </c>
    </row>
    <row r="340671" spans="1:4" x14ac:dyDescent="0.2">
      <c r="A340671" s="1">
        <v>872984</v>
      </c>
      <c r="B340671" s="1" t="s">
        <v>339688</v>
      </c>
      <c r="C340671" s="1" t="s">
        <v>5</v>
      </c>
    </row>
    <row r="340672" spans="1:4" x14ac:dyDescent="0.2">
      <c r="A340672" s="1">
        <v>872986</v>
      </c>
      <c r="B340672" s="1" t="s">
        <v>339689</v>
      </c>
      <c r="C340672" s="1" t="s">
        <v>5</v>
      </c>
    </row>
    <row r="340673" spans="1:3" x14ac:dyDescent="0.2">
      <c r="A340673" s="1">
        <v>872988</v>
      </c>
      <c r="B340673" s="1" t="s">
        <v>339690</v>
      </c>
      <c r="C340673" s="1" t="s">
        <v>5</v>
      </c>
    </row>
    <row r="340674" spans="1:3" x14ac:dyDescent="0.2">
      <c r="A340674" s="1">
        <v>872994</v>
      </c>
      <c r="B340674" s="1" t="s">
        <v>339691</v>
      </c>
      <c r="C340674" s="1" t="s">
        <v>5</v>
      </c>
    </row>
    <row r="340675" spans="1:3" x14ac:dyDescent="0.2">
      <c r="A340675" s="1">
        <v>872996</v>
      </c>
      <c r="B340675" s="1" t="s">
        <v>339692</v>
      </c>
      <c r="C340675" s="1" t="s">
        <v>5</v>
      </c>
    </row>
    <row r="340676" spans="1:3" x14ac:dyDescent="0.2">
      <c r="A340676" s="1">
        <v>872998</v>
      </c>
      <c r="B340676" s="1" t="s">
        <v>339693</v>
      </c>
      <c r="C340676" s="1" t="s">
        <v>60</v>
      </c>
    </row>
    <row r="340677" spans="1:3" x14ac:dyDescent="0.2">
      <c r="A340677" s="1">
        <v>873000</v>
      </c>
      <c r="B340677" s="1" t="s">
        <v>339694</v>
      </c>
      <c r="C340677" s="1" t="s">
        <v>5</v>
      </c>
    </row>
    <row r="340678" spans="1:3" x14ac:dyDescent="0.2">
      <c r="A340678" s="1">
        <v>873002</v>
      </c>
      <c r="B340678" s="1" t="s">
        <v>339695</v>
      </c>
      <c r="C340678" s="1" t="s">
        <v>60</v>
      </c>
    </row>
    <row r="340679" spans="1:3" x14ac:dyDescent="0.2">
      <c r="A340679" s="1">
        <v>873004</v>
      </c>
      <c r="B340679" s="1" t="s">
        <v>339696</v>
      </c>
      <c r="C340679" s="1" t="s">
        <v>307</v>
      </c>
    </row>
    <row r="340680" spans="1:3" x14ac:dyDescent="0.2">
      <c r="A340680" s="1">
        <v>873006</v>
      </c>
      <c r="B340680" s="1" t="s">
        <v>339697</v>
      </c>
      <c r="C340680" s="1" t="s">
        <v>5</v>
      </c>
    </row>
    <row r="340681" spans="1:3" x14ac:dyDescent="0.2">
      <c r="A340681" s="1">
        <v>873010</v>
      </c>
      <c r="B340681" s="1" t="s">
        <v>339698</v>
      </c>
      <c r="C340681" s="1" t="s">
        <v>5</v>
      </c>
    </row>
    <row r="340682" spans="1:3" x14ac:dyDescent="0.2">
      <c r="A340682" s="1">
        <v>873012</v>
      </c>
      <c r="B340682" s="1" t="s">
        <v>339699</v>
      </c>
      <c r="C340682" s="1" t="s">
        <v>5</v>
      </c>
    </row>
    <row r="340683" spans="1:3" x14ac:dyDescent="0.2">
      <c r="A340683" s="1">
        <v>873014</v>
      </c>
      <c r="B340683" s="1" t="s">
        <v>339700</v>
      </c>
      <c r="C340683" s="1" t="s">
        <v>5</v>
      </c>
    </row>
    <row r="340684" spans="1:3" x14ac:dyDescent="0.2">
      <c r="A340684" s="1">
        <v>873018</v>
      </c>
      <c r="B340684" s="1" t="s">
        <v>339701</v>
      </c>
      <c r="C340684" s="1" t="s">
        <v>60</v>
      </c>
    </row>
    <row r="340685" spans="1:3" x14ac:dyDescent="0.2">
      <c r="A340685" s="1">
        <v>873096</v>
      </c>
      <c r="B340685" s="1" t="s">
        <v>339702</v>
      </c>
      <c r="C340685" s="1" t="s">
        <v>5</v>
      </c>
    </row>
    <row r="340686" spans="1:3" x14ac:dyDescent="0.2">
      <c r="A340686" s="1">
        <v>873098</v>
      </c>
      <c r="B340686" s="1" t="s">
        <v>339703</v>
      </c>
      <c r="C340686" s="1" t="s">
        <v>5</v>
      </c>
    </row>
    <row r="340687" spans="1:3" x14ac:dyDescent="0.2">
      <c r="A340687" s="1">
        <v>873142</v>
      </c>
      <c r="B340687" s="1" t="s">
        <v>339704</v>
      </c>
      <c r="C340687" s="1" t="s">
        <v>5</v>
      </c>
    </row>
    <row r="340688" spans="1:3" x14ac:dyDescent="0.2">
      <c r="A340688" s="1">
        <v>873152</v>
      </c>
      <c r="B340688" s="1" t="s">
        <v>339705</v>
      </c>
      <c r="C340688" s="1" t="s">
        <v>5</v>
      </c>
    </row>
    <row r="340689" spans="1:3" x14ac:dyDescent="0.2">
      <c r="A340689" s="1">
        <v>873158</v>
      </c>
      <c r="B340689" s="1" t="s">
        <v>339706</v>
      </c>
      <c r="C340689" s="1" t="s">
        <v>5</v>
      </c>
    </row>
    <row r="340690" spans="1:3" x14ac:dyDescent="0.2">
      <c r="A340690" s="1">
        <v>873164</v>
      </c>
      <c r="B340690" s="1" t="s">
        <v>339707</v>
      </c>
      <c r="C340690" s="1" t="s">
        <v>5</v>
      </c>
    </row>
    <row r="340691" spans="1:3" x14ac:dyDescent="0.2">
      <c r="A340691" s="1">
        <v>873168</v>
      </c>
      <c r="B340691" s="1" t="s">
        <v>339708</v>
      </c>
      <c r="C340691" s="1" t="s">
        <v>5</v>
      </c>
    </row>
    <row r="340692" spans="1:3" x14ac:dyDescent="0.2">
      <c r="A340692" s="1">
        <v>873176</v>
      </c>
      <c r="B340692" s="1" t="s">
        <v>339709</v>
      </c>
      <c r="C340692" s="1" t="s">
        <v>60</v>
      </c>
    </row>
    <row r="340693" spans="1:3" x14ac:dyDescent="0.2">
      <c r="A340693" s="1">
        <v>873182</v>
      </c>
      <c r="B340693" s="1" t="s">
        <v>339710</v>
      </c>
      <c r="C340693" s="1" t="s">
        <v>60</v>
      </c>
    </row>
    <row r="340694" spans="1:3" x14ac:dyDescent="0.2">
      <c r="A340694" s="1">
        <v>873196</v>
      </c>
      <c r="B340694" s="1" t="s">
        <v>339711</v>
      </c>
      <c r="C340694" s="1" t="s">
        <v>60</v>
      </c>
    </row>
    <row r="340695" spans="1:3" x14ac:dyDescent="0.2">
      <c r="A340695" s="1">
        <v>873240</v>
      </c>
      <c r="B340695" s="1" t="s">
        <v>339712</v>
      </c>
      <c r="C340695" s="1" t="s">
        <v>5</v>
      </c>
    </row>
    <row r="340696" spans="1:3" x14ac:dyDescent="0.2">
      <c r="A340696" s="1">
        <v>873254</v>
      </c>
      <c r="B340696" s="1" t="s">
        <v>339713</v>
      </c>
      <c r="C340696" s="1" t="s">
        <v>5</v>
      </c>
    </row>
    <row r="340697" spans="1:3" x14ac:dyDescent="0.2">
      <c r="A340697" s="1">
        <v>873262</v>
      </c>
      <c r="B340697" s="1" t="s">
        <v>339714</v>
      </c>
      <c r="C340697" s="1" t="s">
        <v>60</v>
      </c>
    </row>
    <row r="340698" spans="1:3" x14ac:dyDescent="0.2">
      <c r="A340698" s="1">
        <v>873264</v>
      </c>
      <c r="B340698" s="1" t="s">
        <v>339715</v>
      </c>
      <c r="C340698" s="1" t="s">
        <v>60</v>
      </c>
    </row>
    <row r="340699" spans="1:3" x14ac:dyDescent="0.2">
      <c r="A340699" s="1">
        <v>873270</v>
      </c>
      <c r="B340699" s="1" t="s">
        <v>339716</v>
      </c>
      <c r="C340699" s="1" t="s">
        <v>60</v>
      </c>
    </row>
    <row r="340700" spans="1:3" x14ac:dyDescent="0.2">
      <c r="A340700" s="1">
        <v>873272</v>
      </c>
      <c r="B340700" s="1" t="s">
        <v>339717</v>
      </c>
      <c r="C340700" s="1" t="s">
        <v>5</v>
      </c>
    </row>
    <row r="340701" spans="1:3" x14ac:dyDescent="0.2">
      <c r="A340701" s="1">
        <v>873274</v>
      </c>
      <c r="B340701" s="1" t="s">
        <v>339718</v>
      </c>
      <c r="C340701" s="1" t="s">
        <v>5</v>
      </c>
    </row>
    <row r="340702" spans="1:3" x14ac:dyDescent="0.2">
      <c r="A340702" s="1">
        <v>873276</v>
      </c>
      <c r="B340702" s="1" t="s">
        <v>339719</v>
      </c>
      <c r="C340702" s="1" t="s">
        <v>5</v>
      </c>
    </row>
    <row r="340703" spans="1:3" x14ac:dyDescent="0.2">
      <c r="A340703" s="1">
        <v>873278</v>
      </c>
      <c r="B340703" s="1" t="s">
        <v>339720</v>
      </c>
      <c r="C340703" s="1" t="s">
        <v>60</v>
      </c>
    </row>
    <row r="340704" spans="1:3" x14ac:dyDescent="0.2">
      <c r="A340704" s="1">
        <v>873280</v>
      </c>
      <c r="B340704" s="1" t="s">
        <v>339721</v>
      </c>
      <c r="C340704" s="1" t="s">
        <v>60</v>
      </c>
    </row>
    <row r="340705" spans="1:3" x14ac:dyDescent="0.2">
      <c r="A340705" s="1">
        <v>873284</v>
      </c>
      <c r="B340705" s="1" t="s">
        <v>339722</v>
      </c>
      <c r="C340705" s="1" t="s">
        <v>5</v>
      </c>
    </row>
    <row r="340706" spans="1:3" x14ac:dyDescent="0.2">
      <c r="A340706" s="1">
        <v>873286</v>
      </c>
      <c r="B340706" s="1" t="s">
        <v>339723</v>
      </c>
      <c r="C340706" s="1" t="s">
        <v>5</v>
      </c>
    </row>
    <row r="340707" spans="1:3" x14ac:dyDescent="0.2">
      <c r="A340707" s="1">
        <v>873292</v>
      </c>
      <c r="B340707" s="1" t="s">
        <v>339724</v>
      </c>
      <c r="C340707" s="1" t="s">
        <v>5</v>
      </c>
    </row>
    <row r="340708" spans="1:3" x14ac:dyDescent="0.2">
      <c r="A340708" s="1">
        <v>873296</v>
      </c>
      <c r="B340708" s="1" t="s">
        <v>339725</v>
      </c>
      <c r="C340708" s="1" t="s">
        <v>5</v>
      </c>
    </row>
    <row r="340709" spans="1:3" x14ac:dyDescent="0.2">
      <c r="A340709" s="1">
        <v>873298</v>
      </c>
      <c r="B340709" s="1" t="s">
        <v>339726</v>
      </c>
      <c r="C340709" s="1" t="s">
        <v>60</v>
      </c>
    </row>
    <row r="340710" spans="1:3" x14ac:dyDescent="0.2">
      <c r="A340710" s="1">
        <v>873302</v>
      </c>
      <c r="B340710" s="1" t="s">
        <v>339727</v>
      </c>
      <c r="C340710" s="1" t="s">
        <v>5</v>
      </c>
    </row>
    <row r="340711" spans="1:3" x14ac:dyDescent="0.2">
      <c r="A340711" s="1">
        <v>873306</v>
      </c>
      <c r="B340711" s="1" t="s">
        <v>339728</v>
      </c>
      <c r="C340711" s="1" t="s">
        <v>60</v>
      </c>
    </row>
    <row r="340712" spans="1:3" x14ac:dyDescent="0.2">
      <c r="A340712" s="1">
        <v>873308</v>
      </c>
      <c r="B340712" s="1" t="s">
        <v>339729</v>
      </c>
      <c r="C340712" s="1" t="s">
        <v>60</v>
      </c>
    </row>
    <row r="340713" spans="1:3" x14ac:dyDescent="0.2">
      <c r="A340713" s="1">
        <v>873310</v>
      </c>
      <c r="B340713" s="1" t="s">
        <v>339730</v>
      </c>
      <c r="C340713" s="1" t="s">
        <v>5</v>
      </c>
    </row>
    <row r="340714" spans="1:3" x14ac:dyDescent="0.2">
      <c r="A340714" s="1">
        <v>873354</v>
      </c>
      <c r="B340714" s="1" t="s">
        <v>339731</v>
      </c>
      <c r="C340714" s="1" t="s">
        <v>60</v>
      </c>
    </row>
    <row r="340715" spans="1:3" x14ac:dyDescent="0.2">
      <c r="A340715" s="1">
        <v>873374</v>
      </c>
      <c r="B340715" s="1" t="s">
        <v>339732</v>
      </c>
      <c r="C340715" s="1" t="s">
        <v>60</v>
      </c>
    </row>
    <row r="340716" spans="1:3" x14ac:dyDescent="0.2">
      <c r="A340716" s="1">
        <v>873376</v>
      </c>
      <c r="B340716" s="1" t="s">
        <v>339733</v>
      </c>
      <c r="C340716" s="1" t="s">
        <v>60</v>
      </c>
    </row>
    <row r="340717" spans="1:3" x14ac:dyDescent="0.2">
      <c r="A340717" s="1">
        <v>873378</v>
      </c>
      <c r="B340717" s="1" t="s">
        <v>339734</v>
      </c>
      <c r="C340717" s="1" t="s">
        <v>60</v>
      </c>
    </row>
    <row r="340718" spans="1:3" x14ac:dyDescent="0.2">
      <c r="A340718" s="1">
        <v>873380</v>
      </c>
      <c r="B340718" s="1" t="s">
        <v>339735</v>
      </c>
      <c r="C340718" s="1" t="s">
        <v>60</v>
      </c>
    </row>
    <row r="340719" spans="1:3" x14ac:dyDescent="0.2">
      <c r="A340719" s="1">
        <v>873382</v>
      </c>
      <c r="B340719" s="1" t="s">
        <v>339736</v>
      </c>
      <c r="C340719" s="1" t="s">
        <v>307</v>
      </c>
    </row>
    <row r="340720" spans="1:3" x14ac:dyDescent="0.2">
      <c r="A340720" s="1">
        <v>873386</v>
      </c>
      <c r="B340720" s="1" t="s">
        <v>339737</v>
      </c>
      <c r="C340720" s="1" t="s">
        <v>5</v>
      </c>
    </row>
    <row r="340721" spans="1:3" x14ac:dyDescent="0.2">
      <c r="A340721" s="1">
        <v>873388</v>
      </c>
      <c r="B340721" s="1" t="s">
        <v>339738</v>
      </c>
      <c r="C340721" s="1" t="s">
        <v>5</v>
      </c>
    </row>
    <row r="340722" spans="1:3" x14ac:dyDescent="0.2">
      <c r="A340722" s="1">
        <v>873392</v>
      </c>
      <c r="B340722" s="1" t="s">
        <v>339739</v>
      </c>
      <c r="C340722" s="1" t="s">
        <v>307</v>
      </c>
    </row>
    <row r="340723" spans="1:3" x14ac:dyDescent="0.2">
      <c r="A340723" s="1">
        <v>873394</v>
      </c>
      <c r="B340723" s="1" t="s">
        <v>339740</v>
      </c>
      <c r="C340723" s="1" t="s">
        <v>60</v>
      </c>
    </row>
    <row r="340724" spans="1:3" x14ac:dyDescent="0.2">
      <c r="A340724" s="1">
        <v>873396</v>
      </c>
      <c r="B340724" s="1" t="s">
        <v>339741</v>
      </c>
      <c r="C340724" s="1" t="s">
        <v>60</v>
      </c>
    </row>
    <row r="340725" spans="1:3" x14ac:dyDescent="0.2">
      <c r="A340725" s="1">
        <v>873398</v>
      </c>
      <c r="B340725" s="1" t="s">
        <v>339742</v>
      </c>
      <c r="C340725" s="1" t="s">
        <v>5</v>
      </c>
    </row>
    <row r="340726" spans="1:3" x14ac:dyDescent="0.2">
      <c r="A340726" s="1">
        <v>873400</v>
      </c>
      <c r="B340726" s="1" t="s">
        <v>339743</v>
      </c>
      <c r="C340726" s="1" t="s">
        <v>307</v>
      </c>
    </row>
    <row r="340727" spans="1:3" x14ac:dyDescent="0.2">
      <c r="A340727" s="1">
        <v>873404</v>
      </c>
      <c r="B340727" s="1" t="s">
        <v>339744</v>
      </c>
      <c r="C340727" s="1" t="s">
        <v>5</v>
      </c>
    </row>
    <row r="340728" spans="1:3" x14ac:dyDescent="0.2">
      <c r="A340728" s="1">
        <v>873408</v>
      </c>
      <c r="B340728" s="1" t="s">
        <v>339745</v>
      </c>
      <c r="C340728" s="1" t="s">
        <v>60</v>
      </c>
    </row>
    <row r="340729" spans="1:3" x14ac:dyDescent="0.2">
      <c r="A340729" s="1">
        <v>873412</v>
      </c>
      <c r="B340729" s="1" t="s">
        <v>339746</v>
      </c>
      <c r="C340729" s="1" t="s">
        <v>5</v>
      </c>
    </row>
    <row r="340730" spans="1:3" x14ac:dyDescent="0.2">
      <c r="A340730" s="1">
        <v>873530</v>
      </c>
      <c r="B340730" s="1" t="s">
        <v>339747</v>
      </c>
      <c r="C340730" s="1" t="s">
        <v>5</v>
      </c>
    </row>
    <row r="340731" spans="1:3" x14ac:dyDescent="0.2">
      <c r="A340731" s="1">
        <v>873538</v>
      </c>
      <c r="B340731" s="1" t="s">
        <v>339748</v>
      </c>
      <c r="C340731" s="1" t="s">
        <v>5</v>
      </c>
    </row>
    <row r="340732" spans="1:3" x14ac:dyDescent="0.2">
      <c r="A340732" s="1">
        <v>873540</v>
      </c>
      <c r="B340732" s="1" t="s">
        <v>339749</v>
      </c>
      <c r="C340732" s="1" t="s">
        <v>60</v>
      </c>
    </row>
    <row r="340733" spans="1:3" x14ac:dyDescent="0.2">
      <c r="A340733" s="1">
        <v>873550</v>
      </c>
      <c r="B340733" s="1" t="s">
        <v>339750</v>
      </c>
      <c r="C340733" s="1" t="s">
        <v>5</v>
      </c>
    </row>
    <row r="340734" spans="1:3" x14ac:dyDescent="0.2">
      <c r="A340734" s="1">
        <v>873552</v>
      </c>
      <c r="B340734" s="1" t="s">
        <v>339751</v>
      </c>
      <c r="C340734" s="1" t="s">
        <v>5</v>
      </c>
    </row>
    <row r="340735" spans="1:3" x14ac:dyDescent="0.2">
      <c r="A340735" s="1">
        <v>873564</v>
      </c>
      <c r="B340735" s="1" t="s">
        <v>339752</v>
      </c>
      <c r="C340735" s="1" t="s">
        <v>60</v>
      </c>
    </row>
    <row r="340736" spans="1:3" x14ac:dyDescent="0.2">
      <c r="A340736" s="1">
        <v>873620</v>
      </c>
      <c r="B340736" s="1" t="s">
        <v>339753</v>
      </c>
      <c r="C340736" s="1" t="s">
        <v>60</v>
      </c>
    </row>
    <row r="340737" spans="1:3" x14ac:dyDescent="0.2">
      <c r="A340737" s="1">
        <v>873628</v>
      </c>
      <c r="B340737" s="1" t="s">
        <v>339754</v>
      </c>
      <c r="C340737" s="1" t="s">
        <v>5</v>
      </c>
    </row>
    <row r="340738" spans="1:3" x14ac:dyDescent="0.2">
      <c r="A340738" s="1">
        <v>873746</v>
      </c>
      <c r="B340738" s="1" t="s">
        <v>339755</v>
      </c>
      <c r="C340738" s="1" t="s">
        <v>5</v>
      </c>
    </row>
    <row r="340739" spans="1:3" x14ac:dyDescent="0.2">
      <c r="A340739" s="1">
        <v>873750</v>
      </c>
      <c r="B340739" s="1" t="s">
        <v>339756</v>
      </c>
      <c r="C340739" s="1" t="s">
        <v>5</v>
      </c>
    </row>
    <row r="340740" spans="1:3" x14ac:dyDescent="0.2">
      <c r="A340740" s="1">
        <v>873752</v>
      </c>
      <c r="B340740" s="1" t="s">
        <v>339757</v>
      </c>
      <c r="C340740" s="1" t="s">
        <v>5</v>
      </c>
    </row>
    <row r="340741" spans="1:3" x14ac:dyDescent="0.2">
      <c r="A340741" s="1">
        <v>873756</v>
      </c>
      <c r="B340741" s="1" t="s">
        <v>339758</v>
      </c>
      <c r="C340741" s="1" t="s">
        <v>307</v>
      </c>
    </row>
    <row r="340742" spans="1:3" x14ac:dyDescent="0.2">
      <c r="A340742" s="1">
        <v>873758</v>
      </c>
      <c r="B340742" s="1" t="s">
        <v>339759</v>
      </c>
      <c r="C340742" s="1" t="s">
        <v>5</v>
      </c>
    </row>
    <row r="340743" spans="1:3" x14ac:dyDescent="0.2">
      <c r="A340743" s="1">
        <v>873762</v>
      </c>
      <c r="B340743" s="1" t="s">
        <v>339760</v>
      </c>
      <c r="C340743" s="1" t="s">
        <v>60</v>
      </c>
    </row>
    <row r="340744" spans="1:3" x14ac:dyDescent="0.2">
      <c r="A340744" s="1">
        <v>873764</v>
      </c>
      <c r="B340744" s="1" t="s">
        <v>339761</v>
      </c>
      <c r="C340744" s="1" t="s">
        <v>307</v>
      </c>
    </row>
    <row r="340745" spans="1:3" x14ac:dyDescent="0.2">
      <c r="A340745" s="1">
        <v>873768</v>
      </c>
      <c r="B340745" s="1" t="s">
        <v>339762</v>
      </c>
      <c r="C340745" s="1" t="s">
        <v>307</v>
      </c>
    </row>
    <row r="340746" spans="1:3" x14ac:dyDescent="0.2">
      <c r="A340746" s="1">
        <v>873770</v>
      </c>
      <c r="B340746" s="1" t="s">
        <v>339763</v>
      </c>
      <c r="C340746" s="1" t="s">
        <v>5</v>
      </c>
    </row>
    <row r="340747" spans="1:3" x14ac:dyDescent="0.2">
      <c r="A340747" s="1">
        <v>873772</v>
      </c>
      <c r="B340747" s="1" t="s">
        <v>339764</v>
      </c>
      <c r="C340747" s="1" t="s">
        <v>60</v>
      </c>
    </row>
    <row r="340748" spans="1:3" x14ac:dyDescent="0.2">
      <c r="A340748" s="1">
        <v>873774</v>
      </c>
      <c r="B340748" s="1" t="s">
        <v>339765</v>
      </c>
      <c r="C340748" s="1" t="s">
        <v>5</v>
      </c>
    </row>
    <row r="340749" spans="1:3" x14ac:dyDescent="0.2">
      <c r="A340749" s="1">
        <v>873776</v>
      </c>
      <c r="B340749" s="1" t="s">
        <v>339766</v>
      </c>
      <c r="C340749" s="1" t="s">
        <v>5</v>
      </c>
    </row>
    <row r="340750" spans="1:3" x14ac:dyDescent="0.2">
      <c r="A340750" s="1">
        <v>873782</v>
      </c>
      <c r="B340750" s="1" t="s">
        <v>339767</v>
      </c>
      <c r="C340750" s="1" t="s">
        <v>5</v>
      </c>
    </row>
    <row r="340751" spans="1:3" x14ac:dyDescent="0.2">
      <c r="A340751" s="1">
        <v>873784</v>
      </c>
      <c r="B340751" s="1" t="s">
        <v>339768</v>
      </c>
      <c r="C340751" s="1" t="s">
        <v>5</v>
      </c>
    </row>
    <row r="340752" spans="1:3" x14ac:dyDescent="0.2">
      <c r="A340752" s="1">
        <v>873788</v>
      </c>
      <c r="B340752" s="1" t="s">
        <v>339769</v>
      </c>
      <c r="C340752" s="1" t="s">
        <v>60</v>
      </c>
    </row>
    <row r="340753" spans="1:3" x14ac:dyDescent="0.2">
      <c r="A340753" s="1">
        <v>873790</v>
      </c>
      <c r="B340753" s="1" t="s">
        <v>339770</v>
      </c>
      <c r="C340753" s="1" t="s">
        <v>5</v>
      </c>
    </row>
    <row r="340754" spans="1:3" x14ac:dyDescent="0.2">
      <c r="A340754" s="1">
        <v>873792</v>
      </c>
      <c r="B340754" s="1" t="s">
        <v>339771</v>
      </c>
      <c r="C340754" s="1" t="s">
        <v>5</v>
      </c>
    </row>
    <row r="340755" spans="1:3" x14ac:dyDescent="0.2">
      <c r="A340755" s="1">
        <v>873798</v>
      </c>
      <c r="B340755" s="1" t="s">
        <v>339772</v>
      </c>
      <c r="C340755" s="1" t="s">
        <v>5</v>
      </c>
    </row>
    <row r="340756" spans="1:3" x14ac:dyDescent="0.2">
      <c r="A340756" s="1">
        <v>873812</v>
      </c>
      <c r="B340756" s="1" t="s">
        <v>339773</v>
      </c>
      <c r="C340756" s="1" t="s">
        <v>5</v>
      </c>
    </row>
    <row r="340757" spans="1:3" x14ac:dyDescent="0.2">
      <c r="A340757" s="1">
        <v>873852</v>
      </c>
      <c r="B340757" s="1" t="s">
        <v>339774</v>
      </c>
      <c r="C340757" s="1" t="s">
        <v>60</v>
      </c>
    </row>
    <row r="340758" spans="1:3" x14ac:dyDescent="0.2">
      <c r="A340758" s="1">
        <v>873916</v>
      </c>
      <c r="B340758" s="1" t="s">
        <v>339775</v>
      </c>
      <c r="C340758" s="1" t="s">
        <v>5</v>
      </c>
    </row>
    <row r="340759" spans="1:3" x14ac:dyDescent="0.2">
      <c r="A340759" s="1">
        <v>873926</v>
      </c>
      <c r="B340759" s="1" t="s">
        <v>339776</v>
      </c>
      <c r="C340759" s="1" t="s">
        <v>60</v>
      </c>
    </row>
    <row r="340760" spans="1:3" x14ac:dyDescent="0.2">
      <c r="A340760" s="1">
        <v>873934</v>
      </c>
      <c r="B340760" s="1" t="s">
        <v>339777</v>
      </c>
      <c r="C340760" s="1" t="s">
        <v>60</v>
      </c>
    </row>
    <row r="340761" spans="1:3" x14ac:dyDescent="0.2">
      <c r="A340761" s="1">
        <v>873940</v>
      </c>
      <c r="B340761" s="1" t="s">
        <v>339778</v>
      </c>
      <c r="C340761" s="1" t="s">
        <v>5</v>
      </c>
    </row>
    <row r="340762" spans="1:3" x14ac:dyDescent="0.2">
      <c r="A340762" s="1">
        <v>874014</v>
      </c>
      <c r="B340762" s="1" t="s">
        <v>339779</v>
      </c>
      <c r="C340762" s="1" t="s">
        <v>60</v>
      </c>
    </row>
    <row r="340763" spans="1:3" x14ac:dyDescent="0.2">
      <c r="A340763" s="1">
        <v>874024</v>
      </c>
      <c r="B340763" s="1" t="s">
        <v>339780</v>
      </c>
      <c r="C340763" s="1" t="s">
        <v>307</v>
      </c>
    </row>
    <row r="340764" spans="1:3" x14ac:dyDescent="0.2">
      <c r="A340764" s="1">
        <v>874026</v>
      </c>
      <c r="B340764" s="1" t="s">
        <v>339781</v>
      </c>
      <c r="C340764" s="1" t="s">
        <v>307</v>
      </c>
    </row>
    <row r="340765" spans="1:3" x14ac:dyDescent="0.2">
      <c r="A340765" s="1">
        <v>874032</v>
      </c>
      <c r="B340765" s="1" t="s">
        <v>339782</v>
      </c>
      <c r="C340765" s="1" t="s">
        <v>307</v>
      </c>
    </row>
    <row r="340766" spans="1:3" x14ac:dyDescent="0.2">
      <c r="A340766" s="1">
        <v>874036</v>
      </c>
      <c r="B340766" s="1" t="s">
        <v>339783</v>
      </c>
      <c r="C340766" s="1" t="s">
        <v>60</v>
      </c>
    </row>
    <row r="340767" spans="1:3" x14ac:dyDescent="0.2">
      <c r="A340767" s="1">
        <v>874038</v>
      </c>
      <c r="B340767" s="1" t="s">
        <v>339784</v>
      </c>
      <c r="C340767" s="1" t="s">
        <v>60</v>
      </c>
    </row>
    <row r="340768" spans="1:3" x14ac:dyDescent="0.2">
      <c r="A340768" s="1">
        <v>874066</v>
      </c>
      <c r="B340768" s="1" t="s">
        <v>339785</v>
      </c>
      <c r="C340768" s="1" t="s">
        <v>307</v>
      </c>
    </row>
    <row r="340769" spans="1:4" x14ac:dyDescent="0.2">
      <c r="A340769" s="1">
        <v>874080</v>
      </c>
      <c r="B340769" s="1" t="s">
        <v>339786</v>
      </c>
      <c r="C340769" s="1" t="s">
        <v>60</v>
      </c>
    </row>
    <row r="340770" spans="1:4" x14ac:dyDescent="0.2">
      <c r="A340770" s="1">
        <v>874084</v>
      </c>
      <c r="B340770" s="1" t="s">
        <v>339787</v>
      </c>
      <c r="C340770" s="1" t="s">
        <v>5</v>
      </c>
    </row>
    <row r="340771" spans="1:4" x14ac:dyDescent="0.2">
      <c r="A340771" s="1">
        <v>874086</v>
      </c>
      <c r="B340771" s="1" t="s">
        <v>339788</v>
      </c>
      <c r="C340771" s="1" t="s">
        <v>5</v>
      </c>
    </row>
    <row r="340772" spans="1:4" x14ac:dyDescent="0.2">
      <c r="A340772" s="1">
        <v>874094</v>
      </c>
      <c r="B340772" s="1" t="s">
        <v>339789</v>
      </c>
      <c r="C340772" s="1" t="s">
        <v>5</v>
      </c>
    </row>
    <row r="340773" spans="1:4" x14ac:dyDescent="0.2">
      <c r="A340773" s="1">
        <v>874098</v>
      </c>
      <c r="B340773" s="1" t="s">
        <v>339790</v>
      </c>
      <c r="C340773" s="1" t="s">
        <v>60</v>
      </c>
    </row>
    <row r="340774" spans="1:4" x14ac:dyDescent="0.2">
      <c r="A340774" s="1">
        <v>874104</v>
      </c>
      <c r="B340774" s="1" t="s">
        <v>339791</v>
      </c>
      <c r="C340774" s="1" t="s">
        <v>5</v>
      </c>
    </row>
    <row r="340775" spans="1:4" x14ac:dyDescent="0.2">
      <c r="A340775" s="1">
        <v>874106</v>
      </c>
      <c r="B340775" s="1" t="s">
        <v>339792</v>
      </c>
      <c r="C340775" s="1" t="s">
        <v>5</v>
      </c>
    </row>
    <row r="340776" spans="1:4" x14ac:dyDescent="0.2">
      <c r="A340776" s="1">
        <v>874110</v>
      </c>
      <c r="B340776" s="1" t="s">
        <v>339793</v>
      </c>
      <c r="C340776" s="1" t="s">
        <v>5</v>
      </c>
    </row>
    <row r="340777" spans="1:4" x14ac:dyDescent="0.2">
      <c r="A340777" s="1">
        <v>874112</v>
      </c>
      <c r="B340777" s="1" t="s">
        <v>339794</v>
      </c>
      <c r="C340777" s="1" t="s">
        <v>60</v>
      </c>
      <c r="D340777" s="1" t="s">
        <v>61</v>
      </c>
    </row>
    <row r="340778" spans="1:4" x14ac:dyDescent="0.2">
      <c r="A340778" s="1">
        <v>874114</v>
      </c>
      <c r="B340778" s="1" t="s">
        <v>339795</v>
      </c>
      <c r="C340778" s="1" t="s">
        <v>5</v>
      </c>
    </row>
    <row r="340779" spans="1:4" x14ac:dyDescent="0.2">
      <c r="A340779" s="1">
        <v>874116</v>
      </c>
      <c r="B340779" s="1" t="s">
        <v>339796</v>
      </c>
      <c r="C340779" s="1" t="s">
        <v>5</v>
      </c>
    </row>
    <row r="340780" spans="1:4" x14ac:dyDescent="0.2">
      <c r="A340780" s="1">
        <v>874118</v>
      </c>
      <c r="B340780" s="1" t="s">
        <v>339797</v>
      </c>
      <c r="C340780" s="1" t="s">
        <v>5</v>
      </c>
    </row>
    <row r="340781" spans="1:4" x14ac:dyDescent="0.2">
      <c r="A340781" s="1">
        <v>874120</v>
      </c>
      <c r="B340781" s="1" t="s">
        <v>339798</v>
      </c>
      <c r="C340781" s="1" t="s">
        <v>5</v>
      </c>
    </row>
    <row r="340782" spans="1:4" x14ac:dyDescent="0.2">
      <c r="A340782" s="1">
        <v>874158</v>
      </c>
      <c r="B340782" s="1" t="s">
        <v>339799</v>
      </c>
      <c r="C340782" s="1" t="s">
        <v>5</v>
      </c>
    </row>
    <row r="340783" spans="1:4" x14ac:dyDescent="0.2">
      <c r="A340783" s="1">
        <v>874184</v>
      </c>
      <c r="B340783" s="1" t="s">
        <v>339800</v>
      </c>
      <c r="C340783" s="1" t="s">
        <v>60</v>
      </c>
    </row>
    <row r="340784" spans="1:4" x14ac:dyDescent="0.2">
      <c r="A340784" s="1">
        <v>874186</v>
      </c>
      <c r="B340784" s="1" t="s">
        <v>339801</v>
      </c>
      <c r="C340784" s="1" t="s">
        <v>307</v>
      </c>
    </row>
    <row r="340785" spans="1:3" x14ac:dyDescent="0.2">
      <c r="A340785" s="1">
        <v>874236</v>
      </c>
      <c r="B340785" s="1" t="s">
        <v>339802</v>
      </c>
      <c r="C340785" s="1" t="s">
        <v>60</v>
      </c>
    </row>
    <row r="340786" spans="1:3" x14ac:dyDescent="0.2">
      <c r="A340786" s="1">
        <v>874238</v>
      </c>
      <c r="B340786" s="1" t="s">
        <v>339803</v>
      </c>
      <c r="C340786" s="1" t="s">
        <v>60</v>
      </c>
    </row>
    <row r="340787" spans="1:3" x14ac:dyDescent="0.2">
      <c r="A340787" s="1">
        <v>874244</v>
      </c>
      <c r="B340787" s="1" t="s">
        <v>339804</v>
      </c>
      <c r="C340787" s="1" t="s">
        <v>60</v>
      </c>
    </row>
    <row r="340788" spans="1:3" x14ac:dyDescent="0.2">
      <c r="A340788" s="1">
        <v>874274</v>
      </c>
      <c r="B340788" s="1" t="s">
        <v>339805</v>
      </c>
      <c r="C340788" s="1" t="s">
        <v>5</v>
      </c>
    </row>
    <row r="340789" spans="1:3" x14ac:dyDescent="0.2">
      <c r="A340789" s="1">
        <v>874452</v>
      </c>
      <c r="B340789" s="1" t="s">
        <v>339806</v>
      </c>
      <c r="C340789" s="1" t="s">
        <v>5</v>
      </c>
    </row>
    <row r="340790" spans="1:3" x14ac:dyDescent="0.2">
      <c r="A340790" s="1">
        <v>874480</v>
      </c>
      <c r="B340790" s="1" t="s">
        <v>339807</v>
      </c>
      <c r="C340790" s="1" t="s">
        <v>60</v>
      </c>
    </row>
    <row r="340791" spans="1:3" x14ac:dyDescent="0.2">
      <c r="A340791" s="1">
        <v>874490</v>
      </c>
      <c r="B340791" s="1" t="s">
        <v>339808</v>
      </c>
      <c r="C340791" s="1" t="s">
        <v>5</v>
      </c>
    </row>
    <row r="340792" spans="1:3" x14ac:dyDescent="0.2">
      <c r="A340792" s="1">
        <v>874492</v>
      </c>
      <c r="B340792" s="1" t="s">
        <v>339809</v>
      </c>
      <c r="C340792" s="1" t="s">
        <v>5</v>
      </c>
    </row>
    <row r="340793" spans="1:3" x14ac:dyDescent="0.2">
      <c r="A340793" s="1">
        <v>874494</v>
      </c>
      <c r="B340793" s="1" t="s">
        <v>339810</v>
      </c>
      <c r="C340793" s="1" t="s">
        <v>307</v>
      </c>
    </row>
    <row r="340794" spans="1:3" x14ac:dyDescent="0.2">
      <c r="A340794" s="1">
        <v>874496</v>
      </c>
      <c r="B340794" s="1" t="s">
        <v>339811</v>
      </c>
      <c r="C340794" s="1" t="s">
        <v>5</v>
      </c>
    </row>
    <row r="340795" spans="1:3" x14ac:dyDescent="0.2">
      <c r="A340795" s="1">
        <v>874498</v>
      </c>
      <c r="B340795" s="1" t="s">
        <v>339812</v>
      </c>
      <c r="C340795" s="1" t="s">
        <v>5</v>
      </c>
    </row>
    <row r="340796" spans="1:3" x14ac:dyDescent="0.2">
      <c r="A340796" s="1">
        <v>874500</v>
      </c>
      <c r="B340796" s="1" t="s">
        <v>339813</v>
      </c>
      <c r="C340796" s="1" t="s">
        <v>307</v>
      </c>
    </row>
    <row r="340797" spans="1:3" x14ac:dyDescent="0.2">
      <c r="A340797" s="1">
        <v>874504</v>
      </c>
      <c r="B340797" s="1" t="s">
        <v>339814</v>
      </c>
      <c r="C340797" s="1" t="s">
        <v>5</v>
      </c>
    </row>
    <row r="340798" spans="1:3" x14ac:dyDescent="0.2">
      <c r="A340798" s="1">
        <v>874506</v>
      </c>
      <c r="B340798" s="1" t="s">
        <v>339815</v>
      </c>
      <c r="C340798" s="1" t="s">
        <v>60</v>
      </c>
    </row>
    <row r="340799" spans="1:3" x14ac:dyDescent="0.2">
      <c r="A340799" s="1">
        <v>874508</v>
      </c>
      <c r="B340799" s="1" t="s">
        <v>339816</v>
      </c>
      <c r="C340799" s="1" t="s">
        <v>5</v>
      </c>
    </row>
    <row r="340800" spans="1:3" x14ac:dyDescent="0.2">
      <c r="A340800" s="1">
        <v>874510</v>
      </c>
      <c r="B340800" s="1" t="s">
        <v>339817</v>
      </c>
      <c r="C340800" s="1" t="s">
        <v>307</v>
      </c>
    </row>
    <row r="340801" spans="1:4" x14ac:dyDescent="0.2">
      <c r="A340801" s="1">
        <v>874514</v>
      </c>
      <c r="B340801" s="1" t="s">
        <v>339818</v>
      </c>
      <c r="C340801" s="1" t="s">
        <v>5</v>
      </c>
    </row>
    <row r="340802" spans="1:4" x14ac:dyDescent="0.2">
      <c r="A340802" s="1">
        <v>874516</v>
      </c>
      <c r="B340802" s="1" t="s">
        <v>339819</v>
      </c>
      <c r="C340802" s="1" t="s">
        <v>307</v>
      </c>
    </row>
    <row r="340803" spans="1:4" x14ac:dyDescent="0.2">
      <c r="A340803" s="1">
        <v>874524</v>
      </c>
      <c r="B340803" s="1" t="s">
        <v>339820</v>
      </c>
      <c r="C340803" s="1" t="s">
        <v>5</v>
      </c>
    </row>
    <row r="340804" spans="1:4" x14ac:dyDescent="0.2">
      <c r="A340804" s="1">
        <v>874546</v>
      </c>
      <c r="B340804" s="1" t="s">
        <v>339821</v>
      </c>
      <c r="C340804" s="1" t="s">
        <v>5</v>
      </c>
    </row>
    <row r="340805" spans="1:4" x14ac:dyDescent="0.2">
      <c r="A340805" s="1">
        <v>874560</v>
      </c>
      <c r="B340805" s="1" t="s">
        <v>339822</v>
      </c>
      <c r="C340805" s="1" t="s">
        <v>60</v>
      </c>
    </row>
    <row r="340806" spans="1:4" x14ac:dyDescent="0.2">
      <c r="A340806" s="1">
        <v>874564</v>
      </c>
      <c r="B340806" s="1" t="s">
        <v>339823</v>
      </c>
      <c r="C340806" s="1" t="s">
        <v>5</v>
      </c>
    </row>
    <row r="340807" spans="1:4" x14ac:dyDescent="0.2">
      <c r="A340807" s="1">
        <v>874568</v>
      </c>
      <c r="B340807" s="1" t="s">
        <v>339824</v>
      </c>
      <c r="C340807" s="1" t="s">
        <v>5</v>
      </c>
    </row>
    <row r="340808" spans="1:4" x14ac:dyDescent="0.2">
      <c r="A340808" s="1">
        <v>874570</v>
      </c>
      <c r="B340808" s="1" t="s">
        <v>339825</v>
      </c>
      <c r="C340808" s="1" t="s">
        <v>60</v>
      </c>
    </row>
    <row r="340809" spans="1:4" x14ac:dyDescent="0.2">
      <c r="A340809" s="1">
        <v>874572</v>
      </c>
      <c r="B340809" s="1" t="s">
        <v>339826</v>
      </c>
      <c r="C340809" s="1" t="s">
        <v>60</v>
      </c>
    </row>
    <row r="340810" spans="1:4" x14ac:dyDescent="0.2">
      <c r="A340810" s="1">
        <v>874584</v>
      </c>
      <c r="B340810" s="1" t="s">
        <v>339827</v>
      </c>
      <c r="C340810" s="1" t="s">
        <v>5</v>
      </c>
    </row>
    <row r="340811" spans="1:4" x14ac:dyDescent="0.2">
      <c r="A340811" s="1">
        <v>874586</v>
      </c>
      <c r="B340811" s="1" t="s">
        <v>339828</v>
      </c>
      <c r="C340811" s="1" t="s">
        <v>5</v>
      </c>
    </row>
    <row r="340812" spans="1:4" x14ac:dyDescent="0.2">
      <c r="A340812" s="1">
        <v>874592</v>
      </c>
      <c r="B340812" s="1" t="s">
        <v>339829</v>
      </c>
      <c r="C340812" s="1" t="s">
        <v>60</v>
      </c>
    </row>
    <row r="340813" spans="1:4" x14ac:dyDescent="0.2">
      <c r="A340813" s="1">
        <v>874596</v>
      </c>
      <c r="B340813" s="1" t="s">
        <v>339830</v>
      </c>
      <c r="C340813" s="1" t="s">
        <v>60</v>
      </c>
    </row>
    <row r="340814" spans="1:4" x14ac:dyDescent="0.2">
      <c r="A340814" s="1">
        <v>874600</v>
      </c>
      <c r="B340814" s="1" t="s">
        <v>339831</v>
      </c>
      <c r="C340814" s="1" t="s">
        <v>60</v>
      </c>
    </row>
    <row r="340815" spans="1:4" x14ac:dyDescent="0.2">
      <c r="A340815" s="1">
        <v>874604</v>
      </c>
      <c r="B340815" s="1" t="s">
        <v>339832</v>
      </c>
      <c r="C340815" s="1" t="s">
        <v>5</v>
      </c>
    </row>
    <row r="340816" spans="1:4" x14ac:dyDescent="0.2">
      <c r="A340816" s="1">
        <v>874608</v>
      </c>
      <c r="B340816" s="1" t="s">
        <v>339833</v>
      </c>
      <c r="C340816" s="1" t="s">
        <v>60</v>
      </c>
      <c r="D340816" s="1" t="s">
        <v>61</v>
      </c>
    </row>
    <row r="340817" spans="1:4" x14ac:dyDescent="0.2">
      <c r="A340817" s="1">
        <v>874612</v>
      </c>
      <c r="B340817" s="1" t="s">
        <v>339834</v>
      </c>
      <c r="C340817" s="1" t="s">
        <v>5</v>
      </c>
    </row>
    <row r="340818" spans="1:4" x14ac:dyDescent="0.2">
      <c r="A340818" s="1">
        <v>874614</v>
      </c>
      <c r="B340818" s="1" t="s">
        <v>339835</v>
      </c>
      <c r="C340818" s="1" t="s">
        <v>60</v>
      </c>
    </row>
    <row r="340819" spans="1:4" x14ac:dyDescent="0.2">
      <c r="A340819" s="1">
        <v>874654</v>
      </c>
      <c r="B340819" s="1" t="s">
        <v>339836</v>
      </c>
      <c r="C340819" s="1" t="s">
        <v>60</v>
      </c>
    </row>
    <row r="340820" spans="1:4" x14ac:dyDescent="0.2">
      <c r="A340820" s="1">
        <v>874680</v>
      </c>
      <c r="B340820" s="1" t="s">
        <v>339837</v>
      </c>
      <c r="C340820" s="1" t="s">
        <v>5</v>
      </c>
    </row>
    <row r="340821" spans="1:4" x14ac:dyDescent="0.2">
      <c r="A340821" s="1">
        <v>874712</v>
      </c>
      <c r="B340821" s="1" t="s">
        <v>339838</v>
      </c>
      <c r="C340821" s="1" t="s">
        <v>5</v>
      </c>
    </row>
    <row r="340822" spans="1:4" x14ac:dyDescent="0.2">
      <c r="A340822" s="1">
        <v>874716</v>
      </c>
      <c r="B340822" s="1" t="s">
        <v>339839</v>
      </c>
      <c r="C340822" s="1" t="s">
        <v>60</v>
      </c>
      <c r="D340822" s="1" t="s">
        <v>61</v>
      </c>
    </row>
    <row r="340823" spans="1:4" x14ac:dyDescent="0.2">
      <c r="A340823" s="1">
        <v>874726</v>
      </c>
      <c r="B340823" s="1" t="s">
        <v>339840</v>
      </c>
      <c r="C340823" s="1" t="s">
        <v>5</v>
      </c>
    </row>
    <row r="340824" spans="1:4" x14ac:dyDescent="0.2">
      <c r="A340824" s="1">
        <v>874764</v>
      </c>
      <c r="B340824" s="1" t="s">
        <v>339841</v>
      </c>
      <c r="C340824" s="1" t="s">
        <v>5</v>
      </c>
    </row>
    <row r="340825" spans="1:4" x14ac:dyDescent="0.2">
      <c r="A340825" s="1">
        <v>874884</v>
      </c>
      <c r="B340825" s="1" t="s">
        <v>339842</v>
      </c>
      <c r="C340825" s="1" t="s">
        <v>5</v>
      </c>
    </row>
    <row r="340826" spans="1:4" x14ac:dyDescent="0.2">
      <c r="A340826" s="1">
        <v>874886</v>
      </c>
      <c r="B340826" s="1" t="s">
        <v>339843</v>
      </c>
      <c r="C340826" s="1" t="s">
        <v>5</v>
      </c>
    </row>
    <row r="340827" spans="1:4" x14ac:dyDescent="0.2">
      <c r="A340827" s="1">
        <v>874890</v>
      </c>
      <c r="B340827" s="1" t="s">
        <v>339844</v>
      </c>
      <c r="C340827" s="1" t="s">
        <v>5</v>
      </c>
    </row>
    <row r="340828" spans="1:4" x14ac:dyDescent="0.2">
      <c r="A340828" s="1">
        <v>874892</v>
      </c>
      <c r="B340828" s="1" t="s">
        <v>339845</v>
      </c>
      <c r="C340828" s="1" t="s">
        <v>5</v>
      </c>
    </row>
    <row r="340829" spans="1:4" x14ac:dyDescent="0.2">
      <c r="A340829" s="1">
        <v>874894</v>
      </c>
      <c r="B340829" s="1" t="s">
        <v>339846</v>
      </c>
      <c r="C340829" s="1" t="s">
        <v>5</v>
      </c>
    </row>
    <row r="340830" spans="1:4" x14ac:dyDescent="0.2">
      <c r="A340830" s="1">
        <v>874918</v>
      </c>
      <c r="B340830" s="1" t="s">
        <v>339847</v>
      </c>
      <c r="C340830" s="1" t="s">
        <v>5</v>
      </c>
    </row>
    <row r="340831" spans="1:4" x14ac:dyDescent="0.2">
      <c r="A340831" s="1">
        <v>874920</v>
      </c>
      <c r="B340831" s="1" t="s">
        <v>339848</v>
      </c>
      <c r="C340831" s="1" t="s">
        <v>5</v>
      </c>
    </row>
    <row r="340832" spans="1:4" x14ac:dyDescent="0.2">
      <c r="A340832" s="1">
        <v>874930</v>
      </c>
      <c r="B340832" s="1" t="s">
        <v>339849</v>
      </c>
      <c r="C340832" s="1" t="s">
        <v>60</v>
      </c>
      <c r="D340832" s="1" t="s">
        <v>61</v>
      </c>
    </row>
    <row r="340833" spans="1:4" x14ac:dyDescent="0.2">
      <c r="A340833" s="1">
        <v>874968</v>
      </c>
      <c r="B340833" s="1" t="s">
        <v>339850</v>
      </c>
      <c r="C340833" s="1" t="s">
        <v>60</v>
      </c>
    </row>
    <row r="340834" spans="1:4" x14ac:dyDescent="0.2">
      <c r="A340834" s="1">
        <v>874982</v>
      </c>
      <c r="B340834" s="1" t="s">
        <v>339851</v>
      </c>
      <c r="C340834" s="1" t="s">
        <v>60</v>
      </c>
    </row>
    <row r="340835" spans="1:4" x14ac:dyDescent="0.2">
      <c r="A340835" s="1">
        <v>875058</v>
      </c>
      <c r="B340835" s="1" t="s">
        <v>339852</v>
      </c>
      <c r="C340835" s="1" t="s">
        <v>5</v>
      </c>
    </row>
    <row r="340836" spans="1:4" x14ac:dyDescent="0.2">
      <c r="A340836" s="1">
        <v>875076</v>
      </c>
      <c r="B340836" s="1" t="s">
        <v>339853</v>
      </c>
      <c r="C340836" s="1" t="s">
        <v>5</v>
      </c>
    </row>
    <row r="340837" spans="1:4" x14ac:dyDescent="0.2">
      <c r="A340837" s="1">
        <v>875078</v>
      </c>
      <c r="B340837" s="1" t="s">
        <v>339854</v>
      </c>
      <c r="C340837" s="1" t="s">
        <v>60</v>
      </c>
    </row>
    <row r="340838" spans="1:4" x14ac:dyDescent="0.2">
      <c r="A340838" s="1">
        <v>875088</v>
      </c>
      <c r="B340838" s="1" t="s">
        <v>339855</v>
      </c>
      <c r="C340838" s="1" t="s">
        <v>5</v>
      </c>
    </row>
    <row r="340839" spans="1:4" x14ac:dyDescent="0.2">
      <c r="A340839" s="1">
        <v>875092</v>
      </c>
      <c r="B340839" s="1" t="s">
        <v>339856</v>
      </c>
      <c r="C340839" s="1" t="s">
        <v>5</v>
      </c>
    </row>
    <row r="340840" spans="1:4" x14ac:dyDescent="0.2">
      <c r="A340840" s="1">
        <v>875098</v>
      </c>
      <c r="B340840" s="1" t="s">
        <v>339857</v>
      </c>
      <c r="C340840" s="1" t="s">
        <v>60</v>
      </c>
    </row>
    <row r="340841" spans="1:4" x14ac:dyDescent="0.2">
      <c r="A340841" s="1">
        <v>875106</v>
      </c>
      <c r="B340841" s="1" t="s">
        <v>339858</v>
      </c>
      <c r="C340841" s="1" t="s">
        <v>5</v>
      </c>
    </row>
    <row r="340842" spans="1:4" x14ac:dyDescent="0.2">
      <c r="A340842" s="1">
        <v>875110</v>
      </c>
      <c r="B340842" s="1" t="s">
        <v>339859</v>
      </c>
      <c r="C340842" s="1" t="s">
        <v>5</v>
      </c>
    </row>
    <row r="340843" spans="1:4" x14ac:dyDescent="0.2">
      <c r="A340843" s="1">
        <v>875142</v>
      </c>
      <c r="B340843" s="1" t="s">
        <v>339860</v>
      </c>
      <c r="C340843" s="1" t="s">
        <v>60</v>
      </c>
    </row>
    <row r="340844" spans="1:4" x14ac:dyDescent="0.2">
      <c r="A340844" s="1">
        <v>875144</v>
      </c>
      <c r="B340844" s="1" t="s">
        <v>339861</v>
      </c>
      <c r="C340844" s="1" t="s">
        <v>60</v>
      </c>
    </row>
    <row r="340845" spans="1:4" x14ac:dyDescent="0.2">
      <c r="A340845" s="1">
        <v>875148</v>
      </c>
      <c r="B340845" s="1" t="s">
        <v>339862</v>
      </c>
      <c r="C340845" s="1" t="s">
        <v>5</v>
      </c>
    </row>
    <row r="340846" spans="1:4" x14ac:dyDescent="0.2">
      <c r="A340846" s="1">
        <v>875150</v>
      </c>
      <c r="B340846" s="1" t="s">
        <v>339863</v>
      </c>
      <c r="C340846" s="1" t="s">
        <v>60</v>
      </c>
    </row>
    <row r="340847" spans="1:4" x14ac:dyDescent="0.2">
      <c r="A340847" s="1">
        <v>875154</v>
      </c>
      <c r="B340847" s="1" t="s">
        <v>339864</v>
      </c>
      <c r="C340847" s="1" t="s">
        <v>60</v>
      </c>
      <c r="D340847" s="1" t="s">
        <v>61</v>
      </c>
    </row>
    <row r="340848" spans="1:4" x14ac:dyDescent="0.2">
      <c r="A340848" s="1">
        <v>875158</v>
      </c>
      <c r="B340848" s="1" t="s">
        <v>339865</v>
      </c>
      <c r="C340848" s="1" t="s">
        <v>5</v>
      </c>
    </row>
    <row r="340849" spans="1:4" x14ac:dyDescent="0.2">
      <c r="A340849" s="1">
        <v>875166</v>
      </c>
      <c r="B340849" s="1" t="s">
        <v>339866</v>
      </c>
      <c r="C340849" s="1" t="s">
        <v>5</v>
      </c>
    </row>
    <row r="340850" spans="1:4" x14ac:dyDescent="0.2">
      <c r="A340850" s="1">
        <v>875168</v>
      </c>
      <c r="B340850" s="1" t="s">
        <v>339867</v>
      </c>
      <c r="C340850" s="1" t="s">
        <v>5</v>
      </c>
    </row>
    <row r="340851" spans="1:4" x14ac:dyDescent="0.2">
      <c r="A340851" s="1">
        <v>875170</v>
      </c>
      <c r="B340851" s="1" t="s">
        <v>339868</v>
      </c>
      <c r="C340851" s="1" t="s">
        <v>5</v>
      </c>
    </row>
    <row r="340852" spans="1:4" x14ac:dyDescent="0.2">
      <c r="A340852" s="1">
        <v>875172</v>
      </c>
      <c r="B340852" s="1" t="s">
        <v>339869</v>
      </c>
      <c r="C340852" s="1" t="s">
        <v>60</v>
      </c>
    </row>
    <row r="340853" spans="1:4" x14ac:dyDescent="0.2">
      <c r="A340853" s="1">
        <v>875174</v>
      </c>
      <c r="B340853" s="1" t="s">
        <v>339870</v>
      </c>
      <c r="C340853" s="1" t="s">
        <v>5</v>
      </c>
    </row>
    <row r="340854" spans="1:4" x14ac:dyDescent="0.2">
      <c r="A340854" s="1">
        <v>875178</v>
      </c>
      <c r="B340854" s="1" t="s">
        <v>339871</v>
      </c>
      <c r="C340854" s="1" t="s">
        <v>5</v>
      </c>
    </row>
    <row r="340855" spans="1:4" x14ac:dyDescent="0.2">
      <c r="A340855" s="1">
        <v>875180</v>
      </c>
      <c r="B340855" s="1" t="s">
        <v>339872</v>
      </c>
      <c r="C340855" s="1" t="s">
        <v>60</v>
      </c>
    </row>
    <row r="340856" spans="1:4" x14ac:dyDescent="0.2">
      <c r="A340856" s="1">
        <v>875184</v>
      </c>
      <c r="B340856" s="1" t="s">
        <v>339873</v>
      </c>
      <c r="C340856" s="1" t="s">
        <v>5</v>
      </c>
    </row>
    <row r="340857" spans="1:4" x14ac:dyDescent="0.2">
      <c r="A340857" s="1">
        <v>875188</v>
      </c>
      <c r="B340857" s="1" t="s">
        <v>339874</v>
      </c>
      <c r="C340857" s="1" t="s">
        <v>60</v>
      </c>
    </row>
    <row r="340858" spans="1:4" x14ac:dyDescent="0.2">
      <c r="A340858" s="1">
        <v>875192</v>
      </c>
      <c r="B340858" s="1" t="s">
        <v>339875</v>
      </c>
      <c r="C340858" s="1" t="s">
        <v>5</v>
      </c>
    </row>
    <row r="340859" spans="1:4" x14ac:dyDescent="0.2">
      <c r="A340859" s="1">
        <v>875216</v>
      </c>
      <c r="B340859" s="1" t="s">
        <v>339876</v>
      </c>
      <c r="C340859" s="1" t="s">
        <v>60</v>
      </c>
      <c r="D340859" s="1" t="s">
        <v>61</v>
      </c>
    </row>
    <row r="340860" spans="1:4" x14ac:dyDescent="0.2">
      <c r="A340860" s="1">
        <v>875224</v>
      </c>
      <c r="B340860" s="1" t="s">
        <v>339877</v>
      </c>
      <c r="C340860" s="1" t="s">
        <v>307</v>
      </c>
    </row>
    <row r="340861" spans="1:4" x14ac:dyDescent="0.2">
      <c r="A340861" s="1">
        <v>875226</v>
      </c>
      <c r="B340861" s="1" t="s">
        <v>339878</v>
      </c>
      <c r="C340861" s="1" t="s">
        <v>307</v>
      </c>
    </row>
    <row r="340862" spans="1:4" x14ac:dyDescent="0.2">
      <c r="A340862" s="1">
        <v>875248</v>
      </c>
      <c r="B340862" s="1" t="s">
        <v>339879</v>
      </c>
      <c r="C340862" s="1" t="s">
        <v>5</v>
      </c>
    </row>
    <row r="340863" spans="1:4" x14ac:dyDescent="0.2">
      <c r="A340863" s="1">
        <v>875350</v>
      </c>
      <c r="B340863" s="1" t="s">
        <v>339880</v>
      </c>
      <c r="C340863" s="1" t="s">
        <v>5</v>
      </c>
    </row>
    <row r="340864" spans="1:4" x14ac:dyDescent="0.2">
      <c r="A340864" s="1">
        <v>875354</v>
      </c>
      <c r="B340864" s="1" t="s">
        <v>339881</v>
      </c>
      <c r="C340864" s="1" t="s">
        <v>5</v>
      </c>
    </row>
    <row r="340865" spans="1:4" x14ac:dyDescent="0.2">
      <c r="A340865" s="1">
        <v>875374</v>
      </c>
      <c r="B340865" s="1" t="s">
        <v>339882</v>
      </c>
      <c r="C340865" s="1" t="s">
        <v>5</v>
      </c>
    </row>
    <row r="340866" spans="1:4" x14ac:dyDescent="0.2">
      <c r="A340866" s="1">
        <v>875378</v>
      </c>
      <c r="B340866" s="1" t="s">
        <v>339883</v>
      </c>
      <c r="C340866" s="1" t="s">
        <v>5</v>
      </c>
    </row>
    <row r="340867" spans="1:4" x14ac:dyDescent="0.2">
      <c r="A340867" s="1">
        <v>875380</v>
      </c>
      <c r="B340867" s="1" t="s">
        <v>339884</v>
      </c>
      <c r="C340867" s="1" t="s">
        <v>5</v>
      </c>
    </row>
    <row r="340868" spans="1:4" x14ac:dyDescent="0.2">
      <c r="A340868" s="1">
        <v>875384</v>
      </c>
      <c r="B340868" s="1" t="s">
        <v>339885</v>
      </c>
      <c r="C340868" s="1" t="s">
        <v>5</v>
      </c>
    </row>
    <row r="340869" spans="1:4" x14ac:dyDescent="0.2">
      <c r="A340869" s="1">
        <v>875386</v>
      </c>
      <c r="B340869" s="1" t="s">
        <v>339886</v>
      </c>
      <c r="C340869" s="1" t="s">
        <v>60</v>
      </c>
    </row>
    <row r="340870" spans="1:4" x14ac:dyDescent="0.2">
      <c r="A340870" s="1">
        <v>875448</v>
      </c>
      <c r="B340870" s="1" t="s">
        <v>339887</v>
      </c>
      <c r="C340870" s="1" t="s">
        <v>60</v>
      </c>
    </row>
    <row r="340871" spans="1:4" x14ac:dyDescent="0.2">
      <c r="A340871" s="1">
        <v>875498</v>
      </c>
      <c r="B340871" s="1" t="s">
        <v>339888</v>
      </c>
      <c r="C340871" s="1" t="s">
        <v>5</v>
      </c>
    </row>
    <row r="340872" spans="1:4" x14ac:dyDescent="0.2">
      <c r="A340872" s="1">
        <v>875502</v>
      </c>
      <c r="B340872" s="1" t="s">
        <v>339889</v>
      </c>
      <c r="C340872" s="1" t="s">
        <v>307</v>
      </c>
    </row>
    <row r="340873" spans="1:4" x14ac:dyDescent="0.2">
      <c r="A340873" s="1">
        <v>875514</v>
      </c>
      <c r="B340873" s="1" t="s">
        <v>339890</v>
      </c>
      <c r="C340873" s="1" t="s">
        <v>60</v>
      </c>
    </row>
    <row r="340874" spans="1:4" x14ac:dyDescent="0.2">
      <c r="A340874" s="1">
        <v>875522</v>
      </c>
      <c r="B340874" s="1" t="s">
        <v>339891</v>
      </c>
      <c r="C340874" s="1" t="s">
        <v>60</v>
      </c>
    </row>
    <row r="340875" spans="1:4" x14ac:dyDescent="0.2">
      <c r="A340875" s="1">
        <v>875528</v>
      </c>
      <c r="B340875" s="1" t="s">
        <v>339892</v>
      </c>
      <c r="C340875" s="1" t="s">
        <v>60</v>
      </c>
    </row>
    <row r="340876" spans="1:4" x14ac:dyDescent="0.2">
      <c r="A340876" s="1">
        <v>875530</v>
      </c>
      <c r="B340876" s="1" t="s">
        <v>339893</v>
      </c>
      <c r="C340876" s="1" t="s">
        <v>5</v>
      </c>
    </row>
    <row r="340877" spans="1:4" x14ac:dyDescent="0.2">
      <c r="A340877" s="1">
        <v>875560</v>
      </c>
      <c r="B340877" s="1" t="s">
        <v>339894</v>
      </c>
      <c r="C340877" s="1" t="s">
        <v>307</v>
      </c>
    </row>
    <row r="340878" spans="1:4" x14ac:dyDescent="0.2">
      <c r="A340878" s="1">
        <v>875582</v>
      </c>
      <c r="B340878" s="1" t="s">
        <v>339895</v>
      </c>
      <c r="C340878" s="1" t="s">
        <v>307</v>
      </c>
    </row>
    <row r="340879" spans="1:4" x14ac:dyDescent="0.2">
      <c r="A340879" s="1">
        <v>875678</v>
      </c>
      <c r="B340879" s="1" t="s">
        <v>339896</v>
      </c>
      <c r="C340879" s="1" t="s">
        <v>60</v>
      </c>
      <c r="D340879" s="1" t="s">
        <v>61</v>
      </c>
    </row>
    <row r="340880" spans="1:4" x14ac:dyDescent="0.2">
      <c r="A340880" s="1">
        <v>875680</v>
      </c>
      <c r="B340880" s="1" t="s">
        <v>339897</v>
      </c>
      <c r="C340880" s="1" t="s">
        <v>60</v>
      </c>
    </row>
    <row r="340881" spans="1:4" x14ac:dyDescent="0.2">
      <c r="A340881" s="1">
        <v>875684</v>
      </c>
      <c r="B340881" s="1" t="s">
        <v>339898</v>
      </c>
      <c r="C340881" s="1" t="s">
        <v>5</v>
      </c>
    </row>
    <row r="340882" spans="1:4" x14ac:dyDescent="0.2">
      <c r="A340882" s="1">
        <v>875696</v>
      </c>
      <c r="B340882" s="1" t="s">
        <v>339899</v>
      </c>
      <c r="C340882" s="1" t="s">
        <v>60</v>
      </c>
      <c r="D340882" s="1" t="s">
        <v>61</v>
      </c>
    </row>
    <row r="340883" spans="1:4" x14ac:dyDescent="0.2">
      <c r="A340883" s="1">
        <v>875704</v>
      </c>
      <c r="B340883" s="1" t="s">
        <v>339900</v>
      </c>
      <c r="C340883" s="1" t="s">
        <v>60</v>
      </c>
    </row>
    <row r="340884" spans="1:4" x14ac:dyDescent="0.2">
      <c r="A340884" s="1">
        <v>875880</v>
      </c>
      <c r="B340884" s="1" t="s">
        <v>339901</v>
      </c>
      <c r="C340884" s="1" t="s">
        <v>5</v>
      </c>
    </row>
    <row r="340885" spans="1:4" x14ac:dyDescent="0.2">
      <c r="A340885" s="1">
        <v>875896</v>
      </c>
      <c r="B340885" s="1" t="s">
        <v>339902</v>
      </c>
      <c r="C340885" s="1" t="s">
        <v>60</v>
      </c>
    </row>
    <row r="340886" spans="1:4" x14ac:dyDescent="0.2">
      <c r="A340886" s="1">
        <v>875968</v>
      </c>
      <c r="B340886" s="1" t="s">
        <v>339903</v>
      </c>
      <c r="C340886" s="1" t="s">
        <v>5</v>
      </c>
    </row>
    <row r="340887" spans="1:4" x14ac:dyDescent="0.2">
      <c r="A340887" s="1">
        <v>875974</v>
      </c>
      <c r="B340887" s="1" t="s">
        <v>339904</v>
      </c>
      <c r="C340887" s="1" t="s">
        <v>5</v>
      </c>
    </row>
    <row r="340888" spans="1:4" x14ac:dyDescent="0.2">
      <c r="A340888" s="1">
        <v>875976</v>
      </c>
      <c r="B340888" s="1" t="s">
        <v>339905</v>
      </c>
      <c r="C340888" s="1" t="s">
        <v>5</v>
      </c>
    </row>
    <row r="340889" spans="1:4" x14ac:dyDescent="0.2">
      <c r="A340889" s="1">
        <v>875978</v>
      </c>
      <c r="B340889" s="1" t="s">
        <v>339906</v>
      </c>
      <c r="C340889" s="1" t="s">
        <v>60</v>
      </c>
    </row>
    <row r="340890" spans="1:4" x14ac:dyDescent="0.2">
      <c r="A340890" s="1">
        <v>875982</v>
      </c>
      <c r="B340890" s="1" t="s">
        <v>339907</v>
      </c>
      <c r="C340890" s="1" t="s">
        <v>5</v>
      </c>
    </row>
    <row r="340891" spans="1:4" x14ac:dyDescent="0.2">
      <c r="A340891" s="1">
        <v>875990</v>
      </c>
      <c r="B340891" s="1" t="s">
        <v>339908</v>
      </c>
      <c r="C340891" s="1" t="s">
        <v>5</v>
      </c>
    </row>
    <row r="340892" spans="1:4" x14ac:dyDescent="0.2">
      <c r="A340892" s="1">
        <v>875992</v>
      </c>
      <c r="B340892" s="1" t="s">
        <v>339909</v>
      </c>
      <c r="C340892" s="1" t="s">
        <v>5</v>
      </c>
    </row>
    <row r="340893" spans="1:4" x14ac:dyDescent="0.2">
      <c r="A340893" s="1">
        <v>876080</v>
      </c>
      <c r="B340893" s="1" t="s">
        <v>339910</v>
      </c>
      <c r="C340893" s="1" t="s">
        <v>5</v>
      </c>
    </row>
    <row r="340894" spans="1:4" x14ac:dyDescent="0.2">
      <c r="A340894" s="1">
        <v>876112</v>
      </c>
      <c r="B340894" s="1" t="s">
        <v>339911</v>
      </c>
      <c r="C340894" s="1" t="s">
        <v>5</v>
      </c>
    </row>
    <row r="340895" spans="1:4" x14ac:dyDescent="0.2">
      <c r="A340895" s="1">
        <v>876116</v>
      </c>
      <c r="B340895" s="1" t="s">
        <v>339912</v>
      </c>
      <c r="C340895" s="1" t="s">
        <v>60</v>
      </c>
    </row>
    <row r="340896" spans="1:4" x14ac:dyDescent="0.2">
      <c r="A340896" s="1">
        <v>876124</v>
      </c>
      <c r="B340896" s="1" t="s">
        <v>339913</v>
      </c>
      <c r="C340896" s="1" t="s">
        <v>60</v>
      </c>
    </row>
    <row r="340897" spans="1:3" x14ac:dyDescent="0.2">
      <c r="A340897" s="1">
        <v>876126</v>
      </c>
      <c r="B340897" s="1" t="s">
        <v>339914</v>
      </c>
      <c r="C340897" s="1" t="s">
        <v>60</v>
      </c>
    </row>
    <row r="340898" spans="1:3" x14ac:dyDescent="0.2">
      <c r="A340898" s="1">
        <v>876128</v>
      </c>
      <c r="B340898" s="1" t="s">
        <v>339915</v>
      </c>
      <c r="C340898" s="1" t="s">
        <v>60</v>
      </c>
    </row>
    <row r="340899" spans="1:3" x14ac:dyDescent="0.2">
      <c r="A340899" s="1">
        <v>876132</v>
      </c>
      <c r="B340899" s="1" t="s">
        <v>339916</v>
      </c>
      <c r="C340899" s="1" t="s">
        <v>60</v>
      </c>
    </row>
    <row r="340900" spans="1:3" x14ac:dyDescent="0.2">
      <c r="A340900" s="1">
        <v>876134</v>
      </c>
      <c r="B340900" s="1" t="s">
        <v>339917</v>
      </c>
      <c r="C340900" s="1" t="s">
        <v>60</v>
      </c>
    </row>
    <row r="340901" spans="1:3" x14ac:dyDescent="0.2">
      <c r="A340901" s="1">
        <v>876138</v>
      </c>
      <c r="B340901" s="1" t="s">
        <v>339918</v>
      </c>
      <c r="C340901" s="1" t="s">
        <v>5</v>
      </c>
    </row>
    <row r="340902" spans="1:3" x14ac:dyDescent="0.2">
      <c r="A340902" s="1">
        <v>876144</v>
      </c>
      <c r="B340902" s="1" t="s">
        <v>339919</v>
      </c>
      <c r="C340902" s="1" t="s">
        <v>60</v>
      </c>
    </row>
    <row r="340903" spans="1:3" x14ac:dyDescent="0.2">
      <c r="A340903" s="1">
        <v>876152</v>
      </c>
      <c r="B340903" s="1" t="s">
        <v>339920</v>
      </c>
      <c r="C340903" s="1" t="s">
        <v>5</v>
      </c>
    </row>
    <row r="340904" spans="1:3" x14ac:dyDescent="0.2">
      <c r="A340904" s="1">
        <v>876166</v>
      </c>
      <c r="B340904" s="1" t="s">
        <v>339921</v>
      </c>
      <c r="C340904" s="1" t="s">
        <v>5</v>
      </c>
    </row>
    <row r="340905" spans="1:3" x14ac:dyDescent="0.2">
      <c r="A340905" s="1">
        <v>876220</v>
      </c>
      <c r="B340905" s="1" t="s">
        <v>339922</v>
      </c>
      <c r="C340905" s="1" t="s">
        <v>307</v>
      </c>
    </row>
    <row r="340906" spans="1:3" x14ac:dyDescent="0.2">
      <c r="A340906" s="1">
        <v>876586</v>
      </c>
      <c r="B340906" s="1" t="s">
        <v>339923</v>
      </c>
      <c r="C340906" s="1" t="s">
        <v>5</v>
      </c>
    </row>
    <row r="340907" spans="1:3" x14ac:dyDescent="0.2">
      <c r="A340907" s="1">
        <v>876596</v>
      </c>
      <c r="B340907" s="1" t="s">
        <v>339924</v>
      </c>
      <c r="C340907" s="1" t="s">
        <v>5</v>
      </c>
    </row>
    <row r="340908" spans="1:3" x14ac:dyDescent="0.2">
      <c r="A340908" s="1">
        <v>876610</v>
      </c>
      <c r="B340908" s="1" t="s">
        <v>339925</v>
      </c>
      <c r="C340908" s="1" t="s">
        <v>60</v>
      </c>
    </row>
    <row r="340909" spans="1:3" x14ac:dyDescent="0.2">
      <c r="A340909" s="1">
        <v>876612</v>
      </c>
      <c r="B340909" s="1" t="s">
        <v>339926</v>
      </c>
      <c r="C340909" s="1" t="s">
        <v>5</v>
      </c>
    </row>
    <row r="340910" spans="1:3" x14ac:dyDescent="0.2">
      <c r="A340910" s="1">
        <v>876616</v>
      </c>
      <c r="B340910" s="1" t="s">
        <v>339927</v>
      </c>
      <c r="C340910" s="1" t="s">
        <v>5</v>
      </c>
    </row>
    <row r="340911" spans="1:3" x14ac:dyDescent="0.2">
      <c r="A340911" s="1">
        <v>876636</v>
      </c>
      <c r="B340911" s="1" t="s">
        <v>339928</v>
      </c>
      <c r="C340911" s="1" t="s">
        <v>5</v>
      </c>
    </row>
    <row r="340912" spans="1:3" x14ac:dyDescent="0.2">
      <c r="A340912" s="1">
        <v>876646</v>
      </c>
      <c r="B340912" s="1" t="s">
        <v>339929</v>
      </c>
      <c r="C340912" s="1" t="s">
        <v>5</v>
      </c>
    </row>
    <row r="340913" spans="1:4" x14ac:dyDescent="0.2">
      <c r="A340913" s="1">
        <v>876656</v>
      </c>
      <c r="B340913" s="1" t="s">
        <v>339930</v>
      </c>
      <c r="C340913" s="1" t="s">
        <v>5</v>
      </c>
    </row>
    <row r="340914" spans="1:4" x14ac:dyDescent="0.2">
      <c r="A340914" s="1">
        <v>876662</v>
      </c>
      <c r="B340914" s="1" t="s">
        <v>339931</v>
      </c>
      <c r="C340914" s="1" t="s">
        <v>5</v>
      </c>
    </row>
    <row r="340915" spans="1:4" x14ac:dyDescent="0.2">
      <c r="A340915" s="1">
        <v>876718</v>
      </c>
      <c r="B340915" s="1" t="s">
        <v>339932</v>
      </c>
      <c r="C340915" s="1" t="s">
        <v>5</v>
      </c>
    </row>
    <row r="340916" spans="1:4" x14ac:dyDescent="0.2">
      <c r="A340916" s="1">
        <v>876720</v>
      </c>
      <c r="B340916" s="1" t="s">
        <v>339933</v>
      </c>
      <c r="C340916" s="1" t="s">
        <v>60</v>
      </c>
      <c r="D340916" s="1" t="s">
        <v>61</v>
      </c>
    </row>
    <row r="340917" spans="1:4" x14ac:dyDescent="0.2">
      <c r="A340917" s="1">
        <v>876722</v>
      </c>
      <c r="B340917" s="1" t="s">
        <v>339934</v>
      </c>
      <c r="C340917" s="1" t="s">
        <v>60</v>
      </c>
    </row>
    <row r="340918" spans="1:4" x14ac:dyDescent="0.2">
      <c r="A340918" s="1">
        <v>876724</v>
      </c>
      <c r="B340918" s="1" t="s">
        <v>339935</v>
      </c>
      <c r="C340918" s="1" t="s">
        <v>60</v>
      </c>
    </row>
    <row r="340919" spans="1:4" x14ac:dyDescent="0.2">
      <c r="A340919" s="1">
        <v>876726</v>
      </c>
      <c r="B340919" s="1" t="s">
        <v>339936</v>
      </c>
      <c r="C340919" s="1" t="s">
        <v>60</v>
      </c>
    </row>
    <row r="340920" spans="1:4" x14ac:dyDescent="0.2">
      <c r="A340920" s="1">
        <v>876728</v>
      </c>
      <c r="B340920" s="1" t="s">
        <v>339937</v>
      </c>
      <c r="C340920" s="1" t="s">
        <v>5</v>
      </c>
    </row>
    <row r="340921" spans="1:4" x14ac:dyDescent="0.2">
      <c r="A340921" s="1">
        <v>876732</v>
      </c>
      <c r="B340921" s="1" t="s">
        <v>339938</v>
      </c>
      <c r="C340921" s="1" t="s">
        <v>5</v>
      </c>
    </row>
    <row r="340922" spans="1:4" x14ac:dyDescent="0.2">
      <c r="A340922" s="1">
        <v>876760</v>
      </c>
      <c r="B340922" s="1" t="s">
        <v>339939</v>
      </c>
      <c r="C340922" s="1" t="s">
        <v>60</v>
      </c>
    </row>
    <row r="340923" spans="1:4" x14ac:dyDescent="0.2">
      <c r="A340923" s="1">
        <v>876772</v>
      </c>
      <c r="B340923" s="1" t="s">
        <v>339940</v>
      </c>
      <c r="C340923" s="1" t="s">
        <v>5</v>
      </c>
    </row>
    <row r="340924" spans="1:4" x14ac:dyDescent="0.2">
      <c r="A340924" s="1">
        <v>876904</v>
      </c>
      <c r="B340924" s="1" t="s">
        <v>339941</v>
      </c>
      <c r="C340924" s="1" t="s">
        <v>5</v>
      </c>
    </row>
    <row r="340925" spans="1:4" x14ac:dyDescent="0.2">
      <c r="A340925" s="1">
        <v>876906</v>
      </c>
      <c r="B340925" s="1" t="s">
        <v>339942</v>
      </c>
      <c r="C340925" s="1" t="s">
        <v>5</v>
      </c>
    </row>
    <row r="340926" spans="1:4" x14ac:dyDescent="0.2">
      <c r="A340926" s="1">
        <v>877120</v>
      </c>
      <c r="B340926" s="1" t="s">
        <v>339943</v>
      </c>
      <c r="C340926" s="1" t="s">
        <v>60</v>
      </c>
    </row>
    <row r="340927" spans="1:4" x14ac:dyDescent="0.2">
      <c r="A340927" s="1">
        <v>877124</v>
      </c>
      <c r="B340927" s="1" t="s">
        <v>339944</v>
      </c>
      <c r="C340927" s="1" t="s">
        <v>60</v>
      </c>
    </row>
    <row r="340928" spans="1:4" x14ac:dyDescent="0.2">
      <c r="A340928" s="1">
        <v>877130</v>
      </c>
      <c r="B340928" s="1" t="s">
        <v>339945</v>
      </c>
      <c r="C340928" s="1" t="s">
        <v>5</v>
      </c>
    </row>
    <row r="340929" spans="1:4" x14ac:dyDescent="0.2">
      <c r="A340929" s="1">
        <v>877138</v>
      </c>
      <c r="B340929" s="1" t="s">
        <v>339946</v>
      </c>
      <c r="C340929" s="1" t="s">
        <v>5</v>
      </c>
    </row>
    <row r="340930" spans="1:4" x14ac:dyDescent="0.2">
      <c r="A340930" s="1">
        <v>877144</v>
      </c>
      <c r="B340930" s="1" t="s">
        <v>339947</v>
      </c>
      <c r="C340930" s="1" t="s">
        <v>5</v>
      </c>
    </row>
    <row r="340931" spans="1:4" x14ac:dyDescent="0.2">
      <c r="A340931" s="1">
        <v>877154</v>
      </c>
      <c r="B340931" s="1" t="s">
        <v>339948</v>
      </c>
      <c r="C340931" s="1" t="s">
        <v>5</v>
      </c>
    </row>
    <row r="340932" spans="1:4" x14ac:dyDescent="0.2">
      <c r="A340932" s="1">
        <v>877158</v>
      </c>
      <c r="B340932" s="1" t="s">
        <v>339949</v>
      </c>
      <c r="C340932" s="1" t="s">
        <v>5</v>
      </c>
    </row>
    <row r="340933" spans="1:4" x14ac:dyDescent="0.2">
      <c r="A340933" s="1">
        <v>877168</v>
      </c>
      <c r="B340933" s="1" t="s">
        <v>339950</v>
      </c>
      <c r="C340933" s="1" t="s">
        <v>5</v>
      </c>
    </row>
    <row r="340934" spans="1:4" x14ac:dyDescent="0.2">
      <c r="A340934" s="1">
        <v>877180</v>
      </c>
      <c r="B340934" s="1" t="s">
        <v>339951</v>
      </c>
      <c r="C340934" s="1" t="s">
        <v>60</v>
      </c>
    </row>
    <row r="340935" spans="1:4" x14ac:dyDescent="0.2">
      <c r="A340935" s="1">
        <v>877518</v>
      </c>
      <c r="B340935" s="1" t="s">
        <v>339952</v>
      </c>
      <c r="C340935" s="1" t="s">
        <v>5</v>
      </c>
    </row>
    <row r="340936" spans="1:4" x14ac:dyDescent="0.2">
      <c r="A340936" s="1">
        <v>877520</v>
      </c>
      <c r="B340936" s="1" t="s">
        <v>339953</v>
      </c>
      <c r="C340936" s="1" t="s">
        <v>5</v>
      </c>
    </row>
    <row r="340937" spans="1:4" x14ac:dyDescent="0.2">
      <c r="A340937" s="1">
        <v>877522</v>
      </c>
      <c r="B340937" s="1" t="s">
        <v>339954</v>
      </c>
      <c r="C340937" s="1" t="s">
        <v>5</v>
      </c>
    </row>
    <row r="340938" spans="1:4" x14ac:dyDescent="0.2">
      <c r="A340938" s="1">
        <v>877524</v>
      </c>
      <c r="B340938" s="1" t="s">
        <v>339955</v>
      </c>
      <c r="C340938" s="1" t="s">
        <v>5</v>
      </c>
    </row>
    <row r="340939" spans="1:4" x14ac:dyDescent="0.2">
      <c r="A340939" s="1">
        <v>877526</v>
      </c>
      <c r="B340939" s="1" t="s">
        <v>339956</v>
      </c>
      <c r="C340939" s="1" t="s">
        <v>60</v>
      </c>
    </row>
    <row r="340940" spans="1:4" x14ac:dyDescent="0.2">
      <c r="A340940" s="1">
        <v>877528</v>
      </c>
      <c r="B340940" s="1" t="s">
        <v>339957</v>
      </c>
      <c r="C340940" s="1" t="s">
        <v>60</v>
      </c>
    </row>
    <row r="340941" spans="1:4" x14ac:dyDescent="0.2">
      <c r="A340941" s="1">
        <v>877530</v>
      </c>
      <c r="B340941" s="1" t="s">
        <v>339958</v>
      </c>
      <c r="C340941" s="1" t="s">
        <v>60</v>
      </c>
    </row>
    <row r="340942" spans="1:4" x14ac:dyDescent="0.2">
      <c r="A340942" s="1">
        <v>877534</v>
      </c>
      <c r="B340942" s="1" t="s">
        <v>339959</v>
      </c>
      <c r="C340942" s="1" t="s">
        <v>60</v>
      </c>
      <c r="D340942" s="1" t="s">
        <v>61</v>
      </c>
    </row>
    <row r="340943" spans="1:4" x14ac:dyDescent="0.2">
      <c r="A340943" s="1">
        <v>877536</v>
      </c>
      <c r="B340943" s="1" t="s">
        <v>339960</v>
      </c>
      <c r="C340943" s="1" t="s">
        <v>5</v>
      </c>
    </row>
    <row r="340944" spans="1:4" x14ac:dyDescent="0.2">
      <c r="A340944" s="1">
        <v>877540</v>
      </c>
      <c r="B340944" s="1" t="s">
        <v>339961</v>
      </c>
      <c r="C340944" s="1" t="s">
        <v>60</v>
      </c>
    </row>
    <row r="340945" spans="1:3" x14ac:dyDescent="0.2">
      <c r="A340945" s="1">
        <v>877544</v>
      </c>
      <c r="B340945" s="1" t="s">
        <v>339962</v>
      </c>
      <c r="C340945" s="1" t="s">
        <v>60</v>
      </c>
    </row>
    <row r="340946" spans="1:3" x14ac:dyDescent="0.2">
      <c r="A340946" s="1">
        <v>877546</v>
      </c>
      <c r="B340946" s="1" t="s">
        <v>339963</v>
      </c>
      <c r="C340946" s="1" t="s">
        <v>60</v>
      </c>
    </row>
    <row r="340947" spans="1:3" x14ac:dyDescent="0.2">
      <c r="A340947" s="1">
        <v>877550</v>
      </c>
      <c r="B340947" s="1" t="s">
        <v>339964</v>
      </c>
      <c r="C340947" s="1" t="s">
        <v>5</v>
      </c>
    </row>
    <row r="340948" spans="1:3" x14ac:dyDescent="0.2">
      <c r="A340948" s="1">
        <v>877552</v>
      </c>
      <c r="B340948" s="1" t="s">
        <v>339965</v>
      </c>
      <c r="C340948" s="1" t="s">
        <v>60</v>
      </c>
    </row>
    <row r="340949" spans="1:3" x14ac:dyDescent="0.2">
      <c r="A340949" s="1">
        <v>877568</v>
      </c>
      <c r="B340949" s="1" t="s">
        <v>339966</v>
      </c>
      <c r="C340949" s="1" t="s">
        <v>60</v>
      </c>
    </row>
    <row r="340950" spans="1:3" x14ac:dyDescent="0.2">
      <c r="A340950" s="1">
        <v>877586</v>
      </c>
      <c r="B340950" s="1" t="s">
        <v>339967</v>
      </c>
      <c r="C340950" s="1" t="s">
        <v>60</v>
      </c>
    </row>
    <row r="340951" spans="1:3" x14ac:dyDescent="0.2">
      <c r="A340951" s="1">
        <v>877666</v>
      </c>
      <c r="B340951" s="1" t="s">
        <v>339968</v>
      </c>
      <c r="C340951" s="1" t="s">
        <v>5</v>
      </c>
    </row>
    <row r="340952" spans="1:3" x14ac:dyDescent="0.2">
      <c r="A340952" s="1">
        <v>877668</v>
      </c>
      <c r="B340952" s="1" t="s">
        <v>339969</v>
      </c>
      <c r="C340952" s="1" t="s">
        <v>60</v>
      </c>
    </row>
    <row r="340953" spans="1:3" x14ac:dyDescent="0.2">
      <c r="A340953" s="1">
        <v>877670</v>
      </c>
      <c r="B340953" s="1" t="s">
        <v>339970</v>
      </c>
      <c r="C340953" s="1" t="s">
        <v>5</v>
      </c>
    </row>
    <row r="340954" spans="1:3" x14ac:dyDescent="0.2">
      <c r="A340954" s="1">
        <v>877692</v>
      </c>
      <c r="B340954" s="1" t="s">
        <v>339971</v>
      </c>
      <c r="C340954" s="1" t="s">
        <v>307</v>
      </c>
    </row>
    <row r="340955" spans="1:3" x14ac:dyDescent="0.2">
      <c r="A340955" s="1">
        <v>877708</v>
      </c>
      <c r="B340955" s="1" t="s">
        <v>339972</v>
      </c>
      <c r="C340955" s="1" t="s">
        <v>5</v>
      </c>
    </row>
    <row r="340956" spans="1:3" x14ac:dyDescent="0.2">
      <c r="A340956" s="1">
        <v>877716</v>
      </c>
      <c r="B340956" s="1" t="s">
        <v>339973</v>
      </c>
      <c r="C340956" s="1" t="s">
        <v>5</v>
      </c>
    </row>
    <row r="340957" spans="1:3" x14ac:dyDescent="0.2">
      <c r="A340957" s="1">
        <v>877722</v>
      </c>
      <c r="B340957" s="1" t="s">
        <v>339974</v>
      </c>
      <c r="C340957" s="1" t="s">
        <v>5</v>
      </c>
    </row>
    <row r="340958" spans="1:3" x14ac:dyDescent="0.2">
      <c r="A340958" s="1">
        <v>877732</v>
      </c>
      <c r="B340958" s="1" t="s">
        <v>339975</v>
      </c>
      <c r="C340958" s="1" t="s">
        <v>5</v>
      </c>
    </row>
    <row r="340959" spans="1:3" x14ac:dyDescent="0.2">
      <c r="A340959" s="1">
        <v>877974</v>
      </c>
      <c r="B340959" s="1" t="s">
        <v>339976</v>
      </c>
      <c r="C340959" s="1" t="s">
        <v>60</v>
      </c>
    </row>
    <row r="340960" spans="1:3" x14ac:dyDescent="0.2">
      <c r="A340960" s="1">
        <v>877978</v>
      </c>
      <c r="B340960" s="1" t="s">
        <v>339977</v>
      </c>
      <c r="C340960" s="1" t="s">
        <v>60</v>
      </c>
    </row>
    <row r="340961" spans="1:3" x14ac:dyDescent="0.2">
      <c r="A340961" s="1">
        <v>877982</v>
      </c>
      <c r="B340961" s="1" t="s">
        <v>339978</v>
      </c>
      <c r="C340961" s="1" t="s">
        <v>5</v>
      </c>
    </row>
    <row r="340962" spans="1:3" x14ac:dyDescent="0.2">
      <c r="A340962" s="1">
        <v>878118</v>
      </c>
      <c r="B340962" s="1" t="s">
        <v>339979</v>
      </c>
      <c r="C340962" s="1" t="s">
        <v>307</v>
      </c>
    </row>
    <row r="340963" spans="1:3" x14ac:dyDescent="0.2">
      <c r="A340963" s="1">
        <v>878292</v>
      </c>
      <c r="B340963" s="1" t="s">
        <v>339980</v>
      </c>
      <c r="C340963" s="1" t="s">
        <v>5</v>
      </c>
    </row>
    <row r="340964" spans="1:3" x14ac:dyDescent="0.2">
      <c r="A340964" s="1">
        <v>878308</v>
      </c>
      <c r="B340964" s="1" t="s">
        <v>339981</v>
      </c>
      <c r="C340964" s="1" t="s">
        <v>60</v>
      </c>
    </row>
    <row r="340965" spans="1:3" x14ac:dyDescent="0.2">
      <c r="A340965" s="1">
        <v>878428</v>
      </c>
      <c r="B340965" s="1" t="s">
        <v>339982</v>
      </c>
      <c r="C340965" s="1" t="s">
        <v>60</v>
      </c>
    </row>
    <row r="340966" spans="1:3" x14ac:dyDescent="0.2">
      <c r="A340966" s="1">
        <v>878436</v>
      </c>
      <c r="B340966" s="1" t="s">
        <v>339983</v>
      </c>
      <c r="C340966" s="1" t="s">
        <v>60</v>
      </c>
    </row>
    <row r="340967" spans="1:3" x14ac:dyDescent="0.2">
      <c r="A340967" s="1">
        <v>878446</v>
      </c>
      <c r="B340967" s="1" t="s">
        <v>339984</v>
      </c>
      <c r="C340967" s="1" t="s">
        <v>5</v>
      </c>
    </row>
    <row r="340968" spans="1:3" x14ac:dyDescent="0.2">
      <c r="A340968" s="1">
        <v>878454</v>
      </c>
      <c r="B340968" s="1" t="s">
        <v>339985</v>
      </c>
      <c r="C340968" s="1" t="s">
        <v>5</v>
      </c>
    </row>
    <row r="340969" spans="1:3" x14ac:dyDescent="0.2">
      <c r="A340969" s="1">
        <v>878456</v>
      </c>
      <c r="B340969" s="1" t="s">
        <v>339986</v>
      </c>
      <c r="C340969" s="1" t="s">
        <v>5</v>
      </c>
    </row>
    <row r="340970" spans="1:3" x14ac:dyDescent="0.2">
      <c r="A340970" s="1">
        <v>878458</v>
      </c>
      <c r="B340970" s="1" t="s">
        <v>339987</v>
      </c>
      <c r="C340970" s="1" t="s">
        <v>60</v>
      </c>
    </row>
    <row r="340971" spans="1:3" x14ac:dyDescent="0.2">
      <c r="A340971" s="1">
        <v>878466</v>
      </c>
      <c r="B340971" s="1" t="s">
        <v>339988</v>
      </c>
      <c r="C340971" s="1" t="s">
        <v>60</v>
      </c>
    </row>
    <row r="340972" spans="1:3" x14ac:dyDescent="0.2">
      <c r="A340972" s="1">
        <v>878468</v>
      </c>
      <c r="B340972" s="1" t="s">
        <v>339989</v>
      </c>
      <c r="C340972" s="1" t="s">
        <v>5</v>
      </c>
    </row>
    <row r="340973" spans="1:3" x14ac:dyDescent="0.2">
      <c r="A340973" s="1">
        <v>878472</v>
      </c>
      <c r="B340973" s="1" t="s">
        <v>339990</v>
      </c>
      <c r="C340973" s="1" t="s">
        <v>5</v>
      </c>
    </row>
    <row r="340974" spans="1:3" x14ac:dyDescent="0.2">
      <c r="A340974" s="1">
        <v>878474</v>
      </c>
      <c r="B340974" s="1" t="s">
        <v>339991</v>
      </c>
      <c r="C340974" s="1" t="s">
        <v>5</v>
      </c>
    </row>
    <row r="340975" spans="1:3" x14ac:dyDescent="0.2">
      <c r="A340975" s="1">
        <v>878476</v>
      </c>
      <c r="B340975" s="1" t="s">
        <v>339992</v>
      </c>
      <c r="C340975" s="1" t="s">
        <v>5</v>
      </c>
    </row>
    <row r="340976" spans="1:3" x14ac:dyDescent="0.2">
      <c r="A340976" s="1">
        <v>878478</v>
      </c>
      <c r="B340976" s="1" t="s">
        <v>339993</v>
      </c>
      <c r="C340976" s="1" t="s">
        <v>307</v>
      </c>
    </row>
    <row r="340977" spans="1:3" x14ac:dyDescent="0.2">
      <c r="A340977" s="1">
        <v>878496</v>
      </c>
      <c r="B340977" s="1" t="s">
        <v>339994</v>
      </c>
      <c r="C340977" s="1" t="s">
        <v>5</v>
      </c>
    </row>
    <row r="340978" spans="1:3" x14ac:dyDescent="0.2">
      <c r="A340978" s="1">
        <v>878764</v>
      </c>
      <c r="B340978" s="1" t="s">
        <v>339995</v>
      </c>
      <c r="C340978" s="1" t="s">
        <v>5</v>
      </c>
    </row>
    <row r="340979" spans="1:3" x14ac:dyDescent="0.2">
      <c r="A340979" s="1">
        <v>878782</v>
      </c>
      <c r="B340979" s="1" t="s">
        <v>339996</v>
      </c>
      <c r="C340979" s="1" t="s">
        <v>5</v>
      </c>
    </row>
    <row r="340980" spans="1:3" x14ac:dyDescent="0.2">
      <c r="A340980" s="1">
        <v>878796</v>
      </c>
      <c r="B340980" s="1" t="s">
        <v>339997</v>
      </c>
      <c r="C340980" s="1" t="s">
        <v>5</v>
      </c>
    </row>
    <row r="340981" spans="1:3" x14ac:dyDescent="0.2">
      <c r="A340981" s="1">
        <v>878798</v>
      </c>
      <c r="B340981" s="1" t="s">
        <v>339998</v>
      </c>
      <c r="C340981" s="1" t="s">
        <v>5</v>
      </c>
    </row>
    <row r="340982" spans="1:3" x14ac:dyDescent="0.2">
      <c r="A340982" s="1">
        <v>878806</v>
      </c>
      <c r="B340982" s="1" t="s">
        <v>339999</v>
      </c>
      <c r="C340982" s="1" t="s">
        <v>5</v>
      </c>
    </row>
    <row r="340983" spans="1:3" x14ac:dyDescent="0.2">
      <c r="A340983" s="1">
        <v>878812</v>
      </c>
      <c r="B340983" s="1" t="s">
        <v>340000</v>
      </c>
      <c r="C340983" s="1" t="s">
        <v>5</v>
      </c>
    </row>
    <row r="340984" spans="1:3" x14ac:dyDescent="0.2">
      <c r="A340984" s="1">
        <v>878822</v>
      </c>
      <c r="B340984" s="1" t="s">
        <v>340001</v>
      </c>
      <c r="C340984" s="1" t="s">
        <v>5</v>
      </c>
    </row>
    <row r="340985" spans="1:3" x14ac:dyDescent="0.2">
      <c r="A340985" s="1">
        <v>878931</v>
      </c>
      <c r="B340985" s="1" t="s">
        <v>340002</v>
      </c>
      <c r="C340985" s="1" t="s">
        <v>60</v>
      </c>
    </row>
    <row r="340986" spans="1:3" x14ac:dyDescent="0.2">
      <c r="A340986" s="1">
        <v>879166</v>
      </c>
      <c r="B340986" s="1" t="s">
        <v>340003</v>
      </c>
      <c r="C340986" s="1" t="s">
        <v>5</v>
      </c>
    </row>
    <row r="340987" spans="1:3" x14ac:dyDescent="0.2">
      <c r="A340987" s="1">
        <v>879172</v>
      </c>
      <c r="B340987" s="1" t="s">
        <v>340004</v>
      </c>
      <c r="C340987" s="1" t="s">
        <v>5</v>
      </c>
    </row>
    <row r="340988" spans="1:3" x14ac:dyDescent="0.2">
      <c r="A340988" s="1">
        <v>879174</v>
      </c>
      <c r="B340988" s="1" t="s">
        <v>340005</v>
      </c>
      <c r="C340988" s="1" t="s">
        <v>60</v>
      </c>
    </row>
    <row r="340989" spans="1:3" x14ac:dyDescent="0.2">
      <c r="A340989" s="1">
        <v>879176</v>
      </c>
      <c r="B340989" s="1" t="s">
        <v>340006</v>
      </c>
      <c r="C340989" s="1" t="s">
        <v>5</v>
      </c>
    </row>
    <row r="340990" spans="1:3" x14ac:dyDescent="0.2">
      <c r="A340990" s="1">
        <v>879188</v>
      </c>
      <c r="B340990" s="1" t="s">
        <v>340007</v>
      </c>
      <c r="C340990" s="1" t="s">
        <v>5</v>
      </c>
    </row>
    <row r="340991" spans="1:3" x14ac:dyDescent="0.2">
      <c r="A340991" s="1">
        <v>879328</v>
      </c>
      <c r="B340991" s="1" t="s">
        <v>340008</v>
      </c>
      <c r="C340991" s="1" t="s">
        <v>5</v>
      </c>
    </row>
    <row r="340992" spans="1:3" x14ac:dyDescent="0.2">
      <c r="A340992" s="1">
        <v>879356</v>
      </c>
      <c r="B340992" s="1" t="s">
        <v>340009</v>
      </c>
      <c r="C340992" s="1" t="s">
        <v>60</v>
      </c>
    </row>
    <row r="340993" spans="1:3" x14ac:dyDescent="0.2">
      <c r="A340993" s="1">
        <v>879382</v>
      </c>
      <c r="B340993" s="1" t="s">
        <v>340010</v>
      </c>
      <c r="C340993" s="1" t="s">
        <v>60</v>
      </c>
    </row>
    <row r="340994" spans="1:3" x14ac:dyDescent="0.2">
      <c r="A340994" s="1">
        <v>879386</v>
      </c>
      <c r="B340994" s="1" t="s">
        <v>340011</v>
      </c>
      <c r="C340994" s="1" t="s">
        <v>5</v>
      </c>
    </row>
    <row r="340995" spans="1:3" x14ac:dyDescent="0.2">
      <c r="A340995" s="1">
        <v>879388</v>
      </c>
      <c r="B340995" s="1" t="s">
        <v>340012</v>
      </c>
      <c r="C340995" s="1" t="s">
        <v>60</v>
      </c>
    </row>
    <row r="340996" spans="1:3" x14ac:dyDescent="0.2">
      <c r="A340996" s="1">
        <v>879392</v>
      </c>
      <c r="B340996" s="1" t="s">
        <v>340013</v>
      </c>
      <c r="C340996" s="1" t="s">
        <v>60</v>
      </c>
    </row>
    <row r="340997" spans="1:3" x14ac:dyDescent="0.2">
      <c r="A340997" s="1">
        <v>879394</v>
      </c>
      <c r="B340997" s="1" t="s">
        <v>340014</v>
      </c>
      <c r="C340997" s="1" t="s">
        <v>307</v>
      </c>
    </row>
    <row r="340998" spans="1:3" x14ac:dyDescent="0.2">
      <c r="A340998" s="1">
        <v>879396</v>
      </c>
      <c r="B340998" s="1" t="s">
        <v>340015</v>
      </c>
      <c r="C340998" s="1" t="s">
        <v>60</v>
      </c>
    </row>
    <row r="340999" spans="1:3" x14ac:dyDescent="0.2">
      <c r="A340999" s="1">
        <v>879404</v>
      </c>
      <c r="B340999" s="1" t="s">
        <v>340016</v>
      </c>
      <c r="C340999" s="1" t="s">
        <v>5</v>
      </c>
    </row>
    <row r="341000" spans="1:3" x14ac:dyDescent="0.2">
      <c r="A341000" s="1">
        <v>879406</v>
      </c>
      <c r="B341000" s="1" t="s">
        <v>340017</v>
      </c>
      <c r="C341000" s="1" t="s">
        <v>5</v>
      </c>
    </row>
    <row r="341001" spans="1:3" x14ac:dyDescent="0.2">
      <c r="A341001" s="1">
        <v>879410</v>
      </c>
      <c r="B341001" s="1" t="s">
        <v>340018</v>
      </c>
      <c r="C341001" s="1" t="s">
        <v>5</v>
      </c>
    </row>
    <row r="341002" spans="1:3" x14ac:dyDescent="0.2">
      <c r="A341002" s="1">
        <v>879412</v>
      </c>
      <c r="B341002" s="1" t="s">
        <v>340019</v>
      </c>
      <c r="C341002" s="1" t="s">
        <v>60</v>
      </c>
    </row>
    <row r="341003" spans="1:3" x14ac:dyDescent="0.2">
      <c r="A341003" s="1">
        <v>879416</v>
      </c>
      <c r="B341003" s="1" t="s">
        <v>340020</v>
      </c>
      <c r="C341003" s="1" t="s">
        <v>5</v>
      </c>
    </row>
    <row r="341004" spans="1:3" x14ac:dyDescent="0.2">
      <c r="A341004" s="1">
        <v>879420</v>
      </c>
      <c r="B341004" s="1" t="s">
        <v>340021</v>
      </c>
      <c r="C341004" s="1" t="s">
        <v>307</v>
      </c>
    </row>
    <row r="341005" spans="1:3" x14ac:dyDescent="0.2">
      <c r="A341005" s="1">
        <v>879424</v>
      </c>
      <c r="B341005" s="1" t="s">
        <v>340022</v>
      </c>
      <c r="C341005" s="1" t="s">
        <v>60</v>
      </c>
    </row>
    <row r="341006" spans="1:3" x14ac:dyDescent="0.2">
      <c r="A341006" s="1">
        <v>879918</v>
      </c>
      <c r="B341006" s="1" t="s">
        <v>340023</v>
      </c>
      <c r="C341006" s="1" t="s">
        <v>5</v>
      </c>
    </row>
    <row r="341007" spans="1:3" x14ac:dyDescent="0.2">
      <c r="A341007" s="1">
        <v>879920</v>
      </c>
      <c r="B341007" s="1" t="s">
        <v>340024</v>
      </c>
      <c r="C341007" s="1" t="s">
        <v>60</v>
      </c>
    </row>
    <row r="341008" spans="1:3" x14ac:dyDescent="0.2">
      <c r="A341008" s="1">
        <v>879922</v>
      </c>
      <c r="B341008" s="1" t="s">
        <v>340025</v>
      </c>
      <c r="C341008" s="1" t="s">
        <v>60</v>
      </c>
    </row>
    <row r="341009" spans="1:3" x14ac:dyDescent="0.2">
      <c r="A341009" s="1">
        <v>879924</v>
      </c>
      <c r="B341009" s="1" t="s">
        <v>340026</v>
      </c>
      <c r="C341009" s="1" t="s">
        <v>5</v>
      </c>
    </row>
    <row r="341010" spans="1:3" x14ac:dyDescent="0.2">
      <c r="A341010" s="1">
        <v>880058</v>
      </c>
      <c r="B341010" s="1" t="s">
        <v>340027</v>
      </c>
      <c r="C341010" s="1" t="s">
        <v>5</v>
      </c>
    </row>
    <row r="341011" spans="1:3" x14ac:dyDescent="0.2">
      <c r="A341011" s="1">
        <v>880122</v>
      </c>
      <c r="B341011" s="1" t="s">
        <v>340028</v>
      </c>
      <c r="C341011" s="1" t="s">
        <v>60</v>
      </c>
    </row>
    <row r="341012" spans="1:3" x14ac:dyDescent="0.2">
      <c r="A341012" s="1">
        <v>880128</v>
      </c>
      <c r="B341012" s="1" t="s">
        <v>340029</v>
      </c>
      <c r="C341012" s="1" t="s">
        <v>60</v>
      </c>
    </row>
    <row r="341013" spans="1:3" x14ac:dyDescent="0.2">
      <c r="A341013" s="1">
        <v>880148</v>
      </c>
      <c r="B341013" s="1" t="s">
        <v>340030</v>
      </c>
      <c r="C341013" s="1" t="s">
        <v>60</v>
      </c>
    </row>
    <row r="341014" spans="1:3" x14ac:dyDescent="0.2">
      <c r="A341014" s="1">
        <v>880152</v>
      </c>
      <c r="B341014" s="1" t="s">
        <v>340031</v>
      </c>
      <c r="C341014" s="1" t="s">
        <v>5</v>
      </c>
    </row>
    <row r="341015" spans="1:3" x14ac:dyDescent="0.2">
      <c r="A341015" s="1">
        <v>880154</v>
      </c>
      <c r="B341015" s="1" t="s">
        <v>340032</v>
      </c>
      <c r="C341015" s="1" t="s">
        <v>307</v>
      </c>
    </row>
    <row r="341016" spans="1:3" x14ac:dyDescent="0.2">
      <c r="A341016" s="1">
        <v>880156</v>
      </c>
      <c r="B341016" s="1" t="s">
        <v>340033</v>
      </c>
      <c r="C341016" s="1" t="s">
        <v>5</v>
      </c>
    </row>
    <row r="341017" spans="1:3" x14ac:dyDescent="0.2">
      <c r="A341017" s="1">
        <v>880160</v>
      </c>
      <c r="B341017" s="1" t="s">
        <v>340034</v>
      </c>
      <c r="C341017" s="1" t="s">
        <v>60</v>
      </c>
    </row>
    <row r="341018" spans="1:3" x14ac:dyDescent="0.2">
      <c r="A341018" s="1">
        <v>880162</v>
      </c>
      <c r="B341018" s="1" t="s">
        <v>340035</v>
      </c>
      <c r="C341018" s="1" t="s">
        <v>60</v>
      </c>
    </row>
    <row r="341019" spans="1:3" x14ac:dyDescent="0.2">
      <c r="A341019" s="1">
        <v>880166</v>
      </c>
      <c r="B341019" s="1" t="s">
        <v>340036</v>
      </c>
      <c r="C341019" s="1" t="s">
        <v>60</v>
      </c>
    </row>
    <row r="341020" spans="1:3" x14ac:dyDescent="0.2">
      <c r="A341020" s="1">
        <v>880168</v>
      </c>
      <c r="B341020" s="1" t="s">
        <v>340037</v>
      </c>
      <c r="C341020" s="1" t="s">
        <v>5</v>
      </c>
    </row>
    <row r="341021" spans="1:3" x14ac:dyDescent="0.2">
      <c r="A341021" s="1">
        <v>880174</v>
      </c>
      <c r="B341021" s="1" t="s">
        <v>340038</v>
      </c>
      <c r="C341021" s="1" t="s">
        <v>60</v>
      </c>
    </row>
    <row r="341022" spans="1:3" x14ac:dyDescent="0.2">
      <c r="A341022" s="1">
        <v>880178</v>
      </c>
      <c r="B341022" s="1" t="s">
        <v>340039</v>
      </c>
      <c r="C341022" s="1" t="s">
        <v>5</v>
      </c>
    </row>
    <row r="341023" spans="1:3" x14ac:dyDescent="0.2">
      <c r="A341023" s="1">
        <v>880182</v>
      </c>
      <c r="B341023" s="1" t="s">
        <v>340040</v>
      </c>
      <c r="C341023" s="1" t="s">
        <v>5</v>
      </c>
    </row>
    <row r="341024" spans="1:3" x14ac:dyDescent="0.2">
      <c r="A341024" s="1">
        <v>880336</v>
      </c>
      <c r="B341024" s="1" t="s">
        <v>340041</v>
      </c>
      <c r="C341024" s="1" t="s">
        <v>60</v>
      </c>
    </row>
    <row r="341025" spans="1:3" x14ac:dyDescent="0.2">
      <c r="A341025" s="1">
        <v>880390</v>
      </c>
      <c r="B341025" s="1" t="s">
        <v>340042</v>
      </c>
      <c r="C341025" s="1" t="s">
        <v>5</v>
      </c>
    </row>
    <row r="341026" spans="1:3" x14ac:dyDescent="0.2">
      <c r="A341026" s="1">
        <v>880400</v>
      </c>
      <c r="B341026" s="1" t="s">
        <v>340043</v>
      </c>
      <c r="C341026" s="1" t="s">
        <v>60</v>
      </c>
    </row>
    <row r="341027" spans="1:3" x14ac:dyDescent="0.2">
      <c r="A341027" s="1">
        <v>880644</v>
      </c>
      <c r="B341027" s="1" t="s">
        <v>340044</v>
      </c>
      <c r="C341027" s="1" t="s">
        <v>5</v>
      </c>
    </row>
    <row r="341028" spans="1:3" x14ac:dyDescent="0.2">
      <c r="A341028" s="1">
        <v>880720</v>
      </c>
      <c r="B341028" s="1" t="s">
        <v>340045</v>
      </c>
      <c r="C341028" s="1" t="s">
        <v>5</v>
      </c>
    </row>
    <row r="341029" spans="1:3" x14ac:dyDescent="0.2">
      <c r="A341029" s="1">
        <v>880784</v>
      </c>
      <c r="B341029" s="1" t="s">
        <v>340046</v>
      </c>
      <c r="C341029" s="1" t="s">
        <v>5</v>
      </c>
    </row>
    <row r="341030" spans="1:3" x14ac:dyDescent="0.2">
      <c r="A341030" s="1">
        <v>880796</v>
      </c>
      <c r="B341030" s="1" t="s">
        <v>340047</v>
      </c>
      <c r="C341030" s="1" t="s">
        <v>60</v>
      </c>
    </row>
    <row r="341031" spans="1:3" x14ac:dyDescent="0.2">
      <c r="A341031" s="1">
        <v>881024</v>
      </c>
      <c r="B341031" s="1" t="s">
        <v>340048</v>
      </c>
      <c r="C341031" s="1" t="s">
        <v>5</v>
      </c>
    </row>
    <row r="341032" spans="1:3" x14ac:dyDescent="0.2">
      <c r="A341032" s="1">
        <v>881028</v>
      </c>
      <c r="B341032" s="1" t="s">
        <v>340049</v>
      </c>
      <c r="C341032" s="1" t="s">
        <v>60</v>
      </c>
    </row>
    <row r="341033" spans="1:3" x14ac:dyDescent="0.2">
      <c r="A341033" s="1">
        <v>881030</v>
      </c>
      <c r="B341033" s="1" t="s">
        <v>340050</v>
      </c>
      <c r="C341033" s="1" t="s">
        <v>60</v>
      </c>
    </row>
    <row r="341034" spans="1:3" x14ac:dyDescent="0.2">
      <c r="A341034" s="1">
        <v>881032</v>
      </c>
      <c r="B341034" s="1" t="s">
        <v>340051</v>
      </c>
      <c r="C341034" s="1" t="s">
        <v>5</v>
      </c>
    </row>
    <row r="341035" spans="1:3" x14ac:dyDescent="0.2">
      <c r="A341035" s="1">
        <v>881036</v>
      </c>
      <c r="B341035" s="1" t="s">
        <v>340052</v>
      </c>
      <c r="C341035" s="1" t="s">
        <v>60</v>
      </c>
    </row>
    <row r="341036" spans="1:3" x14ac:dyDescent="0.2">
      <c r="A341036" s="1">
        <v>881042</v>
      </c>
      <c r="B341036" s="1" t="s">
        <v>340053</v>
      </c>
      <c r="C341036" s="1" t="s">
        <v>5</v>
      </c>
    </row>
    <row r="341037" spans="1:3" x14ac:dyDescent="0.2">
      <c r="A341037" s="1">
        <v>881044</v>
      </c>
      <c r="B341037" s="1" t="s">
        <v>340054</v>
      </c>
      <c r="C341037" s="1" t="s">
        <v>60</v>
      </c>
    </row>
    <row r="341038" spans="1:3" x14ac:dyDescent="0.2">
      <c r="A341038" s="1">
        <v>881046</v>
      </c>
      <c r="B341038" s="1" t="s">
        <v>340055</v>
      </c>
      <c r="C341038" s="1" t="s">
        <v>60</v>
      </c>
    </row>
    <row r="341039" spans="1:3" x14ac:dyDescent="0.2">
      <c r="A341039" s="1">
        <v>881048</v>
      </c>
      <c r="B341039" s="1" t="s">
        <v>340056</v>
      </c>
      <c r="C341039" s="1" t="s">
        <v>5</v>
      </c>
    </row>
    <row r="341040" spans="1:3" x14ac:dyDescent="0.2">
      <c r="A341040" s="1">
        <v>881058</v>
      </c>
      <c r="B341040" s="1" t="s">
        <v>340057</v>
      </c>
      <c r="C341040" s="1" t="s">
        <v>60</v>
      </c>
    </row>
    <row r="341041" spans="1:3" x14ac:dyDescent="0.2">
      <c r="A341041" s="1">
        <v>881066</v>
      </c>
      <c r="B341041" s="1" t="s">
        <v>340058</v>
      </c>
      <c r="C341041" s="1" t="s">
        <v>60</v>
      </c>
    </row>
    <row r="341042" spans="1:3" x14ac:dyDescent="0.2">
      <c r="A341042" s="1">
        <v>881076</v>
      </c>
      <c r="B341042" s="1" t="s">
        <v>340059</v>
      </c>
      <c r="C341042" s="1" t="s">
        <v>60</v>
      </c>
    </row>
    <row r="341043" spans="1:3" x14ac:dyDescent="0.2">
      <c r="A341043" s="1">
        <v>881138</v>
      </c>
      <c r="B341043" s="1" t="s">
        <v>340060</v>
      </c>
      <c r="C341043" s="1" t="s">
        <v>60</v>
      </c>
    </row>
    <row r="341044" spans="1:3" x14ac:dyDescent="0.2">
      <c r="A341044" s="1">
        <v>881162</v>
      </c>
      <c r="B341044" s="1" t="s">
        <v>340061</v>
      </c>
      <c r="C341044" s="1" t="s">
        <v>5</v>
      </c>
    </row>
    <row r="341045" spans="1:3" x14ac:dyDescent="0.2">
      <c r="A341045" s="1">
        <v>881166</v>
      </c>
      <c r="B341045" s="1" t="s">
        <v>340062</v>
      </c>
      <c r="C341045" s="1" t="s">
        <v>5</v>
      </c>
    </row>
    <row r="341046" spans="1:3" x14ac:dyDescent="0.2">
      <c r="A341046" s="1">
        <v>881168</v>
      </c>
      <c r="B341046" s="1" t="s">
        <v>340063</v>
      </c>
      <c r="C341046" s="1" t="s">
        <v>5</v>
      </c>
    </row>
    <row r="341047" spans="1:3" x14ac:dyDescent="0.2">
      <c r="A341047" s="1">
        <v>881170</v>
      </c>
      <c r="B341047" s="1" t="s">
        <v>340064</v>
      </c>
      <c r="C341047" s="1" t="s">
        <v>5</v>
      </c>
    </row>
    <row r="341048" spans="1:3" x14ac:dyDescent="0.2">
      <c r="A341048" s="1">
        <v>881196</v>
      </c>
      <c r="B341048" s="1" t="s">
        <v>340065</v>
      </c>
      <c r="C341048" s="1" t="s">
        <v>5</v>
      </c>
    </row>
    <row r="341049" spans="1:3" x14ac:dyDescent="0.2">
      <c r="A341049" s="1">
        <v>881206</v>
      </c>
      <c r="B341049" s="1" t="s">
        <v>340066</v>
      </c>
      <c r="C341049" s="1" t="s">
        <v>5</v>
      </c>
    </row>
    <row r="341050" spans="1:3" x14ac:dyDescent="0.2">
      <c r="A341050" s="1">
        <v>881214</v>
      </c>
      <c r="B341050" s="1" t="s">
        <v>340067</v>
      </c>
      <c r="C341050" s="1" t="s">
        <v>60</v>
      </c>
    </row>
    <row r="341051" spans="1:3" x14ac:dyDescent="0.2">
      <c r="A341051" s="1">
        <v>881216</v>
      </c>
      <c r="B341051" s="1" t="s">
        <v>340068</v>
      </c>
      <c r="C341051" s="1" t="s">
        <v>5</v>
      </c>
    </row>
    <row r="341052" spans="1:3" x14ac:dyDescent="0.2">
      <c r="A341052" s="1">
        <v>881248</v>
      </c>
      <c r="B341052" s="1" t="s">
        <v>340069</v>
      </c>
      <c r="C341052" s="1" t="s">
        <v>5</v>
      </c>
    </row>
    <row r="341053" spans="1:3" x14ac:dyDescent="0.2">
      <c r="A341053" s="1">
        <v>881252</v>
      </c>
      <c r="B341053" s="1" t="s">
        <v>340070</v>
      </c>
      <c r="C341053" s="1" t="s">
        <v>5</v>
      </c>
    </row>
    <row r="341054" spans="1:3" x14ac:dyDescent="0.2">
      <c r="A341054" s="1">
        <v>881254</v>
      </c>
      <c r="B341054" s="1" t="s">
        <v>340071</v>
      </c>
      <c r="C341054" s="1" t="s">
        <v>5</v>
      </c>
    </row>
    <row r="341055" spans="1:3" x14ac:dyDescent="0.2">
      <c r="A341055" s="1">
        <v>881256</v>
      </c>
      <c r="B341055" s="1" t="s">
        <v>340072</v>
      </c>
      <c r="C341055" s="1" t="s">
        <v>5</v>
      </c>
    </row>
    <row r="341056" spans="1:3" x14ac:dyDescent="0.2">
      <c r="A341056" s="1">
        <v>881414</v>
      </c>
      <c r="B341056" s="1" t="s">
        <v>340073</v>
      </c>
      <c r="C341056" s="1" t="s">
        <v>60</v>
      </c>
    </row>
    <row r="341057" spans="1:4" x14ac:dyDescent="0.2">
      <c r="A341057" s="1">
        <v>881830</v>
      </c>
      <c r="B341057" s="1" t="s">
        <v>340074</v>
      </c>
      <c r="C341057" s="1" t="s">
        <v>60</v>
      </c>
      <c r="D341057" s="1" t="s">
        <v>61</v>
      </c>
    </row>
    <row r="341058" spans="1:4" x14ac:dyDescent="0.2">
      <c r="A341058" s="1">
        <v>881832</v>
      </c>
      <c r="B341058" s="1" t="s">
        <v>340075</v>
      </c>
      <c r="C341058" s="1" t="s">
        <v>60</v>
      </c>
    </row>
    <row r="341059" spans="1:4" x14ac:dyDescent="0.2">
      <c r="A341059" s="1">
        <v>881834</v>
      </c>
      <c r="B341059" s="1" t="s">
        <v>340076</v>
      </c>
      <c r="C341059" s="1" t="s">
        <v>60</v>
      </c>
    </row>
    <row r="341060" spans="1:4" x14ac:dyDescent="0.2">
      <c r="A341060" s="1">
        <v>881836</v>
      </c>
      <c r="B341060" s="1" t="s">
        <v>340077</v>
      </c>
      <c r="C341060" s="1" t="s">
        <v>5</v>
      </c>
    </row>
    <row r="341061" spans="1:4" x14ac:dyDescent="0.2">
      <c r="A341061" s="1">
        <v>881838</v>
      </c>
      <c r="B341061" s="1" t="s">
        <v>340078</v>
      </c>
      <c r="C341061" s="1" t="s">
        <v>5</v>
      </c>
    </row>
    <row r="341062" spans="1:4" x14ac:dyDescent="0.2">
      <c r="A341062" s="1">
        <v>881842</v>
      </c>
      <c r="B341062" s="1" t="s">
        <v>340079</v>
      </c>
      <c r="C341062" s="1" t="s">
        <v>5</v>
      </c>
    </row>
    <row r="341063" spans="1:4" x14ac:dyDescent="0.2">
      <c r="A341063" s="1">
        <v>881844</v>
      </c>
      <c r="B341063" s="1" t="s">
        <v>340080</v>
      </c>
      <c r="C341063" s="1" t="s">
        <v>60</v>
      </c>
    </row>
    <row r="341064" spans="1:4" x14ac:dyDescent="0.2">
      <c r="A341064" s="1">
        <v>881846</v>
      </c>
      <c r="B341064" s="1" t="s">
        <v>340081</v>
      </c>
      <c r="C341064" s="1" t="s">
        <v>5</v>
      </c>
    </row>
    <row r="341065" spans="1:4" x14ac:dyDescent="0.2">
      <c r="A341065" s="1">
        <v>881848</v>
      </c>
      <c r="B341065" s="1" t="s">
        <v>340082</v>
      </c>
      <c r="C341065" s="1" t="s">
        <v>60</v>
      </c>
    </row>
    <row r="341066" spans="1:4" x14ac:dyDescent="0.2">
      <c r="A341066" s="1">
        <v>881852</v>
      </c>
      <c r="B341066" s="1" t="s">
        <v>340083</v>
      </c>
      <c r="C341066" s="1" t="s">
        <v>60</v>
      </c>
    </row>
    <row r="341067" spans="1:4" x14ac:dyDescent="0.2">
      <c r="A341067" s="1">
        <v>881854</v>
      </c>
      <c r="B341067" s="1" t="s">
        <v>340084</v>
      </c>
      <c r="C341067" s="1" t="s">
        <v>60</v>
      </c>
    </row>
    <row r="341068" spans="1:4" x14ac:dyDescent="0.2">
      <c r="A341068" s="1">
        <v>881856</v>
      </c>
      <c r="B341068" s="1" t="s">
        <v>340085</v>
      </c>
      <c r="C341068" s="1" t="s">
        <v>5</v>
      </c>
    </row>
    <row r="341069" spans="1:4" x14ac:dyDescent="0.2">
      <c r="A341069" s="1">
        <v>881858</v>
      </c>
      <c r="B341069" s="1" t="s">
        <v>340086</v>
      </c>
      <c r="C341069" s="1" t="s">
        <v>60</v>
      </c>
    </row>
    <row r="341070" spans="1:4" x14ac:dyDescent="0.2">
      <c r="A341070" s="1">
        <v>881860</v>
      </c>
      <c r="B341070" s="1" t="s">
        <v>340087</v>
      </c>
      <c r="C341070" s="1" t="s">
        <v>60</v>
      </c>
    </row>
    <row r="341071" spans="1:4" x14ac:dyDescent="0.2">
      <c r="A341071" s="1">
        <v>881862</v>
      </c>
      <c r="B341071" s="1" t="s">
        <v>340088</v>
      </c>
      <c r="C341071" s="1" t="s">
        <v>5</v>
      </c>
    </row>
    <row r="341072" spans="1:4" x14ac:dyDescent="0.2">
      <c r="A341072" s="1">
        <v>881864</v>
      </c>
      <c r="B341072" s="1" t="s">
        <v>340089</v>
      </c>
      <c r="C341072" s="1" t="s">
        <v>60</v>
      </c>
    </row>
    <row r="341073" spans="1:3" x14ac:dyDescent="0.2">
      <c r="A341073" s="1">
        <v>881868</v>
      </c>
      <c r="B341073" s="1" t="s">
        <v>340090</v>
      </c>
      <c r="C341073" s="1" t="s">
        <v>5</v>
      </c>
    </row>
    <row r="341074" spans="1:3" x14ac:dyDescent="0.2">
      <c r="A341074" s="1">
        <v>881870</v>
      </c>
      <c r="B341074" s="1" t="s">
        <v>340091</v>
      </c>
      <c r="C341074" s="1" t="s">
        <v>5</v>
      </c>
    </row>
    <row r="341075" spans="1:3" x14ac:dyDescent="0.2">
      <c r="A341075" s="1">
        <v>881894</v>
      </c>
      <c r="B341075" s="1" t="s">
        <v>340092</v>
      </c>
      <c r="C341075" s="1" t="s">
        <v>5</v>
      </c>
    </row>
    <row r="341076" spans="1:3" x14ac:dyDescent="0.2">
      <c r="A341076" s="1">
        <v>881902</v>
      </c>
      <c r="B341076" s="1" t="s">
        <v>340093</v>
      </c>
      <c r="C341076" s="1" t="s">
        <v>5</v>
      </c>
    </row>
    <row r="341077" spans="1:3" x14ac:dyDescent="0.2">
      <c r="A341077" s="1">
        <v>882384</v>
      </c>
      <c r="B341077" s="1" t="s">
        <v>340094</v>
      </c>
      <c r="C341077" s="1" t="s">
        <v>5</v>
      </c>
    </row>
    <row r="341078" spans="1:3" x14ac:dyDescent="0.2">
      <c r="A341078" s="1">
        <v>882434</v>
      </c>
      <c r="B341078" s="1" t="s">
        <v>340095</v>
      </c>
      <c r="C341078" s="1" t="s">
        <v>60</v>
      </c>
    </row>
    <row r="341079" spans="1:3" x14ac:dyDescent="0.2">
      <c r="A341079" s="1">
        <v>882464</v>
      </c>
      <c r="B341079" s="1" t="s">
        <v>340096</v>
      </c>
      <c r="C341079" s="1" t="s">
        <v>5</v>
      </c>
    </row>
    <row r="341080" spans="1:3" x14ac:dyDescent="0.2">
      <c r="A341080" s="1">
        <v>882560</v>
      </c>
      <c r="B341080" s="1" t="s">
        <v>340097</v>
      </c>
      <c r="C341080" s="1" t="s">
        <v>60</v>
      </c>
    </row>
    <row r="341081" spans="1:3" x14ac:dyDescent="0.2">
      <c r="A341081" s="1">
        <v>882690</v>
      </c>
      <c r="B341081" s="1" t="s">
        <v>340098</v>
      </c>
      <c r="C341081" s="1" t="s">
        <v>60</v>
      </c>
    </row>
    <row r="341082" spans="1:3" x14ac:dyDescent="0.2">
      <c r="A341082" s="1">
        <v>882692</v>
      </c>
      <c r="B341082" s="1" t="s">
        <v>340099</v>
      </c>
      <c r="C341082" s="1" t="s">
        <v>60</v>
      </c>
    </row>
    <row r="341083" spans="1:3" x14ac:dyDescent="0.2">
      <c r="A341083" s="1">
        <v>882712</v>
      </c>
      <c r="B341083" s="1" t="s">
        <v>340100</v>
      </c>
      <c r="C341083" s="1" t="s">
        <v>60</v>
      </c>
    </row>
    <row r="341084" spans="1:3" x14ac:dyDescent="0.2">
      <c r="A341084" s="1">
        <v>882782</v>
      </c>
      <c r="B341084" s="1" t="s">
        <v>340101</v>
      </c>
      <c r="C341084" s="1" t="s">
        <v>5</v>
      </c>
    </row>
    <row r="341085" spans="1:3" x14ac:dyDescent="0.2">
      <c r="A341085" s="1">
        <v>882794</v>
      </c>
      <c r="B341085" s="1" t="s">
        <v>340102</v>
      </c>
      <c r="C341085" s="1" t="s">
        <v>5</v>
      </c>
    </row>
    <row r="341086" spans="1:3" x14ac:dyDescent="0.2">
      <c r="A341086" s="1">
        <v>882796</v>
      </c>
      <c r="B341086" s="1" t="s">
        <v>340103</v>
      </c>
      <c r="C341086" s="1" t="s">
        <v>60</v>
      </c>
    </row>
    <row r="341087" spans="1:3" x14ac:dyDescent="0.2">
      <c r="A341087" s="1">
        <v>882802</v>
      </c>
      <c r="B341087" s="1" t="s">
        <v>340104</v>
      </c>
      <c r="C341087" s="1" t="s">
        <v>5</v>
      </c>
    </row>
    <row r="341088" spans="1:3" x14ac:dyDescent="0.2">
      <c r="A341088" s="1">
        <v>882806</v>
      </c>
      <c r="B341088" s="1" t="s">
        <v>340105</v>
      </c>
      <c r="C341088" s="1" t="s">
        <v>60</v>
      </c>
    </row>
    <row r="341089" spans="1:3" x14ac:dyDescent="0.2">
      <c r="A341089" s="1">
        <v>882808</v>
      </c>
      <c r="B341089" s="1" t="s">
        <v>340106</v>
      </c>
      <c r="C341089" s="1" t="s">
        <v>5</v>
      </c>
    </row>
    <row r="341090" spans="1:3" x14ac:dyDescent="0.2">
      <c r="A341090" s="1">
        <v>882962</v>
      </c>
      <c r="B341090" s="1" t="s">
        <v>340107</v>
      </c>
      <c r="C341090" s="1" t="s">
        <v>5</v>
      </c>
    </row>
    <row r="341091" spans="1:3" x14ac:dyDescent="0.2">
      <c r="A341091" s="1">
        <v>882996</v>
      </c>
      <c r="B341091" s="1" t="s">
        <v>340108</v>
      </c>
      <c r="C341091" s="1" t="s">
        <v>60</v>
      </c>
    </row>
    <row r="341092" spans="1:3" x14ac:dyDescent="0.2">
      <c r="A341092" s="1">
        <v>882998</v>
      </c>
      <c r="B341092" s="1" t="s">
        <v>340109</v>
      </c>
      <c r="C341092" s="1" t="s">
        <v>60</v>
      </c>
    </row>
    <row r="341093" spans="1:3" x14ac:dyDescent="0.2">
      <c r="A341093" s="1">
        <v>883002</v>
      </c>
      <c r="B341093" s="1" t="s">
        <v>340110</v>
      </c>
      <c r="C341093" s="1" t="s">
        <v>5</v>
      </c>
    </row>
    <row r="341094" spans="1:3" x14ac:dyDescent="0.2">
      <c r="A341094" s="1">
        <v>883004</v>
      </c>
      <c r="B341094" s="1" t="s">
        <v>340111</v>
      </c>
      <c r="C341094" s="1" t="s">
        <v>5</v>
      </c>
    </row>
    <row r="341095" spans="1:3" x14ac:dyDescent="0.2">
      <c r="A341095" s="1">
        <v>883010</v>
      </c>
      <c r="B341095" s="1" t="s">
        <v>340112</v>
      </c>
      <c r="C341095" s="1" t="s">
        <v>5</v>
      </c>
    </row>
    <row r="341096" spans="1:3" x14ac:dyDescent="0.2">
      <c r="A341096" s="1">
        <v>883012</v>
      </c>
      <c r="B341096" s="1" t="s">
        <v>340113</v>
      </c>
      <c r="C341096" s="1" t="s">
        <v>5</v>
      </c>
    </row>
    <row r="341097" spans="1:3" x14ac:dyDescent="0.2">
      <c r="A341097" s="1">
        <v>883016</v>
      </c>
      <c r="B341097" s="1" t="s">
        <v>340114</v>
      </c>
      <c r="C341097" s="1" t="s">
        <v>60</v>
      </c>
    </row>
    <row r="341098" spans="1:3" x14ac:dyDescent="0.2">
      <c r="A341098" s="1">
        <v>883022</v>
      </c>
      <c r="B341098" s="1" t="s">
        <v>340115</v>
      </c>
      <c r="C341098" s="1" t="s">
        <v>60</v>
      </c>
    </row>
    <row r="341099" spans="1:3" x14ac:dyDescent="0.2">
      <c r="A341099" s="1">
        <v>883024</v>
      </c>
      <c r="B341099" s="1" t="s">
        <v>340116</v>
      </c>
      <c r="C341099" s="1" t="s">
        <v>5</v>
      </c>
    </row>
    <row r="341100" spans="1:3" x14ac:dyDescent="0.2">
      <c r="A341100" s="1">
        <v>883026</v>
      </c>
      <c r="B341100" s="1" t="s">
        <v>340117</v>
      </c>
      <c r="C341100" s="1" t="s">
        <v>5</v>
      </c>
    </row>
    <row r="341101" spans="1:3" x14ac:dyDescent="0.2">
      <c r="A341101" s="1">
        <v>883028</v>
      </c>
      <c r="B341101" s="1" t="s">
        <v>340118</v>
      </c>
      <c r="C341101" s="1" t="s">
        <v>5</v>
      </c>
    </row>
    <row r="341102" spans="1:3" x14ac:dyDescent="0.2">
      <c r="A341102" s="1">
        <v>883030</v>
      </c>
      <c r="B341102" s="1" t="s">
        <v>340119</v>
      </c>
      <c r="C341102" s="1" t="s">
        <v>60</v>
      </c>
    </row>
    <row r="341103" spans="1:3" x14ac:dyDescent="0.2">
      <c r="A341103" s="1">
        <v>883116</v>
      </c>
      <c r="B341103" s="1" t="s">
        <v>340120</v>
      </c>
      <c r="C341103" s="1" t="s">
        <v>60</v>
      </c>
    </row>
    <row r="341104" spans="1:3" x14ac:dyDescent="0.2">
      <c r="A341104" s="1">
        <v>883136</v>
      </c>
      <c r="B341104" s="1" t="s">
        <v>340121</v>
      </c>
      <c r="C341104" s="1" t="s">
        <v>60</v>
      </c>
    </row>
    <row r="341105" spans="1:4" x14ac:dyDescent="0.2">
      <c r="A341105" s="1">
        <v>883144</v>
      </c>
      <c r="B341105" s="1" t="s">
        <v>340122</v>
      </c>
      <c r="C341105" s="1" t="s">
        <v>60</v>
      </c>
    </row>
    <row r="341106" spans="1:4" x14ac:dyDescent="0.2">
      <c r="A341106" s="1">
        <v>883388</v>
      </c>
      <c r="B341106" s="1" t="s">
        <v>340123</v>
      </c>
      <c r="C341106" s="1" t="s">
        <v>60</v>
      </c>
    </row>
    <row r="341107" spans="1:4" x14ac:dyDescent="0.2">
      <c r="A341107" s="1">
        <v>883396</v>
      </c>
      <c r="B341107" s="1" t="s">
        <v>340124</v>
      </c>
      <c r="C341107" s="1" t="s">
        <v>60</v>
      </c>
    </row>
    <row r="341108" spans="1:4" x14ac:dyDescent="0.2">
      <c r="A341108" s="1">
        <v>883608</v>
      </c>
      <c r="B341108" s="1" t="s">
        <v>340125</v>
      </c>
      <c r="C341108" s="1" t="s">
        <v>60</v>
      </c>
    </row>
    <row r="341109" spans="1:4" x14ac:dyDescent="0.2">
      <c r="A341109" s="1">
        <v>883626</v>
      </c>
      <c r="B341109" s="1" t="s">
        <v>340126</v>
      </c>
      <c r="C341109" s="1" t="s">
        <v>60</v>
      </c>
    </row>
    <row r="341110" spans="1:4" x14ac:dyDescent="0.2">
      <c r="A341110" s="1">
        <v>883628</v>
      </c>
      <c r="B341110" s="1" t="s">
        <v>340127</v>
      </c>
      <c r="C341110" s="1" t="s">
        <v>60</v>
      </c>
    </row>
    <row r="341111" spans="1:4" x14ac:dyDescent="0.2">
      <c r="A341111" s="1">
        <v>883844</v>
      </c>
      <c r="B341111" s="1" t="s">
        <v>340128</v>
      </c>
      <c r="C341111" s="1" t="s">
        <v>5</v>
      </c>
    </row>
    <row r="341112" spans="1:4" x14ac:dyDescent="0.2">
      <c r="A341112" s="1">
        <v>883920</v>
      </c>
      <c r="B341112" s="1" t="s">
        <v>340129</v>
      </c>
      <c r="C341112" s="1" t="s">
        <v>60</v>
      </c>
    </row>
    <row r="341113" spans="1:4" x14ac:dyDescent="0.2">
      <c r="A341113" s="1">
        <v>884060</v>
      </c>
      <c r="B341113" s="1" t="s">
        <v>340130</v>
      </c>
      <c r="C341113" s="1" t="s">
        <v>60</v>
      </c>
      <c r="D341113" s="1" t="s">
        <v>61</v>
      </c>
    </row>
    <row r="341114" spans="1:4" x14ac:dyDescent="0.2">
      <c r="A341114" s="1">
        <v>884062</v>
      </c>
      <c r="B341114" s="1" t="s">
        <v>340131</v>
      </c>
      <c r="C341114" s="1" t="s">
        <v>60</v>
      </c>
    </row>
    <row r="341115" spans="1:4" x14ac:dyDescent="0.2">
      <c r="A341115" s="1">
        <v>884064</v>
      </c>
      <c r="B341115" s="1" t="s">
        <v>340132</v>
      </c>
      <c r="C341115" s="1" t="s">
        <v>5</v>
      </c>
    </row>
    <row r="341116" spans="1:4" x14ac:dyDescent="0.2">
      <c r="A341116" s="1">
        <v>884066</v>
      </c>
      <c r="B341116" s="1" t="s">
        <v>340133</v>
      </c>
      <c r="C341116" s="1" t="s">
        <v>5</v>
      </c>
    </row>
    <row r="341117" spans="1:4" x14ac:dyDescent="0.2">
      <c r="A341117" s="1">
        <v>884068</v>
      </c>
      <c r="B341117" s="1" t="s">
        <v>340134</v>
      </c>
      <c r="C341117" s="1" t="s">
        <v>5</v>
      </c>
    </row>
    <row r="341118" spans="1:4" x14ac:dyDescent="0.2">
      <c r="A341118" s="1">
        <v>884072</v>
      </c>
      <c r="B341118" s="1" t="s">
        <v>340135</v>
      </c>
      <c r="C341118" s="1" t="s">
        <v>60</v>
      </c>
    </row>
    <row r="341119" spans="1:4" x14ac:dyDescent="0.2">
      <c r="A341119" s="1">
        <v>884074</v>
      </c>
      <c r="B341119" s="1" t="s">
        <v>340136</v>
      </c>
      <c r="C341119" s="1" t="s">
        <v>60</v>
      </c>
    </row>
    <row r="341120" spans="1:4" x14ac:dyDescent="0.2">
      <c r="A341120" s="1">
        <v>884076</v>
      </c>
      <c r="B341120" s="1" t="s">
        <v>340137</v>
      </c>
      <c r="C341120" s="1" t="s">
        <v>60</v>
      </c>
    </row>
    <row r="341121" spans="1:4" x14ac:dyDescent="0.2">
      <c r="A341121" s="1">
        <v>884078</v>
      </c>
      <c r="B341121" s="1" t="s">
        <v>340138</v>
      </c>
      <c r="C341121" s="1" t="s">
        <v>5</v>
      </c>
    </row>
    <row r="341122" spans="1:4" x14ac:dyDescent="0.2">
      <c r="A341122" s="1">
        <v>884082</v>
      </c>
      <c r="B341122" s="1" t="s">
        <v>340139</v>
      </c>
      <c r="C341122" s="1" t="s">
        <v>60</v>
      </c>
    </row>
    <row r="341123" spans="1:4" x14ac:dyDescent="0.2">
      <c r="A341123" s="1">
        <v>884086</v>
      </c>
      <c r="B341123" s="1" t="s">
        <v>340140</v>
      </c>
      <c r="C341123" s="1" t="s">
        <v>5</v>
      </c>
    </row>
    <row r="341124" spans="1:4" x14ac:dyDescent="0.2">
      <c r="A341124" s="1">
        <v>884128</v>
      </c>
      <c r="B341124" s="1" t="s">
        <v>340141</v>
      </c>
      <c r="C341124" s="1" t="s">
        <v>307</v>
      </c>
    </row>
    <row r="341125" spans="1:4" x14ac:dyDescent="0.2">
      <c r="A341125" s="1">
        <v>884138</v>
      </c>
      <c r="B341125" s="1" t="s">
        <v>340142</v>
      </c>
      <c r="C341125" s="1" t="s">
        <v>60</v>
      </c>
    </row>
    <row r="341126" spans="1:4" x14ac:dyDescent="0.2">
      <c r="A341126" s="1">
        <v>884356</v>
      </c>
      <c r="B341126" s="1" t="s">
        <v>340143</v>
      </c>
      <c r="C341126" s="1" t="s">
        <v>5</v>
      </c>
    </row>
    <row r="341127" spans="1:4" x14ac:dyDescent="0.2">
      <c r="A341127" s="1">
        <v>884394</v>
      </c>
      <c r="B341127" s="1" t="s">
        <v>340144</v>
      </c>
      <c r="C341127" s="1" t="s">
        <v>5</v>
      </c>
    </row>
    <row r="341128" spans="1:4" x14ac:dyDescent="0.2">
      <c r="A341128" s="1">
        <v>884436</v>
      </c>
      <c r="B341128" s="1" t="s">
        <v>340145</v>
      </c>
      <c r="C341128" s="1" t="s">
        <v>5</v>
      </c>
    </row>
    <row r="341129" spans="1:4" x14ac:dyDescent="0.2">
      <c r="A341129" s="1">
        <v>884440</v>
      </c>
      <c r="B341129" s="1" t="s">
        <v>340146</v>
      </c>
      <c r="C341129" s="1" t="s">
        <v>60</v>
      </c>
    </row>
    <row r="341130" spans="1:4" x14ac:dyDescent="0.2">
      <c r="A341130" s="1">
        <v>884452</v>
      </c>
      <c r="B341130" s="1" t="s">
        <v>340147</v>
      </c>
      <c r="C341130" s="1" t="s">
        <v>60</v>
      </c>
    </row>
    <row r="341131" spans="1:4" x14ac:dyDescent="0.2">
      <c r="A341131" s="1">
        <v>884462</v>
      </c>
      <c r="B341131" s="1" t="s">
        <v>340148</v>
      </c>
      <c r="C341131" s="1" t="s">
        <v>5</v>
      </c>
    </row>
    <row r="341132" spans="1:4" x14ac:dyDescent="0.2">
      <c r="A341132" s="1">
        <v>884464</v>
      </c>
      <c r="B341132" s="1" t="s">
        <v>340149</v>
      </c>
      <c r="C341132" s="1" t="s">
        <v>60</v>
      </c>
    </row>
    <row r="341133" spans="1:4" x14ac:dyDescent="0.2">
      <c r="A341133" s="1">
        <v>884468</v>
      </c>
      <c r="B341133" s="1" t="s">
        <v>340150</v>
      </c>
      <c r="C341133" s="1" t="s">
        <v>60</v>
      </c>
    </row>
    <row r="341134" spans="1:4" x14ac:dyDescent="0.2">
      <c r="A341134" s="1">
        <v>884680</v>
      </c>
      <c r="B341134" s="1" t="s">
        <v>340151</v>
      </c>
      <c r="C341134" s="1" t="s">
        <v>60</v>
      </c>
      <c r="D341134" s="1" t="s">
        <v>61</v>
      </c>
    </row>
    <row r="341135" spans="1:4" x14ac:dyDescent="0.2">
      <c r="A341135" s="1">
        <v>884696</v>
      </c>
      <c r="B341135" s="1" t="s">
        <v>340152</v>
      </c>
      <c r="C341135" s="1" t="s">
        <v>60</v>
      </c>
    </row>
    <row r="341136" spans="1:4" x14ac:dyDescent="0.2">
      <c r="A341136" s="1">
        <v>884728</v>
      </c>
      <c r="B341136" s="1" t="s">
        <v>340153</v>
      </c>
      <c r="C341136" s="1" t="s">
        <v>60</v>
      </c>
    </row>
    <row r="341137" spans="1:4" x14ac:dyDescent="0.2">
      <c r="A341137" s="1">
        <v>885004</v>
      </c>
      <c r="B341137" s="1" t="s">
        <v>340154</v>
      </c>
      <c r="C341137" s="1" t="s">
        <v>5</v>
      </c>
    </row>
    <row r="341138" spans="1:4" x14ac:dyDescent="0.2">
      <c r="A341138" s="1">
        <v>885014</v>
      </c>
      <c r="B341138" s="1" t="s">
        <v>340155</v>
      </c>
      <c r="C341138" s="1" t="s">
        <v>60</v>
      </c>
    </row>
    <row r="341139" spans="1:4" x14ac:dyDescent="0.2">
      <c r="A341139" s="1">
        <v>885018</v>
      </c>
      <c r="B341139" s="1" t="s">
        <v>340156</v>
      </c>
      <c r="C341139" s="1" t="s">
        <v>60</v>
      </c>
      <c r="D341139" s="1" t="s">
        <v>61</v>
      </c>
    </row>
    <row r="341140" spans="1:4" x14ac:dyDescent="0.2">
      <c r="A341140" s="1">
        <v>885020</v>
      </c>
      <c r="B341140" s="1" t="s">
        <v>340157</v>
      </c>
      <c r="C341140" s="1" t="s">
        <v>60</v>
      </c>
    </row>
    <row r="341141" spans="1:4" x14ac:dyDescent="0.2">
      <c r="A341141" s="1">
        <v>885062</v>
      </c>
      <c r="B341141" s="1" t="s">
        <v>340158</v>
      </c>
      <c r="C341141" s="1" t="s">
        <v>60</v>
      </c>
    </row>
    <row r="341142" spans="1:4" x14ac:dyDescent="0.2">
      <c r="A341142" s="1">
        <v>885070</v>
      </c>
      <c r="B341142" s="1" t="s">
        <v>340159</v>
      </c>
      <c r="C341142" s="1" t="s">
        <v>5</v>
      </c>
    </row>
    <row r="341143" spans="1:4" x14ac:dyDescent="0.2">
      <c r="A341143" s="1">
        <v>885072</v>
      </c>
      <c r="B341143" s="1" t="s">
        <v>340160</v>
      </c>
      <c r="C341143" s="1" t="s">
        <v>5</v>
      </c>
    </row>
    <row r="341144" spans="1:4" x14ac:dyDescent="0.2">
      <c r="A341144" s="1">
        <v>885074</v>
      </c>
      <c r="B341144" s="1" t="s">
        <v>340161</v>
      </c>
      <c r="C341144" s="1" t="s">
        <v>60</v>
      </c>
    </row>
    <row r="341145" spans="1:4" x14ac:dyDescent="0.2">
      <c r="A341145" s="1">
        <v>885078</v>
      </c>
      <c r="B341145" s="1" t="s">
        <v>340162</v>
      </c>
      <c r="C341145" s="1" t="s">
        <v>60</v>
      </c>
    </row>
    <row r="341146" spans="1:4" x14ac:dyDescent="0.2">
      <c r="A341146" s="1">
        <v>885080</v>
      </c>
      <c r="B341146" s="1" t="s">
        <v>340163</v>
      </c>
      <c r="C341146" s="1" t="s">
        <v>5</v>
      </c>
    </row>
    <row r="341147" spans="1:4" x14ac:dyDescent="0.2">
      <c r="A341147" s="1">
        <v>885082</v>
      </c>
      <c r="B341147" s="1" t="s">
        <v>340164</v>
      </c>
      <c r="C341147" s="1" t="s">
        <v>60</v>
      </c>
    </row>
    <row r="341148" spans="1:4" x14ac:dyDescent="0.2">
      <c r="A341148" s="1">
        <v>885084</v>
      </c>
      <c r="B341148" s="1" t="s">
        <v>340165</v>
      </c>
      <c r="C341148" s="1" t="s">
        <v>60</v>
      </c>
    </row>
    <row r="341149" spans="1:4" x14ac:dyDescent="0.2">
      <c r="A341149" s="1">
        <v>885124</v>
      </c>
      <c r="B341149" s="1" t="s">
        <v>340166</v>
      </c>
      <c r="C341149" s="1" t="s">
        <v>60</v>
      </c>
    </row>
    <row r="341150" spans="1:4" x14ac:dyDescent="0.2">
      <c r="A341150" s="1">
        <v>885468</v>
      </c>
      <c r="B341150" s="1" t="s">
        <v>340167</v>
      </c>
      <c r="C341150" s="1" t="s">
        <v>60</v>
      </c>
    </row>
    <row r="341151" spans="1:4" x14ac:dyDescent="0.2">
      <c r="A341151" s="1">
        <v>885470</v>
      </c>
      <c r="B341151" s="1" t="s">
        <v>340168</v>
      </c>
      <c r="C341151" s="1" t="s">
        <v>5</v>
      </c>
    </row>
    <row r="341152" spans="1:4" x14ac:dyDescent="0.2">
      <c r="A341152" s="1">
        <v>885482</v>
      </c>
      <c r="B341152" s="1" t="s">
        <v>340169</v>
      </c>
      <c r="C341152" s="1" t="s">
        <v>60</v>
      </c>
    </row>
    <row r="341153" spans="1:4" x14ac:dyDescent="0.2">
      <c r="A341153" s="1">
        <v>885772</v>
      </c>
      <c r="B341153" s="1" t="s">
        <v>340170</v>
      </c>
      <c r="C341153" s="1" t="s">
        <v>60</v>
      </c>
    </row>
    <row r="341154" spans="1:4" x14ac:dyDescent="0.2">
      <c r="A341154" s="1">
        <v>885788</v>
      </c>
      <c r="B341154" s="1" t="s">
        <v>340171</v>
      </c>
      <c r="C341154" s="1" t="s">
        <v>5</v>
      </c>
    </row>
    <row r="341155" spans="1:4" x14ac:dyDescent="0.2">
      <c r="A341155" s="1">
        <v>885790</v>
      </c>
      <c r="B341155" s="1" t="s">
        <v>340172</v>
      </c>
      <c r="C341155" s="1" t="s">
        <v>5</v>
      </c>
    </row>
    <row r="341156" spans="1:4" x14ac:dyDescent="0.2">
      <c r="A341156" s="1">
        <v>885794</v>
      </c>
      <c r="B341156" s="1" t="s">
        <v>340173</v>
      </c>
      <c r="C341156" s="1" t="s">
        <v>5</v>
      </c>
    </row>
    <row r="341157" spans="1:4" x14ac:dyDescent="0.2">
      <c r="A341157" s="1">
        <v>885796</v>
      </c>
      <c r="B341157" s="1" t="s">
        <v>340174</v>
      </c>
      <c r="C341157" s="1" t="s">
        <v>5</v>
      </c>
    </row>
    <row r="341158" spans="1:4" x14ac:dyDescent="0.2">
      <c r="A341158" s="1">
        <v>885800</v>
      </c>
      <c r="B341158" s="1" t="s">
        <v>340175</v>
      </c>
      <c r="C341158" s="1" t="s">
        <v>5</v>
      </c>
    </row>
    <row r="341159" spans="1:4" x14ac:dyDescent="0.2">
      <c r="A341159" s="1">
        <v>885802</v>
      </c>
      <c r="B341159" s="1" t="s">
        <v>340176</v>
      </c>
      <c r="C341159" s="1" t="s">
        <v>60</v>
      </c>
    </row>
    <row r="341160" spans="1:4" x14ac:dyDescent="0.2">
      <c r="A341160" s="1">
        <v>885804</v>
      </c>
      <c r="B341160" s="1" t="s">
        <v>340177</v>
      </c>
      <c r="C341160" s="1" t="s">
        <v>5</v>
      </c>
    </row>
    <row r="341161" spans="1:4" x14ac:dyDescent="0.2">
      <c r="A341161" s="1">
        <v>885806</v>
      </c>
      <c r="B341161" s="1" t="s">
        <v>340178</v>
      </c>
      <c r="C341161" s="1" t="s">
        <v>5</v>
      </c>
    </row>
    <row r="341162" spans="1:4" x14ac:dyDescent="0.2">
      <c r="A341162" s="1">
        <v>885808</v>
      </c>
      <c r="B341162" s="1" t="s">
        <v>340179</v>
      </c>
      <c r="C341162" s="1" t="s">
        <v>5</v>
      </c>
    </row>
    <row r="341163" spans="1:4" x14ac:dyDescent="0.2">
      <c r="A341163" s="1">
        <v>885812</v>
      </c>
      <c r="B341163" s="1" t="s">
        <v>340180</v>
      </c>
      <c r="C341163" s="1" t="s">
        <v>60</v>
      </c>
    </row>
    <row r="341164" spans="1:4" x14ac:dyDescent="0.2">
      <c r="A341164" s="1">
        <v>885816</v>
      </c>
      <c r="B341164" s="1" t="s">
        <v>340181</v>
      </c>
      <c r="C341164" s="1" t="s">
        <v>5</v>
      </c>
    </row>
    <row r="341165" spans="1:4" x14ac:dyDescent="0.2">
      <c r="A341165" s="1">
        <v>885818</v>
      </c>
      <c r="B341165" s="1" t="s">
        <v>340182</v>
      </c>
      <c r="C341165" s="1" t="s">
        <v>5</v>
      </c>
    </row>
    <row r="341166" spans="1:4" x14ac:dyDescent="0.2">
      <c r="A341166" s="1">
        <v>885820</v>
      </c>
      <c r="B341166" s="1" t="s">
        <v>340183</v>
      </c>
      <c r="C341166" s="1" t="s">
        <v>60</v>
      </c>
      <c r="D341166" s="1" t="s">
        <v>61</v>
      </c>
    </row>
    <row r="341167" spans="1:4" x14ac:dyDescent="0.2">
      <c r="A341167" s="1">
        <v>885822</v>
      </c>
      <c r="B341167" s="1" t="s">
        <v>340184</v>
      </c>
      <c r="C341167" s="1" t="s">
        <v>60</v>
      </c>
      <c r="D341167" s="1" t="s">
        <v>61</v>
      </c>
    </row>
    <row r="341168" spans="1:4" x14ac:dyDescent="0.2">
      <c r="A341168" s="1">
        <v>885824</v>
      </c>
      <c r="B341168" s="1" t="s">
        <v>340185</v>
      </c>
      <c r="C341168" s="1" t="s">
        <v>5</v>
      </c>
    </row>
    <row r="341169" spans="1:4" x14ac:dyDescent="0.2">
      <c r="A341169" s="1">
        <v>885828</v>
      </c>
      <c r="B341169" s="1" t="s">
        <v>340186</v>
      </c>
      <c r="C341169" s="1" t="s">
        <v>5</v>
      </c>
    </row>
    <row r="341170" spans="1:4" x14ac:dyDescent="0.2">
      <c r="A341170" s="1">
        <v>886070</v>
      </c>
      <c r="B341170" s="1" t="s">
        <v>340187</v>
      </c>
      <c r="C341170" s="1" t="s">
        <v>5</v>
      </c>
    </row>
    <row r="341171" spans="1:4" x14ac:dyDescent="0.2">
      <c r="A341171" s="1">
        <v>886082</v>
      </c>
      <c r="B341171" s="1" t="s">
        <v>340188</v>
      </c>
      <c r="C341171" s="1" t="s">
        <v>5</v>
      </c>
    </row>
    <row r="341172" spans="1:4" x14ac:dyDescent="0.2">
      <c r="A341172" s="1">
        <v>886086</v>
      </c>
      <c r="B341172" s="1" t="s">
        <v>340189</v>
      </c>
      <c r="C341172" s="1" t="s">
        <v>60</v>
      </c>
    </row>
    <row r="341173" spans="1:4" x14ac:dyDescent="0.2">
      <c r="A341173" s="1">
        <v>886094</v>
      </c>
      <c r="B341173" s="1" t="s">
        <v>340190</v>
      </c>
      <c r="C341173" s="1" t="s">
        <v>60</v>
      </c>
    </row>
    <row r="341174" spans="1:4" x14ac:dyDescent="0.2">
      <c r="A341174" s="1">
        <v>886130</v>
      </c>
      <c r="B341174" s="1" t="s">
        <v>340191</v>
      </c>
      <c r="C341174" s="1" t="s">
        <v>60</v>
      </c>
    </row>
    <row r="341175" spans="1:4" x14ac:dyDescent="0.2">
      <c r="A341175" s="1">
        <v>886162</v>
      </c>
      <c r="B341175" s="1" t="s">
        <v>340192</v>
      </c>
      <c r="C341175" s="1" t="s">
        <v>60</v>
      </c>
    </row>
    <row r="341176" spans="1:4" x14ac:dyDescent="0.2">
      <c r="A341176" s="1">
        <v>886306</v>
      </c>
      <c r="B341176" s="1" t="s">
        <v>340193</v>
      </c>
      <c r="C341176" s="1" t="s">
        <v>60</v>
      </c>
      <c r="D341176" s="1" t="s">
        <v>61</v>
      </c>
    </row>
    <row r="341177" spans="1:4" x14ac:dyDescent="0.2">
      <c r="A341177" s="1">
        <v>886316</v>
      </c>
      <c r="B341177" s="1" t="s">
        <v>340194</v>
      </c>
      <c r="C341177" s="1" t="s">
        <v>60</v>
      </c>
    </row>
    <row r="341178" spans="1:4" x14ac:dyDescent="0.2">
      <c r="A341178" s="1">
        <v>886320</v>
      </c>
      <c r="B341178" s="1" t="s">
        <v>340195</v>
      </c>
      <c r="C341178" s="1" t="s">
        <v>60</v>
      </c>
    </row>
    <row r="341179" spans="1:4" x14ac:dyDescent="0.2">
      <c r="A341179" s="1">
        <v>886322</v>
      </c>
      <c r="B341179" s="1" t="s">
        <v>340196</v>
      </c>
      <c r="C341179" s="1" t="s">
        <v>60</v>
      </c>
    </row>
    <row r="341180" spans="1:4" x14ac:dyDescent="0.2">
      <c r="A341180" s="1">
        <v>886324</v>
      </c>
      <c r="B341180" s="1" t="s">
        <v>340197</v>
      </c>
      <c r="C341180" s="1" t="s">
        <v>5</v>
      </c>
    </row>
    <row r="341181" spans="1:4" x14ac:dyDescent="0.2">
      <c r="A341181" s="1">
        <v>886570</v>
      </c>
      <c r="B341181" s="1" t="s">
        <v>340198</v>
      </c>
      <c r="C341181" s="1" t="s">
        <v>5</v>
      </c>
    </row>
    <row r="341182" spans="1:4" x14ac:dyDescent="0.2">
      <c r="A341182" s="1">
        <v>886586</v>
      </c>
      <c r="B341182" s="1" t="s">
        <v>340199</v>
      </c>
      <c r="C341182" s="1" t="s">
        <v>5</v>
      </c>
    </row>
    <row r="341183" spans="1:4" x14ac:dyDescent="0.2">
      <c r="A341183" s="1">
        <v>886660</v>
      </c>
      <c r="B341183" s="1" t="s">
        <v>340200</v>
      </c>
      <c r="C341183" s="1" t="s">
        <v>5</v>
      </c>
    </row>
    <row r="341184" spans="1:4" x14ac:dyDescent="0.2">
      <c r="A341184" s="1">
        <v>886668</v>
      </c>
      <c r="B341184" s="1" t="s">
        <v>340201</v>
      </c>
      <c r="C341184" s="1" t="s">
        <v>60</v>
      </c>
    </row>
    <row r="341185" spans="1:4" x14ac:dyDescent="0.2">
      <c r="A341185" s="1">
        <v>886682</v>
      </c>
      <c r="B341185" s="1" t="s">
        <v>340202</v>
      </c>
      <c r="C341185" s="1" t="s">
        <v>5</v>
      </c>
    </row>
    <row r="341186" spans="1:4" x14ac:dyDescent="0.2">
      <c r="A341186" s="1">
        <v>886710</v>
      </c>
      <c r="B341186" s="1" t="s">
        <v>340203</v>
      </c>
      <c r="C341186" s="1" t="s">
        <v>60</v>
      </c>
      <c r="D341186" s="1" t="s">
        <v>61</v>
      </c>
    </row>
    <row r="341187" spans="1:4" x14ac:dyDescent="0.2">
      <c r="A341187" s="1">
        <v>886714</v>
      </c>
      <c r="B341187" s="1" t="s">
        <v>340204</v>
      </c>
      <c r="C341187" s="1" t="s">
        <v>60</v>
      </c>
    </row>
    <row r="341188" spans="1:4" x14ac:dyDescent="0.2">
      <c r="A341188" s="1">
        <v>886716</v>
      </c>
      <c r="B341188" s="1" t="s">
        <v>340205</v>
      </c>
      <c r="C341188" s="1" t="s">
        <v>60</v>
      </c>
    </row>
    <row r="341189" spans="1:4" x14ac:dyDescent="0.2">
      <c r="A341189" s="1">
        <v>886722</v>
      </c>
      <c r="B341189" s="1" t="s">
        <v>340206</v>
      </c>
      <c r="C341189" s="1" t="s">
        <v>5</v>
      </c>
    </row>
    <row r="341190" spans="1:4" x14ac:dyDescent="0.2">
      <c r="A341190" s="1">
        <v>886794</v>
      </c>
      <c r="B341190" s="1" t="s">
        <v>340207</v>
      </c>
      <c r="C341190" s="1" t="s">
        <v>5</v>
      </c>
    </row>
    <row r="341191" spans="1:4" x14ac:dyDescent="0.2">
      <c r="A341191" s="1">
        <v>886798</v>
      </c>
      <c r="B341191" s="1" t="s">
        <v>340208</v>
      </c>
      <c r="C341191" s="1" t="s">
        <v>60</v>
      </c>
      <c r="D341191" s="1" t="s">
        <v>61</v>
      </c>
    </row>
    <row r="341192" spans="1:4" x14ac:dyDescent="0.2">
      <c r="A341192" s="1">
        <v>886800</v>
      </c>
      <c r="B341192" s="1" t="s">
        <v>340209</v>
      </c>
      <c r="C341192" s="1" t="s">
        <v>5</v>
      </c>
    </row>
    <row r="341193" spans="1:4" x14ac:dyDescent="0.2">
      <c r="A341193" s="1">
        <v>886804</v>
      </c>
      <c r="B341193" s="1" t="s">
        <v>340210</v>
      </c>
      <c r="C341193" s="1" t="s">
        <v>307</v>
      </c>
    </row>
    <row r="341194" spans="1:4" x14ac:dyDescent="0.2">
      <c r="A341194" s="1">
        <v>886806</v>
      </c>
      <c r="B341194" s="1" t="s">
        <v>340211</v>
      </c>
      <c r="C341194" s="1" t="s">
        <v>60</v>
      </c>
    </row>
    <row r="341195" spans="1:4" x14ac:dyDescent="0.2">
      <c r="A341195" s="1">
        <v>886808</v>
      </c>
      <c r="B341195" s="1" t="s">
        <v>340212</v>
      </c>
      <c r="C341195" s="1" t="s">
        <v>5</v>
      </c>
    </row>
    <row r="341196" spans="1:4" x14ac:dyDescent="0.2">
      <c r="A341196" s="1">
        <v>886812</v>
      </c>
      <c r="B341196" s="1" t="s">
        <v>340213</v>
      </c>
      <c r="C341196" s="1" t="s">
        <v>60</v>
      </c>
    </row>
    <row r="341197" spans="1:4" x14ac:dyDescent="0.2">
      <c r="A341197" s="1">
        <v>886814</v>
      </c>
      <c r="B341197" s="1" t="s">
        <v>340214</v>
      </c>
      <c r="C341197" s="1" t="s">
        <v>60</v>
      </c>
    </row>
    <row r="341198" spans="1:4" x14ac:dyDescent="0.2">
      <c r="A341198" s="1">
        <v>886820</v>
      </c>
      <c r="B341198" s="1" t="s">
        <v>340215</v>
      </c>
      <c r="C341198" s="1" t="s">
        <v>5</v>
      </c>
    </row>
    <row r="341199" spans="1:4" x14ac:dyDescent="0.2">
      <c r="A341199" s="1">
        <v>886828</v>
      </c>
      <c r="B341199" s="1" t="s">
        <v>340216</v>
      </c>
      <c r="C341199" s="1" t="s">
        <v>60</v>
      </c>
    </row>
    <row r="341200" spans="1:4" x14ac:dyDescent="0.2">
      <c r="A341200" s="1">
        <v>886832</v>
      </c>
      <c r="B341200" s="1" t="s">
        <v>340217</v>
      </c>
      <c r="C341200" s="1" t="s">
        <v>60</v>
      </c>
      <c r="D341200" s="1" t="s">
        <v>61</v>
      </c>
    </row>
    <row r="341201" spans="1:4" x14ac:dyDescent="0.2">
      <c r="A341201" s="1">
        <v>886966</v>
      </c>
      <c r="B341201" s="1" t="s">
        <v>340218</v>
      </c>
      <c r="C341201" s="1" t="s">
        <v>5</v>
      </c>
    </row>
    <row r="341202" spans="1:4" x14ac:dyDescent="0.2">
      <c r="A341202" s="1">
        <v>886980</v>
      </c>
      <c r="B341202" s="1" t="s">
        <v>340219</v>
      </c>
      <c r="C341202" s="1" t="s">
        <v>5</v>
      </c>
    </row>
    <row r="341203" spans="1:4" x14ac:dyDescent="0.2">
      <c r="A341203" s="1">
        <v>886992</v>
      </c>
      <c r="B341203" s="1" t="s">
        <v>340220</v>
      </c>
      <c r="C341203" s="1" t="s">
        <v>60</v>
      </c>
      <c r="D341203" s="1" t="s">
        <v>61</v>
      </c>
    </row>
    <row r="341204" spans="1:4" x14ac:dyDescent="0.2">
      <c r="A341204" s="1">
        <v>887156</v>
      </c>
      <c r="B341204" s="1" t="s">
        <v>340221</v>
      </c>
      <c r="C341204" s="1" t="s">
        <v>5</v>
      </c>
    </row>
    <row r="341205" spans="1:4" x14ac:dyDescent="0.2">
      <c r="A341205" s="1">
        <v>887200</v>
      </c>
      <c r="B341205" s="1" t="s">
        <v>340222</v>
      </c>
      <c r="C341205" s="1" t="s">
        <v>60</v>
      </c>
      <c r="D341205" s="1" t="s">
        <v>61</v>
      </c>
    </row>
    <row r="341206" spans="1:4" x14ac:dyDescent="0.2">
      <c r="A341206" s="1">
        <v>887268</v>
      </c>
      <c r="B341206" s="1" t="s">
        <v>340223</v>
      </c>
      <c r="C341206" s="1" t="s">
        <v>60</v>
      </c>
    </row>
    <row r="341207" spans="1:4" x14ac:dyDescent="0.2">
      <c r="A341207" s="1">
        <v>887270</v>
      </c>
      <c r="B341207" s="1" t="s">
        <v>340224</v>
      </c>
      <c r="C341207" s="1" t="s">
        <v>60</v>
      </c>
    </row>
    <row r="341208" spans="1:4" x14ac:dyDescent="0.2">
      <c r="A341208" s="1">
        <v>887392</v>
      </c>
      <c r="B341208" s="1" t="s">
        <v>340225</v>
      </c>
      <c r="C341208" s="1" t="s">
        <v>5</v>
      </c>
    </row>
    <row r="341209" spans="1:4" x14ac:dyDescent="0.2">
      <c r="A341209" s="1">
        <v>887394</v>
      </c>
      <c r="B341209" s="1" t="s">
        <v>340226</v>
      </c>
      <c r="C341209" s="1" t="s">
        <v>5</v>
      </c>
    </row>
    <row r="341210" spans="1:4" x14ac:dyDescent="0.2">
      <c r="A341210" s="1">
        <v>887396</v>
      </c>
      <c r="B341210" s="1" t="s">
        <v>340227</v>
      </c>
      <c r="C341210" s="1" t="s">
        <v>5</v>
      </c>
    </row>
    <row r="341211" spans="1:4" x14ac:dyDescent="0.2">
      <c r="A341211" s="1">
        <v>887398</v>
      </c>
      <c r="B341211" s="1" t="s">
        <v>340228</v>
      </c>
      <c r="C341211" s="1" t="s">
        <v>5</v>
      </c>
    </row>
    <row r="341212" spans="1:4" x14ac:dyDescent="0.2">
      <c r="A341212" s="1">
        <v>887400</v>
      </c>
      <c r="B341212" s="1" t="s">
        <v>340229</v>
      </c>
      <c r="C341212" s="1" t="s">
        <v>5</v>
      </c>
    </row>
    <row r="341213" spans="1:4" x14ac:dyDescent="0.2">
      <c r="A341213" s="1">
        <v>887404</v>
      </c>
      <c r="B341213" s="1" t="s">
        <v>340230</v>
      </c>
      <c r="C341213" s="1" t="s">
        <v>60</v>
      </c>
    </row>
    <row r="341214" spans="1:4" x14ac:dyDescent="0.2">
      <c r="A341214" s="1">
        <v>887410</v>
      </c>
      <c r="B341214" s="1" t="s">
        <v>340231</v>
      </c>
      <c r="C341214" s="1" t="s">
        <v>5</v>
      </c>
    </row>
    <row r="341215" spans="1:4" x14ac:dyDescent="0.2">
      <c r="A341215" s="1">
        <v>887414</v>
      </c>
      <c r="B341215" s="1" t="s">
        <v>340232</v>
      </c>
      <c r="C341215" s="1" t="s">
        <v>5</v>
      </c>
    </row>
    <row r="341216" spans="1:4" x14ac:dyDescent="0.2">
      <c r="A341216" s="1">
        <v>887418</v>
      </c>
      <c r="B341216" s="1" t="s">
        <v>340233</v>
      </c>
      <c r="C341216" s="1" t="s">
        <v>5</v>
      </c>
    </row>
    <row r="341217" spans="1:4" x14ac:dyDescent="0.2">
      <c r="A341217" s="1">
        <v>887462</v>
      </c>
      <c r="B341217" s="1" t="s">
        <v>340234</v>
      </c>
      <c r="C341217" s="1" t="s">
        <v>5</v>
      </c>
    </row>
    <row r="341218" spans="1:4" x14ac:dyDescent="0.2">
      <c r="A341218" s="1">
        <v>887464</v>
      </c>
      <c r="B341218" s="1" t="s">
        <v>340235</v>
      </c>
      <c r="C341218" s="1" t="s">
        <v>5</v>
      </c>
    </row>
    <row r="341219" spans="1:4" x14ac:dyDescent="0.2">
      <c r="A341219" s="1">
        <v>887470</v>
      </c>
      <c r="B341219" s="1" t="s">
        <v>340236</v>
      </c>
      <c r="C341219" s="1" t="s">
        <v>5</v>
      </c>
    </row>
    <row r="341220" spans="1:4" x14ac:dyDescent="0.2">
      <c r="A341220" s="1">
        <v>887472</v>
      </c>
      <c r="B341220" s="1" t="s">
        <v>340237</v>
      </c>
      <c r="C341220" s="1" t="s">
        <v>5</v>
      </c>
    </row>
    <row r="341221" spans="1:4" x14ac:dyDescent="0.2">
      <c r="A341221" s="1">
        <v>887474</v>
      </c>
      <c r="B341221" s="1" t="s">
        <v>340238</v>
      </c>
      <c r="C341221" s="1" t="s">
        <v>5</v>
      </c>
    </row>
    <row r="341222" spans="1:4" x14ac:dyDescent="0.2">
      <c r="A341222" s="1">
        <v>887476</v>
      </c>
      <c r="B341222" s="1" t="s">
        <v>340239</v>
      </c>
      <c r="C341222" s="1" t="s">
        <v>5</v>
      </c>
    </row>
    <row r="341223" spans="1:4" x14ac:dyDescent="0.2">
      <c r="A341223" s="1">
        <v>887478</v>
      </c>
      <c r="B341223" s="1" t="s">
        <v>340240</v>
      </c>
      <c r="C341223" s="1" t="s">
        <v>5</v>
      </c>
    </row>
    <row r="341224" spans="1:4" x14ac:dyDescent="0.2">
      <c r="A341224" s="1">
        <v>887482</v>
      </c>
      <c r="B341224" s="1" t="s">
        <v>340241</v>
      </c>
      <c r="C341224" s="1" t="s">
        <v>5</v>
      </c>
    </row>
    <row r="341225" spans="1:4" x14ac:dyDescent="0.2">
      <c r="A341225" s="1">
        <v>887484</v>
      </c>
      <c r="B341225" s="1" t="s">
        <v>340242</v>
      </c>
      <c r="C341225" s="1" t="s">
        <v>5</v>
      </c>
    </row>
    <row r="341226" spans="1:4" x14ac:dyDescent="0.2">
      <c r="A341226" s="1">
        <v>887490</v>
      </c>
      <c r="B341226" s="1" t="s">
        <v>340243</v>
      </c>
      <c r="C341226" s="1" t="s">
        <v>5</v>
      </c>
    </row>
    <row r="341227" spans="1:4" x14ac:dyDescent="0.2">
      <c r="A341227" s="1">
        <v>887494</v>
      </c>
      <c r="B341227" s="1" t="s">
        <v>340244</v>
      </c>
      <c r="C341227" s="1" t="s">
        <v>60</v>
      </c>
    </row>
    <row r="341228" spans="1:4" x14ac:dyDescent="0.2">
      <c r="A341228" s="1">
        <v>887496</v>
      </c>
      <c r="B341228" s="1" t="s">
        <v>340245</v>
      </c>
      <c r="C341228" s="1" t="s">
        <v>5</v>
      </c>
    </row>
    <row r="341229" spans="1:4" x14ac:dyDescent="0.2">
      <c r="A341229" s="1">
        <v>887500</v>
      </c>
      <c r="B341229" s="1" t="s">
        <v>340246</v>
      </c>
      <c r="C341229" s="1" t="s">
        <v>5</v>
      </c>
    </row>
    <row r="341230" spans="1:4" x14ac:dyDescent="0.2">
      <c r="A341230" s="1">
        <v>887506</v>
      </c>
      <c r="B341230" s="1" t="s">
        <v>340247</v>
      </c>
      <c r="C341230" s="1" t="s">
        <v>5</v>
      </c>
    </row>
    <row r="341231" spans="1:4" x14ac:dyDescent="0.2">
      <c r="A341231" s="1">
        <v>887508</v>
      </c>
      <c r="B341231" s="1" t="s">
        <v>340248</v>
      </c>
      <c r="C341231" s="1" t="s">
        <v>5</v>
      </c>
    </row>
    <row r="341232" spans="1:4" x14ac:dyDescent="0.2">
      <c r="A341232" s="1">
        <v>887516</v>
      </c>
      <c r="B341232" s="1" t="s">
        <v>340249</v>
      </c>
      <c r="C341232" s="1" t="s">
        <v>60</v>
      </c>
      <c r="D341232" s="1" t="s">
        <v>61</v>
      </c>
    </row>
    <row r="341233" spans="1:3" x14ac:dyDescent="0.2">
      <c r="A341233" s="1">
        <v>887518</v>
      </c>
      <c r="B341233" s="1" t="s">
        <v>340250</v>
      </c>
      <c r="C341233" s="1" t="s">
        <v>307</v>
      </c>
    </row>
    <row r="341234" spans="1:3" x14ac:dyDescent="0.2">
      <c r="A341234" s="1">
        <v>887520</v>
      </c>
      <c r="B341234" s="1" t="s">
        <v>340251</v>
      </c>
      <c r="C341234" s="1" t="s">
        <v>60</v>
      </c>
    </row>
    <row r="341235" spans="1:3" x14ac:dyDescent="0.2">
      <c r="A341235" s="1">
        <v>887522</v>
      </c>
      <c r="B341235" s="1" t="s">
        <v>340252</v>
      </c>
      <c r="C341235" s="1" t="s">
        <v>60</v>
      </c>
    </row>
    <row r="341236" spans="1:3" x14ac:dyDescent="0.2">
      <c r="A341236" s="1">
        <v>887524</v>
      </c>
      <c r="B341236" s="1" t="s">
        <v>340253</v>
      </c>
      <c r="C341236" s="1" t="s">
        <v>5</v>
      </c>
    </row>
    <row r="341237" spans="1:3" x14ac:dyDescent="0.2">
      <c r="A341237" s="1">
        <v>887526</v>
      </c>
      <c r="B341237" s="1" t="s">
        <v>340254</v>
      </c>
      <c r="C341237" s="1" t="s">
        <v>5</v>
      </c>
    </row>
    <row r="341238" spans="1:3" x14ac:dyDescent="0.2">
      <c r="A341238" s="1">
        <v>887528</v>
      </c>
      <c r="B341238" s="1" t="s">
        <v>340255</v>
      </c>
      <c r="C341238" s="1" t="s">
        <v>5</v>
      </c>
    </row>
    <row r="341239" spans="1:3" x14ac:dyDescent="0.2">
      <c r="A341239" s="1">
        <v>887536</v>
      </c>
      <c r="B341239" s="1" t="s">
        <v>340256</v>
      </c>
      <c r="C341239" s="1" t="s">
        <v>5</v>
      </c>
    </row>
    <row r="341240" spans="1:3" x14ac:dyDescent="0.2">
      <c r="A341240" s="1">
        <v>887542</v>
      </c>
      <c r="B341240" s="1" t="s">
        <v>340257</v>
      </c>
      <c r="C341240" s="1" t="s">
        <v>60</v>
      </c>
    </row>
    <row r="341241" spans="1:3" x14ac:dyDescent="0.2">
      <c r="A341241" s="1">
        <v>887546</v>
      </c>
      <c r="B341241" s="1" t="s">
        <v>340258</v>
      </c>
      <c r="C341241" s="1" t="s">
        <v>5</v>
      </c>
    </row>
    <row r="341242" spans="1:3" x14ac:dyDescent="0.2">
      <c r="A341242" s="1">
        <v>887548</v>
      </c>
      <c r="B341242" s="1" t="s">
        <v>340259</v>
      </c>
      <c r="C341242" s="1" t="s">
        <v>60</v>
      </c>
    </row>
    <row r="341243" spans="1:3" x14ac:dyDescent="0.2">
      <c r="A341243" s="1">
        <v>887550</v>
      </c>
      <c r="B341243" s="1" t="s">
        <v>340260</v>
      </c>
      <c r="C341243" s="1" t="s">
        <v>60</v>
      </c>
    </row>
    <row r="341244" spans="1:3" x14ac:dyDescent="0.2">
      <c r="A341244" s="1">
        <v>887554</v>
      </c>
      <c r="B341244" s="1" t="s">
        <v>340261</v>
      </c>
      <c r="C341244" s="1" t="s">
        <v>60</v>
      </c>
    </row>
    <row r="341245" spans="1:3" x14ac:dyDescent="0.2">
      <c r="A341245" s="1">
        <v>887556</v>
      </c>
      <c r="B341245" s="1" t="s">
        <v>340262</v>
      </c>
      <c r="C341245" s="1" t="s">
        <v>307</v>
      </c>
    </row>
    <row r="341246" spans="1:3" x14ac:dyDescent="0.2">
      <c r="A341246" s="1">
        <v>887558</v>
      </c>
      <c r="B341246" s="1" t="s">
        <v>340263</v>
      </c>
      <c r="C341246" s="1" t="s">
        <v>5</v>
      </c>
    </row>
    <row r="341247" spans="1:3" x14ac:dyDescent="0.2">
      <c r="A341247" s="1">
        <v>887570</v>
      </c>
      <c r="B341247" s="1" t="s">
        <v>340264</v>
      </c>
      <c r="C341247" s="1" t="s">
        <v>60</v>
      </c>
    </row>
    <row r="341248" spans="1:3" x14ac:dyDescent="0.2">
      <c r="A341248" s="1">
        <v>887574</v>
      </c>
      <c r="B341248" s="1" t="s">
        <v>340265</v>
      </c>
      <c r="C341248" s="1" t="s">
        <v>5</v>
      </c>
    </row>
    <row r="341249" spans="1:3" x14ac:dyDescent="0.2">
      <c r="A341249" s="1">
        <v>887578</v>
      </c>
      <c r="B341249" s="1" t="s">
        <v>340266</v>
      </c>
      <c r="C341249" s="1" t="s">
        <v>60</v>
      </c>
    </row>
    <row r="341250" spans="1:3" x14ac:dyDescent="0.2">
      <c r="A341250" s="1">
        <v>887580</v>
      </c>
      <c r="B341250" s="1" t="s">
        <v>340267</v>
      </c>
      <c r="C341250" s="1" t="s">
        <v>60</v>
      </c>
    </row>
    <row r="341251" spans="1:3" x14ac:dyDescent="0.2">
      <c r="A341251" s="1">
        <v>887582</v>
      </c>
      <c r="B341251" s="1" t="s">
        <v>340268</v>
      </c>
      <c r="C341251" s="1" t="s">
        <v>60</v>
      </c>
    </row>
    <row r="341252" spans="1:3" x14ac:dyDescent="0.2">
      <c r="A341252" s="1">
        <v>887584</v>
      </c>
      <c r="B341252" s="1" t="s">
        <v>340269</v>
      </c>
      <c r="C341252" s="1" t="s">
        <v>5</v>
      </c>
    </row>
    <row r="341253" spans="1:3" x14ac:dyDescent="0.2">
      <c r="A341253" s="1">
        <v>887586</v>
      </c>
      <c r="B341253" s="1" t="s">
        <v>340270</v>
      </c>
      <c r="C341253" s="1" t="s">
        <v>60</v>
      </c>
    </row>
    <row r="341254" spans="1:3" x14ac:dyDescent="0.2">
      <c r="A341254" s="1">
        <v>887588</v>
      </c>
      <c r="B341254" s="1" t="s">
        <v>340271</v>
      </c>
      <c r="C341254" s="1" t="s">
        <v>60</v>
      </c>
    </row>
    <row r="341255" spans="1:3" x14ac:dyDescent="0.2">
      <c r="A341255" s="1">
        <v>887590</v>
      </c>
      <c r="B341255" s="1" t="s">
        <v>340272</v>
      </c>
      <c r="C341255" s="1" t="s">
        <v>60</v>
      </c>
    </row>
    <row r="341256" spans="1:3" x14ac:dyDescent="0.2">
      <c r="A341256" s="1">
        <v>887600</v>
      </c>
      <c r="B341256" s="1" t="s">
        <v>340273</v>
      </c>
      <c r="C341256" s="1" t="s">
        <v>5</v>
      </c>
    </row>
    <row r="341257" spans="1:3" x14ac:dyDescent="0.2">
      <c r="A341257" s="1">
        <v>887606</v>
      </c>
      <c r="B341257" s="1" t="s">
        <v>340274</v>
      </c>
      <c r="C341257" s="1" t="s">
        <v>60</v>
      </c>
    </row>
    <row r="341258" spans="1:3" x14ac:dyDescent="0.2">
      <c r="A341258" s="1">
        <v>887612</v>
      </c>
      <c r="B341258" s="1" t="s">
        <v>340275</v>
      </c>
      <c r="C341258" s="1" t="s">
        <v>60</v>
      </c>
    </row>
    <row r="341259" spans="1:3" x14ac:dyDescent="0.2">
      <c r="A341259" s="1">
        <v>887616</v>
      </c>
      <c r="B341259" s="1" t="s">
        <v>340276</v>
      </c>
      <c r="C341259" s="1" t="s">
        <v>60</v>
      </c>
    </row>
    <row r="341260" spans="1:3" x14ac:dyDescent="0.2">
      <c r="A341260" s="1">
        <v>887698</v>
      </c>
      <c r="B341260" s="1" t="s">
        <v>340277</v>
      </c>
      <c r="C341260" s="1" t="s">
        <v>60</v>
      </c>
    </row>
    <row r="341261" spans="1:3" x14ac:dyDescent="0.2">
      <c r="A341261" s="1">
        <v>887704</v>
      </c>
      <c r="B341261" s="1" t="s">
        <v>340278</v>
      </c>
      <c r="C341261" s="1" t="s">
        <v>60</v>
      </c>
    </row>
    <row r="341262" spans="1:3" x14ac:dyDescent="0.2">
      <c r="A341262" s="1">
        <v>887716</v>
      </c>
      <c r="B341262" s="1" t="s">
        <v>340279</v>
      </c>
      <c r="C341262" s="1" t="s">
        <v>5</v>
      </c>
    </row>
    <row r="341263" spans="1:3" x14ac:dyDescent="0.2">
      <c r="A341263" s="1">
        <v>887718</v>
      </c>
      <c r="B341263" s="1" t="s">
        <v>340280</v>
      </c>
      <c r="C341263" s="1" t="s">
        <v>5</v>
      </c>
    </row>
    <row r="341264" spans="1:3" x14ac:dyDescent="0.2">
      <c r="A341264" s="1">
        <v>887722</v>
      </c>
      <c r="B341264" s="1" t="s">
        <v>340281</v>
      </c>
      <c r="C341264" s="1" t="s">
        <v>307</v>
      </c>
    </row>
    <row r="341265" spans="1:3" x14ac:dyDescent="0.2">
      <c r="A341265" s="1">
        <v>887724</v>
      </c>
      <c r="B341265" s="1" t="s">
        <v>340282</v>
      </c>
      <c r="C341265" s="1" t="s">
        <v>5</v>
      </c>
    </row>
    <row r="341266" spans="1:3" x14ac:dyDescent="0.2">
      <c r="A341266" s="1">
        <v>887726</v>
      </c>
      <c r="B341266" s="1" t="s">
        <v>340283</v>
      </c>
      <c r="C341266" s="1" t="s">
        <v>5</v>
      </c>
    </row>
    <row r="341267" spans="1:3" x14ac:dyDescent="0.2">
      <c r="A341267" s="1">
        <v>887728</v>
      </c>
      <c r="B341267" s="1" t="s">
        <v>340284</v>
      </c>
      <c r="C341267" s="1" t="s">
        <v>5</v>
      </c>
    </row>
    <row r="341268" spans="1:3" x14ac:dyDescent="0.2">
      <c r="A341268" s="1">
        <v>887730</v>
      </c>
      <c r="B341268" s="1" t="s">
        <v>340285</v>
      </c>
      <c r="C341268" s="1" t="s">
        <v>60</v>
      </c>
    </row>
    <row r="341269" spans="1:3" x14ac:dyDescent="0.2">
      <c r="A341269" s="1">
        <v>887736</v>
      </c>
      <c r="B341269" s="1" t="s">
        <v>340286</v>
      </c>
      <c r="C341269" s="1" t="s">
        <v>5</v>
      </c>
    </row>
    <row r="341270" spans="1:3" x14ac:dyDescent="0.2">
      <c r="A341270" s="1">
        <v>887740</v>
      </c>
      <c r="B341270" s="1" t="s">
        <v>340287</v>
      </c>
      <c r="C341270" s="1" t="s">
        <v>60</v>
      </c>
    </row>
    <row r="341271" spans="1:3" x14ac:dyDescent="0.2">
      <c r="A341271" s="1">
        <v>887742</v>
      </c>
      <c r="B341271" s="1" t="s">
        <v>340288</v>
      </c>
      <c r="C341271" s="1" t="s">
        <v>5</v>
      </c>
    </row>
    <row r="341272" spans="1:3" x14ac:dyDescent="0.2">
      <c r="A341272" s="1">
        <v>887744</v>
      </c>
      <c r="B341272" s="1" t="s">
        <v>340289</v>
      </c>
      <c r="C341272" s="1" t="s">
        <v>60</v>
      </c>
    </row>
    <row r="341273" spans="1:3" x14ac:dyDescent="0.2">
      <c r="A341273" s="1">
        <v>887748</v>
      </c>
      <c r="B341273" s="1" t="s">
        <v>340290</v>
      </c>
      <c r="C341273" s="1" t="s">
        <v>60</v>
      </c>
    </row>
    <row r="341274" spans="1:3" x14ac:dyDescent="0.2">
      <c r="A341274" s="1">
        <v>887750</v>
      </c>
      <c r="B341274" s="1" t="s">
        <v>340291</v>
      </c>
      <c r="C341274" s="1" t="s">
        <v>5</v>
      </c>
    </row>
    <row r="341275" spans="1:3" x14ac:dyDescent="0.2">
      <c r="A341275" s="1">
        <v>887934</v>
      </c>
      <c r="B341275" s="1" t="s">
        <v>340292</v>
      </c>
      <c r="C341275" s="1" t="s">
        <v>5</v>
      </c>
    </row>
    <row r="341276" spans="1:3" x14ac:dyDescent="0.2">
      <c r="A341276" s="1">
        <v>887936</v>
      </c>
      <c r="B341276" s="1" t="s">
        <v>340293</v>
      </c>
      <c r="C341276" s="1" t="s">
        <v>60</v>
      </c>
    </row>
    <row r="341277" spans="1:3" x14ac:dyDescent="0.2">
      <c r="A341277" s="1">
        <v>887938</v>
      </c>
      <c r="B341277" s="1" t="s">
        <v>340294</v>
      </c>
      <c r="C341277" s="1" t="s">
        <v>5</v>
      </c>
    </row>
    <row r="341278" spans="1:3" x14ac:dyDescent="0.2">
      <c r="A341278" s="1">
        <v>887942</v>
      </c>
      <c r="B341278" s="1" t="s">
        <v>340295</v>
      </c>
      <c r="C341278" s="1" t="s">
        <v>60</v>
      </c>
    </row>
    <row r="341279" spans="1:3" x14ac:dyDescent="0.2">
      <c r="A341279" s="1">
        <v>887944</v>
      </c>
      <c r="B341279" s="1" t="s">
        <v>340296</v>
      </c>
      <c r="C341279" s="1" t="s">
        <v>5</v>
      </c>
    </row>
    <row r="341280" spans="1:3" x14ac:dyDescent="0.2">
      <c r="A341280" s="1">
        <v>887946</v>
      </c>
      <c r="B341280" s="1" t="s">
        <v>340297</v>
      </c>
      <c r="C341280" s="1" t="s">
        <v>60</v>
      </c>
    </row>
    <row r="341281" spans="1:4" x14ac:dyDescent="0.2">
      <c r="A341281" s="1">
        <v>887950</v>
      </c>
      <c r="B341281" s="1" t="s">
        <v>340298</v>
      </c>
      <c r="C341281" s="1" t="s">
        <v>60</v>
      </c>
    </row>
    <row r="341282" spans="1:4" x14ac:dyDescent="0.2">
      <c r="A341282" s="1">
        <v>887954</v>
      </c>
      <c r="B341282" s="1" t="s">
        <v>340299</v>
      </c>
      <c r="C341282" s="1" t="s">
        <v>307</v>
      </c>
    </row>
    <row r="341283" spans="1:4" x14ac:dyDescent="0.2">
      <c r="A341283" s="1">
        <v>887956</v>
      </c>
      <c r="B341283" s="1" t="s">
        <v>340300</v>
      </c>
      <c r="C341283" s="1" t="s">
        <v>60</v>
      </c>
    </row>
    <row r="341284" spans="1:4" x14ac:dyDescent="0.2">
      <c r="A341284" s="1">
        <v>887960</v>
      </c>
      <c r="B341284" s="1" t="s">
        <v>340301</v>
      </c>
      <c r="C341284" s="1" t="s">
        <v>5</v>
      </c>
    </row>
    <row r="341285" spans="1:4" x14ac:dyDescent="0.2">
      <c r="A341285" s="1">
        <v>887962</v>
      </c>
      <c r="B341285" s="1" t="s">
        <v>340302</v>
      </c>
      <c r="C341285" s="1" t="s">
        <v>5</v>
      </c>
    </row>
    <row r="341286" spans="1:4" x14ac:dyDescent="0.2">
      <c r="A341286" s="1">
        <v>887964</v>
      </c>
      <c r="B341286" s="1" t="s">
        <v>340303</v>
      </c>
      <c r="C341286" s="1" t="s">
        <v>5</v>
      </c>
    </row>
    <row r="341287" spans="1:4" x14ac:dyDescent="0.2">
      <c r="A341287" s="1">
        <v>887968</v>
      </c>
      <c r="B341287" s="1" t="s">
        <v>340304</v>
      </c>
      <c r="C341287" s="1" t="s">
        <v>5</v>
      </c>
    </row>
    <row r="341288" spans="1:4" x14ac:dyDescent="0.2">
      <c r="A341288" s="1">
        <v>887970</v>
      </c>
      <c r="B341288" s="1" t="s">
        <v>340305</v>
      </c>
      <c r="C341288" s="1" t="s">
        <v>60</v>
      </c>
    </row>
    <row r="341289" spans="1:4" x14ac:dyDescent="0.2">
      <c r="A341289" s="1">
        <v>887988</v>
      </c>
      <c r="B341289" s="1" t="s">
        <v>340306</v>
      </c>
      <c r="C341289" s="1" t="s">
        <v>60</v>
      </c>
    </row>
    <row r="341290" spans="1:4" x14ac:dyDescent="0.2">
      <c r="A341290" s="1">
        <v>888012</v>
      </c>
      <c r="B341290" s="1" t="s">
        <v>340307</v>
      </c>
      <c r="C341290" s="1" t="s">
        <v>5</v>
      </c>
    </row>
    <row r="341291" spans="1:4" x14ac:dyDescent="0.2">
      <c r="A341291" s="1">
        <v>888122</v>
      </c>
      <c r="B341291" s="1" t="s">
        <v>340308</v>
      </c>
      <c r="C341291" s="1" t="s">
        <v>5</v>
      </c>
    </row>
    <row r="341292" spans="1:4" x14ac:dyDescent="0.2">
      <c r="A341292" s="1">
        <v>888128</v>
      </c>
      <c r="B341292" s="1" t="s">
        <v>340309</v>
      </c>
      <c r="C341292" s="1" t="s">
        <v>60</v>
      </c>
    </row>
    <row r="341293" spans="1:4" x14ac:dyDescent="0.2">
      <c r="A341293" s="1">
        <v>888130</v>
      </c>
      <c r="B341293" s="1" t="s">
        <v>340310</v>
      </c>
      <c r="C341293" s="1" t="s">
        <v>60</v>
      </c>
      <c r="D341293" s="1" t="s">
        <v>61</v>
      </c>
    </row>
    <row r="341294" spans="1:4" x14ac:dyDescent="0.2">
      <c r="A341294" s="1">
        <v>888132</v>
      </c>
      <c r="B341294" s="1" t="s">
        <v>340311</v>
      </c>
      <c r="C341294" s="1" t="s">
        <v>5</v>
      </c>
    </row>
    <row r="341295" spans="1:4" x14ac:dyDescent="0.2">
      <c r="A341295" s="1">
        <v>888134</v>
      </c>
      <c r="B341295" s="1" t="s">
        <v>340312</v>
      </c>
      <c r="C341295" s="1" t="s">
        <v>5</v>
      </c>
    </row>
    <row r="341296" spans="1:4" x14ac:dyDescent="0.2">
      <c r="A341296" s="1">
        <v>888144</v>
      </c>
      <c r="B341296" s="1" t="s">
        <v>340313</v>
      </c>
      <c r="C341296" s="1" t="s">
        <v>60</v>
      </c>
    </row>
    <row r="341297" spans="1:3" x14ac:dyDescent="0.2">
      <c r="A341297" s="1">
        <v>888146</v>
      </c>
      <c r="B341297" s="1" t="s">
        <v>340314</v>
      </c>
      <c r="C341297" s="1" t="s">
        <v>5</v>
      </c>
    </row>
    <row r="341298" spans="1:3" x14ac:dyDescent="0.2">
      <c r="A341298" s="1">
        <v>888150</v>
      </c>
      <c r="B341298" s="1" t="s">
        <v>340315</v>
      </c>
      <c r="C341298" s="1" t="s">
        <v>60</v>
      </c>
    </row>
    <row r="341299" spans="1:3" x14ac:dyDescent="0.2">
      <c r="A341299" s="1">
        <v>888156</v>
      </c>
      <c r="B341299" s="1" t="s">
        <v>340316</v>
      </c>
      <c r="C341299" s="1" t="s">
        <v>60</v>
      </c>
    </row>
    <row r="341300" spans="1:3" x14ac:dyDescent="0.2">
      <c r="A341300" s="1">
        <v>888162</v>
      </c>
      <c r="B341300" s="1" t="s">
        <v>340317</v>
      </c>
      <c r="C341300" s="1" t="s">
        <v>60</v>
      </c>
    </row>
    <row r="341301" spans="1:3" x14ac:dyDescent="0.2">
      <c r="A341301" s="1">
        <v>888164</v>
      </c>
      <c r="B341301" s="1" t="s">
        <v>340318</v>
      </c>
      <c r="C341301" s="1" t="s">
        <v>307</v>
      </c>
    </row>
    <row r="341302" spans="1:3" x14ac:dyDescent="0.2">
      <c r="A341302" s="1">
        <v>888166</v>
      </c>
      <c r="B341302" s="1" t="s">
        <v>340319</v>
      </c>
      <c r="C341302" s="1" t="s">
        <v>60</v>
      </c>
    </row>
    <row r="341303" spans="1:3" x14ac:dyDescent="0.2">
      <c r="A341303" s="1">
        <v>888168</v>
      </c>
      <c r="B341303" s="1" t="s">
        <v>340320</v>
      </c>
      <c r="C341303" s="1" t="s">
        <v>60</v>
      </c>
    </row>
    <row r="341304" spans="1:3" x14ac:dyDescent="0.2">
      <c r="A341304" s="1">
        <v>888180</v>
      </c>
      <c r="B341304" s="1" t="s">
        <v>340321</v>
      </c>
      <c r="C341304" s="1" t="s">
        <v>5</v>
      </c>
    </row>
    <row r="341305" spans="1:3" x14ac:dyDescent="0.2">
      <c r="A341305" s="1">
        <v>888182</v>
      </c>
      <c r="B341305" s="1" t="s">
        <v>340322</v>
      </c>
      <c r="C341305" s="1" t="s">
        <v>60</v>
      </c>
    </row>
    <row r="341306" spans="1:3" x14ac:dyDescent="0.2">
      <c r="A341306" s="1">
        <v>888218</v>
      </c>
      <c r="B341306" s="1" t="s">
        <v>340323</v>
      </c>
      <c r="C341306" s="1" t="s">
        <v>60</v>
      </c>
    </row>
    <row r="341307" spans="1:3" x14ac:dyDescent="0.2">
      <c r="A341307" s="1">
        <v>888230</v>
      </c>
      <c r="B341307" s="1" t="s">
        <v>340324</v>
      </c>
      <c r="C341307" s="1" t="s">
        <v>5</v>
      </c>
    </row>
    <row r="341308" spans="1:3" x14ac:dyDescent="0.2">
      <c r="A341308" s="1">
        <v>888232</v>
      </c>
      <c r="B341308" s="1" t="s">
        <v>340325</v>
      </c>
      <c r="C341308" s="1" t="s">
        <v>5</v>
      </c>
    </row>
    <row r="341309" spans="1:3" x14ac:dyDescent="0.2">
      <c r="A341309" s="1">
        <v>888234</v>
      </c>
      <c r="B341309" s="1" t="s">
        <v>340326</v>
      </c>
      <c r="C341309" s="1" t="s">
        <v>5</v>
      </c>
    </row>
    <row r="341310" spans="1:3" x14ac:dyDescent="0.2">
      <c r="A341310" s="1">
        <v>888238</v>
      </c>
      <c r="B341310" s="1" t="s">
        <v>340327</v>
      </c>
      <c r="C341310" s="1" t="s">
        <v>5</v>
      </c>
    </row>
    <row r="341311" spans="1:3" x14ac:dyDescent="0.2">
      <c r="A341311" s="1">
        <v>888242</v>
      </c>
      <c r="B341311" s="1" t="s">
        <v>340328</v>
      </c>
      <c r="C341311" s="1" t="s">
        <v>60</v>
      </c>
    </row>
    <row r="341312" spans="1:3" x14ac:dyDescent="0.2">
      <c r="A341312" s="1">
        <v>888244</v>
      </c>
      <c r="B341312" s="1" t="s">
        <v>340329</v>
      </c>
      <c r="C341312" s="1" t="s">
        <v>60</v>
      </c>
    </row>
    <row r="341313" spans="1:4" x14ac:dyDescent="0.2">
      <c r="A341313" s="1">
        <v>888246</v>
      </c>
      <c r="B341313" s="1" t="s">
        <v>340330</v>
      </c>
      <c r="C341313" s="1" t="s">
        <v>60</v>
      </c>
    </row>
    <row r="341314" spans="1:4" x14ac:dyDescent="0.2">
      <c r="A341314" s="1">
        <v>888252</v>
      </c>
      <c r="B341314" s="1" t="s">
        <v>340331</v>
      </c>
      <c r="C341314" s="1" t="s">
        <v>5</v>
      </c>
    </row>
    <row r="341315" spans="1:4" x14ac:dyDescent="0.2">
      <c r="A341315" s="1">
        <v>888254</v>
      </c>
      <c r="B341315" s="1" t="s">
        <v>340332</v>
      </c>
      <c r="C341315" s="1" t="s">
        <v>5</v>
      </c>
    </row>
    <row r="341316" spans="1:4" x14ac:dyDescent="0.2">
      <c r="A341316" s="1">
        <v>888256</v>
      </c>
      <c r="B341316" s="1" t="s">
        <v>340333</v>
      </c>
      <c r="C341316" s="1" t="s">
        <v>60</v>
      </c>
    </row>
    <row r="341317" spans="1:4" x14ac:dyDescent="0.2">
      <c r="A341317" s="1">
        <v>888300</v>
      </c>
      <c r="B341317" s="1" t="s">
        <v>340334</v>
      </c>
      <c r="C341317" s="1" t="s">
        <v>5</v>
      </c>
    </row>
    <row r="341318" spans="1:4" x14ac:dyDescent="0.2">
      <c r="A341318" s="1">
        <v>888304</v>
      </c>
      <c r="B341318" s="1" t="s">
        <v>340335</v>
      </c>
      <c r="C341318" s="1" t="s">
        <v>5</v>
      </c>
    </row>
    <row r="341319" spans="1:4" x14ac:dyDescent="0.2">
      <c r="A341319" s="1">
        <v>888306</v>
      </c>
      <c r="B341319" s="1" t="s">
        <v>340336</v>
      </c>
      <c r="C341319" s="1" t="s">
        <v>307</v>
      </c>
    </row>
    <row r="341320" spans="1:4" x14ac:dyDescent="0.2">
      <c r="A341320" s="1">
        <v>888308</v>
      </c>
      <c r="B341320" s="1" t="s">
        <v>340337</v>
      </c>
      <c r="C341320" s="1" t="s">
        <v>5</v>
      </c>
    </row>
    <row r="341321" spans="1:4" x14ac:dyDescent="0.2">
      <c r="A341321" s="1">
        <v>888310</v>
      </c>
      <c r="B341321" s="1" t="s">
        <v>340338</v>
      </c>
      <c r="C341321" s="1" t="s">
        <v>5</v>
      </c>
    </row>
    <row r="341322" spans="1:4" x14ac:dyDescent="0.2">
      <c r="A341322" s="1">
        <v>888314</v>
      </c>
      <c r="B341322" s="1" t="s">
        <v>340339</v>
      </c>
      <c r="C341322" s="1" t="s">
        <v>5</v>
      </c>
    </row>
    <row r="341323" spans="1:4" x14ac:dyDescent="0.2">
      <c r="A341323" s="1">
        <v>888318</v>
      </c>
      <c r="B341323" s="1" t="s">
        <v>340340</v>
      </c>
      <c r="C341323" s="1" t="s">
        <v>60</v>
      </c>
    </row>
    <row r="341324" spans="1:4" x14ac:dyDescent="0.2">
      <c r="A341324" s="1">
        <v>888322</v>
      </c>
      <c r="B341324" s="1" t="s">
        <v>340341</v>
      </c>
      <c r="C341324" s="1" t="s">
        <v>60</v>
      </c>
    </row>
    <row r="341325" spans="1:4" x14ac:dyDescent="0.2">
      <c r="A341325" s="1">
        <v>888346</v>
      </c>
      <c r="B341325" s="1" t="s">
        <v>340342</v>
      </c>
      <c r="C341325" s="1" t="s">
        <v>60</v>
      </c>
      <c r="D341325" s="1" t="s">
        <v>61</v>
      </c>
    </row>
    <row r="341326" spans="1:4" x14ac:dyDescent="0.2">
      <c r="A341326" s="1">
        <v>888354</v>
      </c>
      <c r="B341326" s="1" t="s">
        <v>340343</v>
      </c>
      <c r="C341326" s="1" t="s">
        <v>5</v>
      </c>
    </row>
    <row r="341327" spans="1:4" x14ac:dyDescent="0.2">
      <c r="A341327" s="1">
        <v>888360</v>
      </c>
      <c r="B341327" s="1" t="s">
        <v>340344</v>
      </c>
      <c r="C341327" s="1" t="s">
        <v>5</v>
      </c>
    </row>
    <row r="341328" spans="1:4" x14ac:dyDescent="0.2">
      <c r="A341328" s="1">
        <v>888362</v>
      </c>
      <c r="B341328" s="1" t="s">
        <v>340345</v>
      </c>
      <c r="C341328" s="1" t="s">
        <v>5</v>
      </c>
    </row>
    <row r="341329" spans="1:4" x14ac:dyDescent="0.2">
      <c r="A341329" s="1">
        <v>888364</v>
      </c>
      <c r="B341329" s="1" t="s">
        <v>340346</v>
      </c>
      <c r="C341329" s="1" t="s">
        <v>5</v>
      </c>
    </row>
    <row r="341330" spans="1:4" x14ac:dyDescent="0.2">
      <c r="A341330" s="1">
        <v>888366</v>
      </c>
      <c r="B341330" s="1" t="s">
        <v>340347</v>
      </c>
      <c r="C341330" s="1" t="s">
        <v>60</v>
      </c>
    </row>
    <row r="341331" spans="1:4" x14ac:dyDescent="0.2">
      <c r="A341331" s="1">
        <v>888368</v>
      </c>
      <c r="B341331" s="1" t="s">
        <v>340348</v>
      </c>
      <c r="C341331" s="1" t="s">
        <v>5</v>
      </c>
    </row>
    <row r="341332" spans="1:4" x14ac:dyDescent="0.2">
      <c r="A341332" s="1">
        <v>888370</v>
      </c>
      <c r="B341332" s="1" t="s">
        <v>340349</v>
      </c>
      <c r="C341332" s="1" t="s">
        <v>60</v>
      </c>
    </row>
    <row r="341333" spans="1:4" x14ac:dyDescent="0.2">
      <c r="A341333" s="1">
        <v>888372</v>
      </c>
      <c r="B341333" s="1" t="s">
        <v>340350</v>
      </c>
      <c r="C341333" s="1" t="s">
        <v>60</v>
      </c>
    </row>
    <row r="341334" spans="1:4" x14ac:dyDescent="0.2">
      <c r="A341334" s="1">
        <v>888374</v>
      </c>
      <c r="B341334" s="1" t="s">
        <v>340351</v>
      </c>
      <c r="C341334" s="1" t="s">
        <v>60</v>
      </c>
    </row>
    <row r="341335" spans="1:4" x14ac:dyDescent="0.2">
      <c r="A341335" s="1">
        <v>888376</v>
      </c>
      <c r="B341335" s="1" t="s">
        <v>340352</v>
      </c>
      <c r="C341335" s="1" t="s">
        <v>5</v>
      </c>
    </row>
    <row r="341336" spans="1:4" x14ac:dyDescent="0.2">
      <c r="A341336" s="1">
        <v>888380</v>
      </c>
      <c r="B341336" s="1" t="s">
        <v>340353</v>
      </c>
      <c r="C341336" s="1" t="s">
        <v>60</v>
      </c>
      <c r="D341336" s="1" t="s">
        <v>61</v>
      </c>
    </row>
    <row r="341337" spans="1:4" x14ac:dyDescent="0.2">
      <c r="A341337" s="1">
        <v>888384</v>
      </c>
      <c r="B341337" s="1" t="s">
        <v>340354</v>
      </c>
      <c r="C341337" s="1" t="s">
        <v>5</v>
      </c>
    </row>
    <row r="341338" spans="1:4" x14ac:dyDescent="0.2">
      <c r="A341338" s="1">
        <v>888388</v>
      </c>
      <c r="B341338" s="1" t="s">
        <v>340355</v>
      </c>
      <c r="C341338" s="1" t="s">
        <v>5</v>
      </c>
    </row>
    <row r="341339" spans="1:4" x14ac:dyDescent="0.2">
      <c r="A341339" s="1">
        <v>888392</v>
      </c>
      <c r="B341339" s="1" t="s">
        <v>340356</v>
      </c>
      <c r="C341339" s="1" t="s">
        <v>5</v>
      </c>
    </row>
    <row r="341340" spans="1:4" x14ac:dyDescent="0.2">
      <c r="A341340" s="1">
        <v>888394</v>
      </c>
      <c r="B341340" s="1" t="s">
        <v>340357</v>
      </c>
      <c r="C341340" s="1" t="s">
        <v>5</v>
      </c>
    </row>
    <row r="341341" spans="1:4" x14ac:dyDescent="0.2">
      <c r="A341341" s="1">
        <v>888398</v>
      </c>
      <c r="B341341" s="1" t="s">
        <v>340358</v>
      </c>
      <c r="C341341" s="1" t="s">
        <v>5</v>
      </c>
    </row>
    <row r="341342" spans="1:4" x14ac:dyDescent="0.2">
      <c r="A341342" s="1">
        <v>888400</v>
      </c>
      <c r="B341342" s="1" t="s">
        <v>340359</v>
      </c>
      <c r="C341342" s="1" t="s">
        <v>60</v>
      </c>
    </row>
    <row r="341343" spans="1:4" x14ac:dyDescent="0.2">
      <c r="A341343" s="1">
        <v>888502</v>
      </c>
      <c r="B341343" s="1" t="s">
        <v>340360</v>
      </c>
      <c r="C341343" s="1" t="s">
        <v>60</v>
      </c>
    </row>
    <row r="341344" spans="1:4" x14ac:dyDescent="0.2">
      <c r="A341344" s="1">
        <v>888504</v>
      </c>
      <c r="B341344" s="1" t="s">
        <v>340361</v>
      </c>
      <c r="C341344" s="1" t="s">
        <v>60</v>
      </c>
    </row>
    <row r="341345" spans="1:3" x14ac:dyDescent="0.2">
      <c r="A341345" s="1">
        <v>888506</v>
      </c>
      <c r="B341345" s="1" t="s">
        <v>340362</v>
      </c>
      <c r="C341345" s="1" t="s">
        <v>60</v>
      </c>
    </row>
    <row r="341346" spans="1:3" x14ac:dyDescent="0.2">
      <c r="A341346" s="1">
        <v>888508</v>
      </c>
      <c r="B341346" s="1" t="s">
        <v>340363</v>
      </c>
      <c r="C341346" s="1" t="s">
        <v>60</v>
      </c>
    </row>
    <row r="341347" spans="1:3" x14ac:dyDescent="0.2">
      <c r="A341347" s="1">
        <v>888510</v>
      </c>
      <c r="B341347" s="1" t="s">
        <v>340364</v>
      </c>
      <c r="C341347" s="1" t="s">
        <v>60</v>
      </c>
    </row>
    <row r="341348" spans="1:3" x14ac:dyDescent="0.2">
      <c r="A341348" s="1">
        <v>888512</v>
      </c>
      <c r="B341348" s="1" t="s">
        <v>340365</v>
      </c>
      <c r="C341348" s="1" t="s">
        <v>60</v>
      </c>
    </row>
    <row r="341349" spans="1:3" x14ac:dyDescent="0.2">
      <c r="A341349" s="1">
        <v>888514</v>
      </c>
      <c r="B341349" s="1" t="s">
        <v>340366</v>
      </c>
      <c r="C341349" s="1" t="s">
        <v>60</v>
      </c>
    </row>
    <row r="341350" spans="1:3" x14ac:dyDescent="0.2">
      <c r="A341350" s="1">
        <v>888516</v>
      </c>
      <c r="B341350" s="1" t="s">
        <v>340367</v>
      </c>
      <c r="C341350" s="1" t="s">
        <v>5</v>
      </c>
    </row>
    <row r="341351" spans="1:3" x14ac:dyDescent="0.2">
      <c r="A341351" s="1">
        <v>888518</v>
      </c>
      <c r="B341351" s="1" t="s">
        <v>340368</v>
      </c>
      <c r="C341351" s="1" t="s">
        <v>5</v>
      </c>
    </row>
    <row r="341352" spans="1:3" x14ac:dyDescent="0.2">
      <c r="A341352" s="1">
        <v>888520</v>
      </c>
      <c r="B341352" s="1" t="s">
        <v>340369</v>
      </c>
      <c r="C341352" s="1" t="s">
        <v>60</v>
      </c>
    </row>
    <row r="341353" spans="1:3" x14ac:dyDescent="0.2">
      <c r="A341353" s="1">
        <v>888526</v>
      </c>
      <c r="B341353" s="1" t="s">
        <v>340370</v>
      </c>
      <c r="C341353" s="1" t="s">
        <v>5</v>
      </c>
    </row>
    <row r="341354" spans="1:3" x14ac:dyDescent="0.2">
      <c r="A341354" s="1">
        <v>888528</v>
      </c>
      <c r="B341354" s="1" t="s">
        <v>340371</v>
      </c>
      <c r="C341354" s="1" t="s">
        <v>5</v>
      </c>
    </row>
    <row r="341355" spans="1:3" x14ac:dyDescent="0.2">
      <c r="A341355" s="1">
        <v>888542</v>
      </c>
      <c r="B341355" s="1" t="s">
        <v>340372</v>
      </c>
      <c r="C341355" s="1" t="s">
        <v>60</v>
      </c>
    </row>
    <row r="341356" spans="1:3" x14ac:dyDescent="0.2">
      <c r="A341356" s="1">
        <v>888544</v>
      </c>
      <c r="B341356" s="1" t="s">
        <v>340373</v>
      </c>
      <c r="C341356" s="1" t="s">
        <v>60</v>
      </c>
    </row>
    <row r="341357" spans="1:3" x14ac:dyDescent="0.2">
      <c r="A341357" s="1">
        <v>888556</v>
      </c>
      <c r="B341357" s="1" t="s">
        <v>340374</v>
      </c>
      <c r="C341357" s="1" t="s">
        <v>60</v>
      </c>
    </row>
    <row r="341358" spans="1:3" x14ac:dyDescent="0.2">
      <c r="A341358" s="1">
        <v>888560</v>
      </c>
      <c r="B341358" s="1" t="s">
        <v>340375</v>
      </c>
      <c r="C341358" s="1" t="s">
        <v>60</v>
      </c>
    </row>
    <row r="341359" spans="1:3" x14ac:dyDescent="0.2">
      <c r="A341359" s="1">
        <v>888566</v>
      </c>
      <c r="B341359" s="1" t="s">
        <v>340376</v>
      </c>
      <c r="C341359" s="1" t="s">
        <v>60</v>
      </c>
    </row>
    <row r="341360" spans="1:3" x14ac:dyDescent="0.2">
      <c r="A341360" s="1">
        <v>888576</v>
      </c>
      <c r="B341360" s="1" t="s">
        <v>340377</v>
      </c>
      <c r="C341360" s="1" t="s">
        <v>5</v>
      </c>
    </row>
    <row r="341361" spans="1:4" x14ac:dyDescent="0.2">
      <c r="A341361" s="1">
        <v>888676</v>
      </c>
      <c r="B341361" s="1" t="s">
        <v>340378</v>
      </c>
      <c r="C341361" s="1" t="s">
        <v>5</v>
      </c>
    </row>
    <row r="341362" spans="1:4" x14ac:dyDescent="0.2">
      <c r="A341362" s="1">
        <v>888682</v>
      </c>
      <c r="B341362" s="1" t="s">
        <v>340379</v>
      </c>
      <c r="C341362" s="1" t="s">
        <v>5</v>
      </c>
    </row>
    <row r="341363" spans="1:4" x14ac:dyDescent="0.2">
      <c r="A341363" s="1">
        <v>888702</v>
      </c>
      <c r="B341363" s="1" t="s">
        <v>340380</v>
      </c>
      <c r="C341363" s="1" t="s">
        <v>60</v>
      </c>
    </row>
    <row r="341364" spans="1:4" x14ac:dyDescent="0.2">
      <c r="A341364" s="1">
        <v>888704</v>
      </c>
      <c r="B341364" s="1" t="s">
        <v>340381</v>
      </c>
      <c r="C341364" s="1" t="s">
        <v>60</v>
      </c>
    </row>
    <row r="341365" spans="1:4" x14ac:dyDescent="0.2">
      <c r="A341365" s="1">
        <v>888708</v>
      </c>
      <c r="B341365" s="1" t="s">
        <v>340382</v>
      </c>
      <c r="C341365" s="1" t="s">
        <v>5</v>
      </c>
    </row>
    <row r="341366" spans="1:4" x14ac:dyDescent="0.2">
      <c r="A341366" s="1">
        <v>888710</v>
      </c>
      <c r="B341366" s="1" t="s">
        <v>340383</v>
      </c>
      <c r="C341366" s="1" t="s">
        <v>5</v>
      </c>
    </row>
    <row r="341367" spans="1:4" x14ac:dyDescent="0.2">
      <c r="A341367" s="1">
        <v>888714</v>
      </c>
      <c r="B341367" s="1" t="s">
        <v>340384</v>
      </c>
      <c r="C341367" s="1" t="s">
        <v>60</v>
      </c>
    </row>
    <row r="341368" spans="1:4" x14ac:dyDescent="0.2">
      <c r="A341368" s="1">
        <v>888716</v>
      </c>
      <c r="B341368" s="1" t="s">
        <v>340385</v>
      </c>
      <c r="C341368" s="1" t="s">
        <v>5</v>
      </c>
    </row>
    <row r="341369" spans="1:4" x14ac:dyDescent="0.2">
      <c r="A341369" s="1">
        <v>888720</v>
      </c>
      <c r="B341369" s="1" t="s">
        <v>340386</v>
      </c>
      <c r="C341369" s="1" t="s">
        <v>60</v>
      </c>
    </row>
    <row r="341370" spans="1:4" x14ac:dyDescent="0.2">
      <c r="A341370" s="1">
        <v>888724</v>
      </c>
      <c r="B341370" s="1" t="s">
        <v>340387</v>
      </c>
      <c r="C341370" s="1" t="s">
        <v>60</v>
      </c>
    </row>
    <row r="341371" spans="1:4" x14ac:dyDescent="0.2">
      <c r="A341371" s="1">
        <v>888728</v>
      </c>
      <c r="B341371" s="1" t="s">
        <v>340388</v>
      </c>
      <c r="C341371" s="1" t="s">
        <v>60</v>
      </c>
      <c r="D341371" s="1" t="s">
        <v>61</v>
      </c>
    </row>
    <row r="341372" spans="1:4" x14ac:dyDescent="0.2">
      <c r="A341372" s="1">
        <v>888730</v>
      </c>
      <c r="B341372" s="1" t="s">
        <v>340389</v>
      </c>
      <c r="C341372" s="1" t="s">
        <v>5</v>
      </c>
    </row>
    <row r="341373" spans="1:4" x14ac:dyDescent="0.2">
      <c r="A341373" s="1">
        <v>888736</v>
      </c>
      <c r="B341373" s="1" t="s">
        <v>340390</v>
      </c>
      <c r="C341373" s="1" t="s">
        <v>5</v>
      </c>
    </row>
    <row r="341374" spans="1:4" x14ac:dyDescent="0.2">
      <c r="A341374" s="1">
        <v>888738</v>
      </c>
      <c r="B341374" s="1" t="s">
        <v>340391</v>
      </c>
      <c r="C341374" s="1" t="s">
        <v>60</v>
      </c>
    </row>
    <row r="341375" spans="1:4" x14ac:dyDescent="0.2">
      <c r="A341375" s="1">
        <v>888740</v>
      </c>
      <c r="B341375" s="1" t="s">
        <v>340392</v>
      </c>
      <c r="C341375" s="1" t="s">
        <v>60</v>
      </c>
    </row>
    <row r="341376" spans="1:4" x14ac:dyDescent="0.2">
      <c r="A341376" s="1">
        <v>888744</v>
      </c>
      <c r="B341376" s="1" t="s">
        <v>340393</v>
      </c>
      <c r="C341376" s="1" t="s">
        <v>60</v>
      </c>
      <c r="D341376" s="1" t="s">
        <v>61</v>
      </c>
    </row>
    <row r="341377" spans="1:3" x14ac:dyDescent="0.2">
      <c r="A341377" s="1">
        <v>888754</v>
      </c>
      <c r="B341377" s="1" t="s">
        <v>340394</v>
      </c>
      <c r="C341377" s="1" t="s">
        <v>5</v>
      </c>
    </row>
    <row r="341378" spans="1:3" x14ac:dyDescent="0.2">
      <c r="A341378" s="1">
        <v>888774</v>
      </c>
      <c r="B341378" s="1" t="s">
        <v>340395</v>
      </c>
      <c r="C341378" s="1" t="s">
        <v>5</v>
      </c>
    </row>
    <row r="341379" spans="1:3" x14ac:dyDescent="0.2">
      <c r="A341379" s="1">
        <v>888776</v>
      </c>
      <c r="B341379" s="1" t="s">
        <v>340396</v>
      </c>
      <c r="C341379" s="1" t="s">
        <v>60</v>
      </c>
    </row>
    <row r="341380" spans="1:3" x14ac:dyDescent="0.2">
      <c r="A341380" s="1">
        <v>888778</v>
      </c>
      <c r="B341380" s="1" t="s">
        <v>340397</v>
      </c>
      <c r="C341380" s="1" t="s">
        <v>60</v>
      </c>
    </row>
    <row r="341381" spans="1:3" x14ac:dyDescent="0.2">
      <c r="A341381" s="1">
        <v>888780</v>
      </c>
      <c r="B341381" s="1" t="s">
        <v>340398</v>
      </c>
      <c r="C341381" s="1" t="s">
        <v>60</v>
      </c>
    </row>
    <row r="341382" spans="1:3" x14ac:dyDescent="0.2">
      <c r="A341382" s="1">
        <v>888788</v>
      </c>
      <c r="B341382" s="1" t="s">
        <v>340399</v>
      </c>
      <c r="C341382" s="1" t="s">
        <v>5</v>
      </c>
    </row>
    <row r="341383" spans="1:3" x14ac:dyDescent="0.2">
      <c r="A341383" s="1">
        <v>888794</v>
      </c>
      <c r="B341383" s="1" t="s">
        <v>340400</v>
      </c>
      <c r="C341383" s="1" t="s">
        <v>5</v>
      </c>
    </row>
    <row r="341384" spans="1:3" x14ac:dyDescent="0.2">
      <c r="A341384" s="1">
        <v>888796</v>
      </c>
      <c r="B341384" s="1" t="s">
        <v>340401</v>
      </c>
      <c r="C341384" s="1" t="s">
        <v>60</v>
      </c>
    </row>
    <row r="341385" spans="1:3" x14ac:dyDescent="0.2">
      <c r="A341385" s="1">
        <v>888798</v>
      </c>
      <c r="B341385" s="1" t="s">
        <v>340402</v>
      </c>
      <c r="C341385" s="1" t="s">
        <v>60</v>
      </c>
    </row>
    <row r="341386" spans="1:3" x14ac:dyDescent="0.2">
      <c r="A341386" s="1">
        <v>888800</v>
      </c>
      <c r="B341386" s="1" t="s">
        <v>340403</v>
      </c>
      <c r="C341386" s="1" t="s">
        <v>5</v>
      </c>
    </row>
    <row r="341387" spans="1:3" x14ac:dyDescent="0.2">
      <c r="A341387" s="1">
        <v>888856</v>
      </c>
      <c r="B341387" s="1" t="s">
        <v>340404</v>
      </c>
      <c r="C341387" s="1" t="s">
        <v>5</v>
      </c>
    </row>
    <row r="341388" spans="1:3" x14ac:dyDescent="0.2">
      <c r="A341388" s="1">
        <v>888866</v>
      </c>
      <c r="B341388" s="1" t="s">
        <v>340405</v>
      </c>
      <c r="C341388" s="1" t="s">
        <v>60</v>
      </c>
    </row>
    <row r="341389" spans="1:3" x14ac:dyDescent="0.2">
      <c r="A341389" s="1">
        <v>888880</v>
      </c>
      <c r="B341389" s="1" t="s">
        <v>340406</v>
      </c>
      <c r="C341389" s="1" t="s">
        <v>5</v>
      </c>
    </row>
    <row r="341390" spans="1:3" x14ac:dyDescent="0.2">
      <c r="A341390" s="1">
        <v>888882</v>
      </c>
      <c r="B341390" s="1" t="s">
        <v>340407</v>
      </c>
      <c r="C341390" s="1" t="s">
        <v>5</v>
      </c>
    </row>
    <row r="341391" spans="1:3" x14ac:dyDescent="0.2">
      <c r="A341391" s="1">
        <v>888892</v>
      </c>
      <c r="B341391" s="1" t="s">
        <v>340408</v>
      </c>
      <c r="C341391" s="1" t="s">
        <v>5</v>
      </c>
    </row>
    <row r="341392" spans="1:3" x14ac:dyDescent="0.2">
      <c r="A341392" s="1">
        <v>888898</v>
      </c>
      <c r="B341392" s="1" t="s">
        <v>340409</v>
      </c>
      <c r="C341392" s="1" t="s">
        <v>5</v>
      </c>
    </row>
    <row r="341393" spans="1:3" x14ac:dyDescent="0.2">
      <c r="A341393" s="1">
        <v>888902</v>
      </c>
      <c r="B341393" s="1" t="s">
        <v>340410</v>
      </c>
      <c r="C341393" s="1" t="s">
        <v>5</v>
      </c>
    </row>
    <row r="341394" spans="1:3" x14ac:dyDescent="0.2">
      <c r="A341394" s="1">
        <v>888922</v>
      </c>
      <c r="B341394" s="1" t="s">
        <v>340411</v>
      </c>
      <c r="C341394" s="1" t="s">
        <v>5</v>
      </c>
    </row>
    <row r="341395" spans="1:3" x14ac:dyDescent="0.2">
      <c r="A341395" s="1">
        <v>888924</v>
      </c>
      <c r="B341395" s="1" t="s">
        <v>340412</v>
      </c>
      <c r="C341395" s="1" t="s">
        <v>5</v>
      </c>
    </row>
    <row r="341396" spans="1:3" x14ac:dyDescent="0.2">
      <c r="A341396" s="1">
        <v>888934</v>
      </c>
      <c r="B341396" s="1" t="s">
        <v>340413</v>
      </c>
      <c r="C341396" s="1" t="s">
        <v>60</v>
      </c>
    </row>
    <row r="341397" spans="1:3" x14ac:dyDescent="0.2">
      <c r="A341397" s="1">
        <v>888938</v>
      </c>
      <c r="B341397" s="1" t="s">
        <v>340414</v>
      </c>
      <c r="C341397" s="1" t="s">
        <v>60</v>
      </c>
    </row>
    <row r="341398" spans="1:3" x14ac:dyDescent="0.2">
      <c r="A341398" s="1">
        <v>888944</v>
      </c>
      <c r="B341398" s="1" t="s">
        <v>340415</v>
      </c>
      <c r="C341398" s="1" t="s">
        <v>5</v>
      </c>
    </row>
    <row r="341399" spans="1:3" x14ac:dyDescent="0.2">
      <c r="A341399" s="1">
        <v>888952</v>
      </c>
      <c r="B341399" s="1" t="s">
        <v>340416</v>
      </c>
      <c r="C341399" s="1" t="s">
        <v>60</v>
      </c>
    </row>
    <row r="341400" spans="1:3" x14ac:dyDescent="0.2">
      <c r="A341400" s="1">
        <v>888960</v>
      </c>
      <c r="B341400" s="1" t="s">
        <v>340417</v>
      </c>
      <c r="C341400" s="1" t="s">
        <v>5</v>
      </c>
    </row>
    <row r="341401" spans="1:3" x14ac:dyDescent="0.2">
      <c r="A341401" s="1">
        <v>888964</v>
      </c>
      <c r="B341401" s="1" t="s">
        <v>340418</v>
      </c>
      <c r="C341401" s="1" t="s">
        <v>5</v>
      </c>
    </row>
    <row r="341402" spans="1:3" x14ac:dyDescent="0.2">
      <c r="A341402" s="1">
        <v>888966</v>
      </c>
      <c r="B341402" s="1" t="s">
        <v>340419</v>
      </c>
      <c r="C341402" s="1" t="s">
        <v>60</v>
      </c>
    </row>
    <row r="341403" spans="1:3" x14ac:dyDescent="0.2">
      <c r="A341403" s="1">
        <v>888970</v>
      </c>
      <c r="B341403" s="1" t="s">
        <v>340420</v>
      </c>
      <c r="C341403" s="1" t="s">
        <v>5</v>
      </c>
    </row>
    <row r="341404" spans="1:3" x14ac:dyDescent="0.2">
      <c r="A341404" s="1">
        <v>888972</v>
      </c>
      <c r="B341404" s="1" t="s">
        <v>340421</v>
      </c>
      <c r="C341404" s="1" t="s">
        <v>60</v>
      </c>
    </row>
    <row r="341405" spans="1:3" x14ac:dyDescent="0.2">
      <c r="A341405" s="1">
        <v>888974</v>
      </c>
      <c r="B341405" s="1" t="s">
        <v>340422</v>
      </c>
      <c r="C341405" s="1" t="s">
        <v>5</v>
      </c>
    </row>
    <row r="341406" spans="1:3" x14ac:dyDescent="0.2">
      <c r="A341406" s="1">
        <v>888978</v>
      </c>
      <c r="B341406" s="1" t="s">
        <v>340423</v>
      </c>
      <c r="C341406" s="1" t="s">
        <v>5</v>
      </c>
    </row>
    <row r="341407" spans="1:3" x14ac:dyDescent="0.2">
      <c r="A341407" s="1">
        <v>888982</v>
      </c>
      <c r="B341407" s="1" t="s">
        <v>340424</v>
      </c>
      <c r="C341407" s="1" t="s">
        <v>307</v>
      </c>
    </row>
    <row r="341408" spans="1:3" x14ac:dyDescent="0.2">
      <c r="A341408" s="1">
        <v>888984</v>
      </c>
      <c r="B341408" s="1" t="s">
        <v>340425</v>
      </c>
      <c r="C341408" s="1" t="s">
        <v>60</v>
      </c>
    </row>
    <row r="341409" spans="1:4" x14ac:dyDescent="0.2">
      <c r="A341409" s="1">
        <v>888986</v>
      </c>
      <c r="B341409" s="1" t="s">
        <v>340426</v>
      </c>
      <c r="C341409" s="1" t="s">
        <v>60</v>
      </c>
    </row>
    <row r="341410" spans="1:4" x14ac:dyDescent="0.2">
      <c r="A341410" s="1">
        <v>889044</v>
      </c>
      <c r="B341410" s="1" t="s">
        <v>340427</v>
      </c>
      <c r="C341410" s="1" t="s">
        <v>60</v>
      </c>
    </row>
    <row r="341411" spans="1:4" x14ac:dyDescent="0.2">
      <c r="A341411" s="1">
        <v>889046</v>
      </c>
      <c r="B341411" s="1" t="s">
        <v>340428</v>
      </c>
      <c r="C341411" s="1" t="s">
        <v>5</v>
      </c>
    </row>
    <row r="341412" spans="1:4" x14ac:dyDescent="0.2">
      <c r="A341412" s="1">
        <v>889052</v>
      </c>
      <c r="B341412" s="1" t="s">
        <v>340429</v>
      </c>
      <c r="C341412" s="1" t="s">
        <v>60</v>
      </c>
    </row>
    <row r="341413" spans="1:4" x14ac:dyDescent="0.2">
      <c r="A341413" s="1">
        <v>889056</v>
      </c>
      <c r="B341413" s="1" t="s">
        <v>340430</v>
      </c>
      <c r="C341413" s="1" t="s">
        <v>60</v>
      </c>
    </row>
    <row r="341414" spans="1:4" x14ac:dyDescent="0.2">
      <c r="A341414" s="1">
        <v>889066</v>
      </c>
      <c r="B341414" s="1" t="s">
        <v>340431</v>
      </c>
      <c r="C341414" s="1" t="s">
        <v>60</v>
      </c>
    </row>
    <row r="341415" spans="1:4" x14ac:dyDescent="0.2">
      <c r="A341415" s="1">
        <v>889068</v>
      </c>
      <c r="B341415" s="1" t="s">
        <v>340432</v>
      </c>
      <c r="C341415" s="1" t="s">
        <v>60</v>
      </c>
      <c r="D341415" s="1" t="s">
        <v>61</v>
      </c>
    </row>
    <row r="341416" spans="1:4" x14ac:dyDescent="0.2">
      <c r="A341416" s="1">
        <v>889078</v>
      </c>
      <c r="B341416" s="1" t="s">
        <v>340433</v>
      </c>
      <c r="C341416" s="1" t="s">
        <v>5</v>
      </c>
    </row>
    <row r="341417" spans="1:4" x14ac:dyDescent="0.2">
      <c r="A341417" s="1">
        <v>889092</v>
      </c>
      <c r="B341417" s="1" t="s">
        <v>340434</v>
      </c>
      <c r="C341417" s="1" t="s">
        <v>5</v>
      </c>
    </row>
    <row r="341418" spans="1:4" x14ac:dyDescent="0.2">
      <c r="A341418" s="1">
        <v>889110</v>
      </c>
      <c r="B341418" s="1" t="s">
        <v>340435</v>
      </c>
      <c r="C341418" s="1" t="s">
        <v>5</v>
      </c>
    </row>
    <row r="341419" spans="1:4" x14ac:dyDescent="0.2">
      <c r="A341419" s="1">
        <v>889114</v>
      </c>
      <c r="B341419" s="1" t="s">
        <v>340436</v>
      </c>
      <c r="C341419" s="1" t="s">
        <v>60</v>
      </c>
    </row>
    <row r="341420" spans="1:4" x14ac:dyDescent="0.2">
      <c r="A341420" s="1">
        <v>889122</v>
      </c>
      <c r="B341420" s="1" t="s">
        <v>340437</v>
      </c>
      <c r="C341420" s="1" t="s">
        <v>60</v>
      </c>
      <c r="D341420" s="1" t="s">
        <v>61</v>
      </c>
    </row>
    <row r="341421" spans="1:4" x14ac:dyDescent="0.2">
      <c r="A341421" s="1">
        <v>889124</v>
      </c>
      <c r="B341421" s="1" t="s">
        <v>340438</v>
      </c>
      <c r="C341421" s="1" t="s">
        <v>60</v>
      </c>
    </row>
    <row r="341422" spans="1:4" x14ac:dyDescent="0.2">
      <c r="A341422" s="1">
        <v>889130</v>
      </c>
      <c r="B341422" s="1" t="s">
        <v>340439</v>
      </c>
      <c r="C341422" s="1" t="s">
        <v>5</v>
      </c>
    </row>
    <row r="341423" spans="1:4" x14ac:dyDescent="0.2">
      <c r="A341423" s="1">
        <v>889138</v>
      </c>
      <c r="B341423" s="1" t="s">
        <v>340440</v>
      </c>
      <c r="C341423" s="1" t="s">
        <v>60</v>
      </c>
    </row>
    <row r="341424" spans="1:4" x14ac:dyDescent="0.2">
      <c r="A341424" s="1">
        <v>889142</v>
      </c>
      <c r="B341424" s="1" t="s">
        <v>340441</v>
      </c>
      <c r="C341424" s="1" t="s">
        <v>5</v>
      </c>
    </row>
    <row r="341425" spans="1:3" x14ac:dyDescent="0.2">
      <c r="A341425" s="1">
        <v>889154</v>
      </c>
      <c r="B341425" s="1" t="s">
        <v>340442</v>
      </c>
      <c r="C341425" s="1" t="s">
        <v>60</v>
      </c>
    </row>
    <row r="341426" spans="1:3" x14ac:dyDescent="0.2">
      <c r="A341426" s="1">
        <v>889156</v>
      </c>
      <c r="B341426" s="1" t="s">
        <v>340443</v>
      </c>
      <c r="C341426" s="1" t="s">
        <v>5</v>
      </c>
    </row>
    <row r="341427" spans="1:3" x14ac:dyDescent="0.2">
      <c r="A341427" s="1">
        <v>889162</v>
      </c>
      <c r="B341427" s="1" t="s">
        <v>340444</v>
      </c>
      <c r="C341427" s="1" t="s">
        <v>60</v>
      </c>
    </row>
    <row r="341428" spans="1:3" x14ac:dyDescent="0.2">
      <c r="A341428" s="1">
        <v>889166</v>
      </c>
      <c r="B341428" s="1" t="s">
        <v>340445</v>
      </c>
      <c r="C341428" s="1" t="s">
        <v>5</v>
      </c>
    </row>
    <row r="341429" spans="1:3" x14ac:dyDescent="0.2">
      <c r="A341429" s="1">
        <v>889258</v>
      </c>
      <c r="B341429" s="1" t="s">
        <v>340446</v>
      </c>
      <c r="C341429" s="1" t="s">
        <v>5</v>
      </c>
    </row>
    <row r="341430" spans="1:3" x14ac:dyDescent="0.2">
      <c r="A341430" s="1">
        <v>889260</v>
      </c>
      <c r="B341430" s="1" t="s">
        <v>340447</v>
      </c>
      <c r="C341430" s="1" t="s">
        <v>5</v>
      </c>
    </row>
    <row r="341431" spans="1:3" x14ac:dyDescent="0.2">
      <c r="A341431" s="1">
        <v>889262</v>
      </c>
      <c r="B341431" s="1" t="s">
        <v>340448</v>
      </c>
      <c r="C341431" s="1" t="s">
        <v>5</v>
      </c>
    </row>
    <row r="341432" spans="1:3" x14ac:dyDescent="0.2">
      <c r="A341432" s="1">
        <v>889272</v>
      </c>
      <c r="B341432" s="1" t="s">
        <v>340449</v>
      </c>
      <c r="C341432" s="1" t="s">
        <v>60</v>
      </c>
    </row>
    <row r="341433" spans="1:3" x14ac:dyDescent="0.2">
      <c r="A341433" s="1">
        <v>889280</v>
      </c>
      <c r="B341433" s="1" t="s">
        <v>340450</v>
      </c>
      <c r="C341433" s="1" t="s">
        <v>5</v>
      </c>
    </row>
    <row r="341434" spans="1:3" x14ac:dyDescent="0.2">
      <c r="A341434" s="1">
        <v>889286</v>
      </c>
      <c r="B341434" s="1" t="s">
        <v>340451</v>
      </c>
      <c r="C341434" s="1" t="s">
        <v>5</v>
      </c>
    </row>
    <row r="341435" spans="1:3" x14ac:dyDescent="0.2">
      <c r="A341435" s="1">
        <v>889304</v>
      </c>
      <c r="B341435" s="1" t="s">
        <v>340452</v>
      </c>
      <c r="C341435" s="1" t="s">
        <v>5</v>
      </c>
    </row>
    <row r="341436" spans="1:3" x14ac:dyDescent="0.2">
      <c r="A341436" s="1">
        <v>889310</v>
      </c>
      <c r="B341436" s="1" t="s">
        <v>340453</v>
      </c>
      <c r="C341436" s="1" t="s">
        <v>5</v>
      </c>
    </row>
    <row r="341437" spans="1:3" x14ac:dyDescent="0.2">
      <c r="A341437" s="1">
        <v>889316</v>
      </c>
      <c r="B341437" s="1" t="s">
        <v>340454</v>
      </c>
      <c r="C341437" s="1" t="s">
        <v>60</v>
      </c>
    </row>
    <row r="341438" spans="1:3" x14ac:dyDescent="0.2">
      <c r="A341438" s="1">
        <v>889318</v>
      </c>
      <c r="B341438" s="1" t="s">
        <v>340455</v>
      </c>
      <c r="C341438" s="1" t="s">
        <v>5</v>
      </c>
    </row>
    <row r="341439" spans="1:3" x14ac:dyDescent="0.2">
      <c r="A341439" s="1">
        <v>889320</v>
      </c>
      <c r="B341439" s="1" t="s">
        <v>340456</v>
      </c>
      <c r="C341439" s="1" t="s">
        <v>60</v>
      </c>
    </row>
    <row r="341440" spans="1:3" x14ac:dyDescent="0.2">
      <c r="A341440" s="1">
        <v>889324</v>
      </c>
      <c r="B341440" s="1" t="s">
        <v>340457</v>
      </c>
      <c r="C341440" s="1" t="s">
        <v>60</v>
      </c>
    </row>
    <row r="341441" spans="1:4" x14ac:dyDescent="0.2">
      <c r="A341441" s="1">
        <v>889326</v>
      </c>
      <c r="B341441" s="1" t="s">
        <v>340458</v>
      </c>
      <c r="C341441" s="1" t="s">
        <v>60</v>
      </c>
    </row>
    <row r="341442" spans="1:4" x14ac:dyDescent="0.2">
      <c r="A341442" s="1">
        <v>889330</v>
      </c>
      <c r="B341442" s="1" t="s">
        <v>340459</v>
      </c>
      <c r="C341442" s="1" t="s">
        <v>60</v>
      </c>
    </row>
    <row r="341443" spans="1:4" x14ac:dyDescent="0.2">
      <c r="A341443" s="1">
        <v>889336</v>
      </c>
      <c r="B341443" s="1" t="s">
        <v>340460</v>
      </c>
      <c r="C341443" s="1" t="s">
        <v>5</v>
      </c>
    </row>
    <row r="341444" spans="1:4" x14ac:dyDescent="0.2">
      <c r="A341444" s="1">
        <v>889338</v>
      </c>
      <c r="B341444" s="1" t="s">
        <v>340461</v>
      </c>
      <c r="C341444" s="1" t="s">
        <v>5</v>
      </c>
    </row>
    <row r="341445" spans="1:4" x14ac:dyDescent="0.2">
      <c r="A341445" s="1">
        <v>889346</v>
      </c>
      <c r="B341445" s="1" t="s">
        <v>340462</v>
      </c>
      <c r="C341445" s="1" t="s">
        <v>5</v>
      </c>
    </row>
    <row r="341446" spans="1:4" x14ac:dyDescent="0.2">
      <c r="A341446" s="1">
        <v>889348</v>
      </c>
      <c r="B341446" s="1" t="s">
        <v>340463</v>
      </c>
      <c r="C341446" s="1" t="s">
        <v>60</v>
      </c>
    </row>
    <row r="341447" spans="1:4" x14ac:dyDescent="0.2">
      <c r="A341447" s="1">
        <v>889350</v>
      </c>
      <c r="B341447" s="1" t="s">
        <v>340464</v>
      </c>
      <c r="C341447" s="1" t="s">
        <v>5</v>
      </c>
    </row>
    <row r="341448" spans="1:4" x14ac:dyDescent="0.2">
      <c r="A341448" s="1">
        <v>889352</v>
      </c>
      <c r="B341448" s="1" t="s">
        <v>340465</v>
      </c>
      <c r="C341448" s="1" t="s">
        <v>60</v>
      </c>
    </row>
    <row r="341449" spans="1:4" x14ac:dyDescent="0.2">
      <c r="A341449" s="1">
        <v>889368</v>
      </c>
      <c r="B341449" s="1" t="s">
        <v>340466</v>
      </c>
      <c r="C341449" s="1" t="s">
        <v>60</v>
      </c>
    </row>
    <row r="341450" spans="1:4" x14ac:dyDescent="0.2">
      <c r="A341450" s="1">
        <v>889378</v>
      </c>
      <c r="B341450" s="1" t="s">
        <v>340467</v>
      </c>
      <c r="C341450" s="1" t="s">
        <v>60</v>
      </c>
    </row>
    <row r="341451" spans="1:4" x14ac:dyDescent="0.2">
      <c r="A341451" s="1">
        <v>889386</v>
      </c>
      <c r="B341451" s="1" t="s">
        <v>340468</v>
      </c>
      <c r="C341451" s="1" t="s">
        <v>5</v>
      </c>
    </row>
    <row r="341452" spans="1:4" x14ac:dyDescent="0.2">
      <c r="A341452" s="1">
        <v>889394</v>
      </c>
      <c r="B341452" s="1" t="s">
        <v>340469</v>
      </c>
      <c r="C341452" s="1" t="s">
        <v>60</v>
      </c>
      <c r="D341452" s="1" t="s">
        <v>61</v>
      </c>
    </row>
    <row r="341453" spans="1:4" x14ac:dyDescent="0.2">
      <c r="A341453" s="1">
        <v>889398</v>
      </c>
      <c r="B341453" s="1" t="s">
        <v>340470</v>
      </c>
      <c r="C341453" s="1" t="s">
        <v>60</v>
      </c>
    </row>
    <row r="341454" spans="1:4" x14ac:dyDescent="0.2">
      <c r="A341454" s="1">
        <v>889402</v>
      </c>
      <c r="B341454" s="1" t="s">
        <v>340471</v>
      </c>
      <c r="C341454" s="1" t="s">
        <v>5</v>
      </c>
    </row>
    <row r="341455" spans="1:4" x14ac:dyDescent="0.2">
      <c r="A341455" s="1">
        <v>889406</v>
      </c>
      <c r="B341455" s="1" t="s">
        <v>340472</v>
      </c>
      <c r="C341455" s="1" t="s">
        <v>5</v>
      </c>
    </row>
    <row r="341456" spans="1:4" x14ac:dyDescent="0.2">
      <c r="A341456" s="1">
        <v>889416</v>
      </c>
      <c r="B341456" s="1" t="s">
        <v>340473</v>
      </c>
      <c r="C341456" s="1" t="s">
        <v>5</v>
      </c>
    </row>
    <row r="341457" spans="1:4" x14ac:dyDescent="0.2">
      <c r="A341457" s="1">
        <v>889448</v>
      </c>
      <c r="B341457" s="1" t="s">
        <v>340474</v>
      </c>
      <c r="C341457" s="1" t="s">
        <v>5</v>
      </c>
    </row>
    <row r="341458" spans="1:4" x14ac:dyDescent="0.2">
      <c r="A341458" s="1">
        <v>889452</v>
      </c>
      <c r="B341458" s="1" t="s">
        <v>340475</v>
      </c>
      <c r="C341458" s="1" t="s">
        <v>60</v>
      </c>
    </row>
    <row r="341459" spans="1:4" x14ac:dyDescent="0.2">
      <c r="A341459" s="1">
        <v>889458</v>
      </c>
      <c r="B341459" s="1" t="s">
        <v>340476</v>
      </c>
      <c r="C341459" s="1" t="s">
        <v>60</v>
      </c>
      <c r="D341459" s="1" t="s">
        <v>61</v>
      </c>
    </row>
    <row r="341460" spans="1:4" x14ac:dyDescent="0.2">
      <c r="A341460" s="1">
        <v>889462</v>
      </c>
      <c r="B341460" s="1" t="s">
        <v>340477</v>
      </c>
      <c r="C341460" s="1" t="s">
        <v>60</v>
      </c>
    </row>
    <row r="341461" spans="1:4" x14ac:dyDescent="0.2">
      <c r="A341461" s="1">
        <v>889468</v>
      </c>
      <c r="B341461" s="1" t="s">
        <v>340478</v>
      </c>
      <c r="C341461" s="1" t="s">
        <v>60</v>
      </c>
    </row>
    <row r="341462" spans="1:4" x14ac:dyDescent="0.2">
      <c r="A341462" s="1">
        <v>889474</v>
      </c>
      <c r="B341462" s="1" t="s">
        <v>340479</v>
      </c>
      <c r="C341462" s="1" t="s">
        <v>5</v>
      </c>
    </row>
    <row r="341463" spans="1:4" x14ac:dyDescent="0.2">
      <c r="A341463" s="1">
        <v>889480</v>
      </c>
      <c r="B341463" s="1" t="s">
        <v>340480</v>
      </c>
      <c r="C341463" s="1" t="s">
        <v>60</v>
      </c>
    </row>
    <row r="341464" spans="1:4" x14ac:dyDescent="0.2">
      <c r="A341464" s="1">
        <v>889484</v>
      </c>
      <c r="B341464" s="1" t="s">
        <v>340481</v>
      </c>
      <c r="C341464" s="1" t="s">
        <v>60</v>
      </c>
    </row>
    <row r="341465" spans="1:4" x14ac:dyDescent="0.2">
      <c r="A341465" s="1">
        <v>889486</v>
      </c>
      <c r="B341465" s="1" t="s">
        <v>340482</v>
      </c>
      <c r="C341465" s="1" t="s">
        <v>5</v>
      </c>
    </row>
    <row r="341466" spans="1:4" x14ac:dyDescent="0.2">
      <c r="A341466" s="1">
        <v>889490</v>
      </c>
      <c r="B341466" s="1" t="s">
        <v>340483</v>
      </c>
      <c r="C341466" s="1" t="s">
        <v>5</v>
      </c>
    </row>
    <row r="341467" spans="1:4" x14ac:dyDescent="0.2">
      <c r="A341467" s="1">
        <v>889494</v>
      </c>
      <c r="B341467" s="1" t="s">
        <v>340484</v>
      </c>
      <c r="C341467" s="1" t="s">
        <v>5</v>
      </c>
    </row>
    <row r="341468" spans="1:4" x14ac:dyDescent="0.2">
      <c r="A341468" s="1">
        <v>889502</v>
      </c>
      <c r="B341468" s="1" t="s">
        <v>340485</v>
      </c>
      <c r="C341468" s="1" t="s">
        <v>5</v>
      </c>
    </row>
    <row r="341469" spans="1:4" x14ac:dyDescent="0.2">
      <c r="A341469" s="1">
        <v>889516</v>
      </c>
      <c r="B341469" s="1" t="s">
        <v>340486</v>
      </c>
      <c r="C341469" s="1" t="s">
        <v>5</v>
      </c>
    </row>
    <row r="341470" spans="1:4" x14ac:dyDescent="0.2">
      <c r="A341470" s="1">
        <v>889518</v>
      </c>
      <c r="B341470" s="1" t="s">
        <v>340487</v>
      </c>
      <c r="C341470" s="1" t="s">
        <v>60</v>
      </c>
    </row>
    <row r="341471" spans="1:4" x14ac:dyDescent="0.2">
      <c r="A341471" s="1">
        <v>889520</v>
      </c>
      <c r="B341471" s="1" t="s">
        <v>340488</v>
      </c>
      <c r="C341471" s="1" t="s">
        <v>60</v>
      </c>
    </row>
    <row r="341472" spans="1:4" x14ac:dyDescent="0.2">
      <c r="A341472" s="1">
        <v>889524</v>
      </c>
      <c r="B341472" s="1" t="s">
        <v>340489</v>
      </c>
      <c r="C341472" s="1" t="s">
        <v>60</v>
      </c>
    </row>
    <row r="341473" spans="1:4" x14ac:dyDescent="0.2">
      <c r="A341473" s="1">
        <v>889532</v>
      </c>
      <c r="B341473" s="1" t="s">
        <v>340490</v>
      </c>
      <c r="C341473" s="1" t="s">
        <v>5</v>
      </c>
    </row>
    <row r="341474" spans="1:4" x14ac:dyDescent="0.2">
      <c r="A341474" s="1">
        <v>889546</v>
      </c>
      <c r="B341474" s="1" t="s">
        <v>340491</v>
      </c>
      <c r="C341474" s="1" t="s">
        <v>5</v>
      </c>
    </row>
    <row r="341475" spans="1:4" x14ac:dyDescent="0.2">
      <c r="A341475" s="1">
        <v>889636</v>
      </c>
      <c r="B341475" s="1" t="s">
        <v>340492</v>
      </c>
      <c r="C341475" s="1" t="s">
        <v>5</v>
      </c>
    </row>
    <row r="341476" spans="1:4" x14ac:dyDescent="0.2">
      <c r="A341476" s="1">
        <v>889714</v>
      </c>
      <c r="B341476" s="1" t="s">
        <v>340493</v>
      </c>
      <c r="C341476" s="1" t="s">
        <v>5</v>
      </c>
    </row>
    <row r="341477" spans="1:4" x14ac:dyDescent="0.2">
      <c r="A341477" s="1">
        <v>889764</v>
      </c>
      <c r="B341477" s="1" t="s">
        <v>340494</v>
      </c>
      <c r="C341477" s="1" t="s">
        <v>60</v>
      </c>
      <c r="D341477" s="1" t="s">
        <v>61</v>
      </c>
    </row>
    <row r="341478" spans="1:4" x14ac:dyDescent="0.2">
      <c r="A341478" s="1">
        <v>889766</v>
      </c>
      <c r="B341478" s="1" t="s">
        <v>340495</v>
      </c>
      <c r="C341478" s="1" t="s">
        <v>307</v>
      </c>
    </row>
    <row r="341479" spans="1:4" x14ac:dyDescent="0.2">
      <c r="A341479" s="1">
        <v>889768</v>
      </c>
      <c r="B341479" s="1" t="s">
        <v>340496</v>
      </c>
      <c r="C341479" s="1" t="s">
        <v>307</v>
      </c>
    </row>
    <row r="341480" spans="1:4" x14ac:dyDescent="0.2">
      <c r="A341480" s="1">
        <v>889770</v>
      </c>
      <c r="B341480" s="1" t="s">
        <v>340497</v>
      </c>
      <c r="C341480" s="1" t="s">
        <v>5</v>
      </c>
    </row>
    <row r="341481" spans="1:4" x14ac:dyDescent="0.2">
      <c r="A341481" s="1">
        <v>889778</v>
      </c>
      <c r="B341481" s="1" t="s">
        <v>340498</v>
      </c>
      <c r="C341481" s="1" t="s">
        <v>5</v>
      </c>
    </row>
    <row r="341482" spans="1:4" x14ac:dyDescent="0.2">
      <c r="A341482" s="1">
        <v>889782</v>
      </c>
      <c r="B341482" s="1" t="s">
        <v>340499</v>
      </c>
      <c r="C341482" s="1" t="s">
        <v>5</v>
      </c>
    </row>
    <row r="341483" spans="1:4" x14ac:dyDescent="0.2">
      <c r="A341483" s="1">
        <v>889788</v>
      </c>
      <c r="B341483" s="1" t="s">
        <v>340500</v>
      </c>
      <c r="C341483" s="1" t="s">
        <v>60</v>
      </c>
    </row>
    <row r="341484" spans="1:4" x14ac:dyDescent="0.2">
      <c r="A341484" s="1">
        <v>889796</v>
      </c>
      <c r="B341484" s="1" t="s">
        <v>340501</v>
      </c>
      <c r="C341484" s="1" t="s">
        <v>5</v>
      </c>
    </row>
    <row r="341485" spans="1:4" x14ac:dyDescent="0.2">
      <c r="A341485" s="1">
        <v>889804</v>
      </c>
      <c r="B341485" s="1" t="s">
        <v>340502</v>
      </c>
      <c r="C341485" s="1" t="s">
        <v>60</v>
      </c>
    </row>
    <row r="341486" spans="1:4" x14ac:dyDescent="0.2">
      <c r="A341486" s="1">
        <v>889812</v>
      </c>
      <c r="B341486" s="1" t="s">
        <v>340503</v>
      </c>
      <c r="C341486" s="1" t="s">
        <v>5</v>
      </c>
    </row>
    <row r="341487" spans="1:4" x14ac:dyDescent="0.2">
      <c r="A341487" s="1">
        <v>889816</v>
      </c>
      <c r="B341487" s="1" t="s">
        <v>340504</v>
      </c>
      <c r="C341487" s="1" t="s">
        <v>5</v>
      </c>
    </row>
    <row r="341488" spans="1:4" x14ac:dyDescent="0.2">
      <c r="A341488" s="1">
        <v>889820</v>
      </c>
      <c r="B341488" s="1" t="s">
        <v>340505</v>
      </c>
      <c r="C341488" s="1" t="s">
        <v>5</v>
      </c>
    </row>
    <row r="341489" spans="1:3" x14ac:dyDescent="0.2">
      <c r="A341489" s="1">
        <v>889822</v>
      </c>
      <c r="B341489" s="1" t="s">
        <v>340506</v>
      </c>
      <c r="C341489" s="1" t="s">
        <v>60</v>
      </c>
    </row>
    <row r="341490" spans="1:3" x14ac:dyDescent="0.2">
      <c r="A341490" s="1">
        <v>889838</v>
      </c>
      <c r="B341490" s="1" t="s">
        <v>340507</v>
      </c>
      <c r="C341490" s="1" t="s">
        <v>60</v>
      </c>
    </row>
    <row r="341491" spans="1:3" x14ac:dyDescent="0.2">
      <c r="A341491" s="1">
        <v>889848</v>
      </c>
      <c r="B341491" s="1" t="s">
        <v>340508</v>
      </c>
      <c r="C341491" s="1" t="s">
        <v>5</v>
      </c>
    </row>
    <row r="341492" spans="1:3" x14ac:dyDescent="0.2">
      <c r="A341492" s="1">
        <v>889850</v>
      </c>
      <c r="B341492" s="1" t="s">
        <v>340509</v>
      </c>
      <c r="C341492" s="1" t="s">
        <v>60</v>
      </c>
    </row>
    <row r="341493" spans="1:3" x14ac:dyDescent="0.2">
      <c r="A341493" s="1">
        <v>889852</v>
      </c>
      <c r="B341493" s="1" t="s">
        <v>340510</v>
      </c>
      <c r="C341493" s="1" t="s">
        <v>5</v>
      </c>
    </row>
    <row r="341494" spans="1:3" x14ac:dyDescent="0.2">
      <c r="A341494" s="1">
        <v>889854</v>
      </c>
      <c r="B341494" s="1" t="s">
        <v>340511</v>
      </c>
      <c r="C341494" s="1" t="s">
        <v>60</v>
      </c>
    </row>
    <row r="341495" spans="1:3" x14ac:dyDescent="0.2">
      <c r="A341495" s="1">
        <v>889856</v>
      </c>
      <c r="B341495" s="1" t="s">
        <v>340512</v>
      </c>
      <c r="C341495" s="1" t="s">
        <v>60</v>
      </c>
    </row>
    <row r="341496" spans="1:3" x14ac:dyDescent="0.2">
      <c r="A341496" s="1">
        <v>889858</v>
      </c>
      <c r="B341496" s="1" t="s">
        <v>340513</v>
      </c>
      <c r="C341496" s="1" t="s">
        <v>5</v>
      </c>
    </row>
    <row r="341497" spans="1:3" x14ac:dyDescent="0.2">
      <c r="A341497" s="1">
        <v>889864</v>
      </c>
      <c r="B341497" s="1" t="s">
        <v>340514</v>
      </c>
      <c r="C341497" s="1" t="s">
        <v>5</v>
      </c>
    </row>
    <row r="341498" spans="1:3" x14ac:dyDescent="0.2">
      <c r="A341498" s="1">
        <v>889868</v>
      </c>
      <c r="B341498" s="1" t="s">
        <v>340515</v>
      </c>
      <c r="C341498" s="1" t="s">
        <v>60</v>
      </c>
    </row>
    <row r="341499" spans="1:3" x14ac:dyDescent="0.2">
      <c r="A341499" s="1">
        <v>889870</v>
      </c>
      <c r="B341499" s="1" t="s">
        <v>340516</v>
      </c>
      <c r="C341499" s="1" t="s">
        <v>5</v>
      </c>
    </row>
    <row r="341500" spans="1:3" x14ac:dyDescent="0.2">
      <c r="A341500" s="1">
        <v>889872</v>
      </c>
      <c r="B341500" s="1" t="s">
        <v>340517</v>
      </c>
      <c r="C341500" s="1" t="s">
        <v>60</v>
      </c>
    </row>
    <row r="341501" spans="1:3" x14ac:dyDescent="0.2">
      <c r="A341501" s="1">
        <v>889874</v>
      </c>
      <c r="B341501" s="1" t="s">
        <v>340518</v>
      </c>
      <c r="C341501" s="1" t="s">
        <v>5</v>
      </c>
    </row>
    <row r="341502" spans="1:3" x14ac:dyDescent="0.2">
      <c r="A341502" s="1">
        <v>889876</v>
      </c>
      <c r="B341502" s="1" t="s">
        <v>340519</v>
      </c>
      <c r="C341502" s="1" t="s">
        <v>5</v>
      </c>
    </row>
    <row r="341503" spans="1:3" x14ac:dyDescent="0.2">
      <c r="A341503" s="1">
        <v>889886</v>
      </c>
      <c r="B341503" s="1" t="s">
        <v>340520</v>
      </c>
      <c r="C341503" s="1" t="s">
        <v>60</v>
      </c>
    </row>
    <row r="341504" spans="1:3" x14ac:dyDescent="0.2">
      <c r="A341504" s="1">
        <v>889890</v>
      </c>
      <c r="B341504" s="1" t="s">
        <v>340521</v>
      </c>
      <c r="C341504" s="1" t="s">
        <v>60</v>
      </c>
    </row>
    <row r="341505" spans="1:3" x14ac:dyDescent="0.2">
      <c r="A341505" s="1">
        <v>889900</v>
      </c>
      <c r="B341505" s="1" t="s">
        <v>340522</v>
      </c>
      <c r="C341505" s="1" t="s">
        <v>5</v>
      </c>
    </row>
    <row r="341506" spans="1:3" x14ac:dyDescent="0.2">
      <c r="A341506" s="1">
        <v>889906</v>
      </c>
      <c r="B341506" s="1" t="s">
        <v>340523</v>
      </c>
      <c r="C341506" s="1" t="s">
        <v>60</v>
      </c>
    </row>
    <row r="341507" spans="1:3" x14ac:dyDescent="0.2">
      <c r="A341507" s="1">
        <v>889908</v>
      </c>
      <c r="B341507" s="1" t="s">
        <v>340524</v>
      </c>
      <c r="C341507" s="1" t="s">
        <v>60</v>
      </c>
    </row>
    <row r="341508" spans="1:3" x14ac:dyDescent="0.2">
      <c r="A341508" s="1">
        <v>889910</v>
      </c>
      <c r="B341508" s="1" t="s">
        <v>340525</v>
      </c>
      <c r="C341508" s="1" t="s">
        <v>60</v>
      </c>
    </row>
    <row r="341509" spans="1:3" x14ac:dyDescent="0.2">
      <c r="A341509" s="1">
        <v>889912</v>
      </c>
      <c r="B341509" s="1" t="s">
        <v>340526</v>
      </c>
      <c r="C341509" s="1" t="s">
        <v>60</v>
      </c>
    </row>
    <row r="341510" spans="1:3" x14ac:dyDescent="0.2">
      <c r="A341510" s="1">
        <v>889914</v>
      </c>
      <c r="B341510" s="1" t="s">
        <v>340527</v>
      </c>
      <c r="C341510" s="1" t="s">
        <v>60</v>
      </c>
    </row>
    <row r="341511" spans="1:3" x14ac:dyDescent="0.2">
      <c r="A341511" s="1">
        <v>889916</v>
      </c>
      <c r="B341511" s="1" t="s">
        <v>340528</v>
      </c>
      <c r="C341511" s="1" t="s">
        <v>60</v>
      </c>
    </row>
    <row r="341512" spans="1:3" x14ac:dyDescent="0.2">
      <c r="A341512" s="1">
        <v>889984</v>
      </c>
      <c r="B341512" s="1" t="s">
        <v>340529</v>
      </c>
      <c r="C341512" s="1" t="s">
        <v>60</v>
      </c>
    </row>
    <row r="341513" spans="1:3" x14ac:dyDescent="0.2">
      <c r="A341513" s="1">
        <v>889986</v>
      </c>
      <c r="B341513" s="1" t="s">
        <v>340530</v>
      </c>
      <c r="C341513" s="1" t="s">
        <v>5</v>
      </c>
    </row>
    <row r="341514" spans="1:3" x14ac:dyDescent="0.2">
      <c r="A341514" s="1">
        <v>889994</v>
      </c>
      <c r="B341514" s="1" t="s">
        <v>340531</v>
      </c>
      <c r="C341514" s="1" t="s">
        <v>60</v>
      </c>
    </row>
    <row r="341515" spans="1:3" x14ac:dyDescent="0.2">
      <c r="A341515" s="1">
        <v>889996</v>
      </c>
      <c r="B341515" s="1" t="s">
        <v>340532</v>
      </c>
      <c r="C341515" s="1" t="s">
        <v>5</v>
      </c>
    </row>
    <row r="341516" spans="1:3" x14ac:dyDescent="0.2">
      <c r="A341516" s="1">
        <v>889998</v>
      </c>
      <c r="B341516" s="1" t="s">
        <v>340533</v>
      </c>
      <c r="C341516" s="1" t="s">
        <v>60</v>
      </c>
    </row>
    <row r="341517" spans="1:3" x14ac:dyDescent="0.2">
      <c r="A341517" s="1">
        <v>890000</v>
      </c>
      <c r="B341517" s="1" t="s">
        <v>340534</v>
      </c>
      <c r="C341517" s="1" t="s">
        <v>5</v>
      </c>
    </row>
    <row r="341518" spans="1:3" x14ac:dyDescent="0.2">
      <c r="A341518" s="1">
        <v>890002</v>
      </c>
      <c r="B341518" s="1" t="s">
        <v>340535</v>
      </c>
      <c r="C341518" s="1" t="s">
        <v>60</v>
      </c>
    </row>
    <row r="341519" spans="1:3" x14ac:dyDescent="0.2">
      <c r="A341519" s="1">
        <v>890004</v>
      </c>
      <c r="B341519" s="1" t="s">
        <v>340536</v>
      </c>
      <c r="C341519" s="1" t="s">
        <v>5</v>
      </c>
    </row>
    <row r="341520" spans="1:3" x14ac:dyDescent="0.2">
      <c r="A341520" s="1">
        <v>890008</v>
      </c>
      <c r="B341520" s="1" t="s">
        <v>340537</v>
      </c>
      <c r="C341520" s="1" t="s">
        <v>5</v>
      </c>
    </row>
    <row r="341521" spans="1:4" x14ac:dyDescent="0.2">
      <c r="A341521" s="1">
        <v>890010</v>
      </c>
      <c r="B341521" s="1" t="s">
        <v>340538</v>
      </c>
      <c r="C341521" s="1" t="s">
        <v>5</v>
      </c>
    </row>
    <row r="341522" spans="1:4" x14ac:dyDescent="0.2">
      <c r="A341522" s="1">
        <v>890014</v>
      </c>
      <c r="B341522" s="1" t="s">
        <v>340539</v>
      </c>
      <c r="C341522" s="1" t="s">
        <v>60</v>
      </c>
    </row>
    <row r="341523" spans="1:4" x14ac:dyDescent="0.2">
      <c r="A341523" s="1">
        <v>890020</v>
      </c>
      <c r="B341523" s="1" t="s">
        <v>340540</v>
      </c>
      <c r="C341523" s="1" t="s">
        <v>60</v>
      </c>
    </row>
    <row r="341524" spans="1:4" x14ac:dyDescent="0.2">
      <c r="A341524" s="1">
        <v>890024</v>
      </c>
      <c r="B341524" s="1" t="s">
        <v>340541</v>
      </c>
      <c r="C341524" s="1" t="s">
        <v>307</v>
      </c>
    </row>
    <row r="341525" spans="1:4" x14ac:dyDescent="0.2">
      <c r="A341525" s="1">
        <v>890028</v>
      </c>
      <c r="B341525" s="1" t="s">
        <v>340542</v>
      </c>
      <c r="C341525" s="1" t="s">
        <v>5</v>
      </c>
    </row>
    <row r="341526" spans="1:4" x14ac:dyDescent="0.2">
      <c r="A341526" s="1">
        <v>890040</v>
      </c>
      <c r="B341526" s="1" t="s">
        <v>340543</v>
      </c>
      <c r="C341526" s="1" t="s">
        <v>60</v>
      </c>
    </row>
    <row r="341527" spans="1:4" x14ac:dyDescent="0.2">
      <c r="A341527" s="1">
        <v>890042</v>
      </c>
      <c r="B341527" s="1" t="s">
        <v>340544</v>
      </c>
      <c r="C341527" s="1" t="s">
        <v>5</v>
      </c>
    </row>
    <row r="341528" spans="1:4" x14ac:dyDescent="0.2">
      <c r="A341528" s="1">
        <v>890046</v>
      </c>
      <c r="B341528" s="1" t="s">
        <v>340545</v>
      </c>
      <c r="C341528" s="1" t="s">
        <v>60</v>
      </c>
    </row>
    <row r="341529" spans="1:4" x14ac:dyDescent="0.2">
      <c r="A341529" s="1">
        <v>890048</v>
      </c>
      <c r="B341529" s="1" t="s">
        <v>340546</v>
      </c>
      <c r="C341529" s="1" t="s">
        <v>307</v>
      </c>
    </row>
    <row r="341530" spans="1:4" x14ac:dyDescent="0.2">
      <c r="A341530" s="1">
        <v>890054</v>
      </c>
      <c r="B341530" s="1" t="s">
        <v>340547</v>
      </c>
      <c r="C341530" s="1" t="s">
        <v>5</v>
      </c>
    </row>
    <row r="341531" spans="1:4" x14ac:dyDescent="0.2">
      <c r="A341531" s="1">
        <v>890066</v>
      </c>
      <c r="B341531" s="1" t="s">
        <v>340548</v>
      </c>
      <c r="C341531" s="1" t="s">
        <v>60</v>
      </c>
      <c r="D341531" s="1" t="s">
        <v>61</v>
      </c>
    </row>
    <row r="341532" spans="1:4" x14ac:dyDescent="0.2">
      <c r="A341532" s="1">
        <v>890068</v>
      </c>
      <c r="B341532" s="1" t="s">
        <v>340549</v>
      </c>
      <c r="C341532" s="1" t="s">
        <v>5</v>
      </c>
    </row>
    <row r="341533" spans="1:4" x14ac:dyDescent="0.2">
      <c r="A341533" s="1">
        <v>890070</v>
      </c>
      <c r="B341533" s="1" t="s">
        <v>340550</v>
      </c>
      <c r="C341533" s="1" t="s">
        <v>307</v>
      </c>
    </row>
    <row r="341534" spans="1:4" x14ac:dyDescent="0.2">
      <c r="A341534" s="1">
        <v>890072</v>
      </c>
      <c r="B341534" s="1" t="s">
        <v>340551</v>
      </c>
      <c r="C341534" s="1" t="s">
        <v>5</v>
      </c>
    </row>
    <row r="341535" spans="1:4" x14ac:dyDescent="0.2">
      <c r="A341535" s="1">
        <v>890074</v>
      </c>
      <c r="B341535" s="1" t="s">
        <v>340552</v>
      </c>
      <c r="C341535" s="1" t="s">
        <v>5</v>
      </c>
    </row>
    <row r="341536" spans="1:4" x14ac:dyDescent="0.2">
      <c r="A341536" s="1">
        <v>890076</v>
      </c>
      <c r="B341536" s="1" t="s">
        <v>340553</v>
      </c>
      <c r="C341536" s="1" t="s">
        <v>5</v>
      </c>
    </row>
    <row r="341537" spans="1:4" x14ac:dyDescent="0.2">
      <c r="A341537" s="1">
        <v>890078</v>
      </c>
      <c r="B341537" s="1" t="s">
        <v>340554</v>
      </c>
      <c r="C341537" s="1" t="s">
        <v>5</v>
      </c>
    </row>
    <row r="341538" spans="1:4" x14ac:dyDescent="0.2">
      <c r="A341538" s="1">
        <v>890090</v>
      </c>
      <c r="B341538" s="1" t="s">
        <v>340555</v>
      </c>
      <c r="C341538" s="1" t="s">
        <v>5</v>
      </c>
    </row>
    <row r="341539" spans="1:4" x14ac:dyDescent="0.2">
      <c r="A341539" s="1">
        <v>890092</v>
      </c>
      <c r="B341539" s="1" t="s">
        <v>340556</v>
      </c>
      <c r="C341539" s="1" t="s">
        <v>60</v>
      </c>
      <c r="D341539" s="1" t="s">
        <v>61</v>
      </c>
    </row>
    <row r="341540" spans="1:4" x14ac:dyDescent="0.2">
      <c r="A341540" s="1">
        <v>890096</v>
      </c>
      <c r="B341540" s="1" t="s">
        <v>340557</v>
      </c>
      <c r="C341540" s="1" t="s">
        <v>5</v>
      </c>
    </row>
    <row r="341541" spans="1:4" x14ac:dyDescent="0.2">
      <c r="A341541" s="1">
        <v>890132</v>
      </c>
      <c r="B341541" s="1" t="s">
        <v>340558</v>
      </c>
      <c r="C341541" s="1" t="s">
        <v>60</v>
      </c>
    </row>
    <row r="341542" spans="1:4" x14ac:dyDescent="0.2">
      <c r="A341542" s="1">
        <v>890134</v>
      </c>
      <c r="B341542" s="1" t="s">
        <v>340559</v>
      </c>
      <c r="C341542" s="1" t="s">
        <v>60</v>
      </c>
    </row>
    <row r="341543" spans="1:4" x14ac:dyDescent="0.2">
      <c r="A341543" s="1">
        <v>890136</v>
      </c>
      <c r="B341543" s="1" t="s">
        <v>340560</v>
      </c>
      <c r="C341543" s="1" t="s">
        <v>60</v>
      </c>
    </row>
    <row r="341544" spans="1:4" x14ac:dyDescent="0.2">
      <c r="A341544" s="1">
        <v>890138</v>
      </c>
      <c r="B341544" s="1" t="s">
        <v>340561</v>
      </c>
      <c r="C341544" s="1" t="s">
        <v>60</v>
      </c>
    </row>
    <row r="341545" spans="1:4" x14ac:dyDescent="0.2">
      <c r="A341545" s="1">
        <v>890140</v>
      </c>
      <c r="B341545" s="1" t="s">
        <v>340562</v>
      </c>
      <c r="C341545" s="1" t="s">
        <v>60</v>
      </c>
    </row>
    <row r="341546" spans="1:4" x14ac:dyDescent="0.2">
      <c r="A341546" s="1">
        <v>890150</v>
      </c>
      <c r="B341546" s="1" t="s">
        <v>340563</v>
      </c>
      <c r="C341546" s="1" t="s">
        <v>5</v>
      </c>
    </row>
    <row r="341547" spans="1:4" x14ac:dyDescent="0.2">
      <c r="A341547" s="1">
        <v>890154</v>
      </c>
      <c r="B341547" s="1" t="s">
        <v>340564</v>
      </c>
      <c r="C341547" s="1" t="s">
        <v>60</v>
      </c>
    </row>
    <row r="341548" spans="1:4" x14ac:dyDescent="0.2">
      <c r="A341548" s="1">
        <v>890166</v>
      </c>
      <c r="B341548" s="1" t="s">
        <v>340565</v>
      </c>
      <c r="C341548" s="1" t="s">
        <v>5</v>
      </c>
    </row>
    <row r="341549" spans="1:4" x14ac:dyDescent="0.2">
      <c r="A341549" s="1">
        <v>890178</v>
      </c>
      <c r="B341549" s="1" t="s">
        <v>340566</v>
      </c>
      <c r="C341549" s="1" t="s">
        <v>5</v>
      </c>
    </row>
    <row r="341550" spans="1:4" x14ac:dyDescent="0.2">
      <c r="A341550" s="1">
        <v>890180</v>
      </c>
      <c r="B341550" s="1" t="s">
        <v>340567</v>
      </c>
      <c r="C341550" s="1" t="s">
        <v>5</v>
      </c>
    </row>
    <row r="341551" spans="1:4" x14ac:dyDescent="0.2">
      <c r="A341551" s="1">
        <v>890192</v>
      </c>
      <c r="B341551" s="1" t="s">
        <v>340568</v>
      </c>
      <c r="C341551" s="1" t="s">
        <v>60</v>
      </c>
    </row>
    <row r="341552" spans="1:4" x14ac:dyDescent="0.2">
      <c r="A341552" s="1">
        <v>890212</v>
      </c>
      <c r="B341552" s="1" t="s">
        <v>340569</v>
      </c>
      <c r="C341552" s="1" t="s">
        <v>60</v>
      </c>
    </row>
    <row r="341553" spans="1:3" x14ac:dyDescent="0.2">
      <c r="A341553" s="1">
        <v>890224</v>
      </c>
      <c r="B341553" s="1" t="s">
        <v>340570</v>
      </c>
      <c r="C341553" s="1" t="s">
        <v>60</v>
      </c>
    </row>
    <row r="341554" spans="1:3" x14ac:dyDescent="0.2">
      <c r="A341554" s="1">
        <v>890228</v>
      </c>
      <c r="B341554" s="1" t="s">
        <v>340571</v>
      </c>
      <c r="C341554" s="1" t="s">
        <v>5</v>
      </c>
    </row>
    <row r="341555" spans="1:3" x14ac:dyDescent="0.2">
      <c r="A341555" s="1">
        <v>890230</v>
      </c>
      <c r="B341555" s="1" t="s">
        <v>340572</v>
      </c>
      <c r="C341555" s="1" t="s">
        <v>60</v>
      </c>
    </row>
    <row r="341556" spans="1:3" x14ac:dyDescent="0.2">
      <c r="A341556" s="1">
        <v>890232</v>
      </c>
      <c r="B341556" s="1" t="s">
        <v>340573</v>
      </c>
      <c r="C341556" s="1" t="s">
        <v>60</v>
      </c>
    </row>
    <row r="341557" spans="1:3" x14ac:dyDescent="0.2">
      <c r="A341557" s="1">
        <v>890236</v>
      </c>
      <c r="B341557" s="1" t="s">
        <v>340574</v>
      </c>
      <c r="C341557" s="1" t="s">
        <v>5</v>
      </c>
    </row>
    <row r="341558" spans="1:3" x14ac:dyDescent="0.2">
      <c r="A341558" s="1">
        <v>890238</v>
      </c>
      <c r="B341558" s="1" t="s">
        <v>340575</v>
      </c>
      <c r="C341558" s="1" t="s">
        <v>60</v>
      </c>
    </row>
    <row r="341559" spans="1:3" x14ac:dyDescent="0.2">
      <c r="A341559" s="1">
        <v>890242</v>
      </c>
      <c r="B341559" s="1" t="s">
        <v>340576</v>
      </c>
      <c r="C341559" s="1" t="s">
        <v>5</v>
      </c>
    </row>
    <row r="341560" spans="1:3" x14ac:dyDescent="0.2">
      <c r="A341560" s="1">
        <v>890244</v>
      </c>
      <c r="B341560" s="1" t="s">
        <v>340577</v>
      </c>
      <c r="C341560" s="1" t="s">
        <v>307</v>
      </c>
    </row>
    <row r="341561" spans="1:3" x14ac:dyDescent="0.2">
      <c r="A341561" s="1">
        <v>890246</v>
      </c>
      <c r="B341561" s="1" t="s">
        <v>340578</v>
      </c>
      <c r="C341561" s="1" t="s">
        <v>60</v>
      </c>
    </row>
    <row r="341562" spans="1:3" x14ac:dyDescent="0.2">
      <c r="A341562" s="1">
        <v>890248</v>
      </c>
      <c r="B341562" s="1" t="s">
        <v>340579</v>
      </c>
      <c r="C341562" s="1" t="s">
        <v>60</v>
      </c>
    </row>
    <row r="341563" spans="1:3" x14ac:dyDescent="0.2">
      <c r="A341563" s="1">
        <v>890256</v>
      </c>
      <c r="B341563" s="1" t="s">
        <v>340580</v>
      </c>
      <c r="C341563" s="1" t="s">
        <v>5</v>
      </c>
    </row>
    <row r="341564" spans="1:3" x14ac:dyDescent="0.2">
      <c r="A341564" s="1">
        <v>890258</v>
      </c>
      <c r="B341564" s="1" t="s">
        <v>340581</v>
      </c>
      <c r="C341564" s="1" t="s">
        <v>5</v>
      </c>
    </row>
    <row r="341565" spans="1:3" x14ac:dyDescent="0.2">
      <c r="A341565" s="1">
        <v>890264</v>
      </c>
      <c r="B341565" s="1" t="s">
        <v>340582</v>
      </c>
      <c r="C341565" s="1" t="s">
        <v>5</v>
      </c>
    </row>
    <row r="341566" spans="1:3" x14ac:dyDescent="0.2">
      <c r="A341566" s="1">
        <v>890266</v>
      </c>
      <c r="B341566" s="1" t="s">
        <v>340583</v>
      </c>
      <c r="C341566" s="1" t="s">
        <v>5</v>
      </c>
    </row>
    <row r="341567" spans="1:3" x14ac:dyDescent="0.2">
      <c r="A341567" s="1">
        <v>890268</v>
      </c>
      <c r="B341567" s="1" t="s">
        <v>340584</v>
      </c>
      <c r="C341567" s="1" t="s">
        <v>60</v>
      </c>
    </row>
    <row r="341568" spans="1:3" x14ac:dyDescent="0.2">
      <c r="A341568" s="1">
        <v>890270</v>
      </c>
      <c r="B341568" s="1" t="s">
        <v>340585</v>
      </c>
      <c r="C341568" s="1" t="s">
        <v>5</v>
      </c>
    </row>
    <row r="341569" spans="1:4" x14ac:dyDescent="0.2">
      <c r="A341569" s="1">
        <v>890272</v>
      </c>
      <c r="B341569" s="1" t="s">
        <v>340586</v>
      </c>
      <c r="C341569" s="1" t="s">
        <v>5</v>
      </c>
    </row>
    <row r="341570" spans="1:4" x14ac:dyDescent="0.2">
      <c r="A341570" s="1">
        <v>890278</v>
      </c>
      <c r="B341570" s="1" t="s">
        <v>340587</v>
      </c>
      <c r="C341570" s="1" t="s">
        <v>5</v>
      </c>
    </row>
    <row r="341571" spans="1:4" x14ac:dyDescent="0.2">
      <c r="A341571" s="1">
        <v>890280</v>
      </c>
      <c r="B341571" s="1" t="s">
        <v>340588</v>
      </c>
      <c r="C341571" s="1" t="s">
        <v>5</v>
      </c>
    </row>
    <row r="341572" spans="1:4" x14ac:dyDescent="0.2">
      <c r="A341572" s="1">
        <v>890290</v>
      </c>
      <c r="B341572" s="1" t="s">
        <v>340589</v>
      </c>
      <c r="C341572" s="1" t="s">
        <v>5</v>
      </c>
    </row>
    <row r="341573" spans="1:4" x14ac:dyDescent="0.2">
      <c r="A341573" s="1">
        <v>890292</v>
      </c>
      <c r="B341573" s="1" t="s">
        <v>340590</v>
      </c>
      <c r="C341573" s="1" t="s">
        <v>5</v>
      </c>
    </row>
    <row r="341574" spans="1:4" x14ac:dyDescent="0.2">
      <c r="A341574" s="1">
        <v>890294</v>
      </c>
      <c r="B341574" s="1" t="s">
        <v>340591</v>
      </c>
      <c r="C341574" s="1" t="s">
        <v>5</v>
      </c>
    </row>
    <row r="341575" spans="1:4" x14ac:dyDescent="0.2">
      <c r="A341575" s="1">
        <v>890458</v>
      </c>
      <c r="B341575" s="1" t="s">
        <v>340592</v>
      </c>
      <c r="C341575" s="1" t="s">
        <v>5</v>
      </c>
    </row>
    <row r="341576" spans="1:4" x14ac:dyDescent="0.2">
      <c r="A341576" s="1">
        <v>890464</v>
      </c>
      <c r="B341576" s="1" t="s">
        <v>340593</v>
      </c>
      <c r="C341576" s="1" t="s">
        <v>60</v>
      </c>
    </row>
    <row r="341577" spans="1:4" x14ac:dyDescent="0.2">
      <c r="A341577" s="1">
        <v>890480</v>
      </c>
      <c r="B341577" s="1" t="s">
        <v>340594</v>
      </c>
      <c r="C341577" s="1" t="s">
        <v>5</v>
      </c>
    </row>
    <row r="341578" spans="1:4" x14ac:dyDescent="0.2">
      <c r="A341578" s="1">
        <v>890490</v>
      </c>
      <c r="B341578" s="1" t="s">
        <v>340595</v>
      </c>
      <c r="C341578" s="1" t="s">
        <v>60</v>
      </c>
    </row>
    <row r="341579" spans="1:4" x14ac:dyDescent="0.2">
      <c r="A341579" s="1">
        <v>890600</v>
      </c>
      <c r="B341579" s="1" t="s">
        <v>340596</v>
      </c>
      <c r="C341579" s="1" t="s">
        <v>60</v>
      </c>
    </row>
    <row r="341580" spans="1:4" x14ac:dyDescent="0.2">
      <c r="A341580" s="1">
        <v>890602</v>
      </c>
      <c r="B341580" s="1" t="s">
        <v>340597</v>
      </c>
      <c r="C341580" s="1" t="s">
        <v>5</v>
      </c>
    </row>
    <row r="341581" spans="1:4" x14ac:dyDescent="0.2">
      <c r="A341581" s="1">
        <v>890620</v>
      </c>
      <c r="B341581" s="1" t="s">
        <v>340598</v>
      </c>
      <c r="C341581" s="1" t="s">
        <v>60</v>
      </c>
    </row>
    <row r="341582" spans="1:4" x14ac:dyDescent="0.2">
      <c r="A341582" s="1">
        <v>890622</v>
      </c>
      <c r="B341582" s="1" t="s">
        <v>340599</v>
      </c>
      <c r="C341582" s="1" t="s">
        <v>60</v>
      </c>
    </row>
    <row r="341583" spans="1:4" x14ac:dyDescent="0.2">
      <c r="A341583" s="1">
        <v>890630</v>
      </c>
      <c r="B341583" s="1" t="s">
        <v>340600</v>
      </c>
      <c r="C341583" s="1" t="s">
        <v>60</v>
      </c>
      <c r="D341583" s="1" t="s">
        <v>61</v>
      </c>
    </row>
    <row r="341584" spans="1:4" x14ac:dyDescent="0.2">
      <c r="A341584" s="1">
        <v>890636</v>
      </c>
      <c r="B341584" s="1" t="s">
        <v>340601</v>
      </c>
      <c r="C341584" s="1" t="s">
        <v>60</v>
      </c>
    </row>
    <row r="341585" spans="1:3" x14ac:dyDescent="0.2">
      <c r="A341585" s="1">
        <v>890638</v>
      </c>
      <c r="B341585" s="1" t="s">
        <v>340602</v>
      </c>
      <c r="C341585" s="1" t="s">
        <v>60</v>
      </c>
    </row>
    <row r="341586" spans="1:3" x14ac:dyDescent="0.2">
      <c r="A341586" s="1">
        <v>890640</v>
      </c>
      <c r="B341586" s="1" t="s">
        <v>340603</v>
      </c>
      <c r="C341586" s="1" t="s">
        <v>5</v>
      </c>
    </row>
    <row r="341587" spans="1:3" x14ac:dyDescent="0.2">
      <c r="A341587" s="1">
        <v>890648</v>
      </c>
      <c r="B341587" s="1" t="s">
        <v>340604</v>
      </c>
      <c r="C341587" s="1" t="s">
        <v>60</v>
      </c>
    </row>
    <row r="341588" spans="1:3" x14ac:dyDescent="0.2">
      <c r="A341588" s="1">
        <v>890654</v>
      </c>
      <c r="B341588" s="1" t="s">
        <v>340605</v>
      </c>
      <c r="C341588" s="1" t="s">
        <v>5</v>
      </c>
    </row>
    <row r="341589" spans="1:3" x14ac:dyDescent="0.2">
      <c r="A341589" s="1">
        <v>890656</v>
      </c>
      <c r="B341589" s="1" t="s">
        <v>340606</v>
      </c>
      <c r="C341589" s="1" t="s">
        <v>5</v>
      </c>
    </row>
    <row r="341590" spans="1:3" x14ac:dyDescent="0.2">
      <c r="A341590" s="1">
        <v>890660</v>
      </c>
      <c r="B341590" s="1" t="s">
        <v>340607</v>
      </c>
      <c r="C341590" s="1" t="s">
        <v>5</v>
      </c>
    </row>
    <row r="341591" spans="1:3" x14ac:dyDescent="0.2">
      <c r="A341591" s="1">
        <v>890668</v>
      </c>
      <c r="B341591" s="1" t="s">
        <v>340608</v>
      </c>
      <c r="C341591" s="1" t="s">
        <v>5</v>
      </c>
    </row>
    <row r="341592" spans="1:3" x14ac:dyDescent="0.2">
      <c r="A341592" s="1">
        <v>890672</v>
      </c>
      <c r="B341592" s="1" t="s">
        <v>340609</v>
      </c>
      <c r="C341592" s="1" t="s">
        <v>5</v>
      </c>
    </row>
    <row r="341593" spans="1:3" x14ac:dyDescent="0.2">
      <c r="A341593" s="1">
        <v>890678</v>
      </c>
      <c r="B341593" s="1" t="s">
        <v>340610</v>
      </c>
      <c r="C341593" s="1" t="s">
        <v>60</v>
      </c>
    </row>
    <row r="341594" spans="1:3" x14ac:dyDescent="0.2">
      <c r="A341594" s="1">
        <v>890692</v>
      </c>
      <c r="B341594" s="1" t="s">
        <v>340611</v>
      </c>
      <c r="C341594" s="1" t="s">
        <v>5</v>
      </c>
    </row>
    <row r="341595" spans="1:3" x14ac:dyDescent="0.2">
      <c r="A341595" s="1">
        <v>890706</v>
      </c>
      <c r="B341595" s="1" t="s">
        <v>340612</v>
      </c>
      <c r="C341595" s="1" t="s">
        <v>5</v>
      </c>
    </row>
    <row r="341596" spans="1:3" x14ac:dyDescent="0.2">
      <c r="A341596" s="1">
        <v>890710</v>
      </c>
      <c r="B341596" s="1" t="s">
        <v>340613</v>
      </c>
      <c r="C341596" s="1" t="s">
        <v>60</v>
      </c>
    </row>
    <row r="341597" spans="1:3" x14ac:dyDescent="0.2">
      <c r="A341597" s="1">
        <v>890712</v>
      </c>
      <c r="B341597" s="1" t="s">
        <v>340614</v>
      </c>
      <c r="C341597" s="1" t="s">
        <v>5</v>
      </c>
    </row>
    <row r="341598" spans="1:3" x14ac:dyDescent="0.2">
      <c r="A341598" s="1">
        <v>890750</v>
      </c>
      <c r="B341598" s="1" t="s">
        <v>340615</v>
      </c>
      <c r="C341598" s="1" t="s">
        <v>307</v>
      </c>
    </row>
    <row r="341599" spans="1:3" x14ac:dyDescent="0.2">
      <c r="A341599" s="1">
        <v>890814</v>
      </c>
      <c r="B341599" s="1" t="s">
        <v>340616</v>
      </c>
      <c r="C341599" s="1" t="s">
        <v>5</v>
      </c>
    </row>
    <row r="341600" spans="1:3" x14ac:dyDescent="0.2">
      <c r="A341600" s="1">
        <v>890830</v>
      </c>
      <c r="B341600" s="1" t="s">
        <v>340617</v>
      </c>
      <c r="C341600" s="1" t="s">
        <v>5</v>
      </c>
    </row>
    <row r="341601" spans="1:3" x14ac:dyDescent="0.2">
      <c r="A341601" s="1">
        <v>890836</v>
      </c>
      <c r="B341601" s="1" t="s">
        <v>340618</v>
      </c>
      <c r="C341601" s="1" t="s">
        <v>5</v>
      </c>
    </row>
    <row r="341602" spans="1:3" x14ac:dyDescent="0.2">
      <c r="A341602" s="1">
        <v>890840</v>
      </c>
      <c r="B341602" s="1" t="s">
        <v>340619</v>
      </c>
      <c r="C341602" s="1" t="s">
        <v>60</v>
      </c>
    </row>
    <row r="341603" spans="1:3" x14ac:dyDescent="0.2">
      <c r="A341603" s="1">
        <v>890844</v>
      </c>
      <c r="B341603" s="1" t="s">
        <v>340620</v>
      </c>
      <c r="C341603" s="1" t="s">
        <v>60</v>
      </c>
    </row>
    <row r="341604" spans="1:3" x14ac:dyDescent="0.2">
      <c r="A341604" s="1">
        <v>890854</v>
      </c>
      <c r="B341604" s="1" t="s">
        <v>340621</v>
      </c>
      <c r="C341604" s="1" t="s">
        <v>5</v>
      </c>
    </row>
    <row r="341605" spans="1:3" x14ac:dyDescent="0.2">
      <c r="A341605" s="1">
        <v>890856</v>
      </c>
      <c r="B341605" s="1" t="s">
        <v>340622</v>
      </c>
      <c r="C341605" s="1" t="s">
        <v>60</v>
      </c>
    </row>
    <row r="341606" spans="1:3" x14ac:dyDescent="0.2">
      <c r="A341606" s="1">
        <v>890892</v>
      </c>
      <c r="B341606" s="1" t="s">
        <v>340623</v>
      </c>
      <c r="C341606" s="1" t="s">
        <v>5</v>
      </c>
    </row>
    <row r="341607" spans="1:3" x14ac:dyDescent="0.2">
      <c r="A341607" s="1">
        <v>890894</v>
      </c>
      <c r="B341607" s="1" t="s">
        <v>340624</v>
      </c>
      <c r="C341607" s="1" t="s">
        <v>5</v>
      </c>
    </row>
    <row r="341608" spans="1:3" x14ac:dyDescent="0.2">
      <c r="A341608" s="1">
        <v>890896</v>
      </c>
      <c r="B341608" s="1" t="s">
        <v>340625</v>
      </c>
      <c r="C341608" s="1" t="s">
        <v>5</v>
      </c>
    </row>
    <row r="341609" spans="1:3" x14ac:dyDescent="0.2">
      <c r="A341609" s="1">
        <v>890898</v>
      </c>
      <c r="B341609" s="1" t="s">
        <v>340626</v>
      </c>
      <c r="C341609" s="1" t="s">
        <v>5</v>
      </c>
    </row>
    <row r="341610" spans="1:3" x14ac:dyDescent="0.2">
      <c r="A341610" s="1">
        <v>890904</v>
      </c>
      <c r="B341610" s="1" t="s">
        <v>340627</v>
      </c>
      <c r="C341610" s="1" t="s">
        <v>60</v>
      </c>
    </row>
    <row r="341611" spans="1:3" x14ac:dyDescent="0.2">
      <c r="A341611" s="1">
        <v>890906</v>
      </c>
      <c r="B341611" s="1" t="s">
        <v>340628</v>
      </c>
      <c r="C341611" s="1" t="s">
        <v>5</v>
      </c>
    </row>
    <row r="341612" spans="1:3" x14ac:dyDescent="0.2">
      <c r="A341612" s="1">
        <v>890910</v>
      </c>
      <c r="B341612" s="1" t="s">
        <v>340629</v>
      </c>
      <c r="C341612" s="1" t="s">
        <v>60</v>
      </c>
    </row>
    <row r="341613" spans="1:3" x14ac:dyDescent="0.2">
      <c r="A341613" s="1">
        <v>890912</v>
      </c>
      <c r="B341613" s="1" t="s">
        <v>340630</v>
      </c>
      <c r="C341613" s="1" t="s">
        <v>5</v>
      </c>
    </row>
    <row r="341614" spans="1:3" x14ac:dyDescent="0.2">
      <c r="A341614" s="1">
        <v>890916</v>
      </c>
      <c r="B341614" s="1" t="s">
        <v>340631</v>
      </c>
      <c r="C341614" s="1" t="s">
        <v>5</v>
      </c>
    </row>
    <row r="341615" spans="1:3" x14ac:dyDescent="0.2">
      <c r="A341615" s="1">
        <v>890918</v>
      </c>
      <c r="B341615" s="1" t="s">
        <v>340632</v>
      </c>
      <c r="C341615" s="1" t="s">
        <v>5</v>
      </c>
    </row>
    <row r="341616" spans="1:3" x14ac:dyDescent="0.2">
      <c r="A341616" s="1">
        <v>890920</v>
      </c>
      <c r="B341616" s="1" t="s">
        <v>340633</v>
      </c>
      <c r="C341616" s="1" t="s">
        <v>5</v>
      </c>
    </row>
    <row r="341617" spans="1:4" x14ac:dyDescent="0.2">
      <c r="A341617" s="1">
        <v>890924</v>
      </c>
      <c r="B341617" s="1" t="s">
        <v>340634</v>
      </c>
      <c r="C341617" s="1" t="s">
        <v>5</v>
      </c>
    </row>
    <row r="341618" spans="1:4" x14ac:dyDescent="0.2">
      <c r="A341618" s="1">
        <v>890928</v>
      </c>
      <c r="B341618" s="1" t="s">
        <v>340635</v>
      </c>
      <c r="C341618" s="1" t="s">
        <v>5</v>
      </c>
    </row>
    <row r="341619" spans="1:4" x14ac:dyDescent="0.2">
      <c r="A341619" s="1">
        <v>890930</v>
      </c>
      <c r="B341619" s="1" t="s">
        <v>340636</v>
      </c>
      <c r="C341619" s="1" t="s">
        <v>60</v>
      </c>
    </row>
    <row r="341620" spans="1:4" x14ac:dyDescent="0.2">
      <c r="A341620" s="1">
        <v>890940</v>
      </c>
      <c r="B341620" s="1" t="s">
        <v>340637</v>
      </c>
      <c r="C341620" s="1" t="s">
        <v>60</v>
      </c>
    </row>
    <row r="341621" spans="1:4" x14ac:dyDescent="0.2">
      <c r="A341621" s="1">
        <v>890942</v>
      </c>
      <c r="B341621" s="1" t="s">
        <v>340638</v>
      </c>
      <c r="C341621" s="1" t="s">
        <v>60</v>
      </c>
    </row>
    <row r="341622" spans="1:4" x14ac:dyDescent="0.2">
      <c r="A341622" s="1">
        <v>890944</v>
      </c>
      <c r="B341622" s="1" t="s">
        <v>340639</v>
      </c>
      <c r="C341622" s="1" t="s">
        <v>5</v>
      </c>
    </row>
    <row r="341623" spans="1:4" x14ac:dyDescent="0.2">
      <c r="A341623" s="1">
        <v>890946</v>
      </c>
      <c r="B341623" s="1" t="s">
        <v>340640</v>
      </c>
      <c r="C341623" s="1" t="s">
        <v>5</v>
      </c>
    </row>
    <row r="341624" spans="1:4" x14ac:dyDescent="0.2">
      <c r="A341624" s="1">
        <v>890956</v>
      </c>
      <c r="B341624" s="1" t="s">
        <v>340641</v>
      </c>
      <c r="C341624" s="1" t="s">
        <v>5</v>
      </c>
    </row>
    <row r="341625" spans="1:4" x14ac:dyDescent="0.2">
      <c r="A341625" s="1">
        <v>890980</v>
      </c>
      <c r="B341625" s="1" t="s">
        <v>340642</v>
      </c>
      <c r="C341625" s="1" t="s">
        <v>5</v>
      </c>
    </row>
    <row r="341626" spans="1:4" x14ac:dyDescent="0.2">
      <c r="A341626" s="1">
        <v>891002</v>
      </c>
      <c r="B341626" s="1" t="s">
        <v>340643</v>
      </c>
      <c r="C341626" s="1" t="s">
        <v>5</v>
      </c>
    </row>
    <row r="341627" spans="1:4" x14ac:dyDescent="0.2">
      <c r="A341627" s="1">
        <v>891026</v>
      </c>
      <c r="B341627" s="1" t="s">
        <v>340644</v>
      </c>
      <c r="C341627" s="1" t="s">
        <v>60</v>
      </c>
    </row>
    <row r="341628" spans="1:4" x14ac:dyDescent="0.2">
      <c r="A341628" s="1">
        <v>891032</v>
      </c>
      <c r="B341628" s="1" t="s">
        <v>340645</v>
      </c>
      <c r="C341628" s="1" t="s">
        <v>60</v>
      </c>
      <c r="D341628" s="1" t="s">
        <v>61</v>
      </c>
    </row>
    <row r="341629" spans="1:4" x14ac:dyDescent="0.2">
      <c r="A341629" s="1">
        <v>891038</v>
      </c>
      <c r="B341629" s="1" t="s">
        <v>340646</v>
      </c>
      <c r="C341629" s="1" t="s">
        <v>5</v>
      </c>
    </row>
    <row r="341630" spans="1:4" x14ac:dyDescent="0.2">
      <c r="A341630" s="1">
        <v>891042</v>
      </c>
      <c r="B341630" s="1" t="s">
        <v>340647</v>
      </c>
      <c r="C341630" s="1" t="s">
        <v>5</v>
      </c>
    </row>
    <row r="341631" spans="1:4" x14ac:dyDescent="0.2">
      <c r="A341631" s="1">
        <v>891054</v>
      </c>
      <c r="B341631" s="1" t="s">
        <v>340648</v>
      </c>
      <c r="C341631" s="1" t="s">
        <v>60</v>
      </c>
    </row>
    <row r="341632" spans="1:4" x14ac:dyDescent="0.2">
      <c r="A341632" s="1">
        <v>891060</v>
      </c>
      <c r="B341632" s="1" t="s">
        <v>340649</v>
      </c>
      <c r="C341632" s="1" t="s">
        <v>5</v>
      </c>
    </row>
    <row r="341633" spans="1:3" x14ac:dyDescent="0.2">
      <c r="A341633" s="1">
        <v>891140</v>
      </c>
      <c r="B341633" s="1" t="s">
        <v>340650</v>
      </c>
      <c r="C341633" s="1" t="s">
        <v>5</v>
      </c>
    </row>
    <row r="341634" spans="1:3" x14ac:dyDescent="0.2">
      <c r="A341634" s="1">
        <v>891142</v>
      </c>
      <c r="B341634" s="1" t="s">
        <v>340651</v>
      </c>
      <c r="C341634" s="1" t="s">
        <v>5</v>
      </c>
    </row>
    <row r="341635" spans="1:3" x14ac:dyDescent="0.2">
      <c r="A341635" s="1">
        <v>891156</v>
      </c>
      <c r="B341635" s="1" t="s">
        <v>340652</v>
      </c>
      <c r="C341635" s="1" t="s">
        <v>5</v>
      </c>
    </row>
    <row r="341636" spans="1:3" x14ac:dyDescent="0.2">
      <c r="A341636" s="1">
        <v>891160</v>
      </c>
      <c r="B341636" s="1" t="s">
        <v>340653</v>
      </c>
      <c r="C341636" s="1" t="s">
        <v>5</v>
      </c>
    </row>
    <row r="341637" spans="1:3" x14ac:dyDescent="0.2">
      <c r="A341637" s="1">
        <v>891162</v>
      </c>
      <c r="B341637" s="1" t="s">
        <v>340654</v>
      </c>
      <c r="C341637" s="1" t="s">
        <v>60</v>
      </c>
    </row>
    <row r="341638" spans="1:3" x14ac:dyDescent="0.2">
      <c r="A341638" s="1">
        <v>891172</v>
      </c>
      <c r="B341638" s="1" t="s">
        <v>340655</v>
      </c>
      <c r="C341638" s="1" t="s">
        <v>5</v>
      </c>
    </row>
    <row r="341639" spans="1:3" x14ac:dyDescent="0.2">
      <c r="A341639" s="1">
        <v>891240</v>
      </c>
      <c r="B341639" s="1" t="s">
        <v>340656</v>
      </c>
      <c r="C341639" s="1" t="s">
        <v>5</v>
      </c>
    </row>
    <row r="341640" spans="1:3" x14ac:dyDescent="0.2">
      <c r="A341640" s="1">
        <v>891250</v>
      </c>
      <c r="B341640" s="1" t="s">
        <v>340657</v>
      </c>
      <c r="C341640" s="1" t="s">
        <v>5</v>
      </c>
    </row>
    <row r="341641" spans="1:3" x14ac:dyDescent="0.2">
      <c r="A341641" s="1">
        <v>891252</v>
      </c>
      <c r="B341641" s="1" t="s">
        <v>340658</v>
      </c>
      <c r="C341641" s="1" t="s">
        <v>5</v>
      </c>
    </row>
    <row r="341642" spans="1:3" x14ac:dyDescent="0.2">
      <c r="A341642" s="1">
        <v>891256</v>
      </c>
      <c r="B341642" s="1" t="s">
        <v>340659</v>
      </c>
      <c r="C341642" s="1" t="s">
        <v>60</v>
      </c>
    </row>
    <row r="341643" spans="1:3" x14ac:dyDescent="0.2">
      <c r="A341643" s="1">
        <v>891258</v>
      </c>
      <c r="B341643" s="1" t="s">
        <v>340660</v>
      </c>
      <c r="C341643" s="1" t="s">
        <v>5</v>
      </c>
    </row>
    <row r="341644" spans="1:3" x14ac:dyDescent="0.2">
      <c r="A341644" s="1">
        <v>891268</v>
      </c>
      <c r="B341644" s="1" t="s">
        <v>340661</v>
      </c>
      <c r="C341644" s="1" t="s">
        <v>60</v>
      </c>
    </row>
    <row r="341645" spans="1:3" x14ac:dyDescent="0.2">
      <c r="A341645" s="1">
        <v>891276</v>
      </c>
      <c r="B341645" s="1" t="s">
        <v>340662</v>
      </c>
      <c r="C341645" s="1" t="s">
        <v>5</v>
      </c>
    </row>
    <row r="341646" spans="1:3" x14ac:dyDescent="0.2">
      <c r="A341646" s="1">
        <v>891282</v>
      </c>
      <c r="B341646" s="1" t="s">
        <v>340663</v>
      </c>
      <c r="C341646" s="1" t="s">
        <v>60</v>
      </c>
    </row>
    <row r="341647" spans="1:3" x14ac:dyDescent="0.2">
      <c r="A341647" s="1">
        <v>891296</v>
      </c>
      <c r="B341647" s="1" t="s">
        <v>340664</v>
      </c>
      <c r="C341647" s="1" t="s">
        <v>5</v>
      </c>
    </row>
    <row r="341648" spans="1:3" x14ac:dyDescent="0.2">
      <c r="A341648" s="1">
        <v>891314</v>
      </c>
      <c r="B341648" s="1" t="s">
        <v>340665</v>
      </c>
      <c r="C341648" s="1" t="s">
        <v>5</v>
      </c>
    </row>
    <row r="341649" spans="1:3" x14ac:dyDescent="0.2">
      <c r="A341649" s="1">
        <v>891326</v>
      </c>
      <c r="B341649" s="1" t="s">
        <v>340666</v>
      </c>
      <c r="C341649" s="1" t="s">
        <v>307</v>
      </c>
    </row>
    <row r="341650" spans="1:3" x14ac:dyDescent="0.2">
      <c r="A341650" s="1">
        <v>891330</v>
      </c>
      <c r="B341650" s="1" t="s">
        <v>340667</v>
      </c>
      <c r="C341650" s="1" t="s">
        <v>60</v>
      </c>
    </row>
    <row r="341651" spans="1:3" x14ac:dyDescent="0.2">
      <c r="A341651" s="1">
        <v>891346</v>
      </c>
      <c r="B341651" s="1" t="s">
        <v>340668</v>
      </c>
      <c r="C341651" s="1" t="s">
        <v>60</v>
      </c>
    </row>
    <row r="341652" spans="1:3" x14ac:dyDescent="0.2">
      <c r="A341652" s="1">
        <v>891348</v>
      </c>
      <c r="B341652" s="1" t="s">
        <v>340669</v>
      </c>
      <c r="C341652" s="1" t="s">
        <v>60</v>
      </c>
    </row>
    <row r="341653" spans="1:3" x14ac:dyDescent="0.2">
      <c r="A341653" s="1">
        <v>891352</v>
      </c>
      <c r="B341653" s="1" t="s">
        <v>340670</v>
      </c>
      <c r="C341653" s="1" t="s">
        <v>5</v>
      </c>
    </row>
    <row r="341654" spans="1:3" x14ac:dyDescent="0.2">
      <c r="A341654" s="1">
        <v>891354</v>
      </c>
      <c r="B341654" s="1" t="s">
        <v>340671</v>
      </c>
      <c r="C341654" s="1" t="s">
        <v>5</v>
      </c>
    </row>
    <row r="341655" spans="1:3" x14ac:dyDescent="0.2">
      <c r="A341655" s="1">
        <v>891356</v>
      </c>
      <c r="B341655" s="1" t="s">
        <v>340672</v>
      </c>
      <c r="C341655" s="1" t="s">
        <v>60</v>
      </c>
    </row>
    <row r="341656" spans="1:3" x14ac:dyDescent="0.2">
      <c r="A341656" s="1">
        <v>891358</v>
      </c>
      <c r="B341656" s="1" t="s">
        <v>340673</v>
      </c>
      <c r="C341656" s="1" t="s">
        <v>5</v>
      </c>
    </row>
    <row r="341657" spans="1:3" x14ac:dyDescent="0.2">
      <c r="A341657" s="1">
        <v>891360</v>
      </c>
      <c r="B341657" s="1" t="s">
        <v>340674</v>
      </c>
      <c r="C341657" s="1" t="s">
        <v>5</v>
      </c>
    </row>
    <row r="341658" spans="1:3" x14ac:dyDescent="0.2">
      <c r="A341658" s="1">
        <v>891362</v>
      </c>
      <c r="B341658" s="1" t="s">
        <v>340675</v>
      </c>
      <c r="C341658" s="1" t="s">
        <v>60</v>
      </c>
    </row>
    <row r="341659" spans="1:3" x14ac:dyDescent="0.2">
      <c r="A341659" s="1">
        <v>891364</v>
      </c>
      <c r="B341659" s="1" t="s">
        <v>340676</v>
      </c>
      <c r="C341659" s="1" t="s">
        <v>5</v>
      </c>
    </row>
    <row r="341660" spans="1:3" x14ac:dyDescent="0.2">
      <c r="A341660" s="1">
        <v>891366</v>
      </c>
      <c r="B341660" s="1" t="s">
        <v>340677</v>
      </c>
      <c r="C341660" s="1" t="s">
        <v>60</v>
      </c>
    </row>
    <row r="341661" spans="1:3" x14ac:dyDescent="0.2">
      <c r="A341661" s="1">
        <v>891368</v>
      </c>
      <c r="B341661" s="1" t="s">
        <v>340678</v>
      </c>
      <c r="C341661" s="1" t="s">
        <v>307</v>
      </c>
    </row>
    <row r="341662" spans="1:3" x14ac:dyDescent="0.2">
      <c r="A341662" s="1">
        <v>891370</v>
      </c>
      <c r="B341662" s="1" t="s">
        <v>340679</v>
      </c>
      <c r="C341662" s="1" t="s">
        <v>60</v>
      </c>
    </row>
    <row r="341663" spans="1:3" x14ac:dyDescent="0.2">
      <c r="A341663" s="1">
        <v>891372</v>
      </c>
      <c r="B341663" s="1" t="s">
        <v>340680</v>
      </c>
      <c r="C341663" s="1" t="s">
        <v>5</v>
      </c>
    </row>
    <row r="341664" spans="1:3" x14ac:dyDescent="0.2">
      <c r="A341664" s="1">
        <v>891376</v>
      </c>
      <c r="B341664" s="1" t="s">
        <v>340681</v>
      </c>
      <c r="C341664" s="1" t="s">
        <v>5</v>
      </c>
    </row>
    <row r="341665" spans="1:3" x14ac:dyDescent="0.2">
      <c r="A341665" s="1">
        <v>891380</v>
      </c>
      <c r="B341665" s="1" t="s">
        <v>340682</v>
      </c>
      <c r="C341665" s="1" t="s">
        <v>5</v>
      </c>
    </row>
    <row r="341666" spans="1:3" x14ac:dyDescent="0.2">
      <c r="A341666" s="1">
        <v>891382</v>
      </c>
      <c r="B341666" s="1" t="s">
        <v>340683</v>
      </c>
      <c r="C341666" s="1" t="s">
        <v>5</v>
      </c>
    </row>
    <row r="341667" spans="1:3" x14ac:dyDescent="0.2">
      <c r="A341667" s="1">
        <v>891386</v>
      </c>
      <c r="B341667" s="1" t="s">
        <v>340684</v>
      </c>
      <c r="C341667" s="1" t="s">
        <v>5</v>
      </c>
    </row>
    <row r="341668" spans="1:3" x14ac:dyDescent="0.2">
      <c r="A341668" s="1">
        <v>891446</v>
      </c>
      <c r="B341668" s="1" t="s">
        <v>340685</v>
      </c>
      <c r="C341668" s="1" t="s">
        <v>60</v>
      </c>
    </row>
    <row r="341669" spans="1:3" x14ac:dyDescent="0.2">
      <c r="A341669" s="1">
        <v>891452</v>
      </c>
      <c r="B341669" s="1" t="s">
        <v>340686</v>
      </c>
      <c r="C341669" s="1" t="s">
        <v>5</v>
      </c>
    </row>
    <row r="341670" spans="1:3" x14ac:dyDescent="0.2">
      <c r="A341670" s="1">
        <v>891460</v>
      </c>
      <c r="B341670" s="1" t="s">
        <v>340687</v>
      </c>
      <c r="C341670" s="1" t="s">
        <v>60</v>
      </c>
    </row>
    <row r="341671" spans="1:3" x14ac:dyDescent="0.2">
      <c r="A341671" s="1">
        <v>891480</v>
      </c>
      <c r="B341671" s="1" t="s">
        <v>340688</v>
      </c>
      <c r="C341671" s="1" t="s">
        <v>60</v>
      </c>
    </row>
    <row r="341672" spans="1:3" x14ac:dyDescent="0.2">
      <c r="A341672" s="1">
        <v>891492</v>
      </c>
      <c r="B341672" s="1" t="s">
        <v>340689</v>
      </c>
      <c r="C341672" s="1" t="s">
        <v>5</v>
      </c>
    </row>
    <row r="341673" spans="1:3" x14ac:dyDescent="0.2">
      <c r="A341673" s="1">
        <v>891500</v>
      </c>
      <c r="B341673" s="1" t="s">
        <v>340690</v>
      </c>
      <c r="C341673" s="1" t="s">
        <v>60</v>
      </c>
    </row>
    <row r="341674" spans="1:3" x14ac:dyDescent="0.2">
      <c r="A341674" s="1">
        <v>891506</v>
      </c>
      <c r="B341674" s="1" t="s">
        <v>340691</v>
      </c>
      <c r="C341674" s="1" t="s">
        <v>5</v>
      </c>
    </row>
    <row r="341675" spans="1:3" x14ac:dyDescent="0.2">
      <c r="A341675" s="1">
        <v>891508</v>
      </c>
      <c r="B341675" s="1" t="s">
        <v>340692</v>
      </c>
      <c r="C341675" s="1" t="s">
        <v>5</v>
      </c>
    </row>
    <row r="341676" spans="1:3" x14ac:dyDescent="0.2">
      <c r="A341676" s="1">
        <v>891510</v>
      </c>
      <c r="B341676" s="1" t="s">
        <v>340693</v>
      </c>
      <c r="C341676" s="1" t="s">
        <v>5</v>
      </c>
    </row>
    <row r="341677" spans="1:3" x14ac:dyDescent="0.2">
      <c r="A341677" s="1">
        <v>891512</v>
      </c>
      <c r="B341677" s="1" t="s">
        <v>340694</v>
      </c>
      <c r="C341677" s="1" t="s">
        <v>5</v>
      </c>
    </row>
    <row r="341678" spans="1:3" x14ac:dyDescent="0.2">
      <c r="A341678" s="1">
        <v>891514</v>
      </c>
      <c r="B341678" s="1" t="s">
        <v>340695</v>
      </c>
      <c r="C341678" s="1" t="s">
        <v>5</v>
      </c>
    </row>
    <row r="341679" spans="1:3" x14ac:dyDescent="0.2">
      <c r="A341679" s="1">
        <v>891522</v>
      </c>
      <c r="B341679" s="1" t="s">
        <v>340696</v>
      </c>
      <c r="C341679" s="1" t="s">
        <v>60</v>
      </c>
    </row>
    <row r="341680" spans="1:3" x14ac:dyDescent="0.2">
      <c r="A341680" s="1">
        <v>891524</v>
      </c>
      <c r="B341680" s="1" t="s">
        <v>340697</v>
      </c>
      <c r="C341680" s="1" t="s">
        <v>60</v>
      </c>
    </row>
    <row r="341681" spans="1:4" x14ac:dyDescent="0.2">
      <c r="A341681" s="1">
        <v>891526</v>
      </c>
      <c r="B341681" s="1" t="s">
        <v>340698</v>
      </c>
      <c r="C341681" s="1" t="s">
        <v>60</v>
      </c>
    </row>
    <row r="341682" spans="1:4" x14ac:dyDescent="0.2">
      <c r="A341682" s="1">
        <v>891528</v>
      </c>
      <c r="B341682" s="1" t="s">
        <v>340699</v>
      </c>
      <c r="C341682" s="1" t="s">
        <v>60</v>
      </c>
    </row>
    <row r="341683" spans="1:4" x14ac:dyDescent="0.2">
      <c r="A341683" s="1">
        <v>891530</v>
      </c>
      <c r="B341683" s="1" t="s">
        <v>340700</v>
      </c>
      <c r="C341683" s="1" t="s">
        <v>5</v>
      </c>
    </row>
    <row r="341684" spans="1:4" x14ac:dyDescent="0.2">
      <c r="A341684" s="1">
        <v>891622</v>
      </c>
      <c r="B341684" s="1" t="s">
        <v>340701</v>
      </c>
      <c r="C341684" s="1" t="s">
        <v>5</v>
      </c>
    </row>
    <row r="341685" spans="1:4" x14ac:dyDescent="0.2">
      <c r="A341685" s="1">
        <v>891624</v>
      </c>
      <c r="B341685" s="1" t="s">
        <v>340702</v>
      </c>
      <c r="C341685" s="1" t="s">
        <v>5</v>
      </c>
    </row>
    <row r="341686" spans="1:4" x14ac:dyDescent="0.2">
      <c r="A341686" s="1">
        <v>891628</v>
      </c>
      <c r="B341686" s="1" t="s">
        <v>340703</v>
      </c>
      <c r="C341686" s="1" t="s">
        <v>5</v>
      </c>
    </row>
    <row r="341687" spans="1:4" x14ac:dyDescent="0.2">
      <c r="A341687" s="1">
        <v>891630</v>
      </c>
      <c r="B341687" s="1" t="s">
        <v>340704</v>
      </c>
      <c r="C341687" s="1" t="s">
        <v>60</v>
      </c>
    </row>
    <row r="341688" spans="1:4" x14ac:dyDescent="0.2">
      <c r="A341688" s="1">
        <v>891636</v>
      </c>
      <c r="B341688" s="1" t="s">
        <v>340705</v>
      </c>
      <c r="C341688" s="1" t="s">
        <v>5</v>
      </c>
    </row>
    <row r="341689" spans="1:4" x14ac:dyDescent="0.2">
      <c r="A341689" s="1">
        <v>891728</v>
      </c>
      <c r="B341689" s="1" t="s">
        <v>340706</v>
      </c>
      <c r="C341689" s="1" t="s">
        <v>5</v>
      </c>
    </row>
    <row r="341690" spans="1:4" x14ac:dyDescent="0.2">
      <c r="A341690" s="1">
        <v>891732</v>
      </c>
      <c r="B341690" s="1" t="s">
        <v>340707</v>
      </c>
      <c r="C341690" s="1" t="s">
        <v>5</v>
      </c>
    </row>
    <row r="341691" spans="1:4" x14ac:dyDescent="0.2">
      <c r="A341691" s="1">
        <v>891736</v>
      </c>
      <c r="B341691" s="1" t="s">
        <v>340708</v>
      </c>
      <c r="C341691" s="1" t="s">
        <v>60</v>
      </c>
    </row>
    <row r="341692" spans="1:4" x14ac:dyDescent="0.2">
      <c r="A341692" s="1">
        <v>891738</v>
      </c>
      <c r="B341692" s="1" t="s">
        <v>340709</v>
      </c>
      <c r="C341692" s="1" t="s">
        <v>60</v>
      </c>
    </row>
    <row r="341693" spans="1:4" x14ac:dyDescent="0.2">
      <c r="A341693" s="1">
        <v>891746</v>
      </c>
      <c r="B341693" s="1" t="s">
        <v>340710</v>
      </c>
      <c r="C341693" s="1" t="s">
        <v>60</v>
      </c>
      <c r="D341693" s="1" t="s">
        <v>61</v>
      </c>
    </row>
    <row r="341694" spans="1:4" x14ac:dyDescent="0.2">
      <c r="A341694" s="1">
        <v>891750</v>
      </c>
      <c r="B341694" s="1" t="s">
        <v>340711</v>
      </c>
      <c r="C341694" s="1" t="s">
        <v>5</v>
      </c>
    </row>
    <row r="341695" spans="1:4" x14ac:dyDescent="0.2">
      <c r="A341695" s="1">
        <v>891758</v>
      </c>
      <c r="B341695" s="1" t="s">
        <v>340712</v>
      </c>
      <c r="C341695" s="1" t="s">
        <v>5</v>
      </c>
    </row>
    <row r="341696" spans="1:4" x14ac:dyDescent="0.2">
      <c r="A341696" s="1">
        <v>891776</v>
      </c>
      <c r="B341696" s="1" t="s">
        <v>340713</v>
      </c>
      <c r="C341696" s="1" t="s">
        <v>5</v>
      </c>
    </row>
    <row r="341697" spans="1:4" x14ac:dyDescent="0.2">
      <c r="A341697" s="1">
        <v>891780</v>
      </c>
      <c r="B341697" s="1" t="s">
        <v>340714</v>
      </c>
      <c r="C341697" s="1" t="s">
        <v>60</v>
      </c>
      <c r="D341697" s="1" t="s">
        <v>61</v>
      </c>
    </row>
    <row r="341698" spans="1:4" x14ac:dyDescent="0.2">
      <c r="A341698" s="1">
        <v>891782</v>
      </c>
      <c r="B341698" s="1" t="s">
        <v>340715</v>
      </c>
      <c r="C341698" s="1" t="s">
        <v>5</v>
      </c>
    </row>
    <row r="341699" spans="1:4" x14ac:dyDescent="0.2">
      <c r="A341699" s="1">
        <v>891784</v>
      </c>
      <c r="B341699" s="1" t="s">
        <v>340716</v>
      </c>
      <c r="C341699" s="1" t="s">
        <v>5</v>
      </c>
    </row>
    <row r="341700" spans="1:4" x14ac:dyDescent="0.2">
      <c r="A341700" s="1">
        <v>891786</v>
      </c>
      <c r="B341700" s="1" t="s">
        <v>340717</v>
      </c>
      <c r="C341700" s="1" t="s">
        <v>60</v>
      </c>
    </row>
    <row r="341701" spans="1:4" x14ac:dyDescent="0.2">
      <c r="A341701" s="1">
        <v>891788</v>
      </c>
      <c r="B341701" s="1" t="s">
        <v>340718</v>
      </c>
      <c r="C341701" s="1" t="s">
        <v>5</v>
      </c>
    </row>
    <row r="341702" spans="1:4" x14ac:dyDescent="0.2">
      <c r="A341702" s="1">
        <v>891794</v>
      </c>
      <c r="B341702" s="1" t="s">
        <v>340719</v>
      </c>
      <c r="C341702" s="1" t="s">
        <v>5</v>
      </c>
    </row>
    <row r="341703" spans="1:4" x14ac:dyDescent="0.2">
      <c r="A341703" s="1">
        <v>891798</v>
      </c>
      <c r="B341703" s="1" t="s">
        <v>340720</v>
      </c>
      <c r="C341703" s="1" t="s">
        <v>5</v>
      </c>
    </row>
    <row r="341704" spans="1:4" x14ac:dyDescent="0.2">
      <c r="A341704" s="1">
        <v>891802</v>
      </c>
      <c r="B341704" s="1" t="s">
        <v>340721</v>
      </c>
      <c r="C341704" s="1" t="s">
        <v>5</v>
      </c>
    </row>
    <row r="341705" spans="1:4" x14ac:dyDescent="0.2">
      <c r="A341705" s="1">
        <v>891818</v>
      </c>
      <c r="B341705" s="1" t="s">
        <v>340722</v>
      </c>
      <c r="C341705" s="1" t="s">
        <v>5</v>
      </c>
    </row>
    <row r="341706" spans="1:4" x14ac:dyDescent="0.2">
      <c r="A341706" s="1">
        <v>891826</v>
      </c>
      <c r="B341706" s="1" t="s">
        <v>340723</v>
      </c>
      <c r="C341706" s="1" t="s">
        <v>60</v>
      </c>
    </row>
    <row r="341707" spans="1:4" x14ac:dyDescent="0.2">
      <c r="A341707" s="1">
        <v>891828</v>
      </c>
      <c r="B341707" s="1" t="s">
        <v>340724</v>
      </c>
      <c r="C341707" s="1" t="s">
        <v>60</v>
      </c>
    </row>
    <row r="341708" spans="1:4" x14ac:dyDescent="0.2">
      <c r="A341708" s="1">
        <v>891830</v>
      </c>
      <c r="B341708" s="1" t="s">
        <v>340725</v>
      </c>
      <c r="C341708" s="1" t="s">
        <v>5</v>
      </c>
    </row>
    <row r="341709" spans="1:4" x14ac:dyDescent="0.2">
      <c r="A341709" s="1">
        <v>891834</v>
      </c>
      <c r="B341709" s="1" t="s">
        <v>340726</v>
      </c>
      <c r="C341709" s="1" t="s">
        <v>5</v>
      </c>
    </row>
    <row r="341710" spans="1:4" x14ac:dyDescent="0.2">
      <c r="A341710" s="1">
        <v>891836</v>
      </c>
      <c r="B341710" s="1" t="s">
        <v>340727</v>
      </c>
      <c r="C341710" s="1" t="s">
        <v>5</v>
      </c>
    </row>
    <row r="341711" spans="1:4" x14ac:dyDescent="0.2">
      <c r="A341711" s="1">
        <v>891840</v>
      </c>
      <c r="B341711" s="1" t="s">
        <v>340728</v>
      </c>
      <c r="C341711" s="1" t="s">
        <v>60</v>
      </c>
      <c r="D341711" s="1" t="s">
        <v>61</v>
      </c>
    </row>
    <row r="341712" spans="1:4" x14ac:dyDescent="0.2">
      <c r="A341712" s="1">
        <v>891844</v>
      </c>
      <c r="B341712" s="1" t="s">
        <v>340729</v>
      </c>
      <c r="C341712" s="1" t="s">
        <v>5</v>
      </c>
    </row>
    <row r="341713" spans="1:3" x14ac:dyDescent="0.2">
      <c r="A341713" s="1">
        <v>891850</v>
      </c>
      <c r="B341713" s="1" t="s">
        <v>340730</v>
      </c>
      <c r="C341713" s="1" t="s">
        <v>5</v>
      </c>
    </row>
    <row r="341714" spans="1:3" x14ac:dyDescent="0.2">
      <c r="A341714" s="1">
        <v>891852</v>
      </c>
      <c r="B341714" s="1" t="s">
        <v>340731</v>
      </c>
      <c r="C341714" s="1" t="s">
        <v>5</v>
      </c>
    </row>
    <row r="341715" spans="1:3" x14ac:dyDescent="0.2">
      <c r="A341715" s="1">
        <v>891946</v>
      </c>
      <c r="B341715" s="1" t="s">
        <v>340732</v>
      </c>
      <c r="C341715" s="1" t="s">
        <v>5</v>
      </c>
    </row>
    <row r="341716" spans="1:3" x14ac:dyDescent="0.2">
      <c r="A341716" s="1">
        <v>891950</v>
      </c>
      <c r="B341716" s="1" t="s">
        <v>340733</v>
      </c>
      <c r="C341716" s="1" t="s">
        <v>60</v>
      </c>
    </row>
    <row r="341717" spans="1:3" x14ac:dyDescent="0.2">
      <c r="A341717" s="1">
        <v>891954</v>
      </c>
      <c r="B341717" s="1" t="s">
        <v>340734</v>
      </c>
      <c r="C341717" s="1" t="s">
        <v>60</v>
      </c>
    </row>
    <row r="341718" spans="1:3" x14ac:dyDescent="0.2">
      <c r="A341718" s="1">
        <v>891956</v>
      </c>
      <c r="B341718" s="1" t="s">
        <v>340735</v>
      </c>
      <c r="C341718" s="1" t="s">
        <v>5</v>
      </c>
    </row>
    <row r="341719" spans="1:3" x14ac:dyDescent="0.2">
      <c r="A341719" s="1">
        <v>891960</v>
      </c>
      <c r="B341719" s="1" t="s">
        <v>340736</v>
      </c>
      <c r="C341719" s="1" t="s">
        <v>60</v>
      </c>
    </row>
    <row r="341720" spans="1:3" x14ac:dyDescent="0.2">
      <c r="A341720" s="1">
        <v>891962</v>
      </c>
      <c r="B341720" s="1" t="s">
        <v>340737</v>
      </c>
      <c r="C341720" s="1" t="s">
        <v>60</v>
      </c>
    </row>
    <row r="341721" spans="1:3" x14ac:dyDescent="0.2">
      <c r="A341721" s="1">
        <v>891964</v>
      </c>
      <c r="B341721" s="1" t="s">
        <v>340738</v>
      </c>
      <c r="C341721" s="1" t="s">
        <v>5</v>
      </c>
    </row>
    <row r="341722" spans="1:3" x14ac:dyDescent="0.2">
      <c r="A341722" s="1">
        <v>891966</v>
      </c>
      <c r="B341722" s="1" t="s">
        <v>340739</v>
      </c>
      <c r="C341722" s="1" t="s">
        <v>5</v>
      </c>
    </row>
    <row r="341723" spans="1:3" x14ac:dyDescent="0.2">
      <c r="A341723" s="1">
        <v>891968</v>
      </c>
      <c r="B341723" s="1" t="s">
        <v>340740</v>
      </c>
      <c r="C341723" s="1" t="s">
        <v>5</v>
      </c>
    </row>
    <row r="341724" spans="1:3" x14ac:dyDescent="0.2">
      <c r="A341724" s="1">
        <v>891970</v>
      </c>
      <c r="B341724" s="1" t="s">
        <v>340741</v>
      </c>
      <c r="C341724" s="1" t="s">
        <v>5</v>
      </c>
    </row>
    <row r="341725" spans="1:3" x14ac:dyDescent="0.2">
      <c r="A341725" s="1">
        <v>891972</v>
      </c>
      <c r="B341725" s="1" t="s">
        <v>340742</v>
      </c>
      <c r="C341725" s="1" t="s">
        <v>5</v>
      </c>
    </row>
    <row r="341726" spans="1:3" x14ac:dyDescent="0.2">
      <c r="A341726" s="1">
        <v>891978</v>
      </c>
      <c r="B341726" s="1" t="s">
        <v>340743</v>
      </c>
      <c r="C341726" s="1" t="s">
        <v>5</v>
      </c>
    </row>
    <row r="341727" spans="1:3" x14ac:dyDescent="0.2">
      <c r="A341727" s="1">
        <v>891980</v>
      </c>
      <c r="B341727" s="1" t="s">
        <v>340744</v>
      </c>
      <c r="C341727" s="1" t="s">
        <v>5</v>
      </c>
    </row>
    <row r="341728" spans="1:3" x14ac:dyDescent="0.2">
      <c r="A341728" s="1">
        <v>891992</v>
      </c>
      <c r="B341728" s="1" t="s">
        <v>340745</v>
      </c>
      <c r="C341728" s="1" t="s">
        <v>5</v>
      </c>
    </row>
    <row r="341729" spans="1:3" x14ac:dyDescent="0.2">
      <c r="A341729" s="1">
        <v>892038</v>
      </c>
      <c r="B341729" s="1" t="s">
        <v>340746</v>
      </c>
      <c r="C341729" s="1" t="s">
        <v>5</v>
      </c>
    </row>
    <row r="341730" spans="1:3" x14ac:dyDescent="0.2">
      <c r="A341730" s="1">
        <v>892072</v>
      </c>
      <c r="B341730" s="1" t="s">
        <v>340747</v>
      </c>
      <c r="C341730" s="1" t="s">
        <v>5</v>
      </c>
    </row>
    <row r="341731" spans="1:3" x14ac:dyDescent="0.2">
      <c r="A341731" s="1">
        <v>892078</v>
      </c>
      <c r="B341731" s="1" t="s">
        <v>340748</v>
      </c>
      <c r="C341731" s="1" t="s">
        <v>5</v>
      </c>
    </row>
    <row r="341732" spans="1:3" x14ac:dyDescent="0.2">
      <c r="A341732" s="1">
        <v>892080</v>
      </c>
      <c r="B341732" s="1" t="s">
        <v>340749</v>
      </c>
      <c r="C341732" s="1" t="s">
        <v>307</v>
      </c>
    </row>
    <row r="341733" spans="1:3" x14ac:dyDescent="0.2">
      <c r="A341733" s="1">
        <v>892086</v>
      </c>
      <c r="B341733" s="1" t="s">
        <v>340750</v>
      </c>
      <c r="C341733" s="1" t="s">
        <v>5</v>
      </c>
    </row>
    <row r="341734" spans="1:3" x14ac:dyDescent="0.2">
      <c r="A341734" s="1">
        <v>892088</v>
      </c>
      <c r="B341734" s="1" t="s">
        <v>340751</v>
      </c>
      <c r="C341734" s="1" t="s">
        <v>5</v>
      </c>
    </row>
    <row r="341735" spans="1:3" x14ac:dyDescent="0.2">
      <c r="A341735" s="1">
        <v>892094</v>
      </c>
      <c r="B341735" s="1" t="s">
        <v>340752</v>
      </c>
      <c r="C341735" s="1" t="s">
        <v>5</v>
      </c>
    </row>
    <row r="341736" spans="1:3" x14ac:dyDescent="0.2">
      <c r="A341736" s="1">
        <v>892184</v>
      </c>
      <c r="B341736" s="1" t="s">
        <v>340753</v>
      </c>
      <c r="C341736" s="1" t="s">
        <v>5</v>
      </c>
    </row>
    <row r="341737" spans="1:3" x14ac:dyDescent="0.2">
      <c r="A341737" s="1">
        <v>892190</v>
      </c>
      <c r="B341737" s="1" t="s">
        <v>340754</v>
      </c>
      <c r="C341737" s="1" t="s">
        <v>5</v>
      </c>
    </row>
    <row r="341738" spans="1:3" x14ac:dyDescent="0.2">
      <c r="A341738" s="1">
        <v>892196</v>
      </c>
      <c r="B341738" s="1" t="s">
        <v>340755</v>
      </c>
      <c r="C341738" s="1" t="s">
        <v>5</v>
      </c>
    </row>
    <row r="341739" spans="1:3" x14ac:dyDescent="0.2">
      <c r="A341739" s="1">
        <v>892326</v>
      </c>
      <c r="B341739" s="1" t="s">
        <v>340756</v>
      </c>
      <c r="C341739" s="1" t="s">
        <v>5</v>
      </c>
    </row>
    <row r="341740" spans="1:3" x14ac:dyDescent="0.2">
      <c r="A341740" s="1">
        <v>892364</v>
      </c>
      <c r="B341740" s="1" t="s">
        <v>340757</v>
      </c>
      <c r="C341740" s="1" t="s">
        <v>5</v>
      </c>
    </row>
    <row r="341741" spans="1:3" x14ac:dyDescent="0.2">
      <c r="A341741" s="1">
        <v>892370</v>
      </c>
      <c r="B341741" s="1" t="s">
        <v>340758</v>
      </c>
      <c r="C341741" s="1" t="s">
        <v>5</v>
      </c>
    </row>
    <row r="341742" spans="1:3" x14ac:dyDescent="0.2">
      <c r="A341742" s="1">
        <v>892372</v>
      </c>
      <c r="B341742" s="1" t="s">
        <v>340759</v>
      </c>
      <c r="C341742" s="1" t="s">
        <v>5</v>
      </c>
    </row>
    <row r="341743" spans="1:3" x14ac:dyDescent="0.2">
      <c r="A341743" s="1">
        <v>892378</v>
      </c>
      <c r="B341743" s="1" t="s">
        <v>340760</v>
      </c>
      <c r="C341743" s="1" t="s">
        <v>60</v>
      </c>
    </row>
    <row r="341744" spans="1:3" x14ac:dyDescent="0.2">
      <c r="A341744" s="1">
        <v>892380</v>
      </c>
      <c r="B341744" s="1" t="s">
        <v>340761</v>
      </c>
      <c r="C341744" s="1" t="s">
        <v>5</v>
      </c>
    </row>
    <row r="341745" spans="1:3" x14ac:dyDescent="0.2">
      <c r="A341745" s="1">
        <v>892384</v>
      </c>
      <c r="B341745" s="1" t="s">
        <v>340762</v>
      </c>
      <c r="C341745" s="1" t="s">
        <v>5</v>
      </c>
    </row>
    <row r="341746" spans="1:3" x14ac:dyDescent="0.2">
      <c r="A341746" s="1">
        <v>892388</v>
      </c>
      <c r="B341746" s="1" t="s">
        <v>340763</v>
      </c>
      <c r="C341746" s="1" t="s">
        <v>5</v>
      </c>
    </row>
    <row r="341747" spans="1:3" x14ac:dyDescent="0.2">
      <c r="A341747" s="1">
        <v>892392</v>
      </c>
      <c r="B341747" s="1" t="s">
        <v>340764</v>
      </c>
      <c r="C341747" s="1" t="s">
        <v>5</v>
      </c>
    </row>
    <row r="341748" spans="1:3" x14ac:dyDescent="0.2">
      <c r="A341748" s="1">
        <v>892394</v>
      </c>
      <c r="B341748" s="1" t="s">
        <v>340765</v>
      </c>
      <c r="C341748" s="1" t="s">
        <v>5</v>
      </c>
    </row>
    <row r="341749" spans="1:3" x14ac:dyDescent="0.2">
      <c r="A341749" s="1">
        <v>892398</v>
      </c>
      <c r="B341749" s="1" t="s">
        <v>340766</v>
      </c>
      <c r="C341749" s="1" t="s">
        <v>5</v>
      </c>
    </row>
    <row r="341750" spans="1:3" x14ac:dyDescent="0.2">
      <c r="A341750" s="1">
        <v>892404</v>
      </c>
      <c r="B341750" s="1" t="s">
        <v>340767</v>
      </c>
      <c r="C341750" s="1" t="s">
        <v>5</v>
      </c>
    </row>
    <row r="341751" spans="1:3" x14ac:dyDescent="0.2">
      <c r="A341751" s="1">
        <v>892408</v>
      </c>
      <c r="B341751" s="1" t="s">
        <v>340768</v>
      </c>
      <c r="C341751" s="1" t="s">
        <v>5</v>
      </c>
    </row>
    <row r="341752" spans="1:3" x14ac:dyDescent="0.2">
      <c r="A341752" s="1">
        <v>892410</v>
      </c>
      <c r="B341752" s="1" t="s">
        <v>340769</v>
      </c>
      <c r="C341752" s="1" t="s">
        <v>307</v>
      </c>
    </row>
    <row r="341753" spans="1:3" x14ac:dyDescent="0.2">
      <c r="A341753" s="1">
        <v>892430</v>
      </c>
      <c r="B341753" s="1" t="s">
        <v>340770</v>
      </c>
      <c r="C341753" s="1" t="s">
        <v>60</v>
      </c>
    </row>
    <row r="341754" spans="1:3" x14ac:dyDescent="0.2">
      <c r="A341754" s="1">
        <v>892436</v>
      </c>
      <c r="B341754" s="1" t="s">
        <v>340771</v>
      </c>
      <c r="C341754" s="1" t="s">
        <v>60</v>
      </c>
    </row>
    <row r="341755" spans="1:3" x14ac:dyDescent="0.2">
      <c r="A341755" s="1">
        <v>892444</v>
      </c>
      <c r="B341755" s="1" t="s">
        <v>340772</v>
      </c>
      <c r="C341755" s="1" t="s">
        <v>60</v>
      </c>
    </row>
    <row r="341756" spans="1:3" x14ac:dyDescent="0.2">
      <c r="A341756" s="1">
        <v>892470</v>
      </c>
      <c r="B341756" s="1" t="s">
        <v>340773</v>
      </c>
      <c r="C341756" s="1" t="s">
        <v>60</v>
      </c>
    </row>
    <row r="341757" spans="1:3" x14ac:dyDescent="0.2">
      <c r="A341757" s="1">
        <v>892478</v>
      </c>
      <c r="B341757" s="1" t="s">
        <v>340774</v>
      </c>
      <c r="C341757" s="1" t="s">
        <v>60</v>
      </c>
    </row>
    <row r="341758" spans="1:3" x14ac:dyDescent="0.2">
      <c r="A341758" s="1">
        <v>892482</v>
      </c>
      <c r="B341758" s="1" t="s">
        <v>340775</v>
      </c>
      <c r="C341758" s="1" t="s">
        <v>60</v>
      </c>
    </row>
    <row r="341759" spans="1:3" x14ac:dyDescent="0.2">
      <c r="A341759" s="1">
        <v>892484</v>
      </c>
      <c r="B341759" s="1" t="s">
        <v>340776</v>
      </c>
      <c r="C341759" s="1" t="s">
        <v>5</v>
      </c>
    </row>
    <row r="341760" spans="1:3" x14ac:dyDescent="0.2">
      <c r="A341760" s="1">
        <v>892584</v>
      </c>
      <c r="B341760" s="1" t="s">
        <v>340777</v>
      </c>
      <c r="C341760" s="1" t="s">
        <v>5</v>
      </c>
    </row>
    <row r="341761" spans="1:4" x14ac:dyDescent="0.2">
      <c r="A341761" s="1">
        <v>892588</v>
      </c>
      <c r="B341761" s="1" t="s">
        <v>340778</v>
      </c>
      <c r="C341761" s="1" t="s">
        <v>5</v>
      </c>
    </row>
    <row r="341762" spans="1:4" x14ac:dyDescent="0.2">
      <c r="A341762" s="1">
        <v>892600</v>
      </c>
      <c r="B341762" s="1" t="s">
        <v>340779</v>
      </c>
      <c r="C341762" s="1" t="s">
        <v>60</v>
      </c>
      <c r="D341762" s="1" t="s">
        <v>61</v>
      </c>
    </row>
    <row r="341763" spans="1:4" x14ac:dyDescent="0.2">
      <c r="A341763" s="1">
        <v>892604</v>
      </c>
      <c r="B341763" s="1" t="s">
        <v>340780</v>
      </c>
      <c r="C341763" s="1" t="s">
        <v>307</v>
      </c>
    </row>
    <row r="341764" spans="1:4" x14ac:dyDescent="0.2">
      <c r="A341764" s="1">
        <v>892606</v>
      </c>
      <c r="B341764" s="1" t="s">
        <v>340781</v>
      </c>
      <c r="C341764" s="1" t="s">
        <v>5</v>
      </c>
    </row>
    <row r="341765" spans="1:4" x14ac:dyDescent="0.2">
      <c r="A341765" s="1">
        <v>892608</v>
      </c>
      <c r="B341765" s="1" t="s">
        <v>340782</v>
      </c>
      <c r="C341765" s="1" t="s">
        <v>5</v>
      </c>
    </row>
    <row r="341766" spans="1:4" x14ac:dyDescent="0.2">
      <c r="A341766" s="1">
        <v>892786</v>
      </c>
      <c r="B341766" s="1" t="s">
        <v>340783</v>
      </c>
      <c r="C341766" s="1" t="s">
        <v>5</v>
      </c>
    </row>
    <row r="341767" spans="1:4" x14ac:dyDescent="0.2">
      <c r="A341767" s="1">
        <v>892790</v>
      </c>
      <c r="B341767" s="1" t="s">
        <v>340784</v>
      </c>
      <c r="C341767" s="1" t="s">
        <v>5</v>
      </c>
    </row>
    <row r="341768" spans="1:4" x14ac:dyDescent="0.2">
      <c r="A341768" s="1">
        <v>892792</v>
      </c>
      <c r="B341768" s="1" t="s">
        <v>340785</v>
      </c>
      <c r="C341768" s="1" t="s">
        <v>5</v>
      </c>
    </row>
    <row r="341769" spans="1:4" x14ac:dyDescent="0.2">
      <c r="A341769" s="1">
        <v>892796</v>
      </c>
      <c r="B341769" s="1" t="s">
        <v>340786</v>
      </c>
      <c r="C341769" s="1" t="s">
        <v>5</v>
      </c>
    </row>
    <row r="341770" spans="1:4" x14ac:dyDescent="0.2">
      <c r="A341770" s="1">
        <v>892804</v>
      </c>
      <c r="B341770" s="1" t="s">
        <v>340787</v>
      </c>
      <c r="C341770" s="1" t="s">
        <v>5</v>
      </c>
    </row>
    <row r="341771" spans="1:4" x14ac:dyDescent="0.2">
      <c r="A341771" s="1">
        <v>892806</v>
      </c>
      <c r="B341771" s="1" t="s">
        <v>340788</v>
      </c>
      <c r="C341771" s="1" t="s">
        <v>5</v>
      </c>
    </row>
    <row r="341772" spans="1:4" x14ac:dyDescent="0.2">
      <c r="A341772" s="1">
        <v>892836</v>
      </c>
      <c r="B341772" s="1" t="s">
        <v>340789</v>
      </c>
      <c r="C341772" s="1" t="s">
        <v>5</v>
      </c>
    </row>
    <row r="341773" spans="1:4" x14ac:dyDescent="0.2">
      <c r="A341773" s="1">
        <v>892842</v>
      </c>
      <c r="B341773" s="1" t="s">
        <v>340790</v>
      </c>
      <c r="C341773" s="1" t="s">
        <v>5</v>
      </c>
    </row>
    <row r="341774" spans="1:4" x14ac:dyDescent="0.2">
      <c r="A341774" s="1">
        <v>892848</v>
      </c>
      <c r="B341774" s="1" t="s">
        <v>340791</v>
      </c>
      <c r="C341774" s="1" t="s">
        <v>60</v>
      </c>
    </row>
    <row r="341775" spans="1:4" x14ac:dyDescent="0.2">
      <c r="A341775" s="1">
        <v>892856</v>
      </c>
      <c r="B341775" s="1" t="s">
        <v>340792</v>
      </c>
      <c r="C341775" s="1" t="s">
        <v>60</v>
      </c>
    </row>
    <row r="341776" spans="1:4" x14ac:dyDescent="0.2">
      <c r="A341776" s="1">
        <v>892858</v>
      </c>
      <c r="B341776" s="1" t="s">
        <v>340793</v>
      </c>
      <c r="C341776" s="1" t="s">
        <v>5</v>
      </c>
    </row>
    <row r="341777" spans="1:3" x14ac:dyDescent="0.2">
      <c r="A341777" s="1">
        <v>893016</v>
      </c>
      <c r="B341777" s="1" t="s">
        <v>340794</v>
      </c>
      <c r="C341777" s="1" t="s">
        <v>5</v>
      </c>
    </row>
    <row r="341778" spans="1:3" x14ac:dyDescent="0.2">
      <c r="A341778" s="1">
        <v>893030</v>
      </c>
      <c r="B341778" s="1" t="s">
        <v>340795</v>
      </c>
      <c r="C341778" s="1" t="s">
        <v>60</v>
      </c>
    </row>
    <row r="341779" spans="1:3" x14ac:dyDescent="0.2">
      <c r="A341779" s="1">
        <v>893062</v>
      </c>
      <c r="B341779" s="1" t="s">
        <v>340796</v>
      </c>
      <c r="C341779" s="1" t="s">
        <v>60</v>
      </c>
    </row>
    <row r="341780" spans="1:3" x14ac:dyDescent="0.2">
      <c r="A341780" s="1">
        <v>893080</v>
      </c>
      <c r="B341780" s="1" t="s">
        <v>340797</v>
      </c>
      <c r="C341780" s="1" t="s">
        <v>5</v>
      </c>
    </row>
    <row r="341781" spans="1:3" x14ac:dyDescent="0.2">
      <c r="A341781" s="1">
        <v>893084</v>
      </c>
      <c r="B341781" s="1" t="s">
        <v>340798</v>
      </c>
      <c r="C341781" s="1" t="s">
        <v>60</v>
      </c>
    </row>
    <row r="341782" spans="1:3" x14ac:dyDescent="0.2">
      <c r="A341782" s="1">
        <v>893086</v>
      </c>
      <c r="B341782" s="1" t="s">
        <v>340799</v>
      </c>
      <c r="C341782" s="1" t="s">
        <v>60</v>
      </c>
    </row>
    <row r="341783" spans="1:3" x14ac:dyDescent="0.2">
      <c r="A341783" s="1">
        <v>893092</v>
      </c>
      <c r="B341783" s="1" t="s">
        <v>340800</v>
      </c>
      <c r="C341783" s="1" t="s">
        <v>60</v>
      </c>
    </row>
    <row r="341784" spans="1:3" x14ac:dyDescent="0.2">
      <c r="A341784" s="1">
        <v>893144</v>
      </c>
      <c r="B341784" s="1" t="s">
        <v>340801</v>
      </c>
      <c r="C341784" s="1" t="s">
        <v>5</v>
      </c>
    </row>
    <row r="341785" spans="1:3" x14ac:dyDescent="0.2">
      <c r="A341785" s="1">
        <v>893146</v>
      </c>
      <c r="B341785" s="1" t="s">
        <v>340802</v>
      </c>
      <c r="C341785" s="1" t="s">
        <v>5</v>
      </c>
    </row>
    <row r="341786" spans="1:3" x14ac:dyDescent="0.2">
      <c r="A341786" s="1">
        <v>893148</v>
      </c>
      <c r="B341786" s="1" t="s">
        <v>340803</v>
      </c>
      <c r="C341786" s="1" t="s">
        <v>307</v>
      </c>
    </row>
    <row r="341787" spans="1:3" x14ac:dyDescent="0.2">
      <c r="A341787" s="1">
        <v>893150</v>
      </c>
      <c r="B341787" s="1" t="s">
        <v>340804</v>
      </c>
      <c r="C341787" s="1" t="s">
        <v>5</v>
      </c>
    </row>
    <row r="341788" spans="1:3" x14ac:dyDescent="0.2">
      <c r="A341788" s="1">
        <v>893154</v>
      </c>
      <c r="B341788" s="1" t="s">
        <v>340805</v>
      </c>
      <c r="C341788" s="1" t="s">
        <v>5</v>
      </c>
    </row>
    <row r="341789" spans="1:3" x14ac:dyDescent="0.2">
      <c r="A341789" s="1">
        <v>893156</v>
      </c>
      <c r="B341789" s="1" t="s">
        <v>340806</v>
      </c>
      <c r="C341789" s="1" t="s">
        <v>5</v>
      </c>
    </row>
    <row r="341790" spans="1:3" x14ac:dyDescent="0.2">
      <c r="A341790" s="1">
        <v>893160</v>
      </c>
      <c r="B341790" s="1" t="s">
        <v>340807</v>
      </c>
      <c r="C341790" s="1" t="s">
        <v>5</v>
      </c>
    </row>
    <row r="341791" spans="1:3" x14ac:dyDescent="0.2">
      <c r="A341791" s="1">
        <v>893162</v>
      </c>
      <c r="B341791" s="1" t="s">
        <v>340808</v>
      </c>
      <c r="C341791" s="1" t="s">
        <v>5</v>
      </c>
    </row>
    <row r="341792" spans="1:3" x14ac:dyDescent="0.2">
      <c r="A341792" s="1">
        <v>893164</v>
      </c>
      <c r="B341792" s="1" t="s">
        <v>340809</v>
      </c>
      <c r="C341792" s="1" t="s">
        <v>5</v>
      </c>
    </row>
    <row r="341793" spans="1:3" x14ac:dyDescent="0.2">
      <c r="A341793" s="1">
        <v>893166</v>
      </c>
      <c r="B341793" s="1" t="s">
        <v>340810</v>
      </c>
      <c r="C341793" s="1" t="s">
        <v>5</v>
      </c>
    </row>
    <row r="341794" spans="1:3" x14ac:dyDescent="0.2">
      <c r="A341794" s="1">
        <v>893176</v>
      </c>
      <c r="B341794" s="1" t="s">
        <v>340811</v>
      </c>
      <c r="C341794" s="1" t="s">
        <v>5</v>
      </c>
    </row>
    <row r="341795" spans="1:3" x14ac:dyDescent="0.2">
      <c r="A341795" s="1">
        <v>893182</v>
      </c>
      <c r="B341795" s="1" t="s">
        <v>340812</v>
      </c>
      <c r="C341795" s="1" t="s">
        <v>5</v>
      </c>
    </row>
    <row r="341796" spans="1:3" x14ac:dyDescent="0.2">
      <c r="A341796" s="1">
        <v>893188</v>
      </c>
      <c r="B341796" s="1" t="s">
        <v>340813</v>
      </c>
      <c r="C341796" s="1" t="s">
        <v>5</v>
      </c>
    </row>
    <row r="341797" spans="1:3" x14ac:dyDescent="0.2">
      <c r="A341797" s="1">
        <v>893190</v>
      </c>
      <c r="B341797" s="1" t="s">
        <v>340814</v>
      </c>
      <c r="C341797" s="1" t="s">
        <v>5</v>
      </c>
    </row>
    <row r="341798" spans="1:3" x14ac:dyDescent="0.2">
      <c r="A341798" s="1">
        <v>893192</v>
      </c>
      <c r="B341798" s="1" t="s">
        <v>340815</v>
      </c>
      <c r="C341798" s="1" t="s">
        <v>60</v>
      </c>
    </row>
    <row r="341799" spans="1:3" x14ac:dyDescent="0.2">
      <c r="A341799" s="1">
        <v>893204</v>
      </c>
      <c r="B341799" s="1" t="s">
        <v>340816</v>
      </c>
      <c r="C341799" s="1" t="s">
        <v>5</v>
      </c>
    </row>
    <row r="341800" spans="1:3" x14ac:dyDescent="0.2">
      <c r="A341800" s="1">
        <v>893206</v>
      </c>
      <c r="B341800" s="1" t="s">
        <v>340817</v>
      </c>
      <c r="C341800" s="1" t="s">
        <v>5</v>
      </c>
    </row>
    <row r="341801" spans="1:3" x14ac:dyDescent="0.2">
      <c r="A341801" s="1">
        <v>893300</v>
      </c>
      <c r="B341801" s="1" t="s">
        <v>340818</v>
      </c>
      <c r="C341801" s="1" t="s">
        <v>5</v>
      </c>
    </row>
    <row r="341802" spans="1:3" x14ac:dyDescent="0.2">
      <c r="A341802" s="1">
        <v>893304</v>
      </c>
      <c r="B341802" s="1" t="s">
        <v>340819</v>
      </c>
      <c r="C341802" s="1" t="s">
        <v>5</v>
      </c>
    </row>
    <row r="341803" spans="1:3" x14ac:dyDescent="0.2">
      <c r="A341803" s="1">
        <v>893308</v>
      </c>
      <c r="B341803" s="1" t="s">
        <v>340820</v>
      </c>
      <c r="C341803" s="1" t="s">
        <v>5</v>
      </c>
    </row>
    <row r="341804" spans="1:3" x14ac:dyDescent="0.2">
      <c r="A341804" s="1">
        <v>893310</v>
      </c>
      <c r="B341804" s="1" t="s">
        <v>340821</v>
      </c>
      <c r="C341804" s="1" t="s">
        <v>5</v>
      </c>
    </row>
    <row r="341805" spans="1:3" x14ac:dyDescent="0.2">
      <c r="A341805" s="1">
        <v>893322</v>
      </c>
      <c r="B341805" s="1" t="s">
        <v>340822</v>
      </c>
      <c r="C341805" s="1" t="s">
        <v>5</v>
      </c>
    </row>
    <row r="341806" spans="1:3" x14ac:dyDescent="0.2">
      <c r="A341806" s="1">
        <v>893326</v>
      </c>
      <c r="B341806" s="1" t="s">
        <v>340823</v>
      </c>
      <c r="C341806" s="1" t="s">
        <v>60</v>
      </c>
    </row>
    <row r="341807" spans="1:3" x14ac:dyDescent="0.2">
      <c r="A341807" s="1">
        <v>893330</v>
      </c>
      <c r="B341807" s="1" t="s">
        <v>340824</v>
      </c>
      <c r="C341807" s="1" t="s">
        <v>5</v>
      </c>
    </row>
    <row r="341808" spans="1:3" x14ac:dyDescent="0.2">
      <c r="A341808" s="1">
        <v>893336</v>
      </c>
      <c r="B341808" s="1" t="s">
        <v>340825</v>
      </c>
      <c r="C341808" s="1" t="s">
        <v>5</v>
      </c>
    </row>
    <row r="341809" spans="1:3" x14ac:dyDescent="0.2">
      <c r="A341809" s="1">
        <v>893390</v>
      </c>
      <c r="B341809" s="1" t="s">
        <v>340826</v>
      </c>
      <c r="C341809" s="1" t="s">
        <v>5</v>
      </c>
    </row>
    <row r="341810" spans="1:3" x14ac:dyDescent="0.2">
      <c r="A341810" s="1">
        <v>893400</v>
      </c>
      <c r="B341810" s="1" t="s">
        <v>340827</v>
      </c>
      <c r="C341810" s="1" t="s">
        <v>307</v>
      </c>
    </row>
    <row r="341811" spans="1:3" x14ac:dyDescent="0.2">
      <c r="A341811" s="1">
        <v>893404</v>
      </c>
      <c r="B341811" s="1" t="s">
        <v>340828</v>
      </c>
      <c r="C341811" s="1" t="s">
        <v>60</v>
      </c>
    </row>
    <row r="341812" spans="1:3" x14ac:dyDescent="0.2">
      <c r="A341812" s="1">
        <v>893406</v>
      </c>
      <c r="B341812" s="1" t="s">
        <v>340829</v>
      </c>
      <c r="C341812" s="1" t="s">
        <v>5</v>
      </c>
    </row>
    <row r="341813" spans="1:3" x14ac:dyDescent="0.2">
      <c r="A341813" s="1">
        <v>893418</v>
      </c>
      <c r="B341813" s="1" t="s">
        <v>340830</v>
      </c>
      <c r="C341813" s="1" t="s">
        <v>60</v>
      </c>
    </row>
    <row r="341814" spans="1:3" x14ac:dyDescent="0.2">
      <c r="A341814" s="1">
        <v>893422</v>
      </c>
      <c r="B341814" s="1" t="s">
        <v>340831</v>
      </c>
      <c r="C341814" s="1" t="s">
        <v>60</v>
      </c>
    </row>
    <row r="341815" spans="1:3" x14ac:dyDescent="0.2">
      <c r="A341815" s="1">
        <v>893424</v>
      </c>
      <c r="B341815" s="1" t="s">
        <v>340832</v>
      </c>
      <c r="C341815" s="1" t="s">
        <v>5</v>
      </c>
    </row>
    <row r="341816" spans="1:3" x14ac:dyDescent="0.2">
      <c r="A341816" s="1">
        <v>893524</v>
      </c>
      <c r="B341816" s="1" t="s">
        <v>340833</v>
      </c>
      <c r="C341816" s="1" t="s">
        <v>60</v>
      </c>
    </row>
    <row r="341817" spans="1:3" x14ac:dyDescent="0.2">
      <c r="A341817" s="1">
        <v>893526</v>
      </c>
      <c r="B341817" s="1" t="s">
        <v>340834</v>
      </c>
      <c r="C341817" s="1" t="s">
        <v>5</v>
      </c>
    </row>
    <row r="341818" spans="1:3" x14ac:dyDescent="0.2">
      <c r="A341818" s="1">
        <v>893532</v>
      </c>
      <c r="B341818" s="1" t="s">
        <v>340835</v>
      </c>
      <c r="C341818" s="1" t="s">
        <v>60</v>
      </c>
    </row>
    <row r="341819" spans="1:3" x14ac:dyDescent="0.2">
      <c r="A341819" s="1">
        <v>893534</v>
      </c>
      <c r="B341819" s="1" t="s">
        <v>340836</v>
      </c>
      <c r="C341819" s="1" t="s">
        <v>5</v>
      </c>
    </row>
    <row r="341820" spans="1:3" x14ac:dyDescent="0.2">
      <c r="A341820" s="1">
        <v>893538</v>
      </c>
      <c r="B341820" s="1" t="s">
        <v>340837</v>
      </c>
      <c r="C341820" s="1" t="s">
        <v>5</v>
      </c>
    </row>
    <row r="341821" spans="1:3" x14ac:dyDescent="0.2">
      <c r="A341821" s="1">
        <v>893542</v>
      </c>
      <c r="B341821" s="1" t="s">
        <v>340838</v>
      </c>
      <c r="C341821" s="1" t="s">
        <v>5</v>
      </c>
    </row>
    <row r="341822" spans="1:3" x14ac:dyDescent="0.2">
      <c r="A341822" s="1">
        <v>893598</v>
      </c>
      <c r="B341822" s="1" t="s">
        <v>340839</v>
      </c>
      <c r="C341822" s="1" t="s">
        <v>60</v>
      </c>
    </row>
    <row r="341823" spans="1:3" x14ac:dyDescent="0.2">
      <c r="A341823" s="1">
        <v>893604</v>
      </c>
      <c r="B341823" s="1" t="s">
        <v>340840</v>
      </c>
      <c r="C341823" s="1" t="s">
        <v>60</v>
      </c>
    </row>
    <row r="341824" spans="1:3" x14ac:dyDescent="0.2">
      <c r="A341824" s="1">
        <v>893606</v>
      </c>
      <c r="B341824" s="1" t="s">
        <v>340841</v>
      </c>
      <c r="C341824" s="1" t="s">
        <v>60</v>
      </c>
    </row>
    <row r="341825" spans="1:3" x14ac:dyDescent="0.2">
      <c r="A341825" s="1">
        <v>893654</v>
      </c>
      <c r="B341825" s="1" t="s">
        <v>340842</v>
      </c>
      <c r="C341825" s="1" t="s">
        <v>60</v>
      </c>
    </row>
    <row r="341826" spans="1:3" x14ac:dyDescent="0.2">
      <c r="A341826" s="1">
        <v>893664</v>
      </c>
      <c r="B341826" s="1" t="s">
        <v>340843</v>
      </c>
      <c r="C341826" s="1" t="s">
        <v>5</v>
      </c>
    </row>
    <row r="341827" spans="1:3" x14ac:dyDescent="0.2">
      <c r="A341827" s="1">
        <v>893666</v>
      </c>
      <c r="B341827" s="1" t="s">
        <v>340844</v>
      </c>
      <c r="C341827" s="1" t="s">
        <v>5</v>
      </c>
    </row>
    <row r="341828" spans="1:3" x14ac:dyDescent="0.2">
      <c r="A341828" s="1">
        <v>893674</v>
      </c>
      <c r="B341828" s="1" t="s">
        <v>340845</v>
      </c>
      <c r="C341828" s="1" t="s">
        <v>5</v>
      </c>
    </row>
    <row r="341829" spans="1:3" x14ac:dyDescent="0.2">
      <c r="A341829" s="1">
        <v>893676</v>
      </c>
      <c r="B341829" s="1" t="s">
        <v>340846</v>
      </c>
      <c r="C341829" s="1" t="s">
        <v>60</v>
      </c>
    </row>
    <row r="341830" spans="1:3" x14ac:dyDescent="0.2">
      <c r="A341830" s="1">
        <v>893678</v>
      </c>
      <c r="B341830" s="1" t="s">
        <v>340847</v>
      </c>
      <c r="C341830" s="1" t="s">
        <v>60</v>
      </c>
    </row>
    <row r="341831" spans="1:3" x14ac:dyDescent="0.2">
      <c r="A341831" s="1">
        <v>893684</v>
      </c>
      <c r="B341831" s="1" t="s">
        <v>340848</v>
      </c>
      <c r="C341831" s="1" t="s">
        <v>5</v>
      </c>
    </row>
    <row r="341832" spans="1:3" x14ac:dyDescent="0.2">
      <c r="A341832" s="1">
        <v>893765</v>
      </c>
      <c r="B341832" s="1" t="s">
        <v>340849</v>
      </c>
      <c r="C341832" s="1" t="s">
        <v>5</v>
      </c>
    </row>
    <row r="341833" spans="1:3" x14ac:dyDescent="0.2">
      <c r="A341833" s="1">
        <v>893773</v>
      </c>
      <c r="B341833" s="1" t="s">
        <v>340850</v>
      </c>
      <c r="C341833" s="1" t="s">
        <v>60</v>
      </c>
    </row>
    <row r="341834" spans="1:3" x14ac:dyDescent="0.2">
      <c r="A341834" s="1">
        <v>893792</v>
      </c>
      <c r="B341834" s="1" t="s">
        <v>340851</v>
      </c>
      <c r="C341834" s="1" t="s">
        <v>5</v>
      </c>
    </row>
    <row r="341835" spans="1:3" x14ac:dyDescent="0.2">
      <c r="A341835" s="1">
        <v>893803</v>
      </c>
      <c r="B341835" s="1" t="s">
        <v>340852</v>
      </c>
      <c r="C341835" s="1" t="s">
        <v>5</v>
      </c>
    </row>
    <row r="341836" spans="1:3" x14ac:dyDescent="0.2">
      <c r="A341836" s="1">
        <v>893827</v>
      </c>
      <c r="B341836" s="1" t="s">
        <v>340853</v>
      </c>
      <c r="C341836" s="1" t="s">
        <v>5</v>
      </c>
    </row>
    <row r="341837" spans="1:3" x14ac:dyDescent="0.2">
      <c r="A341837" s="1">
        <v>893833</v>
      </c>
      <c r="B341837" s="1" t="s">
        <v>340854</v>
      </c>
      <c r="C341837" s="1" t="s">
        <v>5</v>
      </c>
    </row>
    <row r="341838" spans="1:3" x14ac:dyDescent="0.2">
      <c r="A341838" s="1">
        <v>893845</v>
      </c>
      <c r="B341838" s="1" t="s">
        <v>340855</v>
      </c>
      <c r="C341838" s="1" t="s">
        <v>5</v>
      </c>
    </row>
    <row r="341839" spans="1:3" x14ac:dyDescent="0.2">
      <c r="A341839" s="1">
        <v>893848</v>
      </c>
      <c r="B341839" s="1" t="s">
        <v>340856</v>
      </c>
      <c r="C341839" s="1" t="s">
        <v>60</v>
      </c>
    </row>
    <row r="341840" spans="1:3" x14ac:dyDescent="0.2">
      <c r="A341840" s="1">
        <v>893858</v>
      </c>
      <c r="B341840" s="1" t="s">
        <v>340857</v>
      </c>
      <c r="C341840" s="1" t="s">
        <v>5</v>
      </c>
    </row>
    <row r="341841" spans="1:3" x14ac:dyDescent="0.2">
      <c r="A341841" s="1">
        <v>893996</v>
      </c>
      <c r="B341841" s="1" t="s">
        <v>340858</v>
      </c>
      <c r="C341841" s="1" t="s">
        <v>5</v>
      </c>
    </row>
    <row r="341842" spans="1:3" x14ac:dyDescent="0.2">
      <c r="A341842" s="1">
        <v>894000</v>
      </c>
      <c r="B341842" s="1" t="s">
        <v>340859</v>
      </c>
      <c r="C341842" s="1" t="s">
        <v>5</v>
      </c>
    </row>
    <row r="341843" spans="1:3" x14ac:dyDescent="0.2">
      <c r="A341843" s="1">
        <v>894002</v>
      </c>
      <c r="B341843" s="1" t="s">
        <v>340860</v>
      </c>
      <c r="C341843" s="1" t="s">
        <v>60</v>
      </c>
    </row>
    <row r="341844" spans="1:3" x14ac:dyDescent="0.2">
      <c r="A341844" s="1">
        <v>894012</v>
      </c>
      <c r="B341844" s="1" t="s">
        <v>340861</v>
      </c>
      <c r="C341844" s="1" t="s">
        <v>5</v>
      </c>
    </row>
    <row r="341845" spans="1:3" x14ac:dyDescent="0.2">
      <c r="A341845" s="1">
        <v>894018</v>
      </c>
      <c r="B341845" s="1" t="s">
        <v>340862</v>
      </c>
      <c r="C341845" s="1" t="s">
        <v>5</v>
      </c>
    </row>
    <row r="341846" spans="1:3" x14ac:dyDescent="0.2">
      <c r="A341846" s="1">
        <v>894208</v>
      </c>
      <c r="B341846" s="1" t="s">
        <v>340863</v>
      </c>
      <c r="C341846" s="1" t="s">
        <v>5</v>
      </c>
    </row>
    <row r="341847" spans="1:3" x14ac:dyDescent="0.2">
      <c r="A341847" s="1">
        <v>894216</v>
      </c>
      <c r="B341847" s="1" t="s">
        <v>340864</v>
      </c>
      <c r="C341847" s="1" t="s">
        <v>60</v>
      </c>
    </row>
    <row r="341848" spans="1:3" x14ac:dyDescent="0.2">
      <c r="A341848" s="1">
        <v>894218</v>
      </c>
      <c r="B341848" s="1" t="s">
        <v>340865</v>
      </c>
      <c r="C341848" s="1" t="s">
        <v>5</v>
      </c>
    </row>
    <row r="341849" spans="1:3" x14ac:dyDescent="0.2">
      <c r="A341849" s="1">
        <v>894222</v>
      </c>
      <c r="B341849" s="1" t="s">
        <v>340866</v>
      </c>
      <c r="C341849" s="1" t="s">
        <v>60</v>
      </c>
    </row>
    <row r="341850" spans="1:3" x14ac:dyDescent="0.2">
      <c r="A341850" s="1">
        <v>894224</v>
      </c>
      <c r="B341850" s="1" t="s">
        <v>340867</v>
      </c>
      <c r="C341850" s="1" t="s">
        <v>5</v>
      </c>
    </row>
    <row r="341851" spans="1:3" x14ac:dyDescent="0.2">
      <c r="A341851" s="1">
        <v>894230</v>
      </c>
      <c r="B341851" s="1" t="s">
        <v>340868</v>
      </c>
      <c r="C341851" s="1" t="s">
        <v>5</v>
      </c>
    </row>
    <row r="341852" spans="1:3" x14ac:dyDescent="0.2">
      <c r="A341852" s="1">
        <v>894234</v>
      </c>
      <c r="B341852" s="1" t="s">
        <v>340869</v>
      </c>
      <c r="C341852" s="1" t="s">
        <v>5</v>
      </c>
    </row>
    <row r="341853" spans="1:3" x14ac:dyDescent="0.2">
      <c r="A341853" s="1">
        <v>894304</v>
      </c>
      <c r="B341853" s="1" t="s">
        <v>340870</v>
      </c>
      <c r="C341853" s="1" t="s">
        <v>5</v>
      </c>
    </row>
    <row r="341854" spans="1:3" x14ac:dyDescent="0.2">
      <c r="A341854" s="1">
        <v>894306</v>
      </c>
      <c r="B341854" s="1" t="s">
        <v>340871</v>
      </c>
      <c r="C341854" s="1" t="s">
        <v>5</v>
      </c>
    </row>
    <row r="341855" spans="1:3" x14ac:dyDescent="0.2">
      <c r="A341855" s="1">
        <v>894308</v>
      </c>
      <c r="B341855" s="1" t="s">
        <v>340872</v>
      </c>
      <c r="C341855" s="1" t="s">
        <v>5</v>
      </c>
    </row>
    <row r="341856" spans="1:3" x14ac:dyDescent="0.2">
      <c r="A341856" s="1">
        <v>894310</v>
      </c>
      <c r="B341856" s="1" t="s">
        <v>340873</v>
      </c>
      <c r="C341856" s="1" t="s">
        <v>5</v>
      </c>
    </row>
    <row r="341857" spans="1:4" x14ac:dyDescent="0.2">
      <c r="A341857" s="1">
        <v>894312</v>
      </c>
      <c r="B341857" s="1" t="s">
        <v>340874</v>
      </c>
      <c r="C341857" s="1" t="s">
        <v>5</v>
      </c>
    </row>
    <row r="341858" spans="1:4" x14ac:dyDescent="0.2">
      <c r="A341858" s="1">
        <v>894322</v>
      </c>
      <c r="B341858" s="1" t="s">
        <v>340875</v>
      </c>
      <c r="C341858" s="1" t="s">
        <v>60</v>
      </c>
    </row>
    <row r="341859" spans="1:4" x14ac:dyDescent="0.2">
      <c r="A341859" s="1">
        <v>894324</v>
      </c>
      <c r="B341859" s="1" t="s">
        <v>340876</v>
      </c>
      <c r="C341859" s="1" t="s">
        <v>5</v>
      </c>
    </row>
    <row r="341860" spans="1:4" x14ac:dyDescent="0.2">
      <c r="A341860" s="1">
        <v>894344</v>
      </c>
      <c r="B341860" s="1" t="s">
        <v>340877</v>
      </c>
      <c r="C341860" s="1" t="s">
        <v>5</v>
      </c>
    </row>
    <row r="341861" spans="1:4" x14ac:dyDescent="0.2">
      <c r="A341861" s="1">
        <v>894352</v>
      </c>
      <c r="B341861" s="1" t="s">
        <v>340878</v>
      </c>
      <c r="C341861" s="1" t="s">
        <v>60</v>
      </c>
      <c r="D341861" s="1" t="s">
        <v>61</v>
      </c>
    </row>
    <row r="341862" spans="1:4" x14ac:dyDescent="0.2">
      <c r="A341862" s="1">
        <v>894354</v>
      </c>
      <c r="B341862" s="1" t="s">
        <v>340879</v>
      </c>
      <c r="C341862" s="1" t="s">
        <v>60</v>
      </c>
    </row>
    <row r="341863" spans="1:4" x14ac:dyDescent="0.2">
      <c r="A341863" s="1">
        <v>894364</v>
      </c>
      <c r="B341863" s="1" t="s">
        <v>340880</v>
      </c>
      <c r="C341863" s="1" t="s">
        <v>60</v>
      </c>
    </row>
    <row r="341864" spans="1:4" x14ac:dyDescent="0.2">
      <c r="A341864" s="1">
        <v>894370</v>
      </c>
      <c r="B341864" s="1" t="s">
        <v>340881</v>
      </c>
      <c r="C341864" s="1" t="s">
        <v>5</v>
      </c>
    </row>
    <row r="341865" spans="1:4" x14ac:dyDescent="0.2">
      <c r="A341865" s="1">
        <v>894494</v>
      </c>
      <c r="B341865" s="1" t="s">
        <v>340882</v>
      </c>
      <c r="C341865" s="1" t="s">
        <v>5</v>
      </c>
    </row>
    <row r="341866" spans="1:4" x14ac:dyDescent="0.2">
      <c r="A341866" s="1">
        <v>894506</v>
      </c>
      <c r="B341866" s="1" t="s">
        <v>340883</v>
      </c>
      <c r="C341866" s="1" t="s">
        <v>5</v>
      </c>
    </row>
    <row r="341867" spans="1:4" x14ac:dyDescent="0.2">
      <c r="A341867" s="1">
        <v>894512</v>
      </c>
      <c r="B341867" s="1" t="s">
        <v>340884</v>
      </c>
      <c r="C341867" s="1" t="s">
        <v>60</v>
      </c>
    </row>
    <row r="341868" spans="1:4" x14ac:dyDescent="0.2">
      <c r="A341868" s="1">
        <v>894518</v>
      </c>
      <c r="B341868" s="1" t="s">
        <v>340885</v>
      </c>
      <c r="C341868" s="1" t="s">
        <v>5</v>
      </c>
    </row>
    <row r="341869" spans="1:4" x14ac:dyDescent="0.2">
      <c r="A341869" s="1">
        <v>894520</v>
      </c>
      <c r="B341869" s="1" t="s">
        <v>340886</v>
      </c>
      <c r="C341869" s="1" t="s">
        <v>5</v>
      </c>
    </row>
    <row r="341870" spans="1:4" x14ac:dyDescent="0.2">
      <c r="A341870" s="1">
        <v>894554</v>
      </c>
      <c r="B341870" s="1" t="s">
        <v>340887</v>
      </c>
      <c r="C341870" s="1" t="s">
        <v>5</v>
      </c>
    </row>
    <row r="341871" spans="1:4" x14ac:dyDescent="0.2">
      <c r="A341871" s="1">
        <v>894560</v>
      </c>
      <c r="B341871" s="1" t="s">
        <v>340888</v>
      </c>
      <c r="C341871" s="1" t="s">
        <v>5</v>
      </c>
    </row>
    <row r="341872" spans="1:4" x14ac:dyDescent="0.2">
      <c r="A341872" s="1">
        <v>894562</v>
      </c>
      <c r="B341872" s="1" t="s">
        <v>340889</v>
      </c>
      <c r="C341872" s="1" t="s">
        <v>5</v>
      </c>
    </row>
    <row r="341873" spans="1:3" x14ac:dyDescent="0.2">
      <c r="A341873" s="1">
        <v>894564</v>
      </c>
      <c r="B341873" s="1" t="s">
        <v>340890</v>
      </c>
      <c r="C341873" s="1" t="s">
        <v>60</v>
      </c>
    </row>
    <row r="341874" spans="1:3" x14ac:dyDescent="0.2">
      <c r="A341874" s="1">
        <v>894566</v>
      </c>
      <c r="B341874" s="1" t="s">
        <v>340891</v>
      </c>
      <c r="C341874" s="1" t="s">
        <v>60</v>
      </c>
    </row>
    <row r="341875" spans="1:3" x14ac:dyDescent="0.2">
      <c r="A341875" s="1">
        <v>894568</v>
      </c>
      <c r="B341875" s="1" t="s">
        <v>340892</v>
      </c>
      <c r="C341875" s="1" t="s">
        <v>5</v>
      </c>
    </row>
    <row r="341876" spans="1:3" x14ac:dyDescent="0.2">
      <c r="A341876" s="1">
        <v>894574</v>
      </c>
      <c r="B341876" s="1" t="s">
        <v>340893</v>
      </c>
      <c r="C341876" s="1" t="s">
        <v>5</v>
      </c>
    </row>
    <row r="341877" spans="1:3" x14ac:dyDescent="0.2">
      <c r="A341877" s="1">
        <v>894576</v>
      </c>
      <c r="B341877" s="1" t="s">
        <v>340894</v>
      </c>
      <c r="C341877" s="1" t="s">
        <v>5</v>
      </c>
    </row>
    <row r="341878" spans="1:3" x14ac:dyDescent="0.2">
      <c r="A341878" s="1">
        <v>894578</v>
      </c>
      <c r="B341878" s="1" t="s">
        <v>340895</v>
      </c>
      <c r="C341878" s="1" t="s">
        <v>60</v>
      </c>
    </row>
    <row r="341879" spans="1:3" x14ac:dyDescent="0.2">
      <c r="A341879" s="1">
        <v>894586</v>
      </c>
      <c r="B341879" s="1" t="s">
        <v>340896</v>
      </c>
      <c r="C341879" s="1" t="s">
        <v>5</v>
      </c>
    </row>
    <row r="341880" spans="1:3" x14ac:dyDescent="0.2">
      <c r="A341880" s="1">
        <v>894766</v>
      </c>
      <c r="B341880" s="1" t="s">
        <v>340897</v>
      </c>
      <c r="C341880" s="1" t="s">
        <v>5</v>
      </c>
    </row>
    <row r="341881" spans="1:3" x14ac:dyDescent="0.2">
      <c r="A341881" s="1">
        <v>894768</v>
      </c>
      <c r="B341881" s="1" t="s">
        <v>340898</v>
      </c>
      <c r="C341881" s="1" t="s">
        <v>5</v>
      </c>
    </row>
    <row r="341882" spans="1:3" x14ac:dyDescent="0.2">
      <c r="A341882" s="1">
        <v>894770</v>
      </c>
      <c r="B341882" s="1" t="s">
        <v>340899</v>
      </c>
      <c r="C341882" s="1" t="s">
        <v>5</v>
      </c>
    </row>
    <row r="341883" spans="1:3" x14ac:dyDescent="0.2">
      <c r="A341883" s="1">
        <v>894772</v>
      </c>
      <c r="B341883" s="1" t="s">
        <v>340900</v>
      </c>
      <c r="C341883" s="1" t="s">
        <v>5</v>
      </c>
    </row>
    <row r="341884" spans="1:3" x14ac:dyDescent="0.2">
      <c r="A341884" s="1">
        <v>894778</v>
      </c>
      <c r="B341884" s="1" t="s">
        <v>340901</v>
      </c>
      <c r="C341884" s="1" t="s">
        <v>60</v>
      </c>
    </row>
    <row r="341885" spans="1:3" x14ac:dyDescent="0.2">
      <c r="A341885" s="1">
        <v>894786</v>
      </c>
      <c r="B341885" s="1" t="s">
        <v>340902</v>
      </c>
      <c r="C341885" s="1" t="s">
        <v>5</v>
      </c>
    </row>
    <row r="341886" spans="1:3" x14ac:dyDescent="0.2">
      <c r="A341886" s="1">
        <v>894788</v>
      </c>
      <c r="B341886" s="1" t="s">
        <v>340903</v>
      </c>
      <c r="C341886" s="1" t="s">
        <v>5</v>
      </c>
    </row>
    <row r="341887" spans="1:3" x14ac:dyDescent="0.2">
      <c r="A341887" s="1">
        <v>894790</v>
      </c>
      <c r="B341887" s="1" t="s">
        <v>340904</v>
      </c>
      <c r="C341887" s="1" t="s">
        <v>60</v>
      </c>
    </row>
    <row r="341888" spans="1:3" x14ac:dyDescent="0.2">
      <c r="A341888" s="1">
        <v>894812</v>
      </c>
      <c r="B341888" s="1" t="s">
        <v>340905</v>
      </c>
      <c r="C341888" s="1" t="s">
        <v>5</v>
      </c>
    </row>
    <row r="341889" spans="1:4" x14ac:dyDescent="0.2">
      <c r="A341889" s="1">
        <v>894814</v>
      </c>
      <c r="B341889" s="1" t="s">
        <v>340906</v>
      </c>
      <c r="C341889" s="1" t="s">
        <v>60</v>
      </c>
    </row>
    <row r="341890" spans="1:4" x14ac:dyDescent="0.2">
      <c r="A341890" s="1">
        <v>894818</v>
      </c>
      <c r="B341890" s="1" t="s">
        <v>340907</v>
      </c>
      <c r="C341890" s="1" t="s">
        <v>5</v>
      </c>
    </row>
    <row r="341891" spans="1:4" x14ac:dyDescent="0.2">
      <c r="A341891" s="1">
        <v>894828</v>
      </c>
      <c r="B341891" s="1" t="s">
        <v>340908</v>
      </c>
      <c r="C341891" s="1" t="s">
        <v>5</v>
      </c>
    </row>
    <row r="341892" spans="1:4" x14ac:dyDescent="0.2">
      <c r="A341892" s="1">
        <v>894832</v>
      </c>
      <c r="B341892" s="1" t="s">
        <v>340909</v>
      </c>
      <c r="C341892" s="1" t="s">
        <v>5</v>
      </c>
    </row>
    <row r="341893" spans="1:4" x14ac:dyDescent="0.2">
      <c r="A341893" s="1">
        <v>894834</v>
      </c>
      <c r="B341893" s="1" t="s">
        <v>340910</v>
      </c>
      <c r="C341893" s="1" t="s">
        <v>60</v>
      </c>
    </row>
    <row r="341894" spans="1:4" x14ac:dyDescent="0.2">
      <c r="A341894" s="1">
        <v>894842</v>
      </c>
      <c r="B341894" s="1" t="s">
        <v>340911</v>
      </c>
      <c r="C341894" s="1" t="s">
        <v>5</v>
      </c>
    </row>
    <row r="341895" spans="1:4" x14ac:dyDescent="0.2">
      <c r="A341895" s="1">
        <v>894976</v>
      </c>
      <c r="B341895" s="1" t="s">
        <v>340912</v>
      </c>
      <c r="C341895" s="1" t="s">
        <v>5</v>
      </c>
    </row>
    <row r="341896" spans="1:4" x14ac:dyDescent="0.2">
      <c r="A341896" s="1">
        <v>894978</v>
      </c>
      <c r="B341896" s="1" t="s">
        <v>340913</v>
      </c>
      <c r="C341896" s="1" t="s">
        <v>60</v>
      </c>
    </row>
    <row r="341897" spans="1:4" x14ac:dyDescent="0.2">
      <c r="A341897" s="1">
        <v>894986</v>
      </c>
      <c r="B341897" s="1" t="s">
        <v>340914</v>
      </c>
      <c r="C341897" s="1" t="s">
        <v>5</v>
      </c>
    </row>
    <row r="341898" spans="1:4" x14ac:dyDescent="0.2">
      <c r="A341898" s="1">
        <v>894988</v>
      </c>
      <c r="B341898" s="1" t="s">
        <v>340915</v>
      </c>
      <c r="C341898" s="1" t="s">
        <v>5</v>
      </c>
    </row>
    <row r="341899" spans="1:4" x14ac:dyDescent="0.2">
      <c r="A341899" s="1">
        <v>894994</v>
      </c>
      <c r="B341899" s="1" t="s">
        <v>340916</v>
      </c>
      <c r="C341899" s="1" t="s">
        <v>5</v>
      </c>
    </row>
    <row r="341900" spans="1:4" x14ac:dyDescent="0.2">
      <c r="A341900" s="1">
        <v>894996</v>
      </c>
      <c r="B341900" s="1" t="s">
        <v>340917</v>
      </c>
      <c r="C341900" s="1" t="s">
        <v>60</v>
      </c>
    </row>
    <row r="341901" spans="1:4" x14ac:dyDescent="0.2">
      <c r="A341901" s="1">
        <v>895000</v>
      </c>
      <c r="B341901" s="1" t="s">
        <v>340918</v>
      </c>
      <c r="C341901" s="1" t="s">
        <v>60</v>
      </c>
    </row>
    <row r="341902" spans="1:4" x14ac:dyDescent="0.2">
      <c r="A341902" s="1">
        <v>895070</v>
      </c>
      <c r="B341902" s="1" t="s">
        <v>340919</v>
      </c>
      <c r="C341902" s="1" t="s">
        <v>5</v>
      </c>
    </row>
    <row r="341903" spans="1:4" x14ac:dyDescent="0.2">
      <c r="A341903" s="1">
        <v>895152</v>
      </c>
      <c r="B341903" s="1" t="s">
        <v>340920</v>
      </c>
      <c r="C341903" s="1" t="s">
        <v>60</v>
      </c>
      <c r="D341903" s="1" t="s">
        <v>61</v>
      </c>
    </row>
    <row r="341904" spans="1:4" x14ac:dyDescent="0.2">
      <c r="A341904" s="1">
        <v>895186</v>
      </c>
      <c r="B341904" s="1" t="s">
        <v>340921</v>
      </c>
      <c r="C341904" s="1" t="s">
        <v>60</v>
      </c>
    </row>
    <row r="341905" spans="1:3" x14ac:dyDescent="0.2">
      <c r="A341905" s="1">
        <v>895206</v>
      </c>
      <c r="B341905" s="1" t="s">
        <v>340922</v>
      </c>
      <c r="C341905" s="1" t="s">
        <v>5</v>
      </c>
    </row>
    <row r="341906" spans="1:3" x14ac:dyDescent="0.2">
      <c r="A341906" s="1">
        <v>895208</v>
      </c>
      <c r="B341906" s="1" t="s">
        <v>340923</v>
      </c>
      <c r="C341906" s="1" t="s">
        <v>60</v>
      </c>
    </row>
    <row r="341907" spans="1:3" x14ac:dyDescent="0.2">
      <c r="A341907" s="1">
        <v>895276</v>
      </c>
      <c r="B341907" s="1" t="s">
        <v>340924</v>
      </c>
      <c r="C341907" s="1" t="s">
        <v>5</v>
      </c>
    </row>
    <row r="341908" spans="1:3" x14ac:dyDescent="0.2">
      <c r="A341908" s="1">
        <v>895280</v>
      </c>
      <c r="B341908" s="1" t="s">
        <v>340925</v>
      </c>
      <c r="C341908" s="1" t="s">
        <v>5</v>
      </c>
    </row>
    <row r="341909" spans="1:3" x14ac:dyDescent="0.2">
      <c r="A341909" s="1">
        <v>895284</v>
      </c>
      <c r="B341909" s="1" t="s">
        <v>340926</v>
      </c>
      <c r="C341909" s="1" t="s">
        <v>5</v>
      </c>
    </row>
    <row r="341910" spans="1:3" x14ac:dyDescent="0.2">
      <c r="A341910" s="1">
        <v>895288</v>
      </c>
      <c r="B341910" s="1" t="s">
        <v>340927</v>
      </c>
      <c r="C341910" s="1" t="s">
        <v>5</v>
      </c>
    </row>
    <row r="341911" spans="1:3" x14ac:dyDescent="0.2">
      <c r="A341911" s="1">
        <v>895290</v>
      </c>
      <c r="B341911" s="1" t="s">
        <v>340928</v>
      </c>
      <c r="C341911" s="1" t="s">
        <v>5</v>
      </c>
    </row>
    <row r="341912" spans="1:3" x14ac:dyDescent="0.2">
      <c r="A341912" s="1">
        <v>895304</v>
      </c>
      <c r="B341912" s="1" t="s">
        <v>340929</v>
      </c>
      <c r="C341912" s="1" t="s">
        <v>60</v>
      </c>
    </row>
    <row r="341913" spans="1:3" x14ac:dyDescent="0.2">
      <c r="A341913" s="1">
        <v>895306</v>
      </c>
      <c r="B341913" s="1" t="s">
        <v>340930</v>
      </c>
      <c r="C341913" s="1" t="s">
        <v>5</v>
      </c>
    </row>
    <row r="341914" spans="1:3" x14ac:dyDescent="0.2">
      <c r="A341914" s="1">
        <v>895308</v>
      </c>
      <c r="B341914" s="1" t="s">
        <v>340931</v>
      </c>
      <c r="C341914" s="1" t="s">
        <v>60</v>
      </c>
    </row>
    <row r="341915" spans="1:3" x14ac:dyDescent="0.2">
      <c r="A341915" s="1">
        <v>895310</v>
      </c>
      <c r="B341915" s="1" t="s">
        <v>340932</v>
      </c>
      <c r="C341915" s="1" t="s">
        <v>5</v>
      </c>
    </row>
    <row r="341916" spans="1:3" x14ac:dyDescent="0.2">
      <c r="A341916" s="1">
        <v>895312</v>
      </c>
      <c r="B341916" s="1" t="s">
        <v>340933</v>
      </c>
      <c r="C341916" s="1" t="s">
        <v>5</v>
      </c>
    </row>
    <row r="341917" spans="1:3" x14ac:dyDescent="0.2">
      <c r="A341917" s="1">
        <v>895318</v>
      </c>
      <c r="B341917" s="1" t="s">
        <v>340934</v>
      </c>
      <c r="C341917" s="1" t="s">
        <v>5</v>
      </c>
    </row>
    <row r="341918" spans="1:3" x14ac:dyDescent="0.2">
      <c r="A341918" s="1">
        <v>895320</v>
      </c>
      <c r="B341918" s="1" t="s">
        <v>340935</v>
      </c>
      <c r="C341918" s="1" t="s">
        <v>5</v>
      </c>
    </row>
    <row r="341919" spans="1:3" x14ac:dyDescent="0.2">
      <c r="A341919" s="1">
        <v>895322</v>
      </c>
      <c r="B341919" s="1" t="s">
        <v>340936</v>
      </c>
      <c r="C341919" s="1" t="s">
        <v>5</v>
      </c>
    </row>
    <row r="341920" spans="1:3" x14ac:dyDescent="0.2">
      <c r="A341920" s="1">
        <v>895324</v>
      </c>
      <c r="B341920" s="1" t="s">
        <v>340937</v>
      </c>
      <c r="C341920" s="1" t="s">
        <v>5</v>
      </c>
    </row>
    <row r="341921" spans="1:4" x14ac:dyDescent="0.2">
      <c r="A341921" s="1">
        <v>895328</v>
      </c>
      <c r="B341921" s="1" t="s">
        <v>340938</v>
      </c>
      <c r="C341921" s="1" t="s">
        <v>5</v>
      </c>
    </row>
    <row r="341922" spans="1:4" x14ac:dyDescent="0.2">
      <c r="A341922" s="1">
        <v>895330</v>
      </c>
      <c r="B341922" s="1" t="s">
        <v>340939</v>
      </c>
      <c r="C341922" s="1" t="s">
        <v>60</v>
      </c>
    </row>
    <row r="341923" spans="1:4" x14ac:dyDescent="0.2">
      <c r="A341923" s="1">
        <v>895338</v>
      </c>
      <c r="B341923" s="1" t="s">
        <v>340940</v>
      </c>
      <c r="C341923" s="1" t="s">
        <v>5</v>
      </c>
    </row>
    <row r="341924" spans="1:4" x14ac:dyDescent="0.2">
      <c r="A341924" s="1">
        <v>895398</v>
      </c>
      <c r="B341924" s="1" t="s">
        <v>340941</v>
      </c>
      <c r="C341924" s="1" t="s">
        <v>60</v>
      </c>
    </row>
    <row r="341925" spans="1:4" x14ac:dyDescent="0.2">
      <c r="A341925" s="1">
        <v>895402</v>
      </c>
      <c r="B341925" s="1" t="s">
        <v>340942</v>
      </c>
      <c r="C341925" s="1" t="s">
        <v>60</v>
      </c>
      <c r="D341925" s="1" t="s">
        <v>61</v>
      </c>
    </row>
    <row r="341926" spans="1:4" x14ac:dyDescent="0.2">
      <c r="A341926" s="1">
        <v>895410</v>
      </c>
      <c r="B341926" s="1" t="s">
        <v>340943</v>
      </c>
      <c r="C341926" s="1" t="s">
        <v>5</v>
      </c>
    </row>
    <row r="341927" spans="1:4" x14ac:dyDescent="0.2">
      <c r="A341927" s="1">
        <v>895466</v>
      </c>
      <c r="B341927" s="1" t="s">
        <v>340944</v>
      </c>
      <c r="C341927" s="1" t="s">
        <v>60</v>
      </c>
    </row>
    <row r="341928" spans="1:4" x14ac:dyDescent="0.2">
      <c r="A341928" s="1">
        <v>895570</v>
      </c>
      <c r="B341928" s="1" t="s">
        <v>340945</v>
      </c>
      <c r="C341928" s="1" t="s">
        <v>60</v>
      </c>
    </row>
    <row r="341929" spans="1:4" x14ac:dyDescent="0.2">
      <c r="A341929" s="1">
        <v>895572</v>
      </c>
      <c r="B341929" s="1" t="s">
        <v>340946</v>
      </c>
      <c r="C341929" s="1" t="s">
        <v>60</v>
      </c>
    </row>
    <row r="341930" spans="1:4" x14ac:dyDescent="0.2">
      <c r="A341930" s="1">
        <v>895574</v>
      </c>
      <c r="B341930" s="1" t="s">
        <v>340947</v>
      </c>
      <c r="C341930" s="1" t="s">
        <v>60</v>
      </c>
    </row>
    <row r="341931" spans="1:4" x14ac:dyDescent="0.2">
      <c r="A341931" s="1">
        <v>895580</v>
      </c>
      <c r="B341931" s="1" t="s">
        <v>340948</v>
      </c>
      <c r="C341931" s="1" t="s">
        <v>60</v>
      </c>
    </row>
    <row r="341932" spans="1:4" x14ac:dyDescent="0.2">
      <c r="A341932" s="1">
        <v>895582</v>
      </c>
      <c r="B341932" s="1" t="s">
        <v>340949</v>
      </c>
      <c r="C341932" s="1" t="s">
        <v>60</v>
      </c>
    </row>
    <row r="341933" spans="1:4" x14ac:dyDescent="0.2">
      <c r="A341933" s="1">
        <v>895584</v>
      </c>
      <c r="B341933" s="1" t="s">
        <v>340950</v>
      </c>
      <c r="C341933" s="1" t="s">
        <v>60</v>
      </c>
    </row>
    <row r="341934" spans="1:4" x14ac:dyDescent="0.2">
      <c r="A341934" s="1">
        <v>895586</v>
      </c>
      <c r="B341934" s="1" t="s">
        <v>340951</v>
      </c>
      <c r="C341934" s="1" t="s">
        <v>60</v>
      </c>
    </row>
    <row r="341935" spans="1:4" x14ac:dyDescent="0.2">
      <c r="A341935" s="1">
        <v>895588</v>
      </c>
      <c r="B341935" s="1" t="s">
        <v>340952</v>
      </c>
      <c r="C341935" s="1" t="s">
        <v>60</v>
      </c>
    </row>
    <row r="341936" spans="1:4" x14ac:dyDescent="0.2">
      <c r="A341936" s="1">
        <v>895590</v>
      </c>
      <c r="B341936" s="1" t="s">
        <v>340953</v>
      </c>
      <c r="C341936" s="1" t="s">
        <v>60</v>
      </c>
    </row>
    <row r="341937" spans="1:4" x14ac:dyDescent="0.2">
      <c r="A341937" s="1">
        <v>895626</v>
      </c>
      <c r="B341937" s="1" t="s">
        <v>340954</v>
      </c>
      <c r="C341937" s="1" t="s">
        <v>5</v>
      </c>
    </row>
    <row r="341938" spans="1:4" x14ac:dyDescent="0.2">
      <c r="A341938" s="1">
        <v>895630</v>
      </c>
      <c r="B341938" s="1" t="s">
        <v>340955</v>
      </c>
      <c r="C341938" s="1" t="s">
        <v>5</v>
      </c>
    </row>
    <row r="341939" spans="1:4" x14ac:dyDescent="0.2">
      <c r="A341939" s="1">
        <v>895632</v>
      </c>
      <c r="B341939" s="1" t="s">
        <v>340956</v>
      </c>
      <c r="C341939" s="1" t="s">
        <v>5</v>
      </c>
    </row>
    <row r="341940" spans="1:4" x14ac:dyDescent="0.2">
      <c r="A341940" s="1">
        <v>895634</v>
      </c>
      <c r="B341940" s="1" t="s">
        <v>340957</v>
      </c>
      <c r="C341940" s="1" t="s">
        <v>60</v>
      </c>
      <c r="D341940" s="1" t="s">
        <v>61</v>
      </c>
    </row>
    <row r="341941" spans="1:4" x14ac:dyDescent="0.2">
      <c r="A341941" s="1">
        <v>895636</v>
      </c>
      <c r="B341941" s="1" t="s">
        <v>340958</v>
      </c>
      <c r="C341941" s="1" t="s">
        <v>5</v>
      </c>
    </row>
    <row r="341942" spans="1:4" x14ac:dyDescent="0.2">
      <c r="A341942" s="1">
        <v>895646</v>
      </c>
      <c r="B341942" s="1" t="s">
        <v>340959</v>
      </c>
      <c r="C341942" s="1" t="s">
        <v>60</v>
      </c>
    </row>
    <row r="341943" spans="1:4" x14ac:dyDescent="0.2">
      <c r="A341943" s="1">
        <v>895648</v>
      </c>
      <c r="B341943" s="1" t="s">
        <v>340960</v>
      </c>
      <c r="C341943" s="1" t="s">
        <v>5</v>
      </c>
    </row>
    <row r="341944" spans="1:4" x14ac:dyDescent="0.2">
      <c r="A341944" s="1">
        <v>895650</v>
      </c>
      <c r="B341944" s="1" t="s">
        <v>340961</v>
      </c>
      <c r="C341944" s="1" t="s">
        <v>60</v>
      </c>
    </row>
    <row r="341945" spans="1:4" x14ac:dyDescent="0.2">
      <c r="A341945" s="1">
        <v>895652</v>
      </c>
      <c r="B341945" s="1" t="s">
        <v>340962</v>
      </c>
      <c r="C341945" s="1" t="s">
        <v>5</v>
      </c>
    </row>
    <row r="341946" spans="1:4" x14ac:dyDescent="0.2">
      <c r="A341946" s="1">
        <v>895656</v>
      </c>
      <c r="B341946" s="1" t="s">
        <v>340963</v>
      </c>
      <c r="C341946" s="1" t="s">
        <v>60</v>
      </c>
      <c r="D341946" s="1" t="s">
        <v>61</v>
      </c>
    </row>
    <row r="341947" spans="1:4" x14ac:dyDescent="0.2">
      <c r="A341947" s="1">
        <v>895668</v>
      </c>
      <c r="B341947" s="1" t="s">
        <v>340964</v>
      </c>
      <c r="C341947" s="1" t="s">
        <v>5</v>
      </c>
    </row>
    <row r="341948" spans="1:4" x14ac:dyDescent="0.2">
      <c r="A341948" s="1">
        <v>895670</v>
      </c>
      <c r="B341948" s="1" t="s">
        <v>340965</v>
      </c>
      <c r="C341948" s="1" t="s">
        <v>5</v>
      </c>
    </row>
    <row r="341949" spans="1:4" x14ac:dyDescent="0.2">
      <c r="A341949" s="1">
        <v>895680</v>
      </c>
      <c r="B341949" s="1" t="s">
        <v>340966</v>
      </c>
      <c r="C341949" s="1" t="s">
        <v>5</v>
      </c>
    </row>
    <row r="341950" spans="1:4" x14ac:dyDescent="0.2">
      <c r="A341950" s="1">
        <v>895772</v>
      </c>
      <c r="B341950" s="1" t="s">
        <v>340967</v>
      </c>
      <c r="C341950" s="1" t="s">
        <v>60</v>
      </c>
      <c r="D341950" s="1" t="s">
        <v>61</v>
      </c>
    </row>
    <row r="341951" spans="1:4" x14ac:dyDescent="0.2">
      <c r="A341951" s="1">
        <v>895774</v>
      </c>
      <c r="B341951" s="1" t="s">
        <v>340968</v>
      </c>
      <c r="C341951" s="1" t="s">
        <v>60</v>
      </c>
      <c r="D341951" s="1" t="s">
        <v>61</v>
      </c>
    </row>
    <row r="341952" spans="1:4" x14ac:dyDescent="0.2">
      <c r="A341952" s="1">
        <v>895968</v>
      </c>
      <c r="B341952" s="1" t="s">
        <v>340969</v>
      </c>
      <c r="C341952" s="1" t="s">
        <v>5</v>
      </c>
    </row>
    <row r="341953" spans="1:4" x14ac:dyDescent="0.2">
      <c r="A341953" s="1">
        <v>896016</v>
      </c>
      <c r="B341953" s="1" t="s">
        <v>340970</v>
      </c>
      <c r="C341953" s="1" t="s">
        <v>5</v>
      </c>
    </row>
    <row r="341954" spans="1:4" x14ac:dyDescent="0.2">
      <c r="A341954" s="1">
        <v>896020</v>
      </c>
      <c r="B341954" s="1" t="s">
        <v>340971</v>
      </c>
      <c r="C341954" s="1" t="s">
        <v>60</v>
      </c>
    </row>
    <row r="341955" spans="1:4" x14ac:dyDescent="0.2">
      <c r="A341955" s="1">
        <v>896026</v>
      </c>
      <c r="B341955" s="1" t="s">
        <v>340972</v>
      </c>
      <c r="C341955" s="1" t="s">
        <v>5</v>
      </c>
    </row>
    <row r="341956" spans="1:4" x14ac:dyDescent="0.2">
      <c r="A341956" s="1">
        <v>896030</v>
      </c>
      <c r="B341956" s="1" t="s">
        <v>340973</v>
      </c>
      <c r="C341956" s="1" t="s">
        <v>60</v>
      </c>
    </row>
    <row r="341957" spans="1:4" x14ac:dyDescent="0.2">
      <c r="A341957" s="1">
        <v>896032</v>
      </c>
      <c r="B341957" s="1" t="s">
        <v>340974</v>
      </c>
      <c r="C341957" s="1" t="s">
        <v>5</v>
      </c>
    </row>
    <row r="341958" spans="1:4" x14ac:dyDescent="0.2">
      <c r="A341958" s="1">
        <v>896170</v>
      </c>
      <c r="B341958" s="1" t="s">
        <v>340975</v>
      </c>
      <c r="C341958" s="1" t="s">
        <v>60</v>
      </c>
    </row>
    <row r="341959" spans="1:4" x14ac:dyDescent="0.2">
      <c r="A341959" s="1">
        <v>896174</v>
      </c>
      <c r="B341959" s="1" t="s">
        <v>340976</v>
      </c>
      <c r="C341959" s="1" t="s">
        <v>5</v>
      </c>
    </row>
    <row r="341960" spans="1:4" x14ac:dyDescent="0.2">
      <c r="A341960" s="1">
        <v>896186</v>
      </c>
      <c r="B341960" s="1" t="s">
        <v>340977</v>
      </c>
      <c r="C341960" s="1" t="s">
        <v>5</v>
      </c>
    </row>
    <row r="341961" spans="1:4" x14ac:dyDescent="0.2">
      <c r="A341961" s="1">
        <v>896190</v>
      </c>
      <c r="B341961" s="1" t="s">
        <v>340978</v>
      </c>
      <c r="C341961" s="1" t="s">
        <v>307</v>
      </c>
    </row>
    <row r="341962" spans="1:4" x14ac:dyDescent="0.2">
      <c r="A341962" s="1">
        <v>896192</v>
      </c>
      <c r="B341962" s="1" t="s">
        <v>340979</v>
      </c>
      <c r="C341962" s="1" t="s">
        <v>5</v>
      </c>
    </row>
    <row r="341963" spans="1:4" x14ac:dyDescent="0.2">
      <c r="A341963" s="1">
        <v>896194</v>
      </c>
      <c r="B341963" s="1" t="s">
        <v>340980</v>
      </c>
      <c r="C341963" s="1" t="s">
        <v>5</v>
      </c>
    </row>
    <row r="341964" spans="1:4" x14ac:dyDescent="0.2">
      <c r="A341964" s="1">
        <v>896198</v>
      </c>
      <c r="B341964" s="1" t="s">
        <v>340981</v>
      </c>
      <c r="C341964" s="1" t="s">
        <v>60</v>
      </c>
      <c r="D341964" s="1" t="s">
        <v>61</v>
      </c>
    </row>
    <row r="341965" spans="1:4" x14ac:dyDescent="0.2">
      <c r="A341965" s="1">
        <v>896200</v>
      </c>
      <c r="B341965" s="1" t="s">
        <v>340982</v>
      </c>
      <c r="C341965" s="1" t="s">
        <v>60</v>
      </c>
      <c r="D341965" s="1" t="s">
        <v>61</v>
      </c>
    </row>
    <row r="341966" spans="1:4" x14ac:dyDescent="0.2">
      <c r="A341966" s="1">
        <v>896206</v>
      </c>
      <c r="B341966" s="1" t="s">
        <v>340983</v>
      </c>
      <c r="C341966" s="1" t="s">
        <v>60</v>
      </c>
      <c r="D341966" s="1" t="s">
        <v>61</v>
      </c>
    </row>
    <row r="341967" spans="1:4" x14ac:dyDescent="0.2">
      <c r="A341967" s="1">
        <v>896252</v>
      </c>
      <c r="B341967" s="1" t="s">
        <v>340984</v>
      </c>
      <c r="C341967" s="1" t="s">
        <v>5</v>
      </c>
    </row>
    <row r="341968" spans="1:4" x14ac:dyDescent="0.2">
      <c r="A341968" s="1">
        <v>896254</v>
      </c>
      <c r="B341968" s="1" t="s">
        <v>340985</v>
      </c>
      <c r="C341968" s="1" t="s">
        <v>5</v>
      </c>
    </row>
    <row r="341969" spans="1:4" x14ac:dyDescent="0.2">
      <c r="A341969" s="1">
        <v>896256</v>
      </c>
      <c r="B341969" s="1" t="s">
        <v>340986</v>
      </c>
      <c r="C341969" s="1" t="s">
        <v>307</v>
      </c>
    </row>
    <row r="341970" spans="1:4" x14ac:dyDescent="0.2">
      <c r="A341970" s="1">
        <v>896258</v>
      </c>
      <c r="B341970" s="1" t="s">
        <v>340987</v>
      </c>
      <c r="C341970" s="1" t="s">
        <v>5</v>
      </c>
    </row>
    <row r="341971" spans="1:4" x14ac:dyDescent="0.2">
      <c r="A341971" s="1">
        <v>896260</v>
      </c>
      <c r="B341971" s="1" t="s">
        <v>340988</v>
      </c>
      <c r="C341971" s="1" t="s">
        <v>5</v>
      </c>
    </row>
    <row r="341972" spans="1:4" x14ac:dyDescent="0.2">
      <c r="A341972" s="1">
        <v>896262</v>
      </c>
      <c r="B341972" s="1" t="s">
        <v>340989</v>
      </c>
      <c r="C341972" s="1" t="s">
        <v>5</v>
      </c>
    </row>
    <row r="341973" spans="1:4" x14ac:dyDescent="0.2">
      <c r="A341973" s="1">
        <v>896268</v>
      </c>
      <c r="B341973" s="1" t="s">
        <v>340990</v>
      </c>
      <c r="C341973" s="1" t="s">
        <v>60</v>
      </c>
    </row>
    <row r="341974" spans="1:4" x14ac:dyDescent="0.2">
      <c r="A341974" s="1">
        <v>896286</v>
      </c>
      <c r="B341974" s="1" t="s">
        <v>340991</v>
      </c>
      <c r="C341974" s="1" t="s">
        <v>60</v>
      </c>
    </row>
    <row r="341975" spans="1:4" x14ac:dyDescent="0.2">
      <c r="A341975" s="1">
        <v>896288</v>
      </c>
      <c r="B341975" s="1" t="s">
        <v>340992</v>
      </c>
      <c r="C341975" s="1" t="s">
        <v>60</v>
      </c>
    </row>
    <row r="341976" spans="1:4" x14ac:dyDescent="0.2">
      <c r="A341976" s="1">
        <v>896290</v>
      </c>
      <c r="B341976" s="1" t="s">
        <v>340993</v>
      </c>
      <c r="C341976" s="1" t="s">
        <v>5</v>
      </c>
    </row>
    <row r="341977" spans="1:4" x14ac:dyDescent="0.2">
      <c r="A341977" s="1">
        <v>896340</v>
      </c>
      <c r="B341977" s="1" t="s">
        <v>340994</v>
      </c>
      <c r="C341977" s="1" t="s">
        <v>60</v>
      </c>
    </row>
    <row r="341978" spans="1:4" x14ac:dyDescent="0.2">
      <c r="A341978" s="1">
        <v>896656</v>
      </c>
      <c r="B341978" s="1" t="s">
        <v>340995</v>
      </c>
      <c r="C341978" s="1" t="s">
        <v>5</v>
      </c>
    </row>
    <row r="341979" spans="1:4" x14ac:dyDescent="0.2">
      <c r="A341979" s="1">
        <v>896660</v>
      </c>
      <c r="B341979" s="1" t="s">
        <v>340996</v>
      </c>
      <c r="C341979" s="1" t="s">
        <v>5</v>
      </c>
    </row>
    <row r="341980" spans="1:4" x14ac:dyDescent="0.2">
      <c r="A341980" s="1">
        <v>896672</v>
      </c>
      <c r="B341980" s="1" t="s">
        <v>340997</v>
      </c>
      <c r="C341980" s="1" t="s">
        <v>5</v>
      </c>
    </row>
    <row r="341981" spans="1:4" x14ac:dyDescent="0.2">
      <c r="A341981" s="1">
        <v>896674</v>
      </c>
      <c r="B341981" s="1" t="s">
        <v>340998</v>
      </c>
      <c r="C341981" s="1" t="s">
        <v>5</v>
      </c>
    </row>
    <row r="341982" spans="1:4" x14ac:dyDescent="0.2">
      <c r="A341982" s="1">
        <v>896682</v>
      </c>
      <c r="B341982" s="1" t="s">
        <v>340999</v>
      </c>
      <c r="C341982" s="1" t="s">
        <v>5</v>
      </c>
    </row>
    <row r="341983" spans="1:4" x14ac:dyDescent="0.2">
      <c r="A341983" s="1">
        <v>896684</v>
      </c>
      <c r="B341983" s="1" t="s">
        <v>341000</v>
      </c>
      <c r="C341983" s="1" t="s">
        <v>60</v>
      </c>
      <c r="D341983" s="1" t="s">
        <v>61</v>
      </c>
    </row>
    <row r="341984" spans="1:4" x14ac:dyDescent="0.2">
      <c r="A341984" s="1">
        <v>896686</v>
      </c>
      <c r="B341984" s="1" t="s">
        <v>341001</v>
      </c>
      <c r="C341984" s="1" t="s">
        <v>5</v>
      </c>
    </row>
    <row r="341985" spans="1:4" x14ac:dyDescent="0.2">
      <c r="A341985" s="1">
        <v>896692</v>
      </c>
      <c r="B341985" s="1" t="s">
        <v>341002</v>
      </c>
      <c r="C341985" s="1" t="s">
        <v>5</v>
      </c>
    </row>
    <row r="341986" spans="1:4" x14ac:dyDescent="0.2">
      <c r="A341986" s="1">
        <v>896694</v>
      </c>
      <c r="B341986" s="1" t="s">
        <v>341003</v>
      </c>
      <c r="C341986" s="1" t="s">
        <v>5</v>
      </c>
    </row>
    <row r="341987" spans="1:4" x14ac:dyDescent="0.2">
      <c r="A341987" s="1">
        <v>896700</v>
      </c>
      <c r="B341987" s="1" t="s">
        <v>341004</v>
      </c>
      <c r="C341987" s="1" t="s">
        <v>307</v>
      </c>
    </row>
    <row r="341988" spans="1:4" x14ac:dyDescent="0.2">
      <c r="A341988" s="1">
        <v>896702</v>
      </c>
      <c r="B341988" s="1" t="s">
        <v>341005</v>
      </c>
      <c r="C341988" s="1" t="s">
        <v>5</v>
      </c>
    </row>
    <row r="341989" spans="1:4" x14ac:dyDescent="0.2">
      <c r="A341989" s="1">
        <v>896710</v>
      </c>
      <c r="B341989" s="1" t="s">
        <v>341006</v>
      </c>
      <c r="C341989" s="1" t="s">
        <v>5</v>
      </c>
    </row>
    <row r="341990" spans="1:4" x14ac:dyDescent="0.2">
      <c r="A341990" s="1">
        <v>896714</v>
      </c>
      <c r="B341990" s="1" t="s">
        <v>341007</v>
      </c>
      <c r="C341990" s="1" t="s">
        <v>5</v>
      </c>
    </row>
    <row r="341991" spans="1:4" x14ac:dyDescent="0.2">
      <c r="A341991" s="1">
        <v>896718</v>
      </c>
      <c r="B341991" s="1" t="s">
        <v>341008</v>
      </c>
      <c r="C341991" s="1" t="s">
        <v>5</v>
      </c>
    </row>
    <row r="341992" spans="1:4" x14ac:dyDescent="0.2">
      <c r="A341992" s="1">
        <v>896726</v>
      </c>
      <c r="B341992" s="1" t="s">
        <v>341009</v>
      </c>
      <c r="C341992" s="1" t="s">
        <v>5</v>
      </c>
    </row>
    <row r="341993" spans="1:4" x14ac:dyDescent="0.2">
      <c r="A341993" s="1">
        <v>896730</v>
      </c>
      <c r="B341993" s="1" t="s">
        <v>341010</v>
      </c>
      <c r="C341993" s="1" t="s">
        <v>60</v>
      </c>
    </row>
    <row r="341994" spans="1:4" x14ac:dyDescent="0.2">
      <c r="A341994" s="1">
        <v>896740</v>
      </c>
      <c r="B341994" s="1" t="s">
        <v>341011</v>
      </c>
      <c r="C341994" s="1" t="s">
        <v>60</v>
      </c>
      <c r="D341994" s="1" t="s">
        <v>61</v>
      </c>
    </row>
    <row r="341995" spans="1:4" x14ac:dyDescent="0.2">
      <c r="A341995" s="1">
        <v>896744</v>
      </c>
      <c r="B341995" s="1" t="s">
        <v>341012</v>
      </c>
      <c r="C341995" s="1" t="s">
        <v>60</v>
      </c>
    </row>
    <row r="341996" spans="1:4" x14ac:dyDescent="0.2">
      <c r="A341996" s="1">
        <v>896750</v>
      </c>
      <c r="B341996" s="1" t="s">
        <v>341013</v>
      </c>
      <c r="C341996" s="1" t="s">
        <v>60</v>
      </c>
      <c r="D341996" s="1" t="s">
        <v>61</v>
      </c>
    </row>
    <row r="341997" spans="1:4" x14ac:dyDescent="0.2">
      <c r="A341997" s="1">
        <v>896762</v>
      </c>
      <c r="B341997" s="1" t="s">
        <v>341014</v>
      </c>
      <c r="C341997" s="1" t="s">
        <v>5</v>
      </c>
    </row>
    <row r="341998" spans="1:4" x14ac:dyDescent="0.2">
      <c r="A341998" s="1">
        <v>896876</v>
      </c>
      <c r="B341998" s="1" t="s">
        <v>341015</v>
      </c>
      <c r="C341998" s="1" t="s">
        <v>60</v>
      </c>
      <c r="D341998" s="1" t="s">
        <v>61</v>
      </c>
    </row>
    <row r="341999" spans="1:4" x14ac:dyDescent="0.2">
      <c r="A341999" s="1">
        <v>896882</v>
      </c>
      <c r="B341999" s="1" t="s">
        <v>341016</v>
      </c>
      <c r="C341999" s="1" t="s">
        <v>5</v>
      </c>
    </row>
    <row r="342000" spans="1:4" x14ac:dyDescent="0.2">
      <c r="A342000" s="1">
        <v>896886</v>
      </c>
      <c r="B342000" s="1" t="s">
        <v>341017</v>
      </c>
      <c r="C342000" s="1" t="s">
        <v>5</v>
      </c>
    </row>
    <row r="342001" spans="1:3" x14ac:dyDescent="0.2">
      <c r="A342001" s="1">
        <v>896888</v>
      </c>
      <c r="B342001" s="1" t="s">
        <v>341018</v>
      </c>
      <c r="C342001" s="1" t="s">
        <v>5</v>
      </c>
    </row>
    <row r="342002" spans="1:3" x14ac:dyDescent="0.2">
      <c r="A342002" s="1">
        <v>896890</v>
      </c>
      <c r="B342002" s="1" t="s">
        <v>341019</v>
      </c>
      <c r="C342002" s="1" t="s">
        <v>60</v>
      </c>
    </row>
    <row r="342003" spans="1:3" x14ac:dyDescent="0.2">
      <c r="A342003" s="1">
        <v>896894</v>
      </c>
      <c r="B342003" s="1" t="s">
        <v>341020</v>
      </c>
      <c r="C342003" s="1" t="s">
        <v>5</v>
      </c>
    </row>
    <row r="342004" spans="1:3" x14ac:dyDescent="0.2">
      <c r="A342004" s="1">
        <v>896896</v>
      </c>
      <c r="B342004" s="1" t="s">
        <v>341021</v>
      </c>
      <c r="C342004" s="1" t="s">
        <v>60</v>
      </c>
    </row>
    <row r="342005" spans="1:3" x14ac:dyDescent="0.2">
      <c r="A342005" s="1">
        <v>896898</v>
      </c>
      <c r="B342005" s="1" t="s">
        <v>341022</v>
      </c>
      <c r="C342005" s="1" t="s">
        <v>5</v>
      </c>
    </row>
    <row r="342006" spans="1:3" x14ac:dyDescent="0.2">
      <c r="A342006" s="1">
        <v>896906</v>
      </c>
      <c r="B342006" s="1" t="s">
        <v>341023</v>
      </c>
      <c r="C342006" s="1" t="s">
        <v>5</v>
      </c>
    </row>
    <row r="342007" spans="1:3" x14ac:dyDescent="0.2">
      <c r="A342007" s="1">
        <v>897118</v>
      </c>
      <c r="B342007" s="1" t="s">
        <v>341024</v>
      </c>
      <c r="C342007" s="1" t="s">
        <v>5</v>
      </c>
    </row>
    <row r="342008" spans="1:3" x14ac:dyDescent="0.2">
      <c r="A342008" s="1">
        <v>897258</v>
      </c>
      <c r="B342008" s="1" t="s">
        <v>341025</v>
      </c>
      <c r="C342008" s="1" t="s">
        <v>60</v>
      </c>
    </row>
    <row r="342009" spans="1:3" x14ac:dyDescent="0.2">
      <c r="A342009" s="1">
        <v>897268</v>
      </c>
      <c r="B342009" s="1" t="s">
        <v>341026</v>
      </c>
      <c r="C342009" s="1" t="s">
        <v>60</v>
      </c>
    </row>
    <row r="342010" spans="1:3" x14ac:dyDescent="0.2">
      <c r="A342010" s="1">
        <v>897276</v>
      </c>
      <c r="B342010" s="1" t="s">
        <v>341027</v>
      </c>
      <c r="C342010" s="1" t="s">
        <v>5</v>
      </c>
    </row>
    <row r="342011" spans="1:3" x14ac:dyDescent="0.2">
      <c r="A342011" s="1">
        <v>897280</v>
      </c>
      <c r="B342011" s="1" t="s">
        <v>341028</v>
      </c>
      <c r="C342011" s="1" t="s">
        <v>5</v>
      </c>
    </row>
    <row r="342012" spans="1:3" x14ac:dyDescent="0.2">
      <c r="A342012" s="1">
        <v>897282</v>
      </c>
      <c r="B342012" s="1" t="s">
        <v>341029</v>
      </c>
      <c r="C342012" s="1" t="s">
        <v>5</v>
      </c>
    </row>
    <row r="342013" spans="1:3" x14ac:dyDescent="0.2">
      <c r="A342013" s="1">
        <v>897288</v>
      </c>
      <c r="B342013" s="1" t="s">
        <v>341030</v>
      </c>
      <c r="C342013" s="1" t="s">
        <v>5</v>
      </c>
    </row>
    <row r="342014" spans="1:3" x14ac:dyDescent="0.2">
      <c r="A342014" s="1">
        <v>897302</v>
      </c>
      <c r="B342014" s="1" t="s">
        <v>341031</v>
      </c>
      <c r="C342014" s="1" t="s">
        <v>60</v>
      </c>
    </row>
    <row r="342015" spans="1:3" x14ac:dyDescent="0.2">
      <c r="A342015" s="1">
        <v>897306</v>
      </c>
      <c r="B342015" s="1" t="s">
        <v>341032</v>
      </c>
      <c r="C342015" s="1" t="s">
        <v>60</v>
      </c>
    </row>
    <row r="342016" spans="1:3" x14ac:dyDescent="0.2">
      <c r="A342016" s="1">
        <v>897342</v>
      </c>
      <c r="B342016" s="1" t="s">
        <v>341033</v>
      </c>
      <c r="C342016" s="1" t="s">
        <v>60</v>
      </c>
    </row>
    <row r="342017" spans="1:3" x14ac:dyDescent="0.2">
      <c r="A342017" s="1">
        <v>897350</v>
      </c>
      <c r="B342017" s="1" t="s">
        <v>341034</v>
      </c>
      <c r="C342017" s="1" t="s">
        <v>5</v>
      </c>
    </row>
    <row r="342018" spans="1:3" x14ac:dyDescent="0.2">
      <c r="A342018" s="1">
        <v>897352</v>
      </c>
      <c r="B342018" s="1" t="s">
        <v>341035</v>
      </c>
      <c r="C342018" s="1" t="s">
        <v>5</v>
      </c>
    </row>
    <row r="342019" spans="1:3" x14ac:dyDescent="0.2">
      <c r="A342019" s="1">
        <v>897354</v>
      </c>
      <c r="B342019" s="1" t="s">
        <v>341036</v>
      </c>
      <c r="C342019" s="1" t="s">
        <v>5</v>
      </c>
    </row>
    <row r="342020" spans="1:3" x14ac:dyDescent="0.2">
      <c r="A342020" s="1">
        <v>897356</v>
      </c>
      <c r="B342020" s="1" t="s">
        <v>341037</v>
      </c>
      <c r="C342020" s="1" t="s">
        <v>5</v>
      </c>
    </row>
    <row r="342021" spans="1:3" x14ac:dyDescent="0.2">
      <c r="A342021" s="1">
        <v>897410</v>
      </c>
      <c r="B342021" s="1" t="s">
        <v>341038</v>
      </c>
      <c r="C342021" s="1" t="s">
        <v>5</v>
      </c>
    </row>
    <row r="342022" spans="1:3" x14ac:dyDescent="0.2">
      <c r="A342022" s="1">
        <v>897414</v>
      </c>
      <c r="B342022" s="1" t="s">
        <v>341039</v>
      </c>
      <c r="C342022" s="1" t="s">
        <v>5</v>
      </c>
    </row>
    <row r="342023" spans="1:3" x14ac:dyDescent="0.2">
      <c r="A342023" s="1">
        <v>897422</v>
      </c>
      <c r="B342023" s="1" t="s">
        <v>341040</v>
      </c>
      <c r="C342023" s="1" t="s">
        <v>60</v>
      </c>
    </row>
    <row r="342024" spans="1:3" x14ac:dyDescent="0.2">
      <c r="A342024" s="1">
        <v>897426</v>
      </c>
      <c r="B342024" s="1" t="s">
        <v>341041</v>
      </c>
      <c r="C342024" s="1" t="s">
        <v>60</v>
      </c>
    </row>
    <row r="342025" spans="1:3" x14ac:dyDescent="0.2">
      <c r="A342025" s="1">
        <v>897428</v>
      </c>
      <c r="B342025" s="1" t="s">
        <v>341042</v>
      </c>
      <c r="C342025" s="1" t="s">
        <v>5</v>
      </c>
    </row>
    <row r="342026" spans="1:3" x14ac:dyDescent="0.2">
      <c r="A342026" s="1">
        <v>897434</v>
      </c>
      <c r="B342026" s="1" t="s">
        <v>341043</v>
      </c>
      <c r="C342026" s="1" t="s">
        <v>5</v>
      </c>
    </row>
    <row r="342027" spans="1:3" x14ac:dyDescent="0.2">
      <c r="A342027" s="1">
        <v>897444</v>
      </c>
      <c r="B342027" s="1" t="s">
        <v>341044</v>
      </c>
      <c r="C342027" s="1" t="s">
        <v>5</v>
      </c>
    </row>
    <row r="342028" spans="1:3" x14ac:dyDescent="0.2">
      <c r="A342028" s="1">
        <v>897446</v>
      </c>
      <c r="B342028" s="1" t="s">
        <v>341045</v>
      </c>
      <c r="C342028" s="1" t="s">
        <v>5</v>
      </c>
    </row>
    <row r="342029" spans="1:3" x14ac:dyDescent="0.2">
      <c r="A342029" s="1">
        <v>897456</v>
      </c>
      <c r="B342029" s="1" t="s">
        <v>341046</v>
      </c>
      <c r="C342029" s="1" t="s">
        <v>60</v>
      </c>
    </row>
    <row r="342030" spans="1:3" x14ac:dyDescent="0.2">
      <c r="A342030" s="1">
        <v>897458</v>
      </c>
      <c r="B342030" s="1" t="s">
        <v>341047</v>
      </c>
      <c r="C342030" s="1" t="s">
        <v>60</v>
      </c>
    </row>
    <row r="342031" spans="1:3" x14ac:dyDescent="0.2">
      <c r="A342031" s="1">
        <v>897460</v>
      </c>
      <c r="B342031" s="1" t="s">
        <v>341048</v>
      </c>
      <c r="C342031" s="1" t="s">
        <v>5</v>
      </c>
    </row>
    <row r="342032" spans="1:3" x14ac:dyDescent="0.2">
      <c r="A342032" s="1">
        <v>897470</v>
      </c>
      <c r="B342032" s="1" t="s">
        <v>341049</v>
      </c>
      <c r="C342032" s="1" t="s">
        <v>5</v>
      </c>
    </row>
    <row r="342033" spans="1:4" x14ac:dyDescent="0.2">
      <c r="A342033" s="1">
        <v>897472</v>
      </c>
      <c r="B342033" s="1" t="s">
        <v>341050</v>
      </c>
      <c r="C342033" s="1" t="s">
        <v>5</v>
      </c>
    </row>
    <row r="342034" spans="1:4" x14ac:dyDescent="0.2">
      <c r="A342034" s="1">
        <v>897476</v>
      </c>
      <c r="B342034" s="1" t="s">
        <v>341051</v>
      </c>
      <c r="C342034" s="1" t="s">
        <v>5</v>
      </c>
    </row>
    <row r="342035" spans="1:4" x14ac:dyDescent="0.2">
      <c r="A342035" s="1">
        <v>897650</v>
      </c>
      <c r="B342035" s="1" t="s">
        <v>341052</v>
      </c>
      <c r="C342035" s="1" t="s">
        <v>60</v>
      </c>
    </row>
    <row r="342036" spans="1:4" x14ac:dyDescent="0.2">
      <c r="A342036" s="1">
        <v>897692</v>
      </c>
      <c r="B342036" s="1" t="s">
        <v>341053</v>
      </c>
      <c r="C342036" s="1" t="s">
        <v>60</v>
      </c>
    </row>
    <row r="342037" spans="1:4" x14ac:dyDescent="0.2">
      <c r="A342037" s="1">
        <v>897698</v>
      </c>
      <c r="B342037" s="1" t="s">
        <v>341054</v>
      </c>
      <c r="C342037" s="1" t="s">
        <v>60</v>
      </c>
    </row>
    <row r="342038" spans="1:4" x14ac:dyDescent="0.2">
      <c r="A342038" s="1">
        <v>897700</v>
      </c>
      <c r="B342038" s="1" t="s">
        <v>341055</v>
      </c>
      <c r="C342038" s="1" t="s">
        <v>5</v>
      </c>
    </row>
    <row r="342039" spans="1:4" x14ac:dyDescent="0.2">
      <c r="A342039" s="1">
        <v>897704</v>
      </c>
      <c r="B342039" s="1" t="s">
        <v>341056</v>
      </c>
      <c r="C342039" s="1" t="s">
        <v>60</v>
      </c>
    </row>
    <row r="342040" spans="1:4" x14ac:dyDescent="0.2">
      <c r="A342040" s="1">
        <v>897726</v>
      </c>
      <c r="B342040" s="1" t="s">
        <v>341057</v>
      </c>
      <c r="C342040" s="1" t="s">
        <v>5</v>
      </c>
    </row>
    <row r="342041" spans="1:4" x14ac:dyDescent="0.2">
      <c r="A342041" s="1">
        <v>897938</v>
      </c>
      <c r="B342041" s="1" t="s">
        <v>341058</v>
      </c>
      <c r="C342041" s="1" t="s">
        <v>5</v>
      </c>
    </row>
    <row r="342042" spans="1:4" x14ac:dyDescent="0.2">
      <c r="A342042" s="1">
        <v>897950</v>
      </c>
      <c r="B342042" s="1" t="s">
        <v>341059</v>
      </c>
      <c r="C342042" s="1" t="s">
        <v>60</v>
      </c>
      <c r="D342042" s="1" t="s">
        <v>61</v>
      </c>
    </row>
    <row r="342043" spans="1:4" x14ac:dyDescent="0.2">
      <c r="A342043" s="1">
        <v>897970</v>
      </c>
      <c r="B342043" s="1" t="s">
        <v>341060</v>
      </c>
      <c r="C342043" s="1" t="s">
        <v>60</v>
      </c>
    </row>
    <row r="342044" spans="1:4" x14ac:dyDescent="0.2">
      <c r="A342044" s="1">
        <v>897980</v>
      </c>
      <c r="B342044" s="1" t="s">
        <v>341061</v>
      </c>
      <c r="C342044" s="1" t="s">
        <v>5</v>
      </c>
    </row>
    <row r="342045" spans="1:4" x14ac:dyDescent="0.2">
      <c r="A342045" s="1">
        <v>897990</v>
      </c>
      <c r="B342045" s="1" t="s">
        <v>341062</v>
      </c>
      <c r="C342045" s="1" t="s">
        <v>5</v>
      </c>
    </row>
    <row r="342046" spans="1:4" x14ac:dyDescent="0.2">
      <c r="A342046" s="1">
        <v>897992</v>
      </c>
      <c r="B342046" s="1" t="s">
        <v>341063</v>
      </c>
      <c r="C342046" s="1" t="s">
        <v>5</v>
      </c>
    </row>
    <row r="342047" spans="1:4" x14ac:dyDescent="0.2">
      <c r="A342047" s="1">
        <v>898124</v>
      </c>
      <c r="B342047" s="1" t="s">
        <v>341064</v>
      </c>
      <c r="C342047" s="1" t="s">
        <v>5</v>
      </c>
    </row>
    <row r="342048" spans="1:4" x14ac:dyDescent="0.2">
      <c r="A342048" s="1">
        <v>898130</v>
      </c>
      <c r="B342048" s="1" t="s">
        <v>341065</v>
      </c>
      <c r="C342048" s="1" t="s">
        <v>5</v>
      </c>
    </row>
    <row r="342049" spans="1:3" x14ac:dyDescent="0.2">
      <c r="A342049" s="1">
        <v>898134</v>
      </c>
      <c r="B342049" s="1" t="s">
        <v>341066</v>
      </c>
      <c r="C342049" s="1" t="s">
        <v>5</v>
      </c>
    </row>
    <row r="342050" spans="1:3" x14ac:dyDescent="0.2">
      <c r="A342050" s="1">
        <v>898136</v>
      </c>
      <c r="B342050" s="1" t="s">
        <v>341067</v>
      </c>
      <c r="C342050" s="1" t="s">
        <v>5</v>
      </c>
    </row>
    <row r="342051" spans="1:3" x14ac:dyDescent="0.2">
      <c r="A342051" s="1">
        <v>898142</v>
      </c>
      <c r="B342051" s="1" t="s">
        <v>341068</v>
      </c>
      <c r="C342051" s="1" t="s">
        <v>5</v>
      </c>
    </row>
    <row r="342052" spans="1:3" x14ac:dyDescent="0.2">
      <c r="A342052" s="1">
        <v>898144</v>
      </c>
      <c r="B342052" s="1" t="s">
        <v>341069</v>
      </c>
      <c r="C342052" s="1" t="s">
        <v>5</v>
      </c>
    </row>
    <row r="342053" spans="1:3" x14ac:dyDescent="0.2">
      <c r="A342053" s="1">
        <v>898146</v>
      </c>
      <c r="B342053" s="1" t="s">
        <v>341070</v>
      </c>
      <c r="C342053" s="1" t="s">
        <v>5</v>
      </c>
    </row>
    <row r="342054" spans="1:3" x14ac:dyDescent="0.2">
      <c r="A342054" s="1">
        <v>898152</v>
      </c>
      <c r="B342054" s="1" t="s">
        <v>341071</v>
      </c>
      <c r="C342054" s="1" t="s">
        <v>5</v>
      </c>
    </row>
    <row r="342055" spans="1:3" x14ac:dyDescent="0.2">
      <c r="A342055" s="1">
        <v>898154</v>
      </c>
      <c r="B342055" s="1" t="s">
        <v>341072</v>
      </c>
      <c r="C342055" s="1" t="s">
        <v>5</v>
      </c>
    </row>
    <row r="342056" spans="1:3" x14ac:dyDescent="0.2">
      <c r="A342056" s="1">
        <v>898158</v>
      </c>
      <c r="B342056" s="1" t="s">
        <v>341073</v>
      </c>
      <c r="C342056" s="1" t="s">
        <v>5</v>
      </c>
    </row>
    <row r="342057" spans="1:3" x14ac:dyDescent="0.2">
      <c r="A342057" s="1">
        <v>898164</v>
      </c>
      <c r="B342057" s="1" t="s">
        <v>341074</v>
      </c>
      <c r="C342057" s="1" t="s">
        <v>5</v>
      </c>
    </row>
    <row r="342058" spans="1:3" x14ac:dyDescent="0.2">
      <c r="A342058" s="1">
        <v>898168</v>
      </c>
      <c r="B342058" s="1" t="s">
        <v>341075</v>
      </c>
      <c r="C342058" s="1" t="s">
        <v>5</v>
      </c>
    </row>
    <row r="342059" spans="1:3" x14ac:dyDescent="0.2">
      <c r="A342059" s="1">
        <v>898170</v>
      </c>
      <c r="B342059" s="1" t="s">
        <v>341076</v>
      </c>
      <c r="C342059" s="1" t="s">
        <v>5</v>
      </c>
    </row>
    <row r="342060" spans="1:3" x14ac:dyDescent="0.2">
      <c r="A342060" s="1">
        <v>898172</v>
      </c>
      <c r="B342060" s="1" t="s">
        <v>341077</v>
      </c>
      <c r="C342060" s="1" t="s">
        <v>5</v>
      </c>
    </row>
    <row r="342061" spans="1:3" x14ac:dyDescent="0.2">
      <c r="A342061" s="1">
        <v>898176</v>
      </c>
      <c r="B342061" s="1" t="s">
        <v>341078</v>
      </c>
      <c r="C342061" s="1" t="s">
        <v>5</v>
      </c>
    </row>
    <row r="342062" spans="1:3" x14ac:dyDescent="0.2">
      <c r="A342062" s="1">
        <v>898178</v>
      </c>
      <c r="B342062" s="1" t="s">
        <v>341079</v>
      </c>
      <c r="C342062" s="1" t="s">
        <v>5</v>
      </c>
    </row>
    <row r="342063" spans="1:3" x14ac:dyDescent="0.2">
      <c r="A342063" s="1">
        <v>898190</v>
      </c>
      <c r="B342063" s="1" t="s">
        <v>341080</v>
      </c>
      <c r="C342063" s="1" t="s">
        <v>60</v>
      </c>
    </row>
    <row r="342064" spans="1:3" x14ac:dyDescent="0.2">
      <c r="A342064" s="1">
        <v>898422</v>
      </c>
      <c r="B342064" s="1" t="s">
        <v>341081</v>
      </c>
      <c r="C342064" s="1" t="s">
        <v>60</v>
      </c>
    </row>
    <row r="342065" spans="1:3" x14ac:dyDescent="0.2">
      <c r="A342065" s="1">
        <v>898426</v>
      </c>
      <c r="B342065" s="1" t="s">
        <v>341082</v>
      </c>
      <c r="C342065" s="1" t="s">
        <v>5</v>
      </c>
    </row>
    <row r="342066" spans="1:3" x14ac:dyDescent="0.2">
      <c r="A342066" s="1">
        <v>898430</v>
      </c>
      <c r="B342066" s="1" t="s">
        <v>341083</v>
      </c>
      <c r="C342066" s="1" t="s">
        <v>5</v>
      </c>
    </row>
    <row r="342067" spans="1:3" x14ac:dyDescent="0.2">
      <c r="A342067" s="1">
        <v>898500</v>
      </c>
      <c r="B342067" s="1" t="s">
        <v>341084</v>
      </c>
      <c r="C342067" s="1" t="s">
        <v>5</v>
      </c>
    </row>
    <row r="342068" spans="1:3" x14ac:dyDescent="0.2">
      <c r="A342068" s="1">
        <v>898504</v>
      </c>
      <c r="B342068" s="1" t="s">
        <v>341085</v>
      </c>
      <c r="C342068" s="1" t="s">
        <v>5</v>
      </c>
    </row>
    <row r="342069" spans="1:3" x14ac:dyDescent="0.2">
      <c r="A342069" s="1">
        <v>898506</v>
      </c>
      <c r="B342069" s="1" t="s">
        <v>341086</v>
      </c>
      <c r="C342069" s="1" t="s">
        <v>5</v>
      </c>
    </row>
    <row r="342070" spans="1:3" x14ac:dyDescent="0.2">
      <c r="A342070" s="1">
        <v>898510</v>
      </c>
      <c r="B342070" s="1" t="s">
        <v>341087</v>
      </c>
      <c r="C342070" s="1" t="s">
        <v>5</v>
      </c>
    </row>
    <row r="342071" spans="1:3" x14ac:dyDescent="0.2">
      <c r="A342071" s="1">
        <v>898560</v>
      </c>
      <c r="B342071" s="1" t="s">
        <v>341088</v>
      </c>
      <c r="C342071" s="1" t="s">
        <v>5</v>
      </c>
    </row>
    <row r="342072" spans="1:3" x14ac:dyDescent="0.2">
      <c r="A342072" s="1">
        <v>898580</v>
      </c>
      <c r="B342072" s="1" t="s">
        <v>341089</v>
      </c>
      <c r="C342072" s="1" t="s">
        <v>5</v>
      </c>
    </row>
    <row r="342073" spans="1:3" x14ac:dyDescent="0.2">
      <c r="A342073" s="1">
        <v>898584</v>
      </c>
      <c r="B342073" s="1" t="s">
        <v>341090</v>
      </c>
      <c r="C342073" s="1" t="s">
        <v>5</v>
      </c>
    </row>
    <row r="342074" spans="1:3" x14ac:dyDescent="0.2">
      <c r="A342074" s="1">
        <v>898590</v>
      </c>
      <c r="B342074" s="1" t="s">
        <v>341091</v>
      </c>
      <c r="C342074" s="1" t="s">
        <v>5</v>
      </c>
    </row>
    <row r="342075" spans="1:3" x14ac:dyDescent="0.2">
      <c r="A342075" s="1">
        <v>898596</v>
      </c>
      <c r="B342075" s="1" t="s">
        <v>341092</v>
      </c>
      <c r="C342075" s="1" t="s">
        <v>60</v>
      </c>
    </row>
    <row r="342076" spans="1:3" x14ac:dyDescent="0.2">
      <c r="A342076" s="1">
        <v>898598</v>
      </c>
      <c r="B342076" s="1" t="s">
        <v>341093</v>
      </c>
      <c r="C342076" s="1" t="s">
        <v>60</v>
      </c>
    </row>
    <row r="342077" spans="1:3" x14ac:dyDescent="0.2">
      <c r="A342077" s="1">
        <v>898600</v>
      </c>
      <c r="B342077" s="1" t="s">
        <v>341094</v>
      </c>
      <c r="C342077" s="1" t="s">
        <v>60</v>
      </c>
    </row>
    <row r="342078" spans="1:3" x14ac:dyDescent="0.2">
      <c r="A342078" s="1">
        <v>898602</v>
      </c>
      <c r="B342078" s="1" t="s">
        <v>341095</v>
      </c>
      <c r="C342078" s="1" t="s">
        <v>60</v>
      </c>
    </row>
    <row r="342079" spans="1:3" x14ac:dyDescent="0.2">
      <c r="A342079" s="1">
        <v>898606</v>
      </c>
      <c r="B342079" s="1" t="s">
        <v>341096</v>
      </c>
      <c r="C342079" s="1" t="s">
        <v>60</v>
      </c>
    </row>
    <row r="342080" spans="1:3" x14ac:dyDescent="0.2">
      <c r="A342080" s="1">
        <v>898608</v>
      </c>
      <c r="B342080" s="1" t="s">
        <v>341097</v>
      </c>
      <c r="C342080" s="1" t="s">
        <v>5</v>
      </c>
    </row>
    <row r="342081" spans="1:3" x14ac:dyDescent="0.2">
      <c r="A342081" s="1">
        <v>898624</v>
      </c>
      <c r="B342081" s="1" t="s">
        <v>341098</v>
      </c>
      <c r="C342081" s="1" t="s">
        <v>60</v>
      </c>
    </row>
    <row r="342082" spans="1:3" x14ac:dyDescent="0.2">
      <c r="A342082" s="1">
        <v>898660</v>
      </c>
      <c r="B342082" s="1" t="s">
        <v>341099</v>
      </c>
      <c r="C342082" s="1" t="s">
        <v>60</v>
      </c>
    </row>
    <row r="342083" spans="1:3" x14ac:dyDescent="0.2">
      <c r="A342083" s="1">
        <v>898786</v>
      </c>
      <c r="B342083" s="1" t="s">
        <v>341100</v>
      </c>
      <c r="C342083" s="1" t="s">
        <v>5</v>
      </c>
    </row>
    <row r="342084" spans="1:3" x14ac:dyDescent="0.2">
      <c r="A342084" s="1">
        <v>898788</v>
      </c>
      <c r="B342084" s="1" t="s">
        <v>341101</v>
      </c>
      <c r="C342084" s="1" t="s">
        <v>5</v>
      </c>
    </row>
    <row r="342085" spans="1:3" x14ac:dyDescent="0.2">
      <c r="A342085" s="1">
        <v>898822</v>
      </c>
      <c r="B342085" s="1" t="s">
        <v>341102</v>
      </c>
      <c r="C342085" s="1" t="s">
        <v>5</v>
      </c>
    </row>
    <row r="342086" spans="1:3" x14ac:dyDescent="0.2">
      <c r="A342086" s="1">
        <v>898872</v>
      </c>
      <c r="B342086" s="1" t="s">
        <v>341103</v>
      </c>
      <c r="C342086" s="1" t="s">
        <v>5</v>
      </c>
    </row>
    <row r="342087" spans="1:3" x14ac:dyDescent="0.2">
      <c r="A342087" s="1">
        <v>898876</v>
      </c>
      <c r="B342087" s="1" t="s">
        <v>341104</v>
      </c>
      <c r="C342087" s="1" t="s">
        <v>5</v>
      </c>
    </row>
    <row r="342088" spans="1:3" x14ac:dyDescent="0.2">
      <c r="A342088" s="1">
        <v>898878</v>
      </c>
      <c r="B342088" s="1" t="s">
        <v>341105</v>
      </c>
      <c r="C342088" s="1" t="s">
        <v>5</v>
      </c>
    </row>
    <row r="342089" spans="1:3" x14ac:dyDescent="0.2">
      <c r="A342089" s="1">
        <v>898884</v>
      </c>
      <c r="B342089" s="1" t="s">
        <v>341106</v>
      </c>
      <c r="C342089" s="1" t="s">
        <v>5</v>
      </c>
    </row>
    <row r="342090" spans="1:3" x14ac:dyDescent="0.2">
      <c r="A342090" s="1">
        <v>898916</v>
      </c>
      <c r="B342090" s="1" t="s">
        <v>341107</v>
      </c>
      <c r="C342090" s="1" t="s">
        <v>5</v>
      </c>
    </row>
    <row r="342091" spans="1:3" x14ac:dyDescent="0.2">
      <c r="A342091" s="1">
        <v>898926</v>
      </c>
      <c r="B342091" s="1" t="s">
        <v>341108</v>
      </c>
      <c r="C342091" s="1" t="s">
        <v>5</v>
      </c>
    </row>
    <row r="342092" spans="1:3" x14ac:dyDescent="0.2">
      <c r="A342092" s="1">
        <v>898928</v>
      </c>
      <c r="B342092" s="1" t="s">
        <v>341109</v>
      </c>
      <c r="C342092" s="1" t="s">
        <v>60</v>
      </c>
    </row>
    <row r="342093" spans="1:3" x14ac:dyDescent="0.2">
      <c r="A342093" s="1">
        <v>898934</v>
      </c>
      <c r="B342093" s="1" t="s">
        <v>341110</v>
      </c>
      <c r="C342093" s="1" t="s">
        <v>5</v>
      </c>
    </row>
    <row r="342094" spans="1:3" x14ac:dyDescent="0.2">
      <c r="A342094" s="1">
        <v>898938</v>
      </c>
      <c r="B342094" s="1" t="s">
        <v>341111</v>
      </c>
      <c r="C342094" s="1" t="s">
        <v>5</v>
      </c>
    </row>
    <row r="342095" spans="1:3" x14ac:dyDescent="0.2">
      <c r="A342095" s="1">
        <v>898946</v>
      </c>
      <c r="B342095" s="1" t="s">
        <v>341112</v>
      </c>
      <c r="C342095" s="1" t="s">
        <v>60</v>
      </c>
    </row>
    <row r="342096" spans="1:3" x14ac:dyDescent="0.2">
      <c r="A342096" s="1">
        <v>898948</v>
      </c>
      <c r="B342096" s="1" t="s">
        <v>341113</v>
      </c>
      <c r="C342096" s="1" t="s">
        <v>5</v>
      </c>
    </row>
    <row r="342097" spans="1:4" x14ac:dyDescent="0.2">
      <c r="A342097" s="1">
        <v>898952</v>
      </c>
      <c r="B342097" s="1" t="s">
        <v>341114</v>
      </c>
      <c r="C342097" s="1" t="s">
        <v>5</v>
      </c>
    </row>
    <row r="342098" spans="1:4" x14ac:dyDescent="0.2">
      <c r="A342098" s="1">
        <v>898954</v>
      </c>
      <c r="B342098" s="1" t="s">
        <v>341115</v>
      </c>
      <c r="C342098" s="1" t="s">
        <v>5</v>
      </c>
    </row>
    <row r="342099" spans="1:4" x14ac:dyDescent="0.2">
      <c r="A342099" s="1">
        <v>898958</v>
      </c>
      <c r="B342099" s="1" t="s">
        <v>341116</v>
      </c>
      <c r="C342099" s="1" t="s">
        <v>5</v>
      </c>
    </row>
    <row r="342100" spans="1:4" x14ac:dyDescent="0.2">
      <c r="A342100" s="1">
        <v>898990</v>
      </c>
      <c r="B342100" s="1" t="s">
        <v>341117</v>
      </c>
      <c r="C342100" s="1" t="s">
        <v>60</v>
      </c>
    </row>
    <row r="342101" spans="1:4" x14ac:dyDescent="0.2">
      <c r="A342101" s="1">
        <v>899050</v>
      </c>
      <c r="B342101" s="1" t="s">
        <v>341118</v>
      </c>
      <c r="C342101" s="1" t="s">
        <v>60</v>
      </c>
    </row>
    <row r="342102" spans="1:4" x14ac:dyDescent="0.2">
      <c r="A342102" s="1">
        <v>899058</v>
      </c>
      <c r="B342102" s="1" t="s">
        <v>341119</v>
      </c>
      <c r="C342102" s="1" t="s">
        <v>60</v>
      </c>
    </row>
    <row r="342103" spans="1:4" x14ac:dyDescent="0.2">
      <c r="A342103" s="1">
        <v>899060</v>
      </c>
      <c r="B342103" s="1" t="s">
        <v>341120</v>
      </c>
      <c r="C342103" s="1" t="s">
        <v>60</v>
      </c>
    </row>
    <row r="342104" spans="1:4" x14ac:dyDescent="0.2">
      <c r="A342104" s="1">
        <v>899062</v>
      </c>
      <c r="B342104" s="1" t="s">
        <v>341121</v>
      </c>
      <c r="C342104" s="1" t="s">
        <v>60</v>
      </c>
    </row>
    <row r="342105" spans="1:4" x14ac:dyDescent="0.2">
      <c r="A342105" s="1">
        <v>899072</v>
      </c>
      <c r="B342105" s="1" t="s">
        <v>341122</v>
      </c>
      <c r="C342105" s="1" t="s">
        <v>60</v>
      </c>
      <c r="D342105" s="1" t="s">
        <v>61</v>
      </c>
    </row>
    <row r="342106" spans="1:4" x14ac:dyDescent="0.2">
      <c r="A342106" s="1">
        <v>899152</v>
      </c>
      <c r="B342106" s="1" t="s">
        <v>341123</v>
      </c>
      <c r="C342106" s="1" t="s">
        <v>60</v>
      </c>
    </row>
    <row r="342107" spans="1:4" x14ac:dyDescent="0.2">
      <c r="A342107" s="1">
        <v>899154</v>
      </c>
      <c r="B342107" s="1" t="s">
        <v>341124</v>
      </c>
      <c r="C342107" s="1" t="s">
        <v>60</v>
      </c>
    </row>
    <row r="342108" spans="1:4" x14ac:dyDescent="0.2">
      <c r="A342108" s="1">
        <v>899156</v>
      </c>
      <c r="B342108" s="1" t="s">
        <v>341125</v>
      </c>
      <c r="C342108" s="1" t="s">
        <v>60</v>
      </c>
    </row>
    <row r="342109" spans="1:4" x14ac:dyDescent="0.2">
      <c r="A342109" s="1">
        <v>899158</v>
      </c>
      <c r="B342109" s="1" t="s">
        <v>341126</v>
      </c>
      <c r="C342109" s="1" t="s">
        <v>5</v>
      </c>
    </row>
    <row r="342110" spans="1:4" x14ac:dyDescent="0.2">
      <c r="A342110" s="1">
        <v>899162</v>
      </c>
      <c r="B342110" s="1" t="s">
        <v>341127</v>
      </c>
      <c r="C342110" s="1" t="s">
        <v>60</v>
      </c>
    </row>
    <row r="342111" spans="1:4" x14ac:dyDescent="0.2">
      <c r="A342111" s="1">
        <v>899164</v>
      </c>
      <c r="B342111" s="1" t="s">
        <v>341128</v>
      </c>
      <c r="C342111" s="1" t="s">
        <v>5</v>
      </c>
    </row>
    <row r="342112" spans="1:4" x14ac:dyDescent="0.2">
      <c r="A342112" s="1">
        <v>899166</v>
      </c>
      <c r="B342112" s="1" t="s">
        <v>341129</v>
      </c>
      <c r="C342112" s="1" t="s">
        <v>60</v>
      </c>
      <c r="D342112" s="1" t="s">
        <v>61</v>
      </c>
    </row>
    <row r="342113" spans="1:3" x14ac:dyDescent="0.2">
      <c r="A342113" s="1">
        <v>899168</v>
      </c>
      <c r="B342113" s="1" t="s">
        <v>341130</v>
      </c>
      <c r="C342113" s="1" t="s">
        <v>5</v>
      </c>
    </row>
    <row r="342114" spans="1:3" x14ac:dyDescent="0.2">
      <c r="A342114" s="1">
        <v>899170</v>
      </c>
      <c r="B342114" s="1" t="s">
        <v>341131</v>
      </c>
      <c r="C342114" s="1" t="s">
        <v>5</v>
      </c>
    </row>
    <row r="342115" spans="1:3" x14ac:dyDescent="0.2">
      <c r="A342115" s="1">
        <v>899172</v>
      </c>
      <c r="B342115" s="1" t="s">
        <v>341132</v>
      </c>
      <c r="C342115" s="1" t="s">
        <v>5</v>
      </c>
    </row>
    <row r="342116" spans="1:3" x14ac:dyDescent="0.2">
      <c r="A342116" s="1">
        <v>899200</v>
      </c>
      <c r="B342116" s="1" t="s">
        <v>341133</v>
      </c>
      <c r="C342116" s="1" t="s">
        <v>5</v>
      </c>
    </row>
    <row r="342117" spans="1:3" x14ac:dyDescent="0.2">
      <c r="A342117" s="1">
        <v>899210</v>
      </c>
      <c r="B342117" s="1" t="s">
        <v>341134</v>
      </c>
      <c r="C342117" s="1" t="s">
        <v>5</v>
      </c>
    </row>
    <row r="342118" spans="1:3" x14ac:dyDescent="0.2">
      <c r="A342118" s="1">
        <v>899220</v>
      </c>
      <c r="B342118" s="1" t="s">
        <v>341135</v>
      </c>
      <c r="C342118" s="1" t="s">
        <v>5</v>
      </c>
    </row>
    <row r="342119" spans="1:3" x14ac:dyDescent="0.2">
      <c r="A342119" s="1">
        <v>899224</v>
      </c>
      <c r="B342119" s="1" t="s">
        <v>341136</v>
      </c>
      <c r="C342119" s="1" t="s">
        <v>5</v>
      </c>
    </row>
    <row r="342120" spans="1:3" x14ac:dyDescent="0.2">
      <c r="A342120" s="1">
        <v>899226</v>
      </c>
      <c r="B342120" s="1" t="s">
        <v>341137</v>
      </c>
      <c r="C342120" s="1" t="s">
        <v>5</v>
      </c>
    </row>
    <row r="342121" spans="1:3" x14ac:dyDescent="0.2">
      <c r="A342121" s="1">
        <v>899232</v>
      </c>
      <c r="B342121" s="1" t="s">
        <v>341138</v>
      </c>
      <c r="C342121" s="1" t="s">
        <v>307</v>
      </c>
    </row>
    <row r="342122" spans="1:3" x14ac:dyDescent="0.2">
      <c r="A342122" s="1">
        <v>899236</v>
      </c>
      <c r="B342122" s="1" t="s">
        <v>341139</v>
      </c>
      <c r="C342122" s="1" t="s">
        <v>60</v>
      </c>
    </row>
    <row r="342123" spans="1:3" x14ac:dyDescent="0.2">
      <c r="A342123" s="1">
        <v>899240</v>
      </c>
      <c r="B342123" s="1" t="s">
        <v>341140</v>
      </c>
      <c r="C342123" s="1" t="s">
        <v>5</v>
      </c>
    </row>
    <row r="342124" spans="1:3" x14ac:dyDescent="0.2">
      <c r="A342124" s="1">
        <v>899244</v>
      </c>
      <c r="B342124" s="1" t="s">
        <v>341141</v>
      </c>
      <c r="C342124" s="1" t="s">
        <v>60</v>
      </c>
    </row>
    <row r="342125" spans="1:3" x14ac:dyDescent="0.2">
      <c r="A342125" s="1">
        <v>899340</v>
      </c>
      <c r="B342125" s="1" t="s">
        <v>341142</v>
      </c>
      <c r="C342125" s="1" t="s">
        <v>60</v>
      </c>
    </row>
    <row r="342126" spans="1:3" x14ac:dyDescent="0.2">
      <c r="A342126" s="1">
        <v>899342</v>
      </c>
      <c r="B342126" s="1" t="s">
        <v>341143</v>
      </c>
      <c r="C342126" s="1" t="s">
        <v>60</v>
      </c>
    </row>
    <row r="342127" spans="1:3" x14ac:dyDescent="0.2">
      <c r="A342127" s="1">
        <v>899344</v>
      </c>
      <c r="B342127" s="1" t="s">
        <v>341144</v>
      </c>
      <c r="C342127" s="1" t="s">
        <v>5</v>
      </c>
    </row>
    <row r="342128" spans="1:3" x14ac:dyDescent="0.2">
      <c r="A342128" s="1">
        <v>899346</v>
      </c>
      <c r="B342128" s="1" t="s">
        <v>341145</v>
      </c>
      <c r="C342128" s="1" t="s">
        <v>60</v>
      </c>
    </row>
    <row r="342129" spans="1:4" x14ac:dyDescent="0.2">
      <c r="A342129" s="1">
        <v>899348</v>
      </c>
      <c r="B342129" s="1" t="s">
        <v>341146</v>
      </c>
      <c r="C342129" s="1" t="s">
        <v>60</v>
      </c>
      <c r="D342129" s="1" t="s">
        <v>61</v>
      </c>
    </row>
    <row r="342130" spans="1:4" x14ac:dyDescent="0.2">
      <c r="A342130" s="1">
        <v>899350</v>
      </c>
      <c r="B342130" s="1" t="s">
        <v>341147</v>
      </c>
      <c r="C342130" s="1" t="s">
        <v>60</v>
      </c>
      <c r="D342130" s="1" t="s">
        <v>61</v>
      </c>
    </row>
    <row r="342131" spans="1:4" x14ac:dyDescent="0.2">
      <c r="A342131" s="1">
        <v>899352</v>
      </c>
      <c r="B342131" s="1" t="s">
        <v>341148</v>
      </c>
      <c r="C342131" s="1" t="s">
        <v>60</v>
      </c>
    </row>
    <row r="342132" spans="1:4" x14ac:dyDescent="0.2">
      <c r="A342132" s="1">
        <v>899354</v>
      </c>
      <c r="B342132" s="1" t="s">
        <v>341149</v>
      </c>
      <c r="C342132" s="1" t="s">
        <v>60</v>
      </c>
    </row>
    <row r="342133" spans="1:4" x14ac:dyDescent="0.2">
      <c r="A342133" s="1">
        <v>899356</v>
      </c>
      <c r="B342133" s="1" t="s">
        <v>341150</v>
      </c>
      <c r="C342133" s="1" t="s">
        <v>60</v>
      </c>
    </row>
    <row r="342134" spans="1:4" x14ac:dyDescent="0.2">
      <c r="A342134" s="1">
        <v>899358</v>
      </c>
      <c r="B342134" s="1" t="s">
        <v>341151</v>
      </c>
      <c r="C342134" s="1" t="s">
        <v>60</v>
      </c>
      <c r="D342134" s="1" t="s">
        <v>61</v>
      </c>
    </row>
    <row r="342135" spans="1:4" x14ac:dyDescent="0.2">
      <c r="A342135" s="1">
        <v>899360</v>
      </c>
      <c r="B342135" s="1" t="s">
        <v>341152</v>
      </c>
      <c r="C342135" s="1" t="s">
        <v>5</v>
      </c>
    </row>
    <row r="342136" spans="1:4" x14ac:dyDescent="0.2">
      <c r="A342136" s="1">
        <v>899362</v>
      </c>
      <c r="B342136" s="1" t="s">
        <v>341153</v>
      </c>
      <c r="C342136" s="1" t="s">
        <v>5</v>
      </c>
    </row>
    <row r="342137" spans="1:4" x14ac:dyDescent="0.2">
      <c r="A342137" s="1">
        <v>899366</v>
      </c>
      <c r="B342137" s="1" t="s">
        <v>341154</v>
      </c>
      <c r="C342137" s="1" t="s">
        <v>60</v>
      </c>
    </row>
    <row r="342138" spans="1:4" x14ac:dyDescent="0.2">
      <c r="A342138" s="1">
        <v>899370</v>
      </c>
      <c r="B342138" s="1" t="s">
        <v>341155</v>
      </c>
      <c r="C342138" s="1" t="s">
        <v>60</v>
      </c>
    </row>
    <row r="342139" spans="1:4" x14ac:dyDescent="0.2">
      <c r="A342139" s="1">
        <v>899372</v>
      </c>
      <c r="B342139" s="1" t="s">
        <v>341156</v>
      </c>
      <c r="C342139" s="1" t="s">
        <v>60</v>
      </c>
    </row>
    <row r="342140" spans="1:4" x14ac:dyDescent="0.2">
      <c r="A342140" s="1">
        <v>899374</v>
      </c>
      <c r="B342140" s="1" t="s">
        <v>341157</v>
      </c>
      <c r="C342140" s="1" t="s">
        <v>60</v>
      </c>
    </row>
    <row r="342141" spans="1:4" x14ac:dyDescent="0.2">
      <c r="A342141" s="1">
        <v>899376</v>
      </c>
      <c r="B342141" s="1" t="s">
        <v>341158</v>
      </c>
      <c r="C342141" s="1" t="s">
        <v>5</v>
      </c>
    </row>
    <row r="342142" spans="1:4" x14ac:dyDescent="0.2">
      <c r="A342142" s="1">
        <v>899378</v>
      </c>
      <c r="B342142" s="1" t="s">
        <v>341159</v>
      </c>
      <c r="C342142" s="1" t="s">
        <v>5</v>
      </c>
    </row>
    <row r="342143" spans="1:4" x14ac:dyDescent="0.2">
      <c r="A342143" s="1">
        <v>899380</v>
      </c>
      <c r="B342143" s="1" t="s">
        <v>341160</v>
      </c>
      <c r="C342143" s="1" t="s">
        <v>60</v>
      </c>
    </row>
    <row r="342144" spans="1:4" x14ac:dyDescent="0.2">
      <c r="A342144" s="1">
        <v>899382</v>
      </c>
      <c r="B342144" s="1" t="s">
        <v>341161</v>
      </c>
      <c r="C342144" s="1" t="s">
        <v>60</v>
      </c>
    </row>
    <row r="342145" spans="1:3" x14ac:dyDescent="0.2">
      <c r="A342145" s="1">
        <v>899384</v>
      </c>
      <c r="B342145" s="1" t="s">
        <v>341162</v>
      </c>
      <c r="C342145" s="1" t="s">
        <v>60</v>
      </c>
    </row>
    <row r="342146" spans="1:3" x14ac:dyDescent="0.2">
      <c r="A342146" s="1">
        <v>899386</v>
      </c>
      <c r="B342146" s="1" t="s">
        <v>341163</v>
      </c>
      <c r="C342146" s="1" t="s">
        <v>5</v>
      </c>
    </row>
    <row r="342147" spans="1:3" x14ac:dyDescent="0.2">
      <c r="A342147" s="1">
        <v>899388</v>
      </c>
      <c r="B342147" s="1" t="s">
        <v>341164</v>
      </c>
      <c r="C342147" s="1" t="s">
        <v>5</v>
      </c>
    </row>
    <row r="342148" spans="1:3" x14ac:dyDescent="0.2">
      <c r="A342148" s="1">
        <v>899390</v>
      </c>
      <c r="B342148" s="1" t="s">
        <v>341165</v>
      </c>
      <c r="C342148" s="1" t="s">
        <v>5</v>
      </c>
    </row>
    <row r="342149" spans="1:3" x14ac:dyDescent="0.2">
      <c r="A342149" s="1">
        <v>899392</v>
      </c>
      <c r="B342149" s="1" t="s">
        <v>341166</v>
      </c>
      <c r="C342149" s="1" t="s">
        <v>60</v>
      </c>
    </row>
    <row r="342150" spans="1:3" x14ac:dyDescent="0.2">
      <c r="A342150" s="1">
        <v>899394</v>
      </c>
      <c r="B342150" s="1" t="s">
        <v>341167</v>
      </c>
      <c r="C342150" s="1" t="s">
        <v>60</v>
      </c>
    </row>
    <row r="342151" spans="1:3" x14ac:dyDescent="0.2">
      <c r="A342151" s="1">
        <v>899396</v>
      </c>
      <c r="B342151" s="1" t="s">
        <v>341168</v>
      </c>
      <c r="C342151" s="1" t="s">
        <v>5</v>
      </c>
    </row>
    <row r="342152" spans="1:3" x14ac:dyDescent="0.2">
      <c r="A342152" s="1">
        <v>899476</v>
      </c>
      <c r="B342152" s="1" t="s">
        <v>341169</v>
      </c>
      <c r="C342152" s="1" t="s">
        <v>60</v>
      </c>
    </row>
    <row r="342153" spans="1:3" x14ac:dyDescent="0.2">
      <c r="A342153" s="1">
        <v>899478</v>
      </c>
      <c r="B342153" s="1" t="s">
        <v>341170</v>
      </c>
      <c r="C342153" s="1" t="s">
        <v>60</v>
      </c>
    </row>
    <row r="342154" spans="1:3" x14ac:dyDescent="0.2">
      <c r="A342154" s="1">
        <v>899482</v>
      </c>
      <c r="B342154" s="1" t="s">
        <v>341171</v>
      </c>
      <c r="C342154" s="1" t="s">
        <v>5</v>
      </c>
    </row>
    <row r="342155" spans="1:3" x14ac:dyDescent="0.2">
      <c r="A342155" s="1">
        <v>899484</v>
      </c>
      <c r="B342155" s="1" t="s">
        <v>341172</v>
      </c>
      <c r="C342155" s="1" t="s">
        <v>5</v>
      </c>
    </row>
    <row r="342156" spans="1:3" x14ac:dyDescent="0.2">
      <c r="A342156" s="1">
        <v>899486</v>
      </c>
      <c r="B342156" s="1" t="s">
        <v>341173</v>
      </c>
      <c r="C342156" s="1" t="s">
        <v>60</v>
      </c>
    </row>
    <row r="342157" spans="1:3" x14ac:dyDescent="0.2">
      <c r="A342157" s="1">
        <v>899488</v>
      </c>
      <c r="B342157" s="1" t="s">
        <v>341174</v>
      </c>
      <c r="C342157" s="1" t="s">
        <v>5</v>
      </c>
    </row>
    <row r="342158" spans="1:3" x14ac:dyDescent="0.2">
      <c r="A342158" s="1">
        <v>899490</v>
      </c>
      <c r="B342158" s="1" t="s">
        <v>341175</v>
      </c>
      <c r="C342158" s="1" t="s">
        <v>60</v>
      </c>
    </row>
    <row r="342159" spans="1:3" x14ac:dyDescent="0.2">
      <c r="A342159" s="1">
        <v>899492</v>
      </c>
      <c r="B342159" s="1" t="s">
        <v>341176</v>
      </c>
      <c r="C342159" s="1" t="s">
        <v>60</v>
      </c>
    </row>
    <row r="342160" spans="1:3" x14ac:dyDescent="0.2">
      <c r="A342160" s="1">
        <v>899494</v>
      </c>
      <c r="B342160" s="1" t="s">
        <v>341177</v>
      </c>
      <c r="C342160" s="1" t="s">
        <v>5</v>
      </c>
    </row>
    <row r="342161" spans="1:3" x14ac:dyDescent="0.2">
      <c r="A342161" s="1">
        <v>899496</v>
      </c>
      <c r="B342161" s="1" t="s">
        <v>341178</v>
      </c>
      <c r="C342161" s="1" t="s">
        <v>60</v>
      </c>
    </row>
    <row r="342162" spans="1:3" x14ac:dyDescent="0.2">
      <c r="A342162" s="1">
        <v>899498</v>
      </c>
      <c r="B342162" s="1" t="s">
        <v>341179</v>
      </c>
      <c r="C342162" s="1" t="s">
        <v>60</v>
      </c>
    </row>
    <row r="342163" spans="1:3" x14ac:dyDescent="0.2">
      <c r="A342163" s="1">
        <v>899502</v>
      </c>
      <c r="B342163" s="1" t="s">
        <v>341180</v>
      </c>
      <c r="C342163" s="1" t="s">
        <v>60</v>
      </c>
    </row>
    <row r="342164" spans="1:3" x14ac:dyDescent="0.2">
      <c r="A342164" s="1">
        <v>899504</v>
      </c>
      <c r="B342164" s="1" t="s">
        <v>341181</v>
      </c>
      <c r="C342164" s="1" t="s">
        <v>5</v>
      </c>
    </row>
    <row r="342165" spans="1:3" x14ac:dyDescent="0.2">
      <c r="A342165" s="1">
        <v>899506</v>
      </c>
      <c r="B342165" s="1" t="s">
        <v>341182</v>
      </c>
      <c r="C342165" s="1" t="s">
        <v>5</v>
      </c>
    </row>
    <row r="342166" spans="1:3" x14ac:dyDescent="0.2">
      <c r="A342166" s="1">
        <v>899508</v>
      </c>
      <c r="B342166" s="1" t="s">
        <v>341183</v>
      </c>
      <c r="C342166" s="1" t="s">
        <v>5</v>
      </c>
    </row>
    <row r="342167" spans="1:3" x14ac:dyDescent="0.2">
      <c r="A342167" s="1">
        <v>899510</v>
      </c>
      <c r="B342167" s="1" t="s">
        <v>341184</v>
      </c>
      <c r="C342167" s="1" t="s">
        <v>60</v>
      </c>
    </row>
    <row r="342168" spans="1:3" x14ac:dyDescent="0.2">
      <c r="A342168" s="1">
        <v>899512</v>
      </c>
      <c r="B342168" s="1" t="s">
        <v>341185</v>
      </c>
      <c r="C342168" s="1" t="s">
        <v>5</v>
      </c>
    </row>
    <row r="342169" spans="1:3" x14ac:dyDescent="0.2">
      <c r="A342169" s="1">
        <v>899516</v>
      </c>
      <c r="B342169" s="1" t="s">
        <v>341186</v>
      </c>
      <c r="C342169" s="1" t="s">
        <v>60</v>
      </c>
    </row>
    <row r="342170" spans="1:3" x14ac:dyDescent="0.2">
      <c r="A342170" s="1">
        <v>899518</v>
      </c>
      <c r="B342170" s="1" t="s">
        <v>341187</v>
      </c>
      <c r="C342170" s="1" t="s">
        <v>5</v>
      </c>
    </row>
    <row r="342171" spans="1:3" x14ac:dyDescent="0.2">
      <c r="A342171" s="1">
        <v>899520</v>
      </c>
      <c r="B342171" s="1" t="s">
        <v>341188</v>
      </c>
      <c r="C342171" s="1" t="s">
        <v>5</v>
      </c>
    </row>
    <row r="342172" spans="1:3" x14ac:dyDescent="0.2">
      <c r="A342172" s="1">
        <v>899524</v>
      </c>
      <c r="B342172" s="1" t="s">
        <v>341189</v>
      </c>
      <c r="C342172" s="1" t="s">
        <v>60</v>
      </c>
    </row>
    <row r="342173" spans="1:3" x14ac:dyDescent="0.2">
      <c r="A342173" s="1">
        <v>899656</v>
      </c>
      <c r="B342173" s="1" t="s">
        <v>341190</v>
      </c>
      <c r="C342173" s="1" t="s">
        <v>60</v>
      </c>
    </row>
    <row r="342174" spans="1:3" x14ac:dyDescent="0.2">
      <c r="A342174" s="1">
        <v>899660</v>
      </c>
      <c r="B342174" s="1" t="s">
        <v>341191</v>
      </c>
      <c r="C342174" s="1" t="s">
        <v>5</v>
      </c>
    </row>
    <row r="342175" spans="1:3" x14ac:dyDescent="0.2">
      <c r="A342175" s="1">
        <v>899662</v>
      </c>
      <c r="B342175" s="1" t="s">
        <v>341192</v>
      </c>
      <c r="C342175" s="1" t="s">
        <v>60</v>
      </c>
    </row>
    <row r="342176" spans="1:3" x14ac:dyDescent="0.2">
      <c r="A342176" s="1">
        <v>899666</v>
      </c>
      <c r="B342176" s="1" t="s">
        <v>341193</v>
      </c>
      <c r="C342176" s="1" t="s">
        <v>60</v>
      </c>
    </row>
    <row r="342177" spans="1:3" x14ac:dyDescent="0.2">
      <c r="A342177" s="1">
        <v>899668</v>
      </c>
      <c r="B342177" s="1" t="s">
        <v>341194</v>
      </c>
      <c r="C342177" s="1" t="s">
        <v>307</v>
      </c>
    </row>
    <row r="342178" spans="1:3" x14ac:dyDescent="0.2">
      <c r="A342178" s="1">
        <v>899670</v>
      </c>
      <c r="B342178" s="1" t="s">
        <v>341195</v>
      </c>
      <c r="C342178" s="1" t="s">
        <v>5</v>
      </c>
    </row>
    <row r="342179" spans="1:3" x14ac:dyDescent="0.2">
      <c r="A342179" s="1">
        <v>899672</v>
      </c>
      <c r="B342179" s="1" t="s">
        <v>341196</v>
      </c>
      <c r="C342179" s="1" t="s">
        <v>60</v>
      </c>
    </row>
    <row r="342180" spans="1:3" x14ac:dyDescent="0.2">
      <c r="A342180" s="1">
        <v>899674</v>
      </c>
      <c r="B342180" s="1" t="s">
        <v>341197</v>
      </c>
      <c r="C342180" s="1" t="s">
        <v>5</v>
      </c>
    </row>
    <row r="342181" spans="1:3" x14ac:dyDescent="0.2">
      <c r="A342181" s="1">
        <v>899676</v>
      </c>
      <c r="B342181" s="1" t="s">
        <v>341198</v>
      </c>
      <c r="C342181" s="1" t="s">
        <v>5</v>
      </c>
    </row>
    <row r="342182" spans="1:3" x14ac:dyDescent="0.2">
      <c r="A342182" s="1">
        <v>899678</v>
      </c>
      <c r="B342182" s="1" t="s">
        <v>341199</v>
      </c>
      <c r="C342182" s="1" t="s">
        <v>307</v>
      </c>
    </row>
    <row r="342183" spans="1:3" x14ac:dyDescent="0.2">
      <c r="A342183" s="1">
        <v>899680</v>
      </c>
      <c r="B342183" s="1" t="s">
        <v>341200</v>
      </c>
      <c r="C342183" s="1" t="s">
        <v>5</v>
      </c>
    </row>
    <row r="342184" spans="1:3" x14ac:dyDescent="0.2">
      <c r="A342184" s="1">
        <v>899682</v>
      </c>
      <c r="B342184" s="1" t="s">
        <v>341201</v>
      </c>
      <c r="C342184" s="1" t="s">
        <v>5</v>
      </c>
    </row>
    <row r="342185" spans="1:3" x14ac:dyDescent="0.2">
      <c r="A342185" s="1">
        <v>899684</v>
      </c>
      <c r="B342185" s="1" t="s">
        <v>341202</v>
      </c>
      <c r="C342185" s="1" t="s">
        <v>5</v>
      </c>
    </row>
    <row r="342186" spans="1:3" x14ac:dyDescent="0.2">
      <c r="A342186" s="1">
        <v>899688</v>
      </c>
      <c r="B342186" s="1" t="s">
        <v>341203</v>
      </c>
      <c r="C342186" s="1" t="s">
        <v>60</v>
      </c>
    </row>
    <row r="342187" spans="1:3" x14ac:dyDescent="0.2">
      <c r="A342187" s="1">
        <v>899748</v>
      </c>
      <c r="B342187" s="1" t="s">
        <v>341204</v>
      </c>
      <c r="C342187" s="1" t="s">
        <v>5</v>
      </c>
    </row>
    <row r="342188" spans="1:3" x14ac:dyDescent="0.2">
      <c r="A342188" s="1">
        <v>899750</v>
      </c>
      <c r="B342188" s="1" t="s">
        <v>341205</v>
      </c>
      <c r="C342188" s="1" t="s">
        <v>60</v>
      </c>
    </row>
    <row r="342189" spans="1:3" x14ac:dyDescent="0.2">
      <c r="A342189" s="1">
        <v>899752</v>
      </c>
      <c r="B342189" s="1" t="s">
        <v>341206</v>
      </c>
      <c r="C342189" s="1" t="s">
        <v>5</v>
      </c>
    </row>
    <row r="342190" spans="1:3" x14ac:dyDescent="0.2">
      <c r="A342190" s="1">
        <v>899754</v>
      </c>
      <c r="B342190" s="1" t="s">
        <v>341207</v>
      </c>
      <c r="C342190" s="1" t="s">
        <v>5</v>
      </c>
    </row>
    <row r="342191" spans="1:3" x14ac:dyDescent="0.2">
      <c r="A342191" s="1">
        <v>899758</v>
      </c>
      <c r="B342191" s="1" t="s">
        <v>341208</v>
      </c>
      <c r="C342191" s="1" t="s">
        <v>5</v>
      </c>
    </row>
    <row r="342192" spans="1:3" x14ac:dyDescent="0.2">
      <c r="A342192" s="1">
        <v>899930</v>
      </c>
      <c r="B342192" s="1" t="s">
        <v>341209</v>
      </c>
      <c r="C342192" s="1" t="s">
        <v>5</v>
      </c>
    </row>
    <row r="342193" spans="1:4" x14ac:dyDescent="0.2">
      <c r="A342193" s="1">
        <v>899932</v>
      </c>
      <c r="B342193" s="1" t="s">
        <v>341210</v>
      </c>
      <c r="C342193" s="1" t="s">
        <v>60</v>
      </c>
    </row>
    <row r="342194" spans="1:4" x14ac:dyDescent="0.2">
      <c r="A342194" s="1">
        <v>899934</v>
      </c>
      <c r="B342194" s="1" t="s">
        <v>341211</v>
      </c>
      <c r="C342194" s="1" t="s">
        <v>60</v>
      </c>
    </row>
    <row r="342195" spans="1:4" x14ac:dyDescent="0.2">
      <c r="A342195" s="1">
        <v>899936</v>
      </c>
      <c r="B342195" s="1" t="s">
        <v>341212</v>
      </c>
      <c r="C342195" s="1" t="s">
        <v>60</v>
      </c>
    </row>
    <row r="342196" spans="1:4" x14ac:dyDescent="0.2">
      <c r="A342196" s="1">
        <v>899938</v>
      </c>
      <c r="B342196" s="1" t="s">
        <v>341213</v>
      </c>
      <c r="C342196" s="1" t="s">
        <v>60</v>
      </c>
    </row>
    <row r="342197" spans="1:4" x14ac:dyDescent="0.2">
      <c r="A342197" s="1">
        <v>899940</v>
      </c>
      <c r="B342197" s="1" t="s">
        <v>341214</v>
      </c>
      <c r="C342197" s="1" t="s">
        <v>60</v>
      </c>
    </row>
    <row r="342198" spans="1:4" x14ac:dyDescent="0.2">
      <c r="A342198" s="1">
        <v>899942</v>
      </c>
      <c r="B342198" s="1" t="s">
        <v>341215</v>
      </c>
      <c r="C342198" s="1" t="s">
        <v>60</v>
      </c>
    </row>
    <row r="342199" spans="1:4" x14ac:dyDescent="0.2">
      <c r="A342199" s="1">
        <v>899944</v>
      </c>
      <c r="B342199" s="1" t="s">
        <v>341216</v>
      </c>
      <c r="C342199" s="1" t="s">
        <v>60</v>
      </c>
    </row>
    <row r="342200" spans="1:4" x14ac:dyDescent="0.2">
      <c r="A342200" s="1">
        <v>899946</v>
      </c>
      <c r="B342200" s="1" t="s">
        <v>341217</v>
      </c>
      <c r="C342200" s="1" t="s">
        <v>5</v>
      </c>
    </row>
    <row r="342201" spans="1:4" x14ac:dyDescent="0.2">
      <c r="A342201" s="1">
        <v>899948</v>
      </c>
      <c r="B342201" s="1" t="s">
        <v>341218</v>
      </c>
      <c r="C342201" s="1" t="s">
        <v>60</v>
      </c>
    </row>
    <row r="342202" spans="1:4" x14ac:dyDescent="0.2">
      <c r="A342202" s="1">
        <v>899950</v>
      </c>
      <c r="B342202" s="1" t="s">
        <v>341219</v>
      </c>
      <c r="C342202" s="1" t="s">
        <v>60</v>
      </c>
    </row>
    <row r="342203" spans="1:4" x14ac:dyDescent="0.2">
      <c r="A342203" s="1">
        <v>899952</v>
      </c>
      <c r="B342203" s="1" t="s">
        <v>341220</v>
      </c>
      <c r="C342203" s="1" t="s">
        <v>5</v>
      </c>
    </row>
    <row r="342204" spans="1:4" x14ac:dyDescent="0.2">
      <c r="A342204" s="1">
        <v>899954</v>
      </c>
      <c r="B342204" s="1" t="s">
        <v>341221</v>
      </c>
      <c r="C342204" s="1" t="s">
        <v>60</v>
      </c>
    </row>
    <row r="342205" spans="1:4" x14ac:dyDescent="0.2">
      <c r="A342205" s="1">
        <v>899956</v>
      </c>
      <c r="B342205" s="1" t="s">
        <v>341222</v>
      </c>
      <c r="C342205" s="1" t="s">
        <v>60</v>
      </c>
      <c r="D342205" s="1" t="s">
        <v>61</v>
      </c>
    </row>
    <row r="342206" spans="1:4" x14ac:dyDescent="0.2">
      <c r="A342206" s="1">
        <v>899960</v>
      </c>
      <c r="B342206" s="1" t="s">
        <v>341223</v>
      </c>
      <c r="C342206" s="1" t="s">
        <v>5</v>
      </c>
    </row>
    <row r="342207" spans="1:4" x14ac:dyDescent="0.2">
      <c r="A342207" s="1">
        <v>899962</v>
      </c>
      <c r="B342207" s="1" t="s">
        <v>341224</v>
      </c>
      <c r="C342207" s="1" t="s">
        <v>60</v>
      </c>
    </row>
    <row r="342208" spans="1:4" x14ac:dyDescent="0.2">
      <c r="A342208" s="1">
        <v>899964</v>
      </c>
      <c r="B342208" s="1" t="s">
        <v>341225</v>
      </c>
      <c r="C342208" s="1" t="s">
        <v>5</v>
      </c>
    </row>
    <row r="342209" spans="1:4" x14ac:dyDescent="0.2">
      <c r="A342209" s="1">
        <v>899966</v>
      </c>
      <c r="B342209" s="1" t="s">
        <v>341226</v>
      </c>
      <c r="C342209" s="1" t="s">
        <v>5</v>
      </c>
    </row>
    <row r="342210" spans="1:4" x14ac:dyDescent="0.2">
      <c r="A342210" s="1">
        <v>899968</v>
      </c>
      <c r="B342210" s="1" t="s">
        <v>341227</v>
      </c>
      <c r="C342210" s="1" t="s">
        <v>5</v>
      </c>
    </row>
    <row r="342211" spans="1:4" x14ac:dyDescent="0.2">
      <c r="A342211" s="1">
        <v>899970</v>
      </c>
      <c r="B342211" s="1" t="s">
        <v>341228</v>
      </c>
      <c r="C342211" s="1" t="s">
        <v>5</v>
      </c>
    </row>
    <row r="342212" spans="1:4" x14ac:dyDescent="0.2">
      <c r="A342212" s="1">
        <v>899972</v>
      </c>
      <c r="B342212" s="1" t="s">
        <v>341229</v>
      </c>
      <c r="C342212" s="1" t="s">
        <v>5</v>
      </c>
    </row>
    <row r="342213" spans="1:4" x14ac:dyDescent="0.2">
      <c r="A342213" s="1">
        <v>900026</v>
      </c>
      <c r="B342213" s="1" t="s">
        <v>341230</v>
      </c>
      <c r="C342213" s="1" t="s">
        <v>60</v>
      </c>
    </row>
    <row r="342214" spans="1:4" x14ac:dyDescent="0.2">
      <c r="A342214" s="1">
        <v>900030</v>
      </c>
      <c r="B342214" s="1" t="s">
        <v>341231</v>
      </c>
      <c r="C342214" s="1" t="s">
        <v>60</v>
      </c>
    </row>
    <row r="342215" spans="1:4" x14ac:dyDescent="0.2">
      <c r="A342215" s="1">
        <v>900046</v>
      </c>
      <c r="B342215" s="1" t="s">
        <v>341232</v>
      </c>
      <c r="C342215" s="1" t="s">
        <v>5</v>
      </c>
    </row>
    <row r="342216" spans="1:4" x14ac:dyDescent="0.2">
      <c r="A342216" s="1">
        <v>900132</v>
      </c>
      <c r="B342216" s="1" t="s">
        <v>341233</v>
      </c>
      <c r="C342216" s="1" t="s">
        <v>5</v>
      </c>
    </row>
    <row r="342217" spans="1:4" x14ac:dyDescent="0.2">
      <c r="A342217" s="1">
        <v>900142</v>
      </c>
      <c r="B342217" s="1" t="s">
        <v>341234</v>
      </c>
      <c r="C342217" s="1" t="s">
        <v>60</v>
      </c>
    </row>
    <row r="342218" spans="1:4" x14ac:dyDescent="0.2">
      <c r="A342218" s="1">
        <v>900172</v>
      </c>
      <c r="B342218" s="1" t="s">
        <v>341235</v>
      </c>
      <c r="C342218" s="1" t="s">
        <v>60</v>
      </c>
      <c r="D342218" s="1" t="s">
        <v>61</v>
      </c>
    </row>
    <row r="342219" spans="1:4" x14ac:dyDescent="0.2">
      <c r="A342219" s="1">
        <v>900174</v>
      </c>
      <c r="B342219" s="1" t="s">
        <v>341236</v>
      </c>
      <c r="C342219" s="1" t="s">
        <v>5</v>
      </c>
    </row>
    <row r="342220" spans="1:4" x14ac:dyDescent="0.2">
      <c r="A342220" s="1">
        <v>900176</v>
      </c>
      <c r="B342220" s="1" t="s">
        <v>341237</v>
      </c>
      <c r="C342220" s="1" t="s">
        <v>5</v>
      </c>
    </row>
    <row r="342221" spans="1:4" x14ac:dyDescent="0.2">
      <c r="A342221" s="1">
        <v>900178</v>
      </c>
      <c r="B342221" s="1" t="s">
        <v>341238</v>
      </c>
      <c r="C342221" s="1" t="s">
        <v>5</v>
      </c>
    </row>
    <row r="342222" spans="1:4" x14ac:dyDescent="0.2">
      <c r="A342222" s="1">
        <v>900180</v>
      </c>
      <c r="B342222" s="1" t="s">
        <v>341239</v>
      </c>
      <c r="C342222" s="1" t="s">
        <v>60</v>
      </c>
    </row>
    <row r="342223" spans="1:4" x14ac:dyDescent="0.2">
      <c r="A342223" s="1">
        <v>900182</v>
      </c>
      <c r="B342223" s="1" t="s">
        <v>341240</v>
      </c>
      <c r="C342223" s="1" t="s">
        <v>5</v>
      </c>
    </row>
    <row r="342224" spans="1:4" x14ac:dyDescent="0.2">
      <c r="A342224" s="1">
        <v>900184</v>
      </c>
      <c r="B342224" s="1" t="s">
        <v>341241</v>
      </c>
      <c r="C342224" s="1" t="s">
        <v>60</v>
      </c>
    </row>
    <row r="342225" spans="1:4" x14ac:dyDescent="0.2">
      <c r="A342225" s="1">
        <v>900186</v>
      </c>
      <c r="B342225" s="1" t="s">
        <v>341242</v>
      </c>
      <c r="C342225" s="1" t="s">
        <v>60</v>
      </c>
    </row>
    <row r="342226" spans="1:4" x14ac:dyDescent="0.2">
      <c r="A342226" s="1">
        <v>900188</v>
      </c>
      <c r="B342226" s="1" t="s">
        <v>341243</v>
      </c>
      <c r="C342226" s="1" t="s">
        <v>60</v>
      </c>
      <c r="D342226" s="1" t="s">
        <v>61</v>
      </c>
    </row>
    <row r="342227" spans="1:4" x14ac:dyDescent="0.2">
      <c r="A342227" s="1">
        <v>900190</v>
      </c>
      <c r="B342227" s="1" t="s">
        <v>341244</v>
      </c>
      <c r="C342227" s="1" t="s">
        <v>60</v>
      </c>
      <c r="D342227" s="1" t="s">
        <v>61</v>
      </c>
    </row>
    <row r="342228" spans="1:4" x14ac:dyDescent="0.2">
      <c r="A342228" s="1">
        <v>900194</v>
      </c>
      <c r="B342228" s="1" t="s">
        <v>341245</v>
      </c>
      <c r="C342228" s="1" t="s">
        <v>5</v>
      </c>
    </row>
    <row r="342229" spans="1:4" x14ac:dyDescent="0.2">
      <c r="A342229" s="1">
        <v>900334</v>
      </c>
      <c r="B342229" s="1" t="s">
        <v>341246</v>
      </c>
      <c r="C342229" s="1" t="s">
        <v>5</v>
      </c>
    </row>
    <row r="342230" spans="1:4" x14ac:dyDescent="0.2">
      <c r="A342230" s="1">
        <v>900338</v>
      </c>
      <c r="B342230" s="1" t="s">
        <v>341247</v>
      </c>
      <c r="C342230" s="1" t="s">
        <v>5</v>
      </c>
    </row>
    <row r="342231" spans="1:4" x14ac:dyDescent="0.2">
      <c r="A342231" s="1">
        <v>900340</v>
      </c>
      <c r="B342231" s="1" t="s">
        <v>341248</v>
      </c>
      <c r="C342231" s="1" t="s">
        <v>60</v>
      </c>
    </row>
    <row r="342232" spans="1:4" x14ac:dyDescent="0.2">
      <c r="A342232" s="1">
        <v>900344</v>
      </c>
      <c r="B342232" s="1" t="s">
        <v>341249</v>
      </c>
      <c r="C342232" s="1" t="s">
        <v>60</v>
      </c>
    </row>
    <row r="342233" spans="1:4" x14ac:dyDescent="0.2">
      <c r="A342233" s="1">
        <v>900346</v>
      </c>
      <c r="B342233" s="1" t="s">
        <v>341250</v>
      </c>
      <c r="C342233" s="1" t="s">
        <v>5</v>
      </c>
    </row>
    <row r="342234" spans="1:4" x14ac:dyDescent="0.2">
      <c r="A342234" s="1">
        <v>900372</v>
      </c>
      <c r="B342234" s="1" t="s">
        <v>341251</v>
      </c>
      <c r="C342234" s="1" t="s">
        <v>60</v>
      </c>
    </row>
    <row r="342235" spans="1:4" x14ac:dyDescent="0.2">
      <c r="A342235" s="1">
        <v>900390</v>
      </c>
      <c r="B342235" s="1" t="s">
        <v>341252</v>
      </c>
      <c r="C342235" s="1" t="s">
        <v>60</v>
      </c>
    </row>
    <row r="342236" spans="1:4" x14ac:dyDescent="0.2">
      <c r="A342236" s="1">
        <v>900408</v>
      </c>
      <c r="B342236" s="1" t="s">
        <v>341253</v>
      </c>
      <c r="C342236" s="1" t="s">
        <v>60</v>
      </c>
      <c r="D342236" s="1" t="s">
        <v>61</v>
      </c>
    </row>
    <row r="342237" spans="1:4" x14ac:dyDescent="0.2">
      <c r="A342237" s="1">
        <v>900410</v>
      </c>
      <c r="B342237" s="1" t="s">
        <v>341254</v>
      </c>
      <c r="C342237" s="1" t="s">
        <v>60</v>
      </c>
      <c r="D342237" s="1" t="s">
        <v>61</v>
      </c>
    </row>
    <row r="342238" spans="1:4" x14ac:dyDescent="0.2">
      <c r="A342238" s="1">
        <v>900412</v>
      </c>
      <c r="B342238" s="1" t="s">
        <v>341255</v>
      </c>
      <c r="C342238" s="1" t="s">
        <v>60</v>
      </c>
    </row>
    <row r="342239" spans="1:4" x14ac:dyDescent="0.2">
      <c r="A342239" s="1">
        <v>900414</v>
      </c>
      <c r="B342239" s="1" t="s">
        <v>341256</v>
      </c>
      <c r="C342239" s="1" t="s">
        <v>60</v>
      </c>
    </row>
    <row r="342240" spans="1:4" x14ac:dyDescent="0.2">
      <c r="A342240" s="1">
        <v>900416</v>
      </c>
      <c r="B342240" s="1" t="s">
        <v>341257</v>
      </c>
      <c r="C342240" s="1" t="s">
        <v>5</v>
      </c>
    </row>
    <row r="342241" spans="1:4" x14ac:dyDescent="0.2">
      <c r="A342241" s="1">
        <v>900418</v>
      </c>
      <c r="B342241" s="1" t="s">
        <v>341258</v>
      </c>
      <c r="C342241" s="1" t="s">
        <v>60</v>
      </c>
    </row>
    <row r="342242" spans="1:4" x14ac:dyDescent="0.2">
      <c r="A342242" s="1">
        <v>900420</v>
      </c>
      <c r="B342242" s="1" t="s">
        <v>341259</v>
      </c>
      <c r="C342242" s="1" t="s">
        <v>60</v>
      </c>
      <c r="D342242" s="1" t="s">
        <v>61</v>
      </c>
    </row>
    <row r="342243" spans="1:4" x14ac:dyDescent="0.2">
      <c r="A342243" s="1">
        <v>900422</v>
      </c>
      <c r="B342243" s="1" t="s">
        <v>341260</v>
      </c>
      <c r="C342243" s="1" t="s">
        <v>60</v>
      </c>
    </row>
    <row r="342244" spans="1:4" x14ac:dyDescent="0.2">
      <c r="A342244" s="1">
        <v>900424</v>
      </c>
      <c r="B342244" s="1" t="s">
        <v>341261</v>
      </c>
      <c r="C342244" s="1" t="s">
        <v>5</v>
      </c>
    </row>
    <row r="342245" spans="1:4" x14ac:dyDescent="0.2">
      <c r="A342245" s="1">
        <v>900428</v>
      </c>
      <c r="B342245" s="1" t="s">
        <v>341262</v>
      </c>
      <c r="C342245" s="1" t="s">
        <v>60</v>
      </c>
    </row>
    <row r="342246" spans="1:4" x14ac:dyDescent="0.2">
      <c r="A342246" s="1">
        <v>900430</v>
      </c>
      <c r="B342246" s="1" t="s">
        <v>341263</v>
      </c>
      <c r="C342246" s="1" t="s">
        <v>60</v>
      </c>
      <c r="D342246" s="1" t="s">
        <v>61</v>
      </c>
    </row>
    <row r="342247" spans="1:4" x14ac:dyDescent="0.2">
      <c r="A342247" s="1">
        <v>900432</v>
      </c>
      <c r="B342247" s="1" t="s">
        <v>341264</v>
      </c>
      <c r="C342247" s="1" t="s">
        <v>5</v>
      </c>
    </row>
    <row r="342248" spans="1:4" x14ac:dyDescent="0.2">
      <c r="A342248" s="1">
        <v>900434</v>
      </c>
      <c r="B342248" s="1" t="s">
        <v>341265</v>
      </c>
      <c r="C342248" s="1" t="s">
        <v>60</v>
      </c>
    </row>
    <row r="342249" spans="1:4" x14ac:dyDescent="0.2">
      <c r="A342249" s="1">
        <v>900436</v>
      </c>
      <c r="B342249" s="1" t="s">
        <v>341266</v>
      </c>
      <c r="C342249" s="1" t="s">
        <v>60</v>
      </c>
      <c r="D342249" s="1" t="s">
        <v>61</v>
      </c>
    </row>
    <row r="342250" spans="1:4" x14ac:dyDescent="0.2">
      <c r="A342250" s="1">
        <v>900438</v>
      </c>
      <c r="B342250" s="1" t="s">
        <v>341267</v>
      </c>
      <c r="C342250" s="1" t="s">
        <v>60</v>
      </c>
    </row>
    <row r="342251" spans="1:4" x14ac:dyDescent="0.2">
      <c r="A342251" s="1">
        <v>900440</v>
      </c>
      <c r="B342251" s="1" t="s">
        <v>341268</v>
      </c>
      <c r="C342251" s="1" t="s">
        <v>60</v>
      </c>
    </row>
    <row r="342252" spans="1:4" x14ac:dyDescent="0.2">
      <c r="A342252" s="1">
        <v>900442</v>
      </c>
      <c r="B342252" s="1" t="s">
        <v>341269</v>
      </c>
      <c r="C342252" s="1" t="s">
        <v>60</v>
      </c>
      <c r="D342252" s="1" t="s">
        <v>61</v>
      </c>
    </row>
    <row r="342253" spans="1:4" x14ac:dyDescent="0.2">
      <c r="A342253" s="1">
        <v>900444</v>
      </c>
      <c r="B342253" s="1" t="s">
        <v>341270</v>
      </c>
      <c r="C342253" s="1" t="s">
        <v>60</v>
      </c>
      <c r="D342253" s="1" t="s">
        <v>61</v>
      </c>
    </row>
    <row r="342254" spans="1:4" x14ac:dyDescent="0.2">
      <c r="A342254" s="1">
        <v>900446</v>
      </c>
      <c r="B342254" s="1" t="s">
        <v>341271</v>
      </c>
      <c r="C342254" s="1" t="s">
        <v>60</v>
      </c>
    </row>
    <row r="342255" spans="1:4" x14ac:dyDescent="0.2">
      <c r="A342255" s="1">
        <v>900590</v>
      </c>
      <c r="B342255" s="1" t="s">
        <v>341272</v>
      </c>
      <c r="C342255" s="1" t="s">
        <v>5</v>
      </c>
    </row>
    <row r="342256" spans="1:4" x14ac:dyDescent="0.2">
      <c r="A342256" s="1">
        <v>900596</v>
      </c>
      <c r="B342256" s="1" t="s">
        <v>341273</v>
      </c>
      <c r="C342256" s="1" t="s">
        <v>60</v>
      </c>
    </row>
    <row r="342257" spans="1:4" x14ac:dyDescent="0.2">
      <c r="A342257" s="1">
        <v>900604</v>
      </c>
      <c r="B342257" s="1" t="s">
        <v>341274</v>
      </c>
      <c r="C342257" s="1" t="s">
        <v>5</v>
      </c>
    </row>
    <row r="342258" spans="1:4" x14ac:dyDescent="0.2">
      <c r="A342258" s="1">
        <v>900622</v>
      </c>
      <c r="B342258" s="1" t="s">
        <v>341275</v>
      </c>
      <c r="C342258" s="1" t="s">
        <v>5</v>
      </c>
    </row>
    <row r="342259" spans="1:4" x14ac:dyDescent="0.2">
      <c r="A342259" s="1">
        <v>900624</v>
      </c>
      <c r="B342259" s="1" t="s">
        <v>341276</v>
      </c>
      <c r="C342259" s="1" t="s">
        <v>5</v>
      </c>
    </row>
    <row r="342260" spans="1:4" x14ac:dyDescent="0.2">
      <c r="A342260" s="1">
        <v>900626</v>
      </c>
      <c r="B342260" s="1" t="s">
        <v>341277</v>
      </c>
      <c r="C342260" s="1" t="s">
        <v>5</v>
      </c>
    </row>
    <row r="342261" spans="1:4" x14ac:dyDescent="0.2">
      <c r="A342261" s="1">
        <v>900628</v>
      </c>
      <c r="B342261" s="1" t="s">
        <v>341278</v>
      </c>
      <c r="C342261" s="1" t="s">
        <v>60</v>
      </c>
    </row>
    <row r="342262" spans="1:4" x14ac:dyDescent="0.2">
      <c r="A342262" s="1">
        <v>900630</v>
      </c>
      <c r="B342262" s="1" t="s">
        <v>341279</v>
      </c>
      <c r="C342262" s="1" t="s">
        <v>5</v>
      </c>
    </row>
    <row r="342263" spans="1:4" x14ac:dyDescent="0.2">
      <c r="A342263" s="1">
        <v>900632</v>
      </c>
      <c r="B342263" s="1" t="s">
        <v>341280</v>
      </c>
      <c r="C342263" s="1" t="s">
        <v>5</v>
      </c>
    </row>
    <row r="342264" spans="1:4" x14ac:dyDescent="0.2">
      <c r="A342264" s="1">
        <v>900634</v>
      </c>
      <c r="B342264" s="1" t="s">
        <v>341281</v>
      </c>
      <c r="C342264" s="1" t="s">
        <v>60</v>
      </c>
    </row>
    <row r="342265" spans="1:4" x14ac:dyDescent="0.2">
      <c r="A342265" s="1">
        <v>900636</v>
      </c>
      <c r="B342265" s="1" t="s">
        <v>341282</v>
      </c>
      <c r="C342265" s="1" t="s">
        <v>60</v>
      </c>
    </row>
    <row r="342266" spans="1:4" x14ac:dyDescent="0.2">
      <c r="A342266" s="1">
        <v>900638</v>
      </c>
      <c r="B342266" s="1" t="s">
        <v>341283</v>
      </c>
      <c r="C342266" s="1" t="s">
        <v>60</v>
      </c>
      <c r="D342266" s="1" t="s">
        <v>61</v>
      </c>
    </row>
    <row r="342267" spans="1:4" x14ac:dyDescent="0.2">
      <c r="A342267" s="1">
        <v>900640</v>
      </c>
      <c r="B342267" s="1" t="s">
        <v>341284</v>
      </c>
      <c r="C342267" s="1" t="s">
        <v>60</v>
      </c>
    </row>
    <row r="342268" spans="1:4" x14ac:dyDescent="0.2">
      <c r="A342268" s="1">
        <v>900808</v>
      </c>
      <c r="B342268" s="1" t="s">
        <v>341285</v>
      </c>
      <c r="C342268" s="1" t="s">
        <v>60</v>
      </c>
    </row>
    <row r="342269" spans="1:4" x14ac:dyDescent="0.2">
      <c r="A342269" s="1">
        <v>900810</v>
      </c>
      <c r="B342269" s="1" t="s">
        <v>341286</v>
      </c>
      <c r="C342269" s="1" t="s">
        <v>60</v>
      </c>
    </row>
    <row r="342270" spans="1:4" x14ac:dyDescent="0.2">
      <c r="A342270" s="1">
        <v>900812</v>
      </c>
      <c r="B342270" s="1" t="s">
        <v>341287</v>
      </c>
      <c r="C342270" s="1" t="s">
        <v>60</v>
      </c>
    </row>
    <row r="342271" spans="1:4" x14ac:dyDescent="0.2">
      <c r="A342271" s="1">
        <v>900818</v>
      </c>
      <c r="B342271" s="1" t="s">
        <v>341288</v>
      </c>
      <c r="C342271" s="1" t="s">
        <v>60</v>
      </c>
    </row>
    <row r="342272" spans="1:4" x14ac:dyDescent="0.2">
      <c r="A342272" s="1">
        <v>900820</v>
      </c>
      <c r="B342272" s="1" t="s">
        <v>341289</v>
      </c>
      <c r="C342272" s="1" t="s">
        <v>60</v>
      </c>
    </row>
    <row r="342273" spans="1:4" x14ac:dyDescent="0.2">
      <c r="A342273" s="1">
        <v>900822</v>
      </c>
      <c r="B342273" s="1" t="s">
        <v>341290</v>
      </c>
      <c r="C342273" s="1" t="s">
        <v>60</v>
      </c>
    </row>
    <row r="342274" spans="1:4" x14ac:dyDescent="0.2">
      <c r="A342274" s="1">
        <v>900824</v>
      </c>
      <c r="B342274" s="1" t="s">
        <v>341291</v>
      </c>
      <c r="C342274" s="1" t="s">
        <v>60</v>
      </c>
    </row>
    <row r="342275" spans="1:4" x14ac:dyDescent="0.2">
      <c r="A342275" s="1">
        <v>900826</v>
      </c>
      <c r="B342275" s="1" t="s">
        <v>341292</v>
      </c>
      <c r="C342275" s="1" t="s">
        <v>60</v>
      </c>
    </row>
    <row r="342276" spans="1:4" x14ac:dyDescent="0.2">
      <c r="A342276" s="1">
        <v>900828</v>
      </c>
      <c r="B342276" s="1" t="s">
        <v>341293</v>
      </c>
      <c r="C342276" s="1" t="s">
        <v>5</v>
      </c>
    </row>
    <row r="342277" spans="1:4" x14ac:dyDescent="0.2">
      <c r="A342277" s="1">
        <v>900830</v>
      </c>
      <c r="B342277" s="1" t="s">
        <v>341294</v>
      </c>
      <c r="C342277" s="1" t="s">
        <v>5</v>
      </c>
    </row>
    <row r="342278" spans="1:4" x14ac:dyDescent="0.2">
      <c r="A342278" s="1">
        <v>900832</v>
      </c>
      <c r="B342278" s="1" t="s">
        <v>341295</v>
      </c>
      <c r="C342278" s="1" t="s">
        <v>5</v>
      </c>
    </row>
    <row r="342279" spans="1:4" x14ac:dyDescent="0.2">
      <c r="A342279" s="1">
        <v>900834</v>
      </c>
      <c r="B342279" s="1" t="s">
        <v>341296</v>
      </c>
      <c r="C342279" s="1" t="s">
        <v>60</v>
      </c>
    </row>
    <row r="342280" spans="1:4" x14ac:dyDescent="0.2">
      <c r="A342280" s="1">
        <v>900836</v>
      </c>
      <c r="B342280" s="1" t="s">
        <v>341297</v>
      </c>
      <c r="C342280" s="1" t="s">
        <v>5</v>
      </c>
    </row>
    <row r="342281" spans="1:4" x14ac:dyDescent="0.2">
      <c r="A342281" s="1">
        <v>900838</v>
      </c>
      <c r="B342281" s="1" t="s">
        <v>341298</v>
      </c>
      <c r="C342281" s="1" t="s">
        <v>60</v>
      </c>
    </row>
    <row r="342282" spans="1:4" x14ac:dyDescent="0.2">
      <c r="A342282" s="1">
        <v>900840</v>
      </c>
      <c r="B342282" s="1" t="s">
        <v>341299</v>
      </c>
      <c r="C342282" s="1" t="s">
        <v>60</v>
      </c>
      <c r="D342282" s="1" t="s">
        <v>61</v>
      </c>
    </row>
    <row r="342283" spans="1:4" x14ac:dyDescent="0.2">
      <c r="A342283" s="1">
        <v>900842</v>
      </c>
      <c r="B342283" s="1" t="s">
        <v>341300</v>
      </c>
      <c r="C342283" s="1" t="s">
        <v>60</v>
      </c>
    </row>
    <row r="342284" spans="1:4" x14ac:dyDescent="0.2">
      <c r="A342284" s="1">
        <v>900844</v>
      </c>
      <c r="B342284" s="1" t="s">
        <v>341301</v>
      </c>
      <c r="C342284" s="1" t="s">
        <v>60</v>
      </c>
    </row>
    <row r="342285" spans="1:4" x14ac:dyDescent="0.2">
      <c r="A342285" s="1">
        <v>900848</v>
      </c>
      <c r="B342285" s="1" t="s">
        <v>341302</v>
      </c>
      <c r="C342285" s="1" t="s">
        <v>60</v>
      </c>
    </row>
    <row r="342286" spans="1:4" x14ac:dyDescent="0.2">
      <c r="A342286" s="1">
        <v>900850</v>
      </c>
      <c r="B342286" s="1" t="s">
        <v>341303</v>
      </c>
      <c r="C342286" s="1" t="s">
        <v>60</v>
      </c>
      <c r="D342286" s="1" t="s">
        <v>61</v>
      </c>
    </row>
    <row r="342287" spans="1:4" x14ac:dyDescent="0.2">
      <c r="A342287" s="1">
        <v>900852</v>
      </c>
      <c r="B342287" s="1" t="s">
        <v>341304</v>
      </c>
      <c r="C342287" s="1" t="s">
        <v>60</v>
      </c>
      <c r="D342287" s="1" t="s">
        <v>61</v>
      </c>
    </row>
    <row r="342288" spans="1:4" x14ac:dyDescent="0.2">
      <c r="A342288" s="1">
        <v>900896</v>
      </c>
      <c r="B342288" s="1" t="s">
        <v>341305</v>
      </c>
      <c r="C342288" s="1" t="s">
        <v>60</v>
      </c>
    </row>
    <row r="342289" spans="1:4" x14ac:dyDescent="0.2">
      <c r="A342289" s="1">
        <v>900898</v>
      </c>
      <c r="B342289" s="1" t="s">
        <v>341306</v>
      </c>
      <c r="C342289" s="1" t="s">
        <v>60</v>
      </c>
    </row>
    <row r="342290" spans="1:4" x14ac:dyDescent="0.2">
      <c r="A342290" s="1">
        <v>900956</v>
      </c>
      <c r="B342290" s="1" t="s">
        <v>341307</v>
      </c>
      <c r="C342290" s="1" t="s">
        <v>60</v>
      </c>
      <c r="D342290" s="1" t="s">
        <v>61</v>
      </c>
    </row>
    <row r="342291" spans="1:4" x14ac:dyDescent="0.2">
      <c r="A342291" s="1">
        <v>900962</v>
      </c>
      <c r="B342291" s="1" t="s">
        <v>341308</v>
      </c>
      <c r="C342291" s="1" t="s">
        <v>5</v>
      </c>
    </row>
    <row r="342292" spans="1:4" x14ac:dyDescent="0.2">
      <c r="A342292" s="1">
        <v>901000</v>
      </c>
      <c r="B342292" s="1" t="s">
        <v>341309</v>
      </c>
      <c r="C342292" s="1" t="s">
        <v>60</v>
      </c>
    </row>
    <row r="342293" spans="1:4" x14ac:dyDescent="0.2">
      <c r="A342293" s="1">
        <v>901004</v>
      </c>
      <c r="B342293" s="1" t="s">
        <v>341310</v>
      </c>
      <c r="C342293" s="1" t="s">
        <v>60</v>
      </c>
    </row>
    <row r="342294" spans="1:4" x14ac:dyDescent="0.2">
      <c r="A342294" s="1">
        <v>901008</v>
      </c>
      <c r="B342294" s="1" t="s">
        <v>341311</v>
      </c>
      <c r="C342294" s="1" t="s">
        <v>5</v>
      </c>
    </row>
    <row r="342295" spans="1:4" x14ac:dyDescent="0.2">
      <c r="A342295" s="1">
        <v>901012</v>
      </c>
      <c r="B342295" s="1" t="s">
        <v>341312</v>
      </c>
      <c r="C342295" s="1" t="s">
        <v>5</v>
      </c>
    </row>
    <row r="342296" spans="1:4" x14ac:dyDescent="0.2">
      <c r="A342296" s="1">
        <v>901014</v>
      </c>
      <c r="B342296" s="1" t="s">
        <v>341313</v>
      </c>
      <c r="C342296" s="1" t="s">
        <v>60</v>
      </c>
    </row>
    <row r="342297" spans="1:4" x14ac:dyDescent="0.2">
      <c r="A342297" s="1">
        <v>901018</v>
      </c>
      <c r="B342297" s="1" t="s">
        <v>341314</v>
      </c>
      <c r="C342297" s="1" t="s">
        <v>60</v>
      </c>
    </row>
    <row r="342298" spans="1:4" x14ac:dyDescent="0.2">
      <c r="A342298" s="1">
        <v>901022</v>
      </c>
      <c r="B342298" s="1" t="s">
        <v>341315</v>
      </c>
      <c r="C342298" s="1" t="s">
        <v>60</v>
      </c>
    </row>
    <row r="342299" spans="1:4" x14ac:dyDescent="0.2">
      <c r="A342299" s="1">
        <v>901024</v>
      </c>
      <c r="B342299" s="1" t="s">
        <v>341316</v>
      </c>
      <c r="C342299" s="1" t="s">
        <v>60</v>
      </c>
    </row>
    <row r="342300" spans="1:4" x14ac:dyDescent="0.2">
      <c r="A342300" s="1">
        <v>901026</v>
      </c>
      <c r="B342300" s="1" t="s">
        <v>341317</v>
      </c>
      <c r="C342300" s="1" t="s">
        <v>60</v>
      </c>
    </row>
    <row r="342301" spans="1:4" x14ac:dyDescent="0.2">
      <c r="A342301" s="1">
        <v>901028</v>
      </c>
      <c r="B342301" s="1" t="s">
        <v>341318</v>
      </c>
      <c r="C342301" s="1" t="s">
        <v>5</v>
      </c>
    </row>
    <row r="342302" spans="1:4" x14ac:dyDescent="0.2">
      <c r="A342302" s="1">
        <v>901032</v>
      </c>
      <c r="B342302" s="1" t="s">
        <v>341319</v>
      </c>
      <c r="C342302" s="1" t="s">
        <v>60</v>
      </c>
    </row>
    <row r="342303" spans="1:4" x14ac:dyDescent="0.2">
      <c r="A342303" s="1">
        <v>901042</v>
      </c>
      <c r="B342303" s="1" t="s">
        <v>341320</v>
      </c>
      <c r="C342303" s="1" t="s">
        <v>5</v>
      </c>
    </row>
    <row r="342304" spans="1:4" x14ac:dyDescent="0.2">
      <c r="A342304" s="1">
        <v>901046</v>
      </c>
      <c r="B342304" s="1" t="s">
        <v>341321</v>
      </c>
      <c r="C342304" s="1" t="s">
        <v>60</v>
      </c>
    </row>
    <row r="342305" spans="1:4" x14ac:dyDescent="0.2">
      <c r="A342305" s="1">
        <v>901048</v>
      </c>
      <c r="B342305" s="1" t="s">
        <v>341322</v>
      </c>
      <c r="C342305" s="1" t="s">
        <v>5</v>
      </c>
    </row>
    <row r="342306" spans="1:4" x14ac:dyDescent="0.2">
      <c r="A342306" s="1">
        <v>901054</v>
      </c>
      <c r="B342306" s="1" t="s">
        <v>341323</v>
      </c>
      <c r="C342306" s="1" t="s">
        <v>60</v>
      </c>
    </row>
    <row r="342307" spans="1:4" x14ac:dyDescent="0.2">
      <c r="A342307" s="1">
        <v>901074</v>
      </c>
      <c r="B342307" s="1" t="s">
        <v>341324</v>
      </c>
      <c r="C342307" s="1" t="s">
        <v>5</v>
      </c>
    </row>
    <row r="342308" spans="1:4" x14ac:dyDescent="0.2">
      <c r="A342308" s="1">
        <v>901078</v>
      </c>
      <c r="B342308" s="1" t="s">
        <v>341325</v>
      </c>
      <c r="C342308" s="1" t="s">
        <v>60</v>
      </c>
    </row>
    <row r="342309" spans="1:4" x14ac:dyDescent="0.2">
      <c r="A342309" s="1">
        <v>901090</v>
      </c>
      <c r="B342309" s="1" t="s">
        <v>341326</v>
      </c>
      <c r="C342309" s="1" t="s">
        <v>60</v>
      </c>
    </row>
    <row r="342310" spans="1:4" x14ac:dyDescent="0.2">
      <c r="A342310" s="1">
        <v>901094</v>
      </c>
      <c r="B342310" s="1" t="s">
        <v>341327</v>
      </c>
      <c r="C342310" s="1" t="s">
        <v>5</v>
      </c>
    </row>
    <row r="342311" spans="1:4" x14ac:dyDescent="0.2">
      <c r="A342311" s="1">
        <v>901098</v>
      </c>
      <c r="B342311" s="1" t="s">
        <v>341328</v>
      </c>
      <c r="C342311" s="1" t="s">
        <v>5</v>
      </c>
    </row>
    <row r="342312" spans="1:4" x14ac:dyDescent="0.2">
      <c r="A342312" s="1">
        <v>901184</v>
      </c>
      <c r="B342312" s="1" t="s">
        <v>341329</v>
      </c>
      <c r="C342312" s="1" t="s">
        <v>5</v>
      </c>
    </row>
    <row r="342313" spans="1:4" x14ac:dyDescent="0.2">
      <c r="A342313" s="1">
        <v>901186</v>
      </c>
      <c r="B342313" s="1" t="s">
        <v>341330</v>
      </c>
      <c r="C342313" s="1" t="s">
        <v>60</v>
      </c>
    </row>
    <row r="342314" spans="1:4" x14ac:dyDescent="0.2">
      <c r="A342314" s="1">
        <v>901188</v>
      </c>
      <c r="B342314" s="1" t="s">
        <v>341331</v>
      </c>
      <c r="C342314" s="1" t="s">
        <v>5</v>
      </c>
    </row>
    <row r="342315" spans="1:4" x14ac:dyDescent="0.2">
      <c r="A342315" s="1">
        <v>901190</v>
      </c>
      <c r="B342315" s="1" t="s">
        <v>341332</v>
      </c>
      <c r="C342315" s="1" t="s">
        <v>60</v>
      </c>
    </row>
    <row r="342316" spans="1:4" x14ac:dyDescent="0.2">
      <c r="A342316" s="1">
        <v>901192</v>
      </c>
      <c r="B342316" s="1" t="s">
        <v>341333</v>
      </c>
      <c r="C342316" s="1" t="s">
        <v>60</v>
      </c>
      <c r="D342316" s="1" t="s">
        <v>61</v>
      </c>
    </row>
    <row r="342317" spans="1:4" x14ac:dyDescent="0.2">
      <c r="A342317" s="1">
        <v>901194</v>
      </c>
      <c r="B342317" s="1" t="s">
        <v>341334</v>
      </c>
      <c r="C342317" s="1" t="s">
        <v>60</v>
      </c>
    </row>
    <row r="342318" spans="1:4" x14ac:dyDescent="0.2">
      <c r="A342318" s="1">
        <v>901198</v>
      </c>
      <c r="B342318" s="1" t="s">
        <v>341335</v>
      </c>
      <c r="C342318" s="1" t="s">
        <v>5</v>
      </c>
    </row>
    <row r="342319" spans="1:4" x14ac:dyDescent="0.2">
      <c r="A342319" s="1">
        <v>901200</v>
      </c>
      <c r="B342319" s="1" t="s">
        <v>341336</v>
      </c>
      <c r="C342319" s="1" t="s">
        <v>60</v>
      </c>
    </row>
    <row r="342320" spans="1:4" x14ac:dyDescent="0.2">
      <c r="A342320" s="1">
        <v>901202</v>
      </c>
      <c r="B342320" s="1" t="s">
        <v>341337</v>
      </c>
      <c r="C342320" s="1" t="s">
        <v>5</v>
      </c>
    </row>
    <row r="342321" spans="1:4" x14ac:dyDescent="0.2">
      <c r="A342321" s="1">
        <v>901204</v>
      </c>
      <c r="B342321" s="1" t="s">
        <v>341338</v>
      </c>
      <c r="C342321" s="1" t="s">
        <v>60</v>
      </c>
    </row>
    <row r="342322" spans="1:4" x14ac:dyDescent="0.2">
      <c r="A342322" s="1">
        <v>901206</v>
      </c>
      <c r="B342322" s="1" t="s">
        <v>341339</v>
      </c>
      <c r="C342322" s="1" t="s">
        <v>60</v>
      </c>
      <c r="D342322" s="1" t="s">
        <v>61</v>
      </c>
    </row>
    <row r="342323" spans="1:4" x14ac:dyDescent="0.2">
      <c r="A342323" s="1">
        <v>901208</v>
      </c>
      <c r="B342323" s="1" t="s">
        <v>341340</v>
      </c>
      <c r="C342323" s="1" t="s">
        <v>60</v>
      </c>
    </row>
    <row r="342324" spans="1:4" x14ac:dyDescent="0.2">
      <c r="A342324" s="1">
        <v>901210</v>
      </c>
      <c r="B342324" s="1" t="s">
        <v>341341</v>
      </c>
      <c r="C342324" s="1" t="s">
        <v>60</v>
      </c>
    </row>
    <row r="342325" spans="1:4" x14ac:dyDescent="0.2">
      <c r="A342325" s="1">
        <v>901212</v>
      </c>
      <c r="B342325" s="1" t="s">
        <v>341342</v>
      </c>
      <c r="C342325" s="1" t="s">
        <v>5</v>
      </c>
    </row>
    <row r="342326" spans="1:4" x14ac:dyDescent="0.2">
      <c r="A342326" s="1">
        <v>901216</v>
      </c>
      <c r="B342326" s="1" t="s">
        <v>341343</v>
      </c>
      <c r="C342326" s="1" t="s">
        <v>60</v>
      </c>
    </row>
    <row r="342327" spans="1:4" x14ac:dyDescent="0.2">
      <c r="A342327" s="1">
        <v>901316</v>
      </c>
      <c r="B342327" s="1" t="s">
        <v>341344</v>
      </c>
      <c r="C342327" s="1" t="s">
        <v>5</v>
      </c>
    </row>
    <row r="342328" spans="1:4" x14ac:dyDescent="0.2">
      <c r="A342328" s="1">
        <v>901330</v>
      </c>
      <c r="B342328" s="1" t="s">
        <v>341345</v>
      </c>
      <c r="C342328" s="1" t="s">
        <v>5</v>
      </c>
    </row>
    <row r="342329" spans="1:4" x14ac:dyDescent="0.2">
      <c r="A342329" s="1">
        <v>901356</v>
      </c>
      <c r="B342329" s="1" t="s">
        <v>341346</v>
      </c>
      <c r="C342329" s="1" t="s">
        <v>5</v>
      </c>
    </row>
    <row r="342330" spans="1:4" x14ac:dyDescent="0.2">
      <c r="A342330" s="1">
        <v>901360</v>
      </c>
      <c r="B342330" s="1" t="s">
        <v>341347</v>
      </c>
      <c r="C342330" s="1" t="s">
        <v>5</v>
      </c>
    </row>
    <row r="342331" spans="1:4" x14ac:dyDescent="0.2">
      <c r="A342331" s="1">
        <v>901376</v>
      </c>
      <c r="B342331" s="1" t="s">
        <v>341348</v>
      </c>
      <c r="C342331" s="1" t="s">
        <v>60</v>
      </c>
    </row>
    <row r="342332" spans="1:4" x14ac:dyDescent="0.2">
      <c r="A342332" s="1">
        <v>901380</v>
      </c>
      <c r="B342332" s="1" t="s">
        <v>341349</v>
      </c>
      <c r="C342332" s="1" t="s">
        <v>60</v>
      </c>
    </row>
    <row r="342333" spans="1:4" x14ac:dyDescent="0.2">
      <c r="A342333" s="1">
        <v>901382</v>
      </c>
      <c r="B342333" s="1" t="s">
        <v>341350</v>
      </c>
      <c r="C342333" s="1" t="s">
        <v>5</v>
      </c>
    </row>
    <row r="342334" spans="1:4" x14ac:dyDescent="0.2">
      <c r="A342334" s="1">
        <v>901398</v>
      </c>
      <c r="B342334" s="1" t="s">
        <v>341351</v>
      </c>
      <c r="C342334" s="1" t="s">
        <v>60</v>
      </c>
    </row>
    <row r="342335" spans="1:4" x14ac:dyDescent="0.2">
      <c r="A342335" s="1">
        <v>901400</v>
      </c>
      <c r="B342335" s="1" t="s">
        <v>341352</v>
      </c>
      <c r="C342335" s="1" t="s">
        <v>60</v>
      </c>
    </row>
    <row r="342336" spans="1:4" x14ac:dyDescent="0.2">
      <c r="A342336" s="1">
        <v>901406</v>
      </c>
      <c r="B342336" s="1" t="s">
        <v>341353</v>
      </c>
      <c r="C342336" s="1" t="s">
        <v>60</v>
      </c>
    </row>
    <row r="342337" spans="1:4" x14ac:dyDescent="0.2">
      <c r="A342337" s="1">
        <v>901428</v>
      </c>
      <c r="B342337" s="1" t="s">
        <v>341354</v>
      </c>
      <c r="C342337" s="1" t="s">
        <v>5</v>
      </c>
    </row>
    <row r="342338" spans="1:4" x14ac:dyDescent="0.2">
      <c r="A342338" s="1">
        <v>901438</v>
      </c>
      <c r="B342338" s="1" t="s">
        <v>341355</v>
      </c>
      <c r="C342338" s="1" t="s">
        <v>5</v>
      </c>
    </row>
    <row r="342339" spans="1:4" x14ac:dyDescent="0.2">
      <c r="A342339" s="1">
        <v>901446</v>
      </c>
      <c r="B342339" s="1" t="s">
        <v>341356</v>
      </c>
      <c r="C342339" s="1" t="s">
        <v>5</v>
      </c>
    </row>
    <row r="342340" spans="1:4" x14ac:dyDescent="0.2">
      <c r="A342340" s="1">
        <v>901448</v>
      </c>
      <c r="B342340" s="1" t="s">
        <v>341357</v>
      </c>
      <c r="C342340" s="1" t="s">
        <v>60</v>
      </c>
      <c r="D342340" s="1" t="s">
        <v>61</v>
      </c>
    </row>
    <row r="342341" spans="1:4" x14ac:dyDescent="0.2">
      <c r="A342341" s="1">
        <v>901450</v>
      </c>
      <c r="B342341" s="1" t="s">
        <v>341358</v>
      </c>
      <c r="C342341" s="1" t="s">
        <v>60</v>
      </c>
    </row>
    <row r="342342" spans="1:4" x14ac:dyDescent="0.2">
      <c r="A342342" s="1">
        <v>901452</v>
      </c>
      <c r="B342342" s="1" t="s">
        <v>341359</v>
      </c>
      <c r="C342342" s="1" t="s">
        <v>60</v>
      </c>
    </row>
    <row r="342343" spans="1:4" x14ac:dyDescent="0.2">
      <c r="A342343" s="1">
        <v>901454</v>
      </c>
      <c r="B342343" s="1" t="s">
        <v>341360</v>
      </c>
      <c r="C342343" s="1" t="s">
        <v>60</v>
      </c>
    </row>
    <row r="342344" spans="1:4" x14ac:dyDescent="0.2">
      <c r="A342344" s="1">
        <v>901456</v>
      </c>
      <c r="B342344" s="1" t="s">
        <v>341361</v>
      </c>
      <c r="C342344" s="1" t="s">
        <v>60</v>
      </c>
    </row>
    <row r="342345" spans="1:4" x14ac:dyDescent="0.2">
      <c r="A342345" s="1">
        <v>901462</v>
      </c>
      <c r="B342345" s="1" t="s">
        <v>341362</v>
      </c>
      <c r="C342345" s="1" t="s">
        <v>60</v>
      </c>
    </row>
    <row r="342346" spans="1:4" x14ac:dyDescent="0.2">
      <c r="A342346" s="1">
        <v>901470</v>
      </c>
      <c r="B342346" s="1" t="s">
        <v>341363</v>
      </c>
      <c r="C342346" s="1" t="s">
        <v>60</v>
      </c>
    </row>
    <row r="342347" spans="1:4" x14ac:dyDescent="0.2">
      <c r="A342347" s="1">
        <v>901472</v>
      </c>
      <c r="B342347" s="1" t="s">
        <v>341364</v>
      </c>
      <c r="C342347" s="1" t="s">
        <v>60</v>
      </c>
    </row>
    <row r="342348" spans="1:4" x14ac:dyDescent="0.2">
      <c r="A342348" s="1">
        <v>901474</v>
      </c>
      <c r="B342348" s="1" t="s">
        <v>341365</v>
      </c>
      <c r="C342348" s="1" t="s">
        <v>5</v>
      </c>
    </row>
    <row r="342349" spans="1:4" x14ac:dyDescent="0.2">
      <c r="A342349" s="1">
        <v>901476</v>
      </c>
      <c r="B342349" s="1" t="s">
        <v>341366</v>
      </c>
      <c r="C342349" s="1" t="s">
        <v>60</v>
      </c>
    </row>
    <row r="342350" spans="1:4" x14ac:dyDescent="0.2">
      <c r="A342350" s="1">
        <v>901644</v>
      </c>
      <c r="B342350" s="1" t="s">
        <v>341367</v>
      </c>
      <c r="C342350" s="1" t="s">
        <v>60</v>
      </c>
    </row>
    <row r="342351" spans="1:4" x14ac:dyDescent="0.2">
      <c r="A342351" s="1">
        <v>901646</v>
      </c>
      <c r="B342351" s="1" t="s">
        <v>341368</v>
      </c>
      <c r="C342351" s="1" t="s">
        <v>5</v>
      </c>
    </row>
    <row r="342352" spans="1:4" x14ac:dyDescent="0.2">
      <c r="A342352" s="1">
        <v>901662</v>
      </c>
      <c r="B342352" s="1" t="s">
        <v>341369</v>
      </c>
      <c r="C342352" s="1" t="s">
        <v>60</v>
      </c>
    </row>
    <row r="342353" spans="1:3" x14ac:dyDescent="0.2">
      <c r="A342353" s="1">
        <v>901668</v>
      </c>
      <c r="B342353" s="1" t="s">
        <v>341370</v>
      </c>
      <c r="C342353" s="1" t="s">
        <v>60</v>
      </c>
    </row>
    <row r="342354" spans="1:3" x14ac:dyDescent="0.2">
      <c r="A342354" s="1">
        <v>901670</v>
      </c>
      <c r="B342354" s="1" t="s">
        <v>341371</v>
      </c>
      <c r="C342354" s="1" t="s">
        <v>5</v>
      </c>
    </row>
    <row r="342355" spans="1:3" x14ac:dyDescent="0.2">
      <c r="A342355" s="1">
        <v>901676</v>
      </c>
      <c r="B342355" s="1" t="s">
        <v>341372</v>
      </c>
      <c r="C342355" s="1" t="s">
        <v>307</v>
      </c>
    </row>
    <row r="342356" spans="1:3" x14ac:dyDescent="0.2">
      <c r="A342356" s="1">
        <v>901678</v>
      </c>
      <c r="B342356" s="1" t="s">
        <v>341373</v>
      </c>
      <c r="C342356" s="1" t="s">
        <v>5</v>
      </c>
    </row>
    <row r="342357" spans="1:3" x14ac:dyDescent="0.2">
      <c r="A342357" s="1">
        <v>901692</v>
      </c>
      <c r="B342357" s="1" t="s">
        <v>341374</v>
      </c>
      <c r="C342357" s="1" t="s">
        <v>60</v>
      </c>
    </row>
    <row r="342358" spans="1:3" x14ac:dyDescent="0.2">
      <c r="A342358" s="1">
        <v>901696</v>
      </c>
      <c r="B342358" s="1" t="s">
        <v>341375</v>
      </c>
      <c r="C342358" s="1" t="s">
        <v>5</v>
      </c>
    </row>
    <row r="342359" spans="1:3" x14ac:dyDescent="0.2">
      <c r="A342359" s="1">
        <v>901762</v>
      </c>
      <c r="B342359" s="1" t="s">
        <v>341376</v>
      </c>
      <c r="C342359" s="1" t="s">
        <v>5</v>
      </c>
    </row>
    <row r="342360" spans="1:3" x14ac:dyDescent="0.2">
      <c r="A342360" s="1">
        <v>901764</v>
      </c>
      <c r="B342360" s="1" t="s">
        <v>341377</v>
      </c>
      <c r="C342360" s="1" t="s">
        <v>5</v>
      </c>
    </row>
    <row r="342361" spans="1:3" x14ac:dyDescent="0.2">
      <c r="A342361" s="1">
        <v>901766</v>
      </c>
      <c r="B342361" s="1" t="s">
        <v>341378</v>
      </c>
      <c r="C342361" s="1" t="s">
        <v>5</v>
      </c>
    </row>
    <row r="342362" spans="1:3" x14ac:dyDescent="0.2">
      <c r="A342362" s="1">
        <v>901768</v>
      </c>
      <c r="B342362" s="1" t="s">
        <v>341379</v>
      </c>
      <c r="C342362" s="1" t="s">
        <v>5</v>
      </c>
    </row>
    <row r="342363" spans="1:3" x14ac:dyDescent="0.2">
      <c r="A342363" s="1">
        <v>901770</v>
      </c>
      <c r="B342363" s="1" t="s">
        <v>341380</v>
      </c>
      <c r="C342363" s="1" t="s">
        <v>5</v>
      </c>
    </row>
    <row r="342364" spans="1:3" x14ac:dyDescent="0.2">
      <c r="A342364" s="1">
        <v>901776</v>
      </c>
      <c r="B342364" s="1" t="s">
        <v>341381</v>
      </c>
      <c r="C342364" s="1" t="s">
        <v>5</v>
      </c>
    </row>
    <row r="342365" spans="1:3" x14ac:dyDescent="0.2">
      <c r="A342365" s="1">
        <v>901778</v>
      </c>
      <c r="B342365" s="1" t="s">
        <v>341382</v>
      </c>
      <c r="C342365" s="1" t="s">
        <v>60</v>
      </c>
    </row>
    <row r="342366" spans="1:3" x14ac:dyDescent="0.2">
      <c r="A342366" s="1">
        <v>901780</v>
      </c>
      <c r="B342366" s="1" t="s">
        <v>341383</v>
      </c>
      <c r="C342366" s="1" t="s">
        <v>60</v>
      </c>
    </row>
    <row r="342367" spans="1:3" x14ac:dyDescent="0.2">
      <c r="A342367" s="1">
        <v>901782</v>
      </c>
      <c r="B342367" s="1" t="s">
        <v>341384</v>
      </c>
      <c r="C342367" s="1" t="s">
        <v>60</v>
      </c>
    </row>
    <row r="342368" spans="1:3" x14ac:dyDescent="0.2">
      <c r="A342368" s="1">
        <v>901784</v>
      </c>
      <c r="B342368" s="1" t="s">
        <v>341385</v>
      </c>
      <c r="C342368" s="1" t="s">
        <v>60</v>
      </c>
    </row>
    <row r="342369" spans="1:4" x14ac:dyDescent="0.2">
      <c r="A342369" s="1">
        <v>901786</v>
      </c>
      <c r="B342369" s="1" t="s">
        <v>341386</v>
      </c>
      <c r="C342369" s="1" t="s">
        <v>60</v>
      </c>
    </row>
    <row r="342370" spans="1:4" x14ac:dyDescent="0.2">
      <c r="A342370" s="1">
        <v>901788</v>
      </c>
      <c r="B342370" s="1" t="s">
        <v>341387</v>
      </c>
      <c r="C342370" s="1" t="s">
        <v>5</v>
      </c>
    </row>
    <row r="342371" spans="1:4" x14ac:dyDescent="0.2">
      <c r="A342371" s="1">
        <v>901790</v>
      </c>
      <c r="B342371" s="1" t="s">
        <v>341388</v>
      </c>
      <c r="C342371" s="1" t="s">
        <v>60</v>
      </c>
    </row>
    <row r="342372" spans="1:4" x14ac:dyDescent="0.2">
      <c r="A342372" s="1">
        <v>901792</v>
      </c>
      <c r="B342372" s="1" t="s">
        <v>341389</v>
      </c>
      <c r="C342372" s="1" t="s">
        <v>60</v>
      </c>
    </row>
    <row r="342373" spans="1:4" x14ac:dyDescent="0.2">
      <c r="A342373" s="1">
        <v>901796</v>
      </c>
      <c r="B342373" s="1" t="s">
        <v>341390</v>
      </c>
      <c r="C342373" s="1" t="s">
        <v>60</v>
      </c>
    </row>
    <row r="342374" spans="1:4" x14ac:dyDescent="0.2">
      <c r="A342374" s="1">
        <v>901800</v>
      </c>
      <c r="B342374" s="1" t="s">
        <v>341391</v>
      </c>
      <c r="C342374" s="1" t="s">
        <v>5</v>
      </c>
    </row>
    <row r="342375" spans="1:4" x14ac:dyDescent="0.2">
      <c r="A342375" s="1">
        <v>901802</v>
      </c>
      <c r="B342375" s="1" t="s">
        <v>341392</v>
      </c>
      <c r="C342375" s="1" t="s">
        <v>60</v>
      </c>
    </row>
    <row r="342376" spans="1:4" x14ac:dyDescent="0.2">
      <c r="A342376" s="1">
        <v>901806</v>
      </c>
      <c r="B342376" s="1" t="s">
        <v>341393</v>
      </c>
      <c r="C342376" s="1" t="s">
        <v>60</v>
      </c>
      <c r="D342376" s="1" t="s">
        <v>61</v>
      </c>
    </row>
    <row r="342377" spans="1:4" x14ac:dyDescent="0.2">
      <c r="A342377" s="1">
        <v>901808</v>
      </c>
      <c r="B342377" s="1" t="s">
        <v>341394</v>
      </c>
      <c r="C342377" s="1" t="s">
        <v>60</v>
      </c>
    </row>
    <row r="342378" spans="1:4" x14ac:dyDescent="0.2">
      <c r="A342378" s="1">
        <v>901812</v>
      </c>
      <c r="B342378" s="1" t="s">
        <v>341395</v>
      </c>
      <c r="C342378" s="1" t="s">
        <v>60</v>
      </c>
      <c r="D342378" s="1" t="s">
        <v>61</v>
      </c>
    </row>
    <row r="342379" spans="1:4" x14ac:dyDescent="0.2">
      <c r="A342379" s="1">
        <v>901970</v>
      </c>
      <c r="B342379" s="1" t="s">
        <v>341396</v>
      </c>
      <c r="C342379" s="1" t="s">
        <v>60</v>
      </c>
    </row>
    <row r="342380" spans="1:4" x14ac:dyDescent="0.2">
      <c r="A342380" s="1">
        <v>901971</v>
      </c>
      <c r="B342380" s="1" t="s">
        <v>341397</v>
      </c>
      <c r="C342380" s="1" t="s">
        <v>5</v>
      </c>
    </row>
    <row r="342381" spans="1:4" x14ac:dyDescent="0.2">
      <c r="A342381" s="1">
        <v>901972</v>
      </c>
      <c r="B342381" s="1" t="s">
        <v>341398</v>
      </c>
      <c r="C342381" s="1" t="s">
        <v>60</v>
      </c>
    </row>
    <row r="342382" spans="1:4" x14ac:dyDescent="0.2">
      <c r="A342382" s="1">
        <v>901973</v>
      </c>
      <c r="B342382" s="1" t="s">
        <v>341399</v>
      </c>
      <c r="C342382" s="1" t="s">
        <v>5</v>
      </c>
    </row>
    <row r="342383" spans="1:4" x14ac:dyDescent="0.2">
      <c r="A342383" s="1">
        <v>901974</v>
      </c>
      <c r="B342383" s="1" t="s">
        <v>341400</v>
      </c>
      <c r="C342383" s="1" t="s">
        <v>5</v>
      </c>
    </row>
    <row r="342384" spans="1:4" x14ac:dyDescent="0.2">
      <c r="A342384" s="1">
        <v>901975</v>
      </c>
      <c r="B342384" s="1" t="s">
        <v>341401</v>
      </c>
      <c r="C342384" s="1" t="s">
        <v>60</v>
      </c>
    </row>
    <row r="342385" spans="1:3" x14ac:dyDescent="0.2">
      <c r="A342385" s="1">
        <v>901976</v>
      </c>
      <c r="B342385" s="1" t="s">
        <v>341402</v>
      </c>
      <c r="C342385" s="1" t="s">
        <v>5</v>
      </c>
    </row>
    <row r="342386" spans="1:3" x14ac:dyDescent="0.2">
      <c r="A342386" s="1">
        <v>901977</v>
      </c>
      <c r="B342386" s="1" t="s">
        <v>341403</v>
      </c>
      <c r="C342386" s="1" t="s">
        <v>5</v>
      </c>
    </row>
    <row r="342387" spans="1:3" x14ac:dyDescent="0.2">
      <c r="A342387" s="1">
        <v>901978</v>
      </c>
      <c r="B342387" s="1" t="s">
        <v>341404</v>
      </c>
      <c r="C342387" s="1" t="s">
        <v>5</v>
      </c>
    </row>
    <row r="342388" spans="1:3" x14ac:dyDescent="0.2">
      <c r="A342388" s="1">
        <v>901979</v>
      </c>
      <c r="B342388" s="1" t="s">
        <v>341405</v>
      </c>
      <c r="C342388" s="1" t="s">
        <v>5</v>
      </c>
    </row>
    <row r="342389" spans="1:3" x14ac:dyDescent="0.2">
      <c r="A342389" s="1">
        <v>901990</v>
      </c>
      <c r="B342389" s="1" t="s">
        <v>341406</v>
      </c>
      <c r="C342389" s="1" t="s">
        <v>60</v>
      </c>
    </row>
    <row r="342390" spans="1:3" x14ac:dyDescent="0.2">
      <c r="A342390" s="1">
        <v>901992</v>
      </c>
      <c r="B342390" s="1" t="s">
        <v>341407</v>
      </c>
      <c r="C342390" s="1" t="s">
        <v>5</v>
      </c>
    </row>
    <row r="342391" spans="1:3" x14ac:dyDescent="0.2">
      <c r="A342391" s="1">
        <v>902016</v>
      </c>
      <c r="B342391" s="1" t="s">
        <v>341408</v>
      </c>
      <c r="C342391" s="1" t="s">
        <v>5</v>
      </c>
    </row>
    <row r="342392" spans="1:3" x14ac:dyDescent="0.2">
      <c r="A342392" s="1">
        <v>902022</v>
      </c>
      <c r="B342392" s="1" t="s">
        <v>341409</v>
      </c>
      <c r="C342392" s="1" t="s">
        <v>60</v>
      </c>
    </row>
    <row r="342393" spans="1:3" x14ac:dyDescent="0.2">
      <c r="A342393" s="1">
        <v>902026</v>
      </c>
      <c r="B342393" s="1" t="s">
        <v>341410</v>
      </c>
      <c r="C342393" s="1" t="s">
        <v>5</v>
      </c>
    </row>
    <row r="342394" spans="1:3" x14ac:dyDescent="0.2">
      <c r="A342394" s="1">
        <v>902032</v>
      </c>
      <c r="B342394" s="1" t="s">
        <v>341411</v>
      </c>
      <c r="C342394" s="1" t="s">
        <v>60</v>
      </c>
    </row>
    <row r="342395" spans="1:3" x14ac:dyDescent="0.2">
      <c r="A342395" s="1">
        <v>902070</v>
      </c>
      <c r="B342395" s="1" t="s">
        <v>341412</v>
      </c>
      <c r="C342395" s="1" t="s">
        <v>60</v>
      </c>
    </row>
    <row r="342396" spans="1:3" x14ac:dyDescent="0.2">
      <c r="A342396" s="1">
        <v>902094</v>
      </c>
      <c r="B342396" s="1" t="s">
        <v>341413</v>
      </c>
      <c r="C342396" s="1" t="s">
        <v>5</v>
      </c>
    </row>
    <row r="342397" spans="1:3" x14ac:dyDescent="0.2">
      <c r="A342397" s="1">
        <v>902114</v>
      </c>
      <c r="B342397" s="1" t="s">
        <v>341414</v>
      </c>
      <c r="C342397" s="1" t="s">
        <v>5</v>
      </c>
    </row>
    <row r="342398" spans="1:3" x14ac:dyDescent="0.2">
      <c r="A342398" s="1">
        <v>902115</v>
      </c>
      <c r="B342398" s="1" t="s">
        <v>341415</v>
      </c>
      <c r="C342398" s="1" t="s">
        <v>5</v>
      </c>
    </row>
    <row r="342399" spans="1:3" x14ac:dyDescent="0.2">
      <c r="A342399" s="1">
        <v>902116</v>
      </c>
      <c r="B342399" s="1" t="s">
        <v>341416</v>
      </c>
      <c r="C342399" s="1" t="s">
        <v>5</v>
      </c>
    </row>
    <row r="342400" spans="1:3" x14ac:dyDescent="0.2">
      <c r="A342400" s="1">
        <v>902117</v>
      </c>
      <c r="B342400" s="1" t="s">
        <v>341417</v>
      </c>
      <c r="C342400" s="1" t="s">
        <v>5</v>
      </c>
    </row>
    <row r="342401" spans="1:3" x14ac:dyDescent="0.2">
      <c r="A342401" s="1">
        <v>902118</v>
      </c>
      <c r="B342401" s="1" t="s">
        <v>341418</v>
      </c>
      <c r="C342401" s="1" t="s">
        <v>5</v>
      </c>
    </row>
    <row r="342402" spans="1:3" x14ac:dyDescent="0.2">
      <c r="A342402" s="1">
        <v>902119</v>
      </c>
      <c r="B342402" s="1" t="s">
        <v>341419</v>
      </c>
      <c r="C342402" s="1" t="s">
        <v>60</v>
      </c>
    </row>
    <row r="342403" spans="1:3" x14ac:dyDescent="0.2">
      <c r="A342403" s="1">
        <v>902120</v>
      </c>
      <c r="B342403" s="1" t="s">
        <v>341420</v>
      </c>
      <c r="C342403" s="1" t="s">
        <v>5</v>
      </c>
    </row>
    <row r="342404" spans="1:3" x14ac:dyDescent="0.2">
      <c r="A342404" s="1">
        <v>902121</v>
      </c>
      <c r="B342404" s="1" t="s">
        <v>341421</v>
      </c>
      <c r="C342404" s="1" t="s">
        <v>5</v>
      </c>
    </row>
    <row r="342405" spans="1:3" x14ac:dyDescent="0.2">
      <c r="A342405" s="1">
        <v>902122</v>
      </c>
      <c r="B342405" s="1" t="s">
        <v>341422</v>
      </c>
      <c r="C342405" s="1" t="s">
        <v>5</v>
      </c>
    </row>
    <row r="342406" spans="1:3" x14ac:dyDescent="0.2">
      <c r="A342406" s="1">
        <v>902123</v>
      </c>
      <c r="B342406" s="1" t="s">
        <v>341423</v>
      </c>
      <c r="C342406" s="1" t="s">
        <v>5</v>
      </c>
    </row>
    <row r="342407" spans="1:3" x14ac:dyDescent="0.2">
      <c r="A342407" s="1">
        <v>902128</v>
      </c>
      <c r="B342407" s="1" t="s">
        <v>341424</v>
      </c>
      <c r="C342407" s="1" t="s">
        <v>5</v>
      </c>
    </row>
    <row r="342408" spans="1:3" x14ac:dyDescent="0.2">
      <c r="A342408" s="1">
        <v>902152</v>
      </c>
      <c r="B342408" s="1" t="s">
        <v>341425</v>
      </c>
      <c r="C342408" s="1" t="s">
        <v>60</v>
      </c>
    </row>
    <row r="342409" spans="1:3" x14ac:dyDescent="0.2">
      <c r="A342409" s="1">
        <v>902165</v>
      </c>
      <c r="B342409" s="1" t="s">
        <v>341426</v>
      </c>
      <c r="C342409" s="1" t="s">
        <v>5</v>
      </c>
    </row>
    <row r="342410" spans="1:3" x14ac:dyDescent="0.2">
      <c r="A342410" s="1">
        <v>902166</v>
      </c>
      <c r="B342410" s="1" t="s">
        <v>341427</v>
      </c>
      <c r="C342410" s="1" t="s">
        <v>5</v>
      </c>
    </row>
    <row r="342411" spans="1:3" x14ac:dyDescent="0.2">
      <c r="A342411" s="1">
        <v>902167</v>
      </c>
      <c r="B342411" s="1" t="s">
        <v>341428</v>
      </c>
      <c r="C342411" s="1" t="s">
        <v>60</v>
      </c>
    </row>
    <row r="342412" spans="1:3" x14ac:dyDescent="0.2">
      <c r="A342412" s="1">
        <v>902168</v>
      </c>
      <c r="B342412" s="1" t="s">
        <v>341429</v>
      </c>
      <c r="C342412" s="1" t="s">
        <v>5</v>
      </c>
    </row>
    <row r="342413" spans="1:3" x14ac:dyDescent="0.2">
      <c r="A342413" s="1">
        <v>902169</v>
      </c>
      <c r="B342413" s="1" t="s">
        <v>341430</v>
      </c>
      <c r="C342413" s="1" t="s">
        <v>5</v>
      </c>
    </row>
    <row r="342414" spans="1:3" x14ac:dyDescent="0.2">
      <c r="A342414" s="1">
        <v>902170</v>
      </c>
      <c r="B342414" s="1" t="s">
        <v>341431</v>
      </c>
      <c r="C342414" s="1" t="s">
        <v>5</v>
      </c>
    </row>
    <row r="342415" spans="1:3" x14ac:dyDescent="0.2">
      <c r="A342415" s="1">
        <v>902171</v>
      </c>
      <c r="B342415" s="1" t="s">
        <v>341432</v>
      </c>
      <c r="C342415" s="1" t="s">
        <v>5</v>
      </c>
    </row>
    <row r="342416" spans="1:3" x14ac:dyDescent="0.2">
      <c r="A342416" s="1">
        <v>902172</v>
      </c>
      <c r="B342416" s="1" t="s">
        <v>341433</v>
      </c>
      <c r="C342416" s="1" t="s">
        <v>5</v>
      </c>
    </row>
    <row r="342417" spans="1:4" x14ac:dyDescent="0.2">
      <c r="A342417" s="1">
        <v>902173</v>
      </c>
      <c r="B342417" s="1" t="s">
        <v>341434</v>
      </c>
      <c r="C342417" s="1" t="s">
        <v>5</v>
      </c>
    </row>
    <row r="342418" spans="1:4" x14ac:dyDescent="0.2">
      <c r="A342418" s="1">
        <v>902174</v>
      </c>
      <c r="B342418" s="1" t="s">
        <v>341435</v>
      </c>
      <c r="C342418" s="1" t="s">
        <v>5</v>
      </c>
    </row>
    <row r="342419" spans="1:4" x14ac:dyDescent="0.2">
      <c r="A342419" s="1">
        <v>902182</v>
      </c>
      <c r="B342419" s="1" t="s">
        <v>341436</v>
      </c>
      <c r="C342419" s="1" t="s">
        <v>5</v>
      </c>
    </row>
    <row r="342420" spans="1:4" x14ac:dyDescent="0.2">
      <c r="A342420" s="1">
        <v>902190</v>
      </c>
      <c r="B342420" s="1" t="s">
        <v>341437</v>
      </c>
      <c r="C342420" s="1" t="s">
        <v>307</v>
      </c>
    </row>
    <row r="342421" spans="1:4" x14ac:dyDescent="0.2">
      <c r="A342421" s="1">
        <v>902194</v>
      </c>
      <c r="B342421" s="1" t="s">
        <v>341438</v>
      </c>
      <c r="C342421" s="1" t="s">
        <v>60</v>
      </c>
      <c r="D342421" s="1" t="s">
        <v>61</v>
      </c>
    </row>
    <row r="342422" spans="1:4" x14ac:dyDescent="0.2">
      <c r="A342422" s="1">
        <v>902198</v>
      </c>
      <c r="B342422" s="1" t="s">
        <v>341439</v>
      </c>
      <c r="C342422" s="1" t="s">
        <v>60</v>
      </c>
    </row>
    <row r="342423" spans="1:4" x14ac:dyDescent="0.2">
      <c r="A342423" s="1">
        <v>902204</v>
      </c>
      <c r="B342423" s="1" t="s">
        <v>341440</v>
      </c>
      <c r="C342423" s="1" t="s">
        <v>5</v>
      </c>
    </row>
    <row r="342424" spans="1:4" x14ac:dyDescent="0.2">
      <c r="A342424" s="1">
        <v>902206</v>
      </c>
      <c r="B342424" s="1" t="s">
        <v>341441</v>
      </c>
      <c r="C342424" s="1" t="s">
        <v>307</v>
      </c>
    </row>
    <row r="342425" spans="1:4" x14ac:dyDescent="0.2">
      <c r="A342425" s="1">
        <v>902208</v>
      </c>
      <c r="B342425" s="1" t="s">
        <v>341442</v>
      </c>
      <c r="C342425" s="1" t="s">
        <v>5</v>
      </c>
    </row>
    <row r="342426" spans="1:4" x14ac:dyDescent="0.2">
      <c r="A342426" s="1">
        <v>902220</v>
      </c>
      <c r="B342426" s="1" t="s">
        <v>341443</v>
      </c>
      <c r="C342426" s="1" t="s">
        <v>60</v>
      </c>
    </row>
    <row r="342427" spans="1:4" x14ac:dyDescent="0.2">
      <c r="A342427" s="1">
        <v>902266</v>
      </c>
      <c r="B342427" s="1" t="s">
        <v>341444</v>
      </c>
      <c r="C342427" s="1" t="s">
        <v>5</v>
      </c>
    </row>
    <row r="342428" spans="1:4" x14ac:dyDescent="0.2">
      <c r="A342428" s="1">
        <v>902270</v>
      </c>
      <c r="B342428" s="1" t="s">
        <v>341445</v>
      </c>
      <c r="C342428" s="1" t="s">
        <v>5</v>
      </c>
    </row>
    <row r="342429" spans="1:4" x14ac:dyDescent="0.2">
      <c r="A342429" s="1">
        <v>902278</v>
      </c>
      <c r="B342429" s="1" t="s">
        <v>341446</v>
      </c>
      <c r="C342429" s="1" t="s">
        <v>5</v>
      </c>
    </row>
    <row r="342430" spans="1:4" x14ac:dyDescent="0.2">
      <c r="A342430" s="1">
        <v>902292</v>
      </c>
      <c r="B342430" s="1" t="s">
        <v>341447</v>
      </c>
      <c r="C342430" s="1" t="s">
        <v>60</v>
      </c>
    </row>
    <row r="342431" spans="1:4" x14ac:dyDescent="0.2">
      <c r="A342431" s="1">
        <v>902296</v>
      </c>
      <c r="B342431" s="1" t="s">
        <v>341448</v>
      </c>
      <c r="C342431" s="1" t="s">
        <v>5</v>
      </c>
    </row>
    <row r="342432" spans="1:4" x14ac:dyDescent="0.2">
      <c r="A342432" s="1">
        <v>902304</v>
      </c>
      <c r="B342432" s="1" t="s">
        <v>341449</v>
      </c>
      <c r="C342432" s="1" t="s">
        <v>5</v>
      </c>
    </row>
    <row r="342433" spans="1:4" x14ac:dyDescent="0.2">
      <c r="A342433" s="1">
        <v>902378</v>
      </c>
      <c r="B342433" s="1" t="s">
        <v>341450</v>
      </c>
      <c r="C342433" s="1" t="s">
        <v>5</v>
      </c>
    </row>
    <row r="342434" spans="1:4" x14ac:dyDescent="0.2">
      <c r="A342434" s="1">
        <v>902382</v>
      </c>
      <c r="B342434" s="1" t="s">
        <v>341451</v>
      </c>
      <c r="C342434" s="1" t="s">
        <v>5</v>
      </c>
    </row>
    <row r="342435" spans="1:4" x14ac:dyDescent="0.2">
      <c r="A342435" s="1">
        <v>902390</v>
      </c>
      <c r="B342435" s="1" t="s">
        <v>341452</v>
      </c>
      <c r="C342435" s="1" t="s">
        <v>307</v>
      </c>
    </row>
    <row r="342436" spans="1:4" x14ac:dyDescent="0.2">
      <c r="A342436" s="1">
        <v>902392</v>
      </c>
      <c r="B342436" s="1" t="s">
        <v>341453</v>
      </c>
      <c r="C342436" s="1" t="s">
        <v>60</v>
      </c>
      <c r="D342436" s="1" t="s">
        <v>61</v>
      </c>
    </row>
    <row r="342437" spans="1:4" x14ac:dyDescent="0.2">
      <c r="A342437" s="1">
        <v>902406</v>
      </c>
      <c r="B342437" s="1" t="s">
        <v>341454</v>
      </c>
      <c r="C342437" s="1" t="s">
        <v>60</v>
      </c>
    </row>
    <row r="342438" spans="1:4" x14ac:dyDescent="0.2">
      <c r="A342438" s="1">
        <v>902428</v>
      </c>
      <c r="B342438" s="1" t="s">
        <v>341455</v>
      </c>
      <c r="C342438" s="1" t="s">
        <v>60</v>
      </c>
    </row>
    <row r="342439" spans="1:4" x14ac:dyDescent="0.2">
      <c r="A342439" s="1">
        <v>902454</v>
      </c>
      <c r="B342439" s="1" t="s">
        <v>341456</v>
      </c>
      <c r="C342439" s="1" t="s">
        <v>5</v>
      </c>
    </row>
    <row r="342440" spans="1:4" x14ac:dyDescent="0.2">
      <c r="A342440" s="1">
        <v>902455</v>
      </c>
      <c r="B342440" s="1" t="s">
        <v>341457</v>
      </c>
      <c r="C342440" s="1" t="s">
        <v>60</v>
      </c>
    </row>
    <row r="342441" spans="1:4" x14ac:dyDescent="0.2">
      <c r="A342441" s="1">
        <v>902456</v>
      </c>
      <c r="B342441" s="1" t="s">
        <v>341458</v>
      </c>
      <c r="C342441" s="1" t="s">
        <v>5</v>
      </c>
    </row>
    <row r="342442" spans="1:4" x14ac:dyDescent="0.2">
      <c r="A342442" s="1">
        <v>902457</v>
      </c>
      <c r="B342442" s="1" t="s">
        <v>341459</v>
      </c>
      <c r="C342442" s="1" t="s">
        <v>5</v>
      </c>
    </row>
    <row r="342443" spans="1:4" x14ac:dyDescent="0.2">
      <c r="A342443" s="1">
        <v>902458</v>
      </c>
      <c r="B342443" s="1" t="s">
        <v>341460</v>
      </c>
      <c r="C342443" s="1" t="s">
        <v>5</v>
      </c>
    </row>
    <row r="342444" spans="1:4" x14ac:dyDescent="0.2">
      <c r="A342444" s="1">
        <v>902459</v>
      </c>
      <c r="B342444" s="1" t="s">
        <v>341461</v>
      </c>
      <c r="C342444" s="1" t="s">
        <v>5</v>
      </c>
    </row>
    <row r="342445" spans="1:4" x14ac:dyDescent="0.2">
      <c r="A342445" s="1">
        <v>902460</v>
      </c>
      <c r="B342445" s="1" t="s">
        <v>341462</v>
      </c>
      <c r="C342445" s="1" t="s">
        <v>5</v>
      </c>
    </row>
    <row r="342446" spans="1:4" x14ac:dyDescent="0.2">
      <c r="A342446" s="1">
        <v>902461</v>
      </c>
      <c r="B342446" s="1" t="s">
        <v>341463</v>
      </c>
      <c r="C342446" s="1" t="s">
        <v>5</v>
      </c>
    </row>
    <row r="342447" spans="1:4" x14ac:dyDescent="0.2">
      <c r="A342447" s="1">
        <v>902462</v>
      </c>
      <c r="B342447" s="1" t="s">
        <v>341464</v>
      </c>
      <c r="C342447" s="1" t="s">
        <v>5</v>
      </c>
    </row>
    <row r="342448" spans="1:4" x14ac:dyDescent="0.2">
      <c r="A342448" s="1">
        <v>902501</v>
      </c>
      <c r="B342448" s="1" t="s">
        <v>341465</v>
      </c>
      <c r="C342448" s="1" t="s">
        <v>5</v>
      </c>
    </row>
    <row r="342449" spans="1:4" x14ac:dyDescent="0.2">
      <c r="A342449" s="1">
        <v>902505</v>
      </c>
      <c r="B342449" s="1" t="s">
        <v>341466</v>
      </c>
      <c r="C342449" s="1" t="s">
        <v>60</v>
      </c>
      <c r="D342449" s="1" t="s">
        <v>61</v>
      </c>
    </row>
    <row r="342450" spans="1:4" x14ac:dyDescent="0.2">
      <c r="A342450" s="1">
        <v>902507</v>
      </c>
      <c r="B342450" s="1" t="s">
        <v>341467</v>
      </c>
      <c r="C342450" s="1" t="s">
        <v>60</v>
      </c>
      <c r="D342450" s="1" t="s">
        <v>61</v>
      </c>
    </row>
    <row r="342451" spans="1:4" x14ac:dyDescent="0.2">
      <c r="A342451" s="1">
        <v>902509</v>
      </c>
      <c r="B342451" s="1" t="s">
        <v>341468</v>
      </c>
      <c r="C342451" s="1" t="s">
        <v>60</v>
      </c>
      <c r="D342451" s="1" t="s">
        <v>61</v>
      </c>
    </row>
    <row r="342452" spans="1:4" x14ac:dyDescent="0.2">
      <c r="A342452" s="1">
        <v>902511</v>
      </c>
      <c r="B342452" s="1" t="s">
        <v>341469</v>
      </c>
      <c r="C342452" s="1" t="s">
        <v>5</v>
      </c>
    </row>
    <row r="342453" spans="1:4" x14ac:dyDescent="0.2">
      <c r="A342453" s="1">
        <v>902663</v>
      </c>
      <c r="B342453" s="1" t="s">
        <v>341470</v>
      </c>
      <c r="C342453" s="1" t="s">
        <v>5</v>
      </c>
    </row>
    <row r="342454" spans="1:4" x14ac:dyDescent="0.2">
      <c r="A342454" s="1">
        <v>902664</v>
      </c>
      <c r="B342454" s="1" t="s">
        <v>341471</v>
      </c>
      <c r="C342454" s="1" t="s">
        <v>5</v>
      </c>
    </row>
    <row r="342455" spans="1:4" x14ac:dyDescent="0.2">
      <c r="A342455" s="1">
        <v>902665</v>
      </c>
      <c r="B342455" s="1" t="s">
        <v>341472</v>
      </c>
      <c r="C342455" s="1" t="s">
        <v>5</v>
      </c>
    </row>
    <row r="342456" spans="1:4" x14ac:dyDescent="0.2">
      <c r="A342456" s="1">
        <v>902666</v>
      </c>
      <c r="B342456" s="1" t="s">
        <v>341473</v>
      </c>
      <c r="C342456" s="1" t="s">
        <v>60</v>
      </c>
    </row>
    <row r="342457" spans="1:4" x14ac:dyDescent="0.2">
      <c r="A342457" s="1">
        <v>902667</v>
      </c>
      <c r="B342457" s="1" t="s">
        <v>341474</v>
      </c>
      <c r="C342457" s="1" t="s">
        <v>5</v>
      </c>
    </row>
    <row r="342458" spans="1:4" x14ac:dyDescent="0.2">
      <c r="A342458" s="1">
        <v>902668</v>
      </c>
      <c r="B342458" s="1" t="s">
        <v>341475</v>
      </c>
      <c r="C342458" s="1" t="s">
        <v>5</v>
      </c>
    </row>
    <row r="342459" spans="1:4" x14ac:dyDescent="0.2">
      <c r="A342459" s="1">
        <v>902669</v>
      </c>
      <c r="B342459" s="1" t="s">
        <v>341476</v>
      </c>
      <c r="C342459" s="1" t="s">
        <v>5</v>
      </c>
    </row>
    <row r="342460" spans="1:4" x14ac:dyDescent="0.2">
      <c r="A342460" s="1">
        <v>902670</v>
      </c>
      <c r="B342460" s="1" t="s">
        <v>341477</v>
      </c>
      <c r="C342460" s="1" t="s">
        <v>60</v>
      </c>
    </row>
    <row r="342461" spans="1:4" x14ac:dyDescent="0.2">
      <c r="A342461" s="1">
        <v>902671</v>
      </c>
      <c r="B342461" s="1" t="s">
        <v>341478</v>
      </c>
      <c r="C342461" s="1" t="s">
        <v>5</v>
      </c>
    </row>
    <row r="342462" spans="1:4" x14ac:dyDescent="0.2">
      <c r="A342462" s="1">
        <v>902672</v>
      </c>
      <c r="B342462" s="1" t="s">
        <v>341479</v>
      </c>
      <c r="C342462" s="1" t="s">
        <v>5</v>
      </c>
    </row>
    <row r="342463" spans="1:4" x14ac:dyDescent="0.2">
      <c r="A342463" s="1">
        <v>902675</v>
      </c>
      <c r="B342463" s="1" t="s">
        <v>341480</v>
      </c>
      <c r="C342463" s="1" t="s">
        <v>307</v>
      </c>
    </row>
    <row r="342464" spans="1:4" x14ac:dyDescent="0.2">
      <c r="A342464" s="1">
        <v>902677</v>
      </c>
      <c r="B342464" s="1" t="s">
        <v>341481</v>
      </c>
      <c r="C342464" s="1" t="s">
        <v>60</v>
      </c>
    </row>
    <row r="342465" spans="1:3" x14ac:dyDescent="0.2">
      <c r="A342465" s="1">
        <v>902681</v>
      </c>
      <c r="B342465" s="1" t="s">
        <v>341482</v>
      </c>
      <c r="C342465" s="1" t="s">
        <v>60</v>
      </c>
    </row>
    <row r="342466" spans="1:3" x14ac:dyDescent="0.2">
      <c r="A342466" s="1">
        <v>902685</v>
      </c>
      <c r="B342466" s="1" t="s">
        <v>341483</v>
      </c>
      <c r="C342466" s="1" t="s">
        <v>5</v>
      </c>
    </row>
    <row r="342467" spans="1:3" x14ac:dyDescent="0.2">
      <c r="A342467" s="1">
        <v>902687</v>
      </c>
      <c r="B342467" s="1" t="s">
        <v>341484</v>
      </c>
      <c r="C342467" s="1" t="s">
        <v>5</v>
      </c>
    </row>
    <row r="342468" spans="1:3" x14ac:dyDescent="0.2">
      <c r="A342468" s="1">
        <v>902689</v>
      </c>
      <c r="B342468" s="1" t="s">
        <v>341485</v>
      </c>
      <c r="C342468" s="1" t="s">
        <v>5</v>
      </c>
    </row>
    <row r="342469" spans="1:3" x14ac:dyDescent="0.2">
      <c r="A342469" s="1">
        <v>902691</v>
      </c>
      <c r="B342469" s="1" t="s">
        <v>341486</v>
      </c>
      <c r="C342469" s="1" t="s">
        <v>5</v>
      </c>
    </row>
    <row r="342470" spans="1:3" x14ac:dyDescent="0.2">
      <c r="A342470" s="1">
        <v>902693</v>
      </c>
      <c r="B342470" s="1" t="s">
        <v>341487</v>
      </c>
      <c r="C342470" s="1" t="s">
        <v>307</v>
      </c>
    </row>
    <row r="342471" spans="1:3" x14ac:dyDescent="0.2">
      <c r="A342471" s="1">
        <v>902701</v>
      </c>
      <c r="B342471" s="1" t="s">
        <v>341488</v>
      </c>
      <c r="C342471" s="1" t="s">
        <v>5</v>
      </c>
    </row>
    <row r="342472" spans="1:3" x14ac:dyDescent="0.2">
      <c r="A342472" s="1">
        <v>902707</v>
      </c>
      <c r="B342472" s="1" t="s">
        <v>341489</v>
      </c>
      <c r="C342472" s="1" t="s">
        <v>60</v>
      </c>
    </row>
    <row r="342473" spans="1:3" x14ac:dyDescent="0.2">
      <c r="A342473" s="1">
        <v>902723</v>
      </c>
      <c r="B342473" s="1" t="s">
        <v>341490</v>
      </c>
      <c r="C342473" s="1" t="s">
        <v>60</v>
      </c>
    </row>
    <row r="342474" spans="1:3" x14ac:dyDescent="0.2">
      <c r="A342474" s="1">
        <v>902743</v>
      </c>
      <c r="B342474" s="1" t="s">
        <v>341491</v>
      </c>
      <c r="C342474" s="1" t="s">
        <v>60</v>
      </c>
    </row>
    <row r="342475" spans="1:3" x14ac:dyDescent="0.2">
      <c r="A342475" s="1">
        <v>902747</v>
      </c>
      <c r="B342475" s="1" t="s">
        <v>341492</v>
      </c>
      <c r="C342475" s="1" t="s">
        <v>60</v>
      </c>
    </row>
    <row r="342476" spans="1:3" x14ac:dyDescent="0.2">
      <c r="A342476" s="1">
        <v>902753</v>
      </c>
      <c r="B342476" s="1" t="s">
        <v>341493</v>
      </c>
      <c r="C342476" s="1" t="s">
        <v>60</v>
      </c>
    </row>
    <row r="342477" spans="1:3" x14ac:dyDescent="0.2">
      <c r="A342477" s="1">
        <v>902763</v>
      </c>
      <c r="B342477" s="1" t="s">
        <v>341494</v>
      </c>
      <c r="C342477" s="1" t="s">
        <v>60</v>
      </c>
    </row>
    <row r="342478" spans="1:3" x14ac:dyDescent="0.2">
      <c r="A342478" s="1">
        <v>902767</v>
      </c>
      <c r="B342478" s="1" t="s">
        <v>341495</v>
      </c>
      <c r="C342478" s="1" t="s">
        <v>5</v>
      </c>
    </row>
    <row r="342479" spans="1:3" x14ac:dyDescent="0.2">
      <c r="A342479" s="1">
        <v>902769</v>
      </c>
      <c r="B342479" s="1" t="s">
        <v>341496</v>
      </c>
      <c r="C342479" s="1" t="s">
        <v>60</v>
      </c>
    </row>
    <row r="342480" spans="1:3" x14ac:dyDescent="0.2">
      <c r="A342480" s="1">
        <v>902773</v>
      </c>
      <c r="B342480" s="1" t="s">
        <v>341497</v>
      </c>
      <c r="C342480" s="1" t="s">
        <v>5</v>
      </c>
    </row>
    <row r="342481" spans="1:3" x14ac:dyDescent="0.2">
      <c r="A342481" s="1">
        <v>902779</v>
      </c>
      <c r="B342481" s="1" t="s">
        <v>341498</v>
      </c>
      <c r="C342481" s="1" t="s">
        <v>60</v>
      </c>
    </row>
    <row r="342482" spans="1:3" x14ac:dyDescent="0.2">
      <c r="A342482" s="1">
        <v>902787</v>
      </c>
      <c r="B342482" s="1" t="s">
        <v>341499</v>
      </c>
      <c r="C342482" s="1" t="s">
        <v>60</v>
      </c>
    </row>
    <row r="342483" spans="1:3" x14ac:dyDescent="0.2">
      <c r="A342483" s="1">
        <v>902797</v>
      </c>
      <c r="B342483" s="1" t="s">
        <v>341500</v>
      </c>
      <c r="C342483" s="1" t="s">
        <v>60</v>
      </c>
    </row>
    <row r="342484" spans="1:3" x14ac:dyDescent="0.2">
      <c r="A342484" s="1">
        <v>902805</v>
      </c>
      <c r="B342484" s="1" t="s">
        <v>341501</v>
      </c>
      <c r="C342484" s="1" t="s">
        <v>5</v>
      </c>
    </row>
    <row r="342485" spans="1:3" x14ac:dyDescent="0.2">
      <c r="A342485" s="1">
        <v>902815</v>
      </c>
      <c r="B342485" s="1" t="s">
        <v>341502</v>
      </c>
      <c r="C342485" s="1" t="s">
        <v>60</v>
      </c>
    </row>
    <row r="342486" spans="1:3" x14ac:dyDescent="0.2">
      <c r="A342486" s="1">
        <v>902816</v>
      </c>
      <c r="B342486" s="1" t="s">
        <v>341503</v>
      </c>
      <c r="C342486" s="1" t="s">
        <v>60</v>
      </c>
    </row>
    <row r="342487" spans="1:3" x14ac:dyDescent="0.2">
      <c r="A342487" s="1">
        <v>902817</v>
      </c>
      <c r="B342487" s="1" t="s">
        <v>341504</v>
      </c>
      <c r="C342487" s="1" t="s">
        <v>5</v>
      </c>
    </row>
    <row r="342488" spans="1:3" x14ac:dyDescent="0.2">
      <c r="A342488" s="1">
        <v>902818</v>
      </c>
      <c r="B342488" s="1" t="s">
        <v>341505</v>
      </c>
      <c r="C342488" s="1" t="s">
        <v>5</v>
      </c>
    </row>
    <row r="342489" spans="1:3" x14ac:dyDescent="0.2">
      <c r="A342489" s="1">
        <v>902819</v>
      </c>
      <c r="B342489" s="1" t="s">
        <v>341506</v>
      </c>
      <c r="C342489" s="1" t="s">
        <v>5</v>
      </c>
    </row>
    <row r="342490" spans="1:3" x14ac:dyDescent="0.2">
      <c r="A342490" s="1">
        <v>902820</v>
      </c>
      <c r="B342490" s="1" t="s">
        <v>341507</v>
      </c>
      <c r="C342490" s="1" t="s">
        <v>5</v>
      </c>
    </row>
    <row r="342491" spans="1:3" x14ac:dyDescent="0.2">
      <c r="A342491" s="1">
        <v>902821</v>
      </c>
      <c r="B342491" s="1" t="s">
        <v>341508</v>
      </c>
      <c r="C342491" s="1" t="s">
        <v>5</v>
      </c>
    </row>
    <row r="342492" spans="1:3" x14ac:dyDescent="0.2">
      <c r="A342492" s="1">
        <v>902822</v>
      </c>
      <c r="B342492" s="1" t="s">
        <v>341509</v>
      </c>
      <c r="C342492" s="1" t="s">
        <v>60</v>
      </c>
    </row>
    <row r="342493" spans="1:3" x14ac:dyDescent="0.2">
      <c r="A342493" s="1">
        <v>902823</v>
      </c>
      <c r="B342493" s="1" t="s">
        <v>341510</v>
      </c>
      <c r="C342493" s="1" t="s">
        <v>5</v>
      </c>
    </row>
    <row r="342494" spans="1:3" x14ac:dyDescent="0.2">
      <c r="A342494" s="1">
        <v>902824</v>
      </c>
      <c r="B342494" s="1" t="s">
        <v>341511</v>
      </c>
      <c r="C342494" s="1" t="s">
        <v>5</v>
      </c>
    </row>
    <row r="342495" spans="1:3" x14ac:dyDescent="0.2">
      <c r="A342495" s="1">
        <v>902825</v>
      </c>
      <c r="B342495" s="1" t="s">
        <v>341512</v>
      </c>
      <c r="C342495" s="1" t="s">
        <v>5</v>
      </c>
    </row>
    <row r="342496" spans="1:3" x14ac:dyDescent="0.2">
      <c r="A342496" s="1">
        <v>902827</v>
      </c>
      <c r="B342496" s="1" t="s">
        <v>341513</v>
      </c>
      <c r="C342496" s="1" t="s">
        <v>60</v>
      </c>
    </row>
    <row r="342497" spans="1:4" x14ac:dyDescent="0.2">
      <c r="A342497" s="1">
        <v>902837</v>
      </c>
      <c r="B342497" s="1" t="s">
        <v>341514</v>
      </c>
      <c r="C342497" s="1" t="s">
        <v>60</v>
      </c>
    </row>
    <row r="342498" spans="1:4" x14ac:dyDescent="0.2">
      <c r="A342498" s="1">
        <v>902845</v>
      </c>
      <c r="B342498" s="1" t="s">
        <v>341515</v>
      </c>
      <c r="C342498" s="1" t="s">
        <v>5</v>
      </c>
    </row>
    <row r="342499" spans="1:4" x14ac:dyDescent="0.2">
      <c r="A342499" s="1">
        <v>902851</v>
      </c>
      <c r="B342499" s="1" t="s">
        <v>341516</v>
      </c>
      <c r="C342499" s="1" t="s">
        <v>5</v>
      </c>
    </row>
    <row r="342500" spans="1:4" x14ac:dyDescent="0.2">
      <c r="A342500" s="1">
        <v>902865</v>
      </c>
      <c r="B342500" s="1" t="s">
        <v>341517</v>
      </c>
      <c r="C342500" s="1" t="s">
        <v>60</v>
      </c>
    </row>
    <row r="342501" spans="1:4" x14ac:dyDescent="0.2">
      <c r="A342501" s="1">
        <v>902879</v>
      </c>
      <c r="B342501" s="1" t="s">
        <v>341518</v>
      </c>
      <c r="C342501" s="1" t="s">
        <v>5</v>
      </c>
    </row>
    <row r="342502" spans="1:4" x14ac:dyDescent="0.2">
      <c r="A342502" s="1">
        <v>902887</v>
      </c>
      <c r="B342502" s="1" t="s">
        <v>341519</v>
      </c>
      <c r="C342502" s="1" t="s">
        <v>60</v>
      </c>
    </row>
    <row r="342503" spans="1:4" x14ac:dyDescent="0.2">
      <c r="A342503" s="1">
        <v>902893</v>
      </c>
      <c r="B342503" s="1" t="s">
        <v>341520</v>
      </c>
      <c r="C342503" s="1" t="s">
        <v>60</v>
      </c>
    </row>
    <row r="342504" spans="1:4" x14ac:dyDescent="0.2">
      <c r="A342504" s="1">
        <v>902895</v>
      </c>
      <c r="B342504" s="1" t="s">
        <v>341521</v>
      </c>
      <c r="C342504" s="1" t="s">
        <v>60</v>
      </c>
      <c r="D342504" s="1" t="s">
        <v>61</v>
      </c>
    </row>
    <row r="342505" spans="1:4" x14ac:dyDescent="0.2">
      <c r="A342505" s="1">
        <v>902903</v>
      </c>
      <c r="B342505" s="1" t="s">
        <v>341522</v>
      </c>
      <c r="C342505" s="1" t="s">
        <v>5</v>
      </c>
    </row>
    <row r="342506" spans="1:4" x14ac:dyDescent="0.2">
      <c r="A342506" s="1">
        <v>902905</v>
      </c>
      <c r="B342506" s="1" t="s">
        <v>341523</v>
      </c>
      <c r="C342506" s="1" t="s">
        <v>5</v>
      </c>
    </row>
    <row r="342507" spans="1:4" x14ac:dyDescent="0.2">
      <c r="A342507" s="1">
        <v>902909</v>
      </c>
      <c r="B342507" s="1" t="s">
        <v>341524</v>
      </c>
      <c r="C342507" s="1" t="s">
        <v>5</v>
      </c>
    </row>
    <row r="342508" spans="1:4" x14ac:dyDescent="0.2">
      <c r="A342508" s="1">
        <v>902911</v>
      </c>
      <c r="B342508" s="1" t="s">
        <v>341525</v>
      </c>
      <c r="C342508" s="1" t="s">
        <v>5</v>
      </c>
    </row>
    <row r="342509" spans="1:4" x14ac:dyDescent="0.2">
      <c r="A342509" s="1">
        <v>902912</v>
      </c>
      <c r="B342509" s="1" t="s">
        <v>341526</v>
      </c>
      <c r="C342509" s="1" t="s">
        <v>5</v>
      </c>
    </row>
    <row r="342510" spans="1:4" x14ac:dyDescent="0.2">
      <c r="A342510" s="1">
        <v>902913</v>
      </c>
      <c r="B342510" s="1" t="s">
        <v>341527</v>
      </c>
      <c r="C342510" s="1" t="s">
        <v>5</v>
      </c>
    </row>
    <row r="342511" spans="1:4" x14ac:dyDescent="0.2">
      <c r="A342511" s="1">
        <v>902914</v>
      </c>
      <c r="B342511" s="1" t="s">
        <v>341528</v>
      </c>
      <c r="C342511" s="1" t="s">
        <v>5</v>
      </c>
    </row>
    <row r="342512" spans="1:4" x14ac:dyDescent="0.2">
      <c r="A342512" s="1">
        <v>902915</v>
      </c>
      <c r="B342512" s="1" t="s">
        <v>341529</v>
      </c>
      <c r="C342512" s="1" t="s">
        <v>60</v>
      </c>
    </row>
    <row r="342513" spans="1:3" x14ac:dyDescent="0.2">
      <c r="A342513" s="1">
        <v>902917</v>
      </c>
      <c r="B342513" s="1" t="s">
        <v>341530</v>
      </c>
      <c r="C342513" s="1" t="s">
        <v>5</v>
      </c>
    </row>
    <row r="342514" spans="1:3" x14ac:dyDescent="0.2">
      <c r="A342514" s="1">
        <v>902918</v>
      </c>
      <c r="B342514" s="1" t="s">
        <v>341531</v>
      </c>
      <c r="C342514" s="1" t="s">
        <v>5</v>
      </c>
    </row>
    <row r="342515" spans="1:3" x14ac:dyDescent="0.2">
      <c r="A342515" s="1">
        <v>902919</v>
      </c>
      <c r="B342515" s="1" t="s">
        <v>341532</v>
      </c>
      <c r="C342515" s="1" t="s">
        <v>5</v>
      </c>
    </row>
    <row r="342516" spans="1:3" x14ac:dyDescent="0.2">
      <c r="A342516" s="1">
        <v>902920</v>
      </c>
      <c r="B342516" s="1" t="s">
        <v>341533</v>
      </c>
      <c r="C342516" s="1" t="s">
        <v>60</v>
      </c>
    </row>
    <row r="342517" spans="1:3" x14ac:dyDescent="0.2">
      <c r="A342517" s="1">
        <v>903047</v>
      </c>
      <c r="B342517" s="1" t="s">
        <v>341534</v>
      </c>
      <c r="C342517" s="1" t="s">
        <v>5</v>
      </c>
    </row>
    <row r="342518" spans="1:3" x14ac:dyDescent="0.2">
      <c r="A342518" s="1">
        <v>903049</v>
      </c>
      <c r="B342518" s="1" t="s">
        <v>341535</v>
      </c>
      <c r="C342518" s="1" t="s">
        <v>5</v>
      </c>
    </row>
    <row r="342519" spans="1:3" x14ac:dyDescent="0.2">
      <c r="A342519" s="1">
        <v>903051</v>
      </c>
      <c r="B342519" s="1" t="s">
        <v>341536</v>
      </c>
      <c r="C342519" s="1" t="s">
        <v>60</v>
      </c>
    </row>
    <row r="342520" spans="1:3" x14ac:dyDescent="0.2">
      <c r="A342520" s="1">
        <v>903053</v>
      </c>
      <c r="B342520" s="1" t="s">
        <v>341537</v>
      </c>
      <c r="C342520" s="1" t="s">
        <v>5</v>
      </c>
    </row>
    <row r="342521" spans="1:3" x14ac:dyDescent="0.2">
      <c r="A342521" s="1">
        <v>903055</v>
      </c>
      <c r="B342521" s="1" t="s">
        <v>341538</v>
      </c>
      <c r="C342521" s="1" t="s">
        <v>5</v>
      </c>
    </row>
    <row r="342522" spans="1:3" x14ac:dyDescent="0.2">
      <c r="A342522" s="1">
        <v>903057</v>
      </c>
      <c r="B342522" s="1" t="s">
        <v>341539</v>
      </c>
      <c r="C342522" s="1" t="s">
        <v>5</v>
      </c>
    </row>
    <row r="342523" spans="1:3" x14ac:dyDescent="0.2">
      <c r="A342523" s="1">
        <v>903061</v>
      </c>
      <c r="B342523" s="1" t="s">
        <v>341540</v>
      </c>
      <c r="C342523" s="1" t="s">
        <v>5</v>
      </c>
    </row>
    <row r="342524" spans="1:3" x14ac:dyDescent="0.2">
      <c r="A342524" s="1">
        <v>903063</v>
      </c>
      <c r="B342524" s="1" t="s">
        <v>341541</v>
      </c>
      <c r="C342524" s="1" t="s">
        <v>5</v>
      </c>
    </row>
    <row r="342525" spans="1:3" x14ac:dyDescent="0.2">
      <c r="A342525" s="1">
        <v>903065</v>
      </c>
      <c r="B342525" s="1" t="s">
        <v>341542</v>
      </c>
      <c r="C342525" s="1" t="s">
        <v>5</v>
      </c>
    </row>
    <row r="342526" spans="1:3" x14ac:dyDescent="0.2">
      <c r="A342526" s="1">
        <v>903067</v>
      </c>
      <c r="B342526" s="1" t="s">
        <v>341543</v>
      </c>
      <c r="C342526" s="1" t="s">
        <v>60</v>
      </c>
    </row>
    <row r="342527" spans="1:3" x14ac:dyDescent="0.2">
      <c r="A342527" s="1">
        <v>903071</v>
      </c>
      <c r="B342527" s="1" t="s">
        <v>341544</v>
      </c>
      <c r="C342527" s="1" t="s">
        <v>60</v>
      </c>
    </row>
    <row r="342528" spans="1:3" x14ac:dyDescent="0.2">
      <c r="A342528" s="1">
        <v>903073</v>
      </c>
      <c r="B342528" s="1" t="s">
        <v>341545</v>
      </c>
      <c r="C342528" s="1" t="s">
        <v>60</v>
      </c>
    </row>
    <row r="342529" spans="1:4" x14ac:dyDescent="0.2">
      <c r="A342529" s="1">
        <v>903075</v>
      </c>
      <c r="B342529" s="1" t="s">
        <v>341546</v>
      </c>
      <c r="C342529" s="1" t="s">
        <v>60</v>
      </c>
    </row>
    <row r="342530" spans="1:4" x14ac:dyDescent="0.2">
      <c r="A342530" s="1">
        <v>903077</v>
      </c>
      <c r="B342530" s="1" t="s">
        <v>341547</v>
      </c>
      <c r="C342530" s="1" t="s">
        <v>60</v>
      </c>
      <c r="D342530" s="1" t="s">
        <v>61</v>
      </c>
    </row>
    <row r="342531" spans="1:4" x14ac:dyDescent="0.2">
      <c r="A342531" s="1">
        <v>903079</v>
      </c>
      <c r="B342531" s="1" t="s">
        <v>341548</v>
      </c>
      <c r="C342531" s="1" t="s">
        <v>60</v>
      </c>
    </row>
    <row r="342532" spans="1:4" x14ac:dyDescent="0.2">
      <c r="A342532" s="1">
        <v>903081</v>
      </c>
      <c r="B342532" s="1" t="s">
        <v>341549</v>
      </c>
      <c r="C342532" s="1" t="s">
        <v>5</v>
      </c>
    </row>
    <row r="342533" spans="1:4" x14ac:dyDescent="0.2">
      <c r="A342533" s="1">
        <v>903129</v>
      </c>
      <c r="B342533" s="1" t="s">
        <v>341550</v>
      </c>
      <c r="C342533" s="1" t="s">
        <v>5</v>
      </c>
    </row>
    <row r="342534" spans="1:4" x14ac:dyDescent="0.2">
      <c r="A342534" s="1">
        <v>903149</v>
      </c>
      <c r="B342534" s="1" t="s">
        <v>341551</v>
      </c>
      <c r="C342534" s="1" t="s">
        <v>5</v>
      </c>
    </row>
    <row r="342535" spans="1:4" x14ac:dyDescent="0.2">
      <c r="A342535" s="1">
        <v>903165</v>
      </c>
      <c r="B342535" s="1" t="s">
        <v>341552</v>
      </c>
      <c r="C342535" s="1" t="s">
        <v>60</v>
      </c>
    </row>
    <row r="342536" spans="1:4" x14ac:dyDescent="0.2">
      <c r="A342536" s="1">
        <v>903166</v>
      </c>
      <c r="B342536" s="1" t="s">
        <v>341553</v>
      </c>
      <c r="C342536" s="1" t="s">
        <v>5</v>
      </c>
    </row>
    <row r="342537" spans="1:4" x14ac:dyDescent="0.2">
      <c r="A342537" s="1">
        <v>903167</v>
      </c>
      <c r="B342537" s="1" t="s">
        <v>341554</v>
      </c>
      <c r="C342537" s="1" t="s">
        <v>5</v>
      </c>
    </row>
    <row r="342538" spans="1:4" x14ac:dyDescent="0.2">
      <c r="A342538" s="1">
        <v>903168</v>
      </c>
      <c r="B342538" s="1" t="s">
        <v>341555</v>
      </c>
      <c r="C342538" s="1" t="s">
        <v>60</v>
      </c>
    </row>
    <row r="342539" spans="1:4" x14ac:dyDescent="0.2">
      <c r="A342539" s="1">
        <v>903169</v>
      </c>
      <c r="B342539" s="1" t="s">
        <v>341556</v>
      </c>
      <c r="C342539" s="1" t="s">
        <v>5</v>
      </c>
    </row>
    <row r="342540" spans="1:4" x14ac:dyDescent="0.2">
      <c r="A342540" s="1">
        <v>903170</v>
      </c>
      <c r="B342540" s="1" t="s">
        <v>341557</v>
      </c>
      <c r="C342540" s="1" t="s">
        <v>5</v>
      </c>
    </row>
    <row r="342541" spans="1:4" x14ac:dyDescent="0.2">
      <c r="A342541" s="1">
        <v>903171</v>
      </c>
      <c r="B342541" s="1" t="s">
        <v>341558</v>
      </c>
      <c r="C342541" s="1" t="s">
        <v>5</v>
      </c>
    </row>
    <row r="342542" spans="1:4" x14ac:dyDescent="0.2">
      <c r="A342542" s="1">
        <v>903172</v>
      </c>
      <c r="B342542" s="1" t="s">
        <v>341559</v>
      </c>
      <c r="C342542" s="1" t="s">
        <v>5</v>
      </c>
    </row>
    <row r="342543" spans="1:4" x14ac:dyDescent="0.2">
      <c r="A342543" s="1">
        <v>903173</v>
      </c>
      <c r="B342543" s="1" t="s">
        <v>341560</v>
      </c>
      <c r="C342543" s="1" t="s">
        <v>5</v>
      </c>
    </row>
    <row r="342544" spans="1:4" x14ac:dyDescent="0.2">
      <c r="A342544" s="1">
        <v>903174</v>
      </c>
      <c r="B342544" s="1" t="s">
        <v>341561</v>
      </c>
      <c r="C342544" s="1" t="s">
        <v>5</v>
      </c>
    </row>
    <row r="342545" spans="1:4" x14ac:dyDescent="0.2">
      <c r="A342545" s="1">
        <v>903175</v>
      </c>
      <c r="B342545" s="1" t="s">
        <v>341562</v>
      </c>
      <c r="C342545" s="1" t="s">
        <v>5</v>
      </c>
    </row>
    <row r="342546" spans="1:4" x14ac:dyDescent="0.2">
      <c r="A342546" s="1">
        <v>903179</v>
      </c>
      <c r="B342546" s="1" t="s">
        <v>341563</v>
      </c>
      <c r="C342546" s="1" t="s">
        <v>5</v>
      </c>
    </row>
    <row r="342547" spans="1:4" x14ac:dyDescent="0.2">
      <c r="A342547" s="1">
        <v>903181</v>
      </c>
      <c r="B342547" s="1" t="s">
        <v>341564</v>
      </c>
      <c r="C342547" s="1" t="s">
        <v>5</v>
      </c>
    </row>
    <row r="342548" spans="1:4" x14ac:dyDescent="0.2">
      <c r="A342548" s="1">
        <v>903185</v>
      </c>
      <c r="B342548" s="1" t="s">
        <v>341565</v>
      </c>
      <c r="C342548" s="1" t="s">
        <v>5</v>
      </c>
    </row>
    <row r="342549" spans="1:4" x14ac:dyDescent="0.2">
      <c r="A342549" s="1">
        <v>903195</v>
      </c>
      <c r="B342549" s="1" t="s">
        <v>341566</v>
      </c>
      <c r="C342549" s="1" t="s">
        <v>60</v>
      </c>
    </row>
    <row r="342550" spans="1:4" x14ac:dyDescent="0.2">
      <c r="A342550" s="1">
        <v>903241</v>
      </c>
      <c r="B342550" s="1" t="s">
        <v>341567</v>
      </c>
      <c r="C342550" s="1" t="s">
        <v>60</v>
      </c>
    </row>
    <row r="342551" spans="1:4" x14ac:dyDescent="0.2">
      <c r="A342551" s="1">
        <v>903249</v>
      </c>
      <c r="B342551" s="1" t="s">
        <v>341568</v>
      </c>
      <c r="C342551" s="1" t="s">
        <v>60</v>
      </c>
    </row>
    <row r="342552" spans="1:4" x14ac:dyDescent="0.2">
      <c r="A342552" s="1">
        <v>903251</v>
      </c>
      <c r="B342552" s="1" t="s">
        <v>341569</v>
      </c>
      <c r="C342552" s="1" t="s">
        <v>60</v>
      </c>
      <c r="D342552" s="1" t="s">
        <v>61</v>
      </c>
    </row>
    <row r="342553" spans="1:4" x14ac:dyDescent="0.2">
      <c r="A342553" s="1">
        <v>903271</v>
      </c>
      <c r="B342553" s="1" t="s">
        <v>341570</v>
      </c>
      <c r="C342553" s="1" t="s">
        <v>5</v>
      </c>
    </row>
    <row r="342554" spans="1:4" x14ac:dyDescent="0.2">
      <c r="A342554" s="1">
        <v>903281</v>
      </c>
      <c r="B342554" s="1" t="s">
        <v>341571</v>
      </c>
      <c r="C342554" s="1" t="s">
        <v>60</v>
      </c>
    </row>
    <row r="342555" spans="1:4" x14ac:dyDescent="0.2">
      <c r="A342555" s="1">
        <v>903287</v>
      </c>
      <c r="B342555" s="1" t="s">
        <v>341572</v>
      </c>
      <c r="C342555" s="1" t="s">
        <v>5</v>
      </c>
    </row>
    <row r="342556" spans="1:4" x14ac:dyDescent="0.2">
      <c r="A342556" s="1">
        <v>903291</v>
      </c>
      <c r="B342556" s="1" t="s">
        <v>341573</v>
      </c>
      <c r="C342556" s="1" t="s">
        <v>60</v>
      </c>
    </row>
    <row r="342557" spans="1:4" x14ac:dyDescent="0.2">
      <c r="A342557" s="1">
        <v>903297</v>
      </c>
      <c r="B342557" s="1" t="s">
        <v>341574</v>
      </c>
      <c r="C342557" s="1" t="s">
        <v>60</v>
      </c>
    </row>
    <row r="342558" spans="1:4" x14ac:dyDescent="0.2">
      <c r="A342558" s="1">
        <v>903313</v>
      </c>
      <c r="B342558" s="1" t="s">
        <v>341575</v>
      </c>
      <c r="C342558" s="1" t="s">
        <v>5</v>
      </c>
    </row>
    <row r="342559" spans="1:4" x14ac:dyDescent="0.2">
      <c r="A342559" s="1">
        <v>903317</v>
      </c>
      <c r="B342559" s="1" t="s">
        <v>341576</v>
      </c>
      <c r="C342559" s="1" t="s">
        <v>5</v>
      </c>
    </row>
    <row r="342560" spans="1:4" x14ac:dyDescent="0.2">
      <c r="A342560" s="1">
        <v>903325</v>
      </c>
      <c r="B342560" s="1" t="s">
        <v>341577</v>
      </c>
      <c r="C342560" s="1" t="s">
        <v>60</v>
      </c>
    </row>
    <row r="342561" spans="1:4" x14ac:dyDescent="0.2">
      <c r="A342561" s="1">
        <v>903331</v>
      </c>
      <c r="B342561" s="1" t="s">
        <v>341578</v>
      </c>
      <c r="C342561" s="1" t="s">
        <v>60</v>
      </c>
    </row>
    <row r="342562" spans="1:4" x14ac:dyDescent="0.2">
      <c r="A342562" s="1">
        <v>903335</v>
      </c>
      <c r="B342562" s="1" t="s">
        <v>341579</v>
      </c>
      <c r="C342562" s="1" t="s">
        <v>60</v>
      </c>
    </row>
    <row r="342563" spans="1:4" x14ac:dyDescent="0.2">
      <c r="A342563" s="1">
        <v>903363</v>
      </c>
      <c r="B342563" s="1" t="s">
        <v>341580</v>
      </c>
      <c r="C342563" s="1" t="s">
        <v>60</v>
      </c>
    </row>
    <row r="342564" spans="1:4" x14ac:dyDescent="0.2">
      <c r="A342564" s="1">
        <v>903383</v>
      </c>
      <c r="B342564" s="1" t="s">
        <v>341581</v>
      </c>
      <c r="C342564" s="1" t="s">
        <v>5</v>
      </c>
    </row>
    <row r="342565" spans="1:4" x14ac:dyDescent="0.2">
      <c r="A342565" s="1">
        <v>903385</v>
      </c>
      <c r="B342565" s="1" t="s">
        <v>341582</v>
      </c>
      <c r="C342565" s="1" t="s">
        <v>5</v>
      </c>
    </row>
    <row r="342566" spans="1:4" x14ac:dyDescent="0.2">
      <c r="A342566" s="1">
        <v>903387</v>
      </c>
      <c r="B342566" s="1" t="s">
        <v>341583</v>
      </c>
      <c r="C342566" s="1" t="s">
        <v>5</v>
      </c>
    </row>
    <row r="342567" spans="1:4" x14ac:dyDescent="0.2">
      <c r="A342567" s="1">
        <v>903389</v>
      </c>
      <c r="B342567" s="1" t="s">
        <v>341584</v>
      </c>
      <c r="C342567" s="1" t="s">
        <v>5</v>
      </c>
    </row>
    <row r="342568" spans="1:4" x14ac:dyDescent="0.2">
      <c r="A342568" s="1">
        <v>903391</v>
      </c>
      <c r="B342568" s="1" t="s">
        <v>341585</v>
      </c>
      <c r="C342568" s="1" t="s">
        <v>60</v>
      </c>
    </row>
    <row r="342569" spans="1:4" x14ac:dyDescent="0.2">
      <c r="A342569" s="1">
        <v>903393</v>
      </c>
      <c r="B342569" s="1" t="s">
        <v>341586</v>
      </c>
      <c r="C342569" s="1" t="s">
        <v>60</v>
      </c>
    </row>
    <row r="342570" spans="1:4" x14ac:dyDescent="0.2">
      <c r="A342570" s="1">
        <v>903397</v>
      </c>
      <c r="B342570" s="1" t="s">
        <v>341587</v>
      </c>
      <c r="C342570" s="1" t="s">
        <v>60</v>
      </c>
    </row>
    <row r="342571" spans="1:4" x14ac:dyDescent="0.2">
      <c r="A342571" s="1">
        <v>903399</v>
      </c>
      <c r="B342571" s="1" t="s">
        <v>341588</v>
      </c>
      <c r="C342571" s="1" t="s">
        <v>60</v>
      </c>
    </row>
    <row r="342572" spans="1:4" x14ac:dyDescent="0.2">
      <c r="A342572" s="1">
        <v>903401</v>
      </c>
      <c r="B342572" s="1" t="s">
        <v>341589</v>
      </c>
      <c r="C342572" s="1" t="s">
        <v>5</v>
      </c>
    </row>
    <row r="342573" spans="1:4" x14ac:dyDescent="0.2">
      <c r="A342573" s="1">
        <v>903403</v>
      </c>
      <c r="B342573" s="1" t="s">
        <v>341590</v>
      </c>
      <c r="C342573" s="1" t="s">
        <v>60</v>
      </c>
    </row>
    <row r="342574" spans="1:4" x14ac:dyDescent="0.2">
      <c r="A342574" s="1">
        <v>903405</v>
      </c>
      <c r="B342574" s="1" t="s">
        <v>341591</v>
      </c>
      <c r="C342574" s="1" t="s">
        <v>60</v>
      </c>
      <c r="D342574" s="1" t="s">
        <v>61</v>
      </c>
    </row>
    <row r="342575" spans="1:4" x14ac:dyDescent="0.2">
      <c r="A342575" s="1">
        <v>903407</v>
      </c>
      <c r="B342575" s="1" t="s">
        <v>341592</v>
      </c>
      <c r="C342575" s="1" t="s">
        <v>5</v>
      </c>
    </row>
    <row r="342576" spans="1:4" x14ac:dyDescent="0.2">
      <c r="A342576" s="1">
        <v>903409</v>
      </c>
      <c r="B342576" s="1" t="s">
        <v>341593</v>
      </c>
      <c r="C342576" s="1" t="s">
        <v>5</v>
      </c>
    </row>
    <row r="342577" spans="1:3" x14ac:dyDescent="0.2">
      <c r="A342577" s="1">
        <v>903411</v>
      </c>
      <c r="B342577" s="1" t="s">
        <v>341594</v>
      </c>
      <c r="C342577" s="1" t="s">
        <v>5</v>
      </c>
    </row>
    <row r="342578" spans="1:3" x14ac:dyDescent="0.2">
      <c r="A342578" s="1">
        <v>903413</v>
      </c>
      <c r="B342578" s="1" t="s">
        <v>341595</v>
      </c>
      <c r="C342578" s="1" t="s">
        <v>5</v>
      </c>
    </row>
    <row r="342579" spans="1:3" x14ac:dyDescent="0.2">
      <c r="A342579" s="1">
        <v>903415</v>
      </c>
      <c r="B342579" s="1" t="s">
        <v>341596</v>
      </c>
      <c r="C342579" s="1" t="s">
        <v>5</v>
      </c>
    </row>
    <row r="342580" spans="1:3" x14ac:dyDescent="0.2">
      <c r="A342580" s="1">
        <v>903417</v>
      </c>
      <c r="B342580" s="1" t="s">
        <v>341597</v>
      </c>
      <c r="C342580" s="1" t="s">
        <v>60</v>
      </c>
    </row>
    <row r="342581" spans="1:3" x14ac:dyDescent="0.2">
      <c r="A342581" s="1">
        <v>903419</v>
      </c>
      <c r="B342581" s="1" t="s">
        <v>341598</v>
      </c>
      <c r="C342581" s="1" t="s">
        <v>5</v>
      </c>
    </row>
    <row r="342582" spans="1:3" x14ac:dyDescent="0.2">
      <c r="A342582" s="1">
        <v>903421</v>
      </c>
      <c r="B342582" s="1" t="s">
        <v>341599</v>
      </c>
      <c r="C342582" s="1" t="s">
        <v>5</v>
      </c>
    </row>
    <row r="342583" spans="1:3" x14ac:dyDescent="0.2">
      <c r="A342583" s="1">
        <v>903423</v>
      </c>
      <c r="B342583" s="1" t="s">
        <v>341600</v>
      </c>
      <c r="C342583" s="1" t="s">
        <v>5</v>
      </c>
    </row>
    <row r="342584" spans="1:3" x14ac:dyDescent="0.2">
      <c r="A342584" s="1">
        <v>903425</v>
      </c>
      <c r="B342584" s="1" t="s">
        <v>341601</v>
      </c>
      <c r="C342584" s="1" t="s">
        <v>60</v>
      </c>
    </row>
    <row r="342585" spans="1:3" x14ac:dyDescent="0.2">
      <c r="A342585" s="1">
        <v>903427</v>
      </c>
      <c r="B342585" s="1" t="s">
        <v>341602</v>
      </c>
      <c r="C342585" s="1" t="s">
        <v>60</v>
      </c>
    </row>
    <row r="342586" spans="1:3" x14ac:dyDescent="0.2">
      <c r="A342586" s="1">
        <v>903507</v>
      </c>
      <c r="B342586" s="1" t="s">
        <v>341603</v>
      </c>
      <c r="C342586" s="1" t="s">
        <v>5</v>
      </c>
    </row>
    <row r="342587" spans="1:3" x14ac:dyDescent="0.2">
      <c r="A342587" s="1">
        <v>903508</v>
      </c>
      <c r="B342587" s="1" t="s">
        <v>341604</v>
      </c>
      <c r="C342587" s="1" t="s">
        <v>60</v>
      </c>
    </row>
    <row r="342588" spans="1:3" x14ac:dyDescent="0.2">
      <c r="A342588" s="1">
        <v>903509</v>
      </c>
      <c r="B342588" s="1" t="s">
        <v>341605</v>
      </c>
      <c r="C342588" s="1" t="s">
        <v>60</v>
      </c>
    </row>
    <row r="342589" spans="1:3" x14ac:dyDescent="0.2">
      <c r="A342589" s="1">
        <v>903510</v>
      </c>
      <c r="B342589" s="1" t="s">
        <v>341606</v>
      </c>
      <c r="C342589" s="1" t="s">
        <v>5</v>
      </c>
    </row>
    <row r="342590" spans="1:3" x14ac:dyDescent="0.2">
      <c r="A342590" s="1">
        <v>903511</v>
      </c>
      <c r="B342590" s="1" t="s">
        <v>341607</v>
      </c>
      <c r="C342590" s="1" t="s">
        <v>5</v>
      </c>
    </row>
    <row r="342591" spans="1:3" x14ac:dyDescent="0.2">
      <c r="A342591" s="1">
        <v>903512</v>
      </c>
      <c r="B342591" s="1" t="s">
        <v>341608</v>
      </c>
      <c r="C342591" s="1" t="s">
        <v>5</v>
      </c>
    </row>
    <row r="342592" spans="1:3" x14ac:dyDescent="0.2">
      <c r="A342592" s="1">
        <v>903513</v>
      </c>
      <c r="B342592" s="1" t="s">
        <v>341609</v>
      </c>
      <c r="C342592" s="1" t="s">
        <v>5</v>
      </c>
    </row>
    <row r="342593" spans="1:3" x14ac:dyDescent="0.2">
      <c r="A342593" s="1">
        <v>903514</v>
      </c>
      <c r="B342593" s="1" t="s">
        <v>341610</v>
      </c>
      <c r="C342593" s="1" t="s">
        <v>5</v>
      </c>
    </row>
    <row r="342594" spans="1:3" x14ac:dyDescent="0.2">
      <c r="A342594" s="1">
        <v>903515</v>
      </c>
      <c r="B342594" s="1" t="s">
        <v>341611</v>
      </c>
      <c r="C342594" s="1" t="s">
        <v>5</v>
      </c>
    </row>
    <row r="342595" spans="1:3" x14ac:dyDescent="0.2">
      <c r="A342595" s="1">
        <v>903516</v>
      </c>
      <c r="B342595" s="1" t="s">
        <v>341612</v>
      </c>
      <c r="C342595" s="1" t="s">
        <v>60</v>
      </c>
    </row>
    <row r="342596" spans="1:3" x14ac:dyDescent="0.2">
      <c r="A342596" s="1">
        <v>903517</v>
      </c>
      <c r="B342596" s="1" t="s">
        <v>341613</v>
      </c>
      <c r="C342596" s="1" t="s">
        <v>60</v>
      </c>
    </row>
    <row r="342597" spans="1:3" x14ac:dyDescent="0.2">
      <c r="A342597" s="1">
        <v>903518</v>
      </c>
      <c r="B342597" s="1" t="s">
        <v>341614</v>
      </c>
      <c r="C342597" s="1" t="s">
        <v>60</v>
      </c>
    </row>
    <row r="342598" spans="1:3" x14ac:dyDescent="0.2">
      <c r="A342598" s="1">
        <v>903519</v>
      </c>
      <c r="B342598" s="1" t="s">
        <v>341615</v>
      </c>
      <c r="C342598" s="1" t="s">
        <v>60</v>
      </c>
    </row>
    <row r="342599" spans="1:3" x14ac:dyDescent="0.2">
      <c r="A342599" s="1">
        <v>903521</v>
      </c>
      <c r="B342599" s="1" t="s">
        <v>341616</v>
      </c>
      <c r="C342599" s="1" t="s">
        <v>60</v>
      </c>
    </row>
    <row r="342600" spans="1:3" x14ac:dyDescent="0.2">
      <c r="A342600" s="1">
        <v>903522</v>
      </c>
      <c r="B342600" s="1" t="s">
        <v>341617</v>
      </c>
      <c r="C342600" s="1" t="s">
        <v>60</v>
      </c>
    </row>
    <row r="342601" spans="1:3" x14ac:dyDescent="0.2">
      <c r="A342601" s="1">
        <v>903523</v>
      </c>
      <c r="B342601" s="1" t="s">
        <v>341618</v>
      </c>
      <c r="C342601" s="1" t="s">
        <v>60</v>
      </c>
    </row>
    <row r="342602" spans="1:3" x14ac:dyDescent="0.2">
      <c r="A342602" s="1">
        <v>903524</v>
      </c>
      <c r="B342602" s="1" t="s">
        <v>341619</v>
      </c>
      <c r="C342602" s="1" t="s">
        <v>60</v>
      </c>
    </row>
    <row r="342603" spans="1:3" x14ac:dyDescent="0.2">
      <c r="A342603" s="1">
        <v>903525</v>
      </c>
      <c r="B342603" s="1" t="s">
        <v>341620</v>
      </c>
      <c r="C342603" s="1" t="s">
        <v>60</v>
      </c>
    </row>
    <row r="342604" spans="1:3" x14ac:dyDescent="0.2">
      <c r="A342604" s="1">
        <v>903526</v>
      </c>
      <c r="B342604" s="1" t="s">
        <v>341621</v>
      </c>
      <c r="C342604" s="1" t="s">
        <v>60</v>
      </c>
    </row>
    <row r="342605" spans="1:3" x14ac:dyDescent="0.2">
      <c r="A342605" s="1">
        <v>903527</v>
      </c>
      <c r="B342605" s="1" t="s">
        <v>341622</v>
      </c>
      <c r="C342605" s="1" t="s">
        <v>5</v>
      </c>
    </row>
    <row r="342606" spans="1:3" x14ac:dyDescent="0.2">
      <c r="A342606" s="1">
        <v>903529</v>
      </c>
      <c r="B342606" s="1" t="s">
        <v>341623</v>
      </c>
      <c r="C342606" s="1" t="s">
        <v>307</v>
      </c>
    </row>
    <row r="342607" spans="1:3" x14ac:dyDescent="0.2">
      <c r="A342607" s="1">
        <v>903531</v>
      </c>
      <c r="B342607" s="1" t="s">
        <v>341624</v>
      </c>
      <c r="C342607" s="1" t="s">
        <v>60</v>
      </c>
    </row>
    <row r="342608" spans="1:3" x14ac:dyDescent="0.2">
      <c r="A342608" s="1">
        <v>903537</v>
      </c>
      <c r="B342608" s="1" t="s">
        <v>341625</v>
      </c>
      <c r="C342608" s="1" t="s">
        <v>5</v>
      </c>
    </row>
    <row r="342609" spans="1:3" x14ac:dyDescent="0.2">
      <c r="A342609" s="1">
        <v>903539</v>
      </c>
      <c r="B342609" s="1" t="s">
        <v>341626</v>
      </c>
      <c r="C342609" s="1" t="s">
        <v>5</v>
      </c>
    </row>
    <row r="342610" spans="1:3" x14ac:dyDescent="0.2">
      <c r="A342610" s="1">
        <v>903541</v>
      </c>
      <c r="B342610" s="1" t="s">
        <v>341627</v>
      </c>
      <c r="C342610" s="1" t="s">
        <v>60</v>
      </c>
    </row>
    <row r="342611" spans="1:3" x14ac:dyDescent="0.2">
      <c r="A342611" s="1">
        <v>903545</v>
      </c>
      <c r="B342611" s="1" t="s">
        <v>341628</v>
      </c>
      <c r="C342611" s="1" t="s">
        <v>60</v>
      </c>
    </row>
    <row r="342612" spans="1:3" x14ac:dyDescent="0.2">
      <c r="A342612" s="1">
        <v>903547</v>
      </c>
      <c r="B342612" s="1" t="s">
        <v>341629</v>
      </c>
      <c r="C342612" s="1" t="s">
        <v>60</v>
      </c>
    </row>
    <row r="342613" spans="1:3" x14ac:dyDescent="0.2">
      <c r="A342613" s="1">
        <v>903549</v>
      </c>
      <c r="B342613" s="1" t="s">
        <v>341630</v>
      </c>
      <c r="C342613" s="1" t="s">
        <v>5</v>
      </c>
    </row>
    <row r="342614" spans="1:3" x14ac:dyDescent="0.2">
      <c r="A342614" s="1">
        <v>903559</v>
      </c>
      <c r="B342614" s="1" t="s">
        <v>341631</v>
      </c>
      <c r="C342614" s="1" t="s">
        <v>5</v>
      </c>
    </row>
    <row r="342615" spans="1:3" x14ac:dyDescent="0.2">
      <c r="A342615" s="1">
        <v>903560</v>
      </c>
      <c r="B342615" s="1" t="s">
        <v>341632</v>
      </c>
      <c r="C342615" s="1" t="s">
        <v>5</v>
      </c>
    </row>
    <row r="342616" spans="1:3" x14ac:dyDescent="0.2">
      <c r="A342616" s="1">
        <v>903561</v>
      </c>
      <c r="B342616" s="1" t="s">
        <v>341633</v>
      </c>
      <c r="C342616" s="1" t="s">
        <v>307</v>
      </c>
    </row>
    <row r="342617" spans="1:3" x14ac:dyDescent="0.2">
      <c r="A342617" s="1">
        <v>903562</v>
      </c>
      <c r="B342617" s="1" t="s">
        <v>341634</v>
      </c>
      <c r="C342617" s="1" t="s">
        <v>5</v>
      </c>
    </row>
    <row r="342618" spans="1:3" x14ac:dyDescent="0.2">
      <c r="A342618" s="1">
        <v>903563</v>
      </c>
      <c r="B342618" s="1" t="s">
        <v>341635</v>
      </c>
      <c r="C342618" s="1" t="s">
        <v>5</v>
      </c>
    </row>
    <row r="342619" spans="1:3" x14ac:dyDescent="0.2">
      <c r="A342619" s="1">
        <v>903564</v>
      </c>
      <c r="B342619" s="1" t="s">
        <v>341636</v>
      </c>
      <c r="C342619" s="1" t="s">
        <v>5</v>
      </c>
    </row>
    <row r="342620" spans="1:3" x14ac:dyDescent="0.2">
      <c r="A342620" s="1">
        <v>903565</v>
      </c>
      <c r="B342620" s="1" t="s">
        <v>341637</v>
      </c>
      <c r="C342620" s="1" t="s">
        <v>5</v>
      </c>
    </row>
    <row r="342621" spans="1:3" x14ac:dyDescent="0.2">
      <c r="A342621" s="1">
        <v>903566</v>
      </c>
      <c r="B342621" s="1" t="s">
        <v>341638</v>
      </c>
      <c r="C342621" s="1" t="s">
        <v>5</v>
      </c>
    </row>
    <row r="342622" spans="1:3" x14ac:dyDescent="0.2">
      <c r="A342622" s="1">
        <v>903567</v>
      </c>
      <c r="B342622" s="1" t="s">
        <v>341639</v>
      </c>
      <c r="C342622" s="1" t="s">
        <v>5</v>
      </c>
    </row>
    <row r="342623" spans="1:3" x14ac:dyDescent="0.2">
      <c r="A342623" s="1">
        <v>903568</v>
      </c>
      <c r="B342623" s="1" t="s">
        <v>341640</v>
      </c>
      <c r="C342623" s="1" t="s">
        <v>60</v>
      </c>
    </row>
    <row r="342624" spans="1:3" x14ac:dyDescent="0.2">
      <c r="A342624" s="1">
        <v>903709</v>
      </c>
      <c r="B342624" s="1" t="s">
        <v>341641</v>
      </c>
      <c r="C342624" s="1" t="s">
        <v>60</v>
      </c>
    </row>
    <row r="342625" spans="1:4" x14ac:dyDescent="0.2">
      <c r="A342625" s="1">
        <v>903710</v>
      </c>
      <c r="B342625" s="1" t="s">
        <v>341642</v>
      </c>
      <c r="C342625" s="1" t="s">
        <v>60</v>
      </c>
    </row>
    <row r="342626" spans="1:4" x14ac:dyDescent="0.2">
      <c r="A342626" s="1">
        <v>903711</v>
      </c>
      <c r="B342626" s="1" t="s">
        <v>341643</v>
      </c>
      <c r="C342626" s="1" t="s">
        <v>60</v>
      </c>
    </row>
    <row r="342627" spans="1:4" x14ac:dyDescent="0.2">
      <c r="A342627" s="1">
        <v>903712</v>
      </c>
      <c r="B342627" s="1" t="s">
        <v>341644</v>
      </c>
      <c r="C342627" s="1" t="s">
        <v>60</v>
      </c>
    </row>
    <row r="342628" spans="1:4" x14ac:dyDescent="0.2">
      <c r="A342628" s="1">
        <v>903713</v>
      </c>
      <c r="B342628" s="1" t="s">
        <v>341645</v>
      </c>
      <c r="C342628" s="1" t="s">
        <v>60</v>
      </c>
    </row>
    <row r="342629" spans="1:4" x14ac:dyDescent="0.2">
      <c r="A342629" s="1">
        <v>903714</v>
      </c>
      <c r="B342629" s="1" t="s">
        <v>341646</v>
      </c>
      <c r="C342629" s="1" t="s">
        <v>60</v>
      </c>
    </row>
    <row r="342630" spans="1:4" x14ac:dyDescent="0.2">
      <c r="A342630" s="1">
        <v>903715</v>
      </c>
      <c r="B342630" s="1" t="s">
        <v>341647</v>
      </c>
      <c r="C342630" s="1" t="s">
        <v>60</v>
      </c>
    </row>
    <row r="342631" spans="1:4" x14ac:dyDescent="0.2">
      <c r="A342631" s="1">
        <v>903716</v>
      </c>
      <c r="B342631" s="1" t="s">
        <v>341648</v>
      </c>
      <c r="C342631" s="1" t="s">
        <v>60</v>
      </c>
    </row>
    <row r="342632" spans="1:4" x14ac:dyDescent="0.2">
      <c r="A342632" s="1">
        <v>903717</v>
      </c>
      <c r="B342632" s="1" t="s">
        <v>341649</v>
      </c>
      <c r="C342632" s="1" t="s">
        <v>60</v>
      </c>
    </row>
    <row r="342633" spans="1:4" x14ac:dyDescent="0.2">
      <c r="A342633" s="1">
        <v>903718</v>
      </c>
      <c r="B342633" s="1" t="s">
        <v>341650</v>
      </c>
      <c r="C342633" s="1" t="s">
        <v>60</v>
      </c>
    </row>
    <row r="342634" spans="1:4" x14ac:dyDescent="0.2">
      <c r="A342634" s="1">
        <v>903719</v>
      </c>
      <c r="B342634" s="1" t="s">
        <v>341651</v>
      </c>
      <c r="C342634" s="1" t="s">
        <v>5</v>
      </c>
    </row>
    <row r="342635" spans="1:4" x14ac:dyDescent="0.2">
      <c r="A342635" s="1">
        <v>903721</v>
      </c>
      <c r="B342635" s="1" t="s">
        <v>341652</v>
      </c>
      <c r="C342635" s="1" t="s">
        <v>5</v>
      </c>
    </row>
    <row r="342636" spans="1:4" x14ac:dyDescent="0.2">
      <c r="A342636" s="1">
        <v>903723</v>
      </c>
      <c r="B342636" s="1" t="s">
        <v>341653</v>
      </c>
      <c r="C342636" s="1" t="s">
        <v>307</v>
      </c>
    </row>
    <row r="342637" spans="1:4" x14ac:dyDescent="0.2">
      <c r="A342637" s="1">
        <v>903725</v>
      </c>
      <c r="B342637" s="1" t="s">
        <v>341654</v>
      </c>
      <c r="C342637" s="1" t="s">
        <v>60</v>
      </c>
      <c r="D342637" s="1" t="s">
        <v>61</v>
      </c>
    </row>
    <row r="342638" spans="1:4" x14ac:dyDescent="0.2">
      <c r="A342638" s="1">
        <v>903727</v>
      </c>
      <c r="B342638" s="1" t="s">
        <v>341655</v>
      </c>
      <c r="C342638" s="1" t="s">
        <v>60</v>
      </c>
    </row>
    <row r="342639" spans="1:4" x14ac:dyDescent="0.2">
      <c r="A342639" s="1">
        <v>903729</v>
      </c>
      <c r="B342639" s="1" t="s">
        <v>341656</v>
      </c>
      <c r="C342639" s="1" t="s">
        <v>60</v>
      </c>
    </row>
    <row r="342640" spans="1:4" x14ac:dyDescent="0.2">
      <c r="A342640" s="1">
        <v>903733</v>
      </c>
      <c r="B342640" s="1" t="s">
        <v>341657</v>
      </c>
      <c r="C342640" s="1" t="s">
        <v>5</v>
      </c>
    </row>
    <row r="342641" spans="1:4" x14ac:dyDescent="0.2">
      <c r="A342641" s="1">
        <v>903735</v>
      </c>
      <c r="B342641" s="1" t="s">
        <v>341658</v>
      </c>
      <c r="C342641" s="1" t="s">
        <v>60</v>
      </c>
    </row>
    <row r="342642" spans="1:4" x14ac:dyDescent="0.2">
      <c r="A342642" s="1">
        <v>903737</v>
      </c>
      <c r="B342642" s="1" t="s">
        <v>341659</v>
      </c>
      <c r="C342642" s="1" t="s">
        <v>5</v>
      </c>
    </row>
    <row r="342643" spans="1:4" x14ac:dyDescent="0.2">
      <c r="A342643" s="1">
        <v>903739</v>
      </c>
      <c r="B342643" s="1" t="s">
        <v>341660</v>
      </c>
      <c r="C342643" s="1" t="s">
        <v>307</v>
      </c>
    </row>
    <row r="342644" spans="1:4" x14ac:dyDescent="0.2">
      <c r="A342644" s="1">
        <v>903741</v>
      </c>
      <c r="B342644" s="1" t="s">
        <v>341661</v>
      </c>
      <c r="C342644" s="1" t="s">
        <v>60</v>
      </c>
    </row>
    <row r="342645" spans="1:4" x14ac:dyDescent="0.2">
      <c r="A342645" s="1">
        <v>903743</v>
      </c>
      <c r="B342645" s="1" t="s">
        <v>341662</v>
      </c>
      <c r="C342645" s="1" t="s">
        <v>60</v>
      </c>
      <c r="D342645" s="1" t="s">
        <v>61</v>
      </c>
    </row>
    <row r="342646" spans="1:4" x14ac:dyDescent="0.2">
      <c r="A342646" s="1">
        <v>903745</v>
      </c>
      <c r="B342646" s="1" t="s">
        <v>341663</v>
      </c>
      <c r="C342646" s="1" t="s">
        <v>60</v>
      </c>
    </row>
    <row r="342647" spans="1:4" x14ac:dyDescent="0.2">
      <c r="A342647" s="1">
        <v>903747</v>
      </c>
      <c r="B342647" s="1" t="s">
        <v>341664</v>
      </c>
      <c r="C342647" s="1" t="s">
        <v>307</v>
      </c>
    </row>
    <row r="342648" spans="1:4" x14ac:dyDescent="0.2">
      <c r="A342648" s="1">
        <v>903749</v>
      </c>
      <c r="B342648" s="1" t="s">
        <v>341665</v>
      </c>
      <c r="C342648" s="1" t="s">
        <v>60</v>
      </c>
    </row>
    <row r="342649" spans="1:4" x14ac:dyDescent="0.2">
      <c r="A342649" s="1">
        <v>903755</v>
      </c>
      <c r="B342649" s="1" t="s">
        <v>341666</v>
      </c>
      <c r="C342649" s="1" t="s">
        <v>60</v>
      </c>
    </row>
    <row r="342650" spans="1:4" x14ac:dyDescent="0.2">
      <c r="A342650" s="1">
        <v>903789</v>
      </c>
      <c r="B342650" s="1" t="s">
        <v>341667</v>
      </c>
      <c r="C342650" s="1" t="s">
        <v>5</v>
      </c>
    </row>
    <row r="342651" spans="1:4" x14ac:dyDescent="0.2">
      <c r="A342651" s="1">
        <v>903790</v>
      </c>
      <c r="B342651" s="1" t="s">
        <v>341668</v>
      </c>
      <c r="C342651" s="1" t="s">
        <v>5</v>
      </c>
    </row>
    <row r="342652" spans="1:4" x14ac:dyDescent="0.2">
      <c r="A342652" s="1">
        <v>903791</v>
      </c>
      <c r="B342652" s="1" t="s">
        <v>341669</v>
      </c>
      <c r="C342652" s="1" t="s">
        <v>5</v>
      </c>
    </row>
    <row r="342653" spans="1:4" x14ac:dyDescent="0.2">
      <c r="A342653" s="1">
        <v>903792</v>
      </c>
      <c r="B342653" s="1" t="s">
        <v>341670</v>
      </c>
      <c r="C342653" s="1" t="s">
        <v>5</v>
      </c>
    </row>
    <row r="342654" spans="1:4" x14ac:dyDescent="0.2">
      <c r="A342654" s="1">
        <v>903793</v>
      </c>
      <c r="B342654" s="1" t="s">
        <v>341671</v>
      </c>
      <c r="C342654" s="1" t="s">
        <v>5</v>
      </c>
    </row>
    <row r="342655" spans="1:4" x14ac:dyDescent="0.2">
      <c r="A342655" s="1">
        <v>903794</v>
      </c>
      <c r="B342655" s="1" t="s">
        <v>341672</v>
      </c>
      <c r="C342655" s="1" t="s">
        <v>5</v>
      </c>
    </row>
    <row r="342656" spans="1:4" x14ac:dyDescent="0.2">
      <c r="A342656" s="1">
        <v>903795</v>
      </c>
      <c r="B342656" s="1" t="s">
        <v>341673</v>
      </c>
      <c r="C342656" s="1" t="s">
        <v>60</v>
      </c>
    </row>
    <row r="342657" spans="1:4" x14ac:dyDescent="0.2">
      <c r="A342657" s="1">
        <v>903796</v>
      </c>
      <c r="B342657" s="1" t="s">
        <v>341674</v>
      </c>
      <c r="C342657" s="1" t="s">
        <v>5</v>
      </c>
    </row>
    <row r="342658" spans="1:4" x14ac:dyDescent="0.2">
      <c r="A342658" s="1">
        <v>903797</v>
      </c>
      <c r="B342658" s="1" t="s">
        <v>341675</v>
      </c>
      <c r="C342658" s="1" t="s">
        <v>5</v>
      </c>
    </row>
    <row r="342659" spans="1:4" x14ac:dyDescent="0.2">
      <c r="A342659" s="1">
        <v>903798</v>
      </c>
      <c r="B342659" s="1" t="s">
        <v>341676</v>
      </c>
      <c r="C342659" s="1" t="s">
        <v>5</v>
      </c>
    </row>
    <row r="342660" spans="1:4" x14ac:dyDescent="0.2">
      <c r="A342660" s="1">
        <v>903801</v>
      </c>
      <c r="B342660" s="1" t="s">
        <v>341677</v>
      </c>
      <c r="C342660" s="1" t="s">
        <v>60</v>
      </c>
    </row>
    <row r="342661" spans="1:4" x14ac:dyDescent="0.2">
      <c r="A342661" s="1">
        <v>903805</v>
      </c>
      <c r="B342661" s="1" t="s">
        <v>341678</v>
      </c>
      <c r="C342661" s="1" t="s">
        <v>60</v>
      </c>
    </row>
    <row r="342662" spans="1:4" x14ac:dyDescent="0.2">
      <c r="A342662" s="1">
        <v>903811</v>
      </c>
      <c r="B342662" s="1" t="s">
        <v>341679</v>
      </c>
      <c r="C342662" s="1" t="s">
        <v>60</v>
      </c>
    </row>
    <row r="342663" spans="1:4" x14ac:dyDescent="0.2">
      <c r="A342663" s="1">
        <v>903825</v>
      </c>
      <c r="B342663" s="1" t="s">
        <v>341680</v>
      </c>
      <c r="C342663" s="1" t="s">
        <v>5</v>
      </c>
    </row>
    <row r="342664" spans="1:4" x14ac:dyDescent="0.2">
      <c r="A342664" s="1">
        <v>903827</v>
      </c>
      <c r="B342664" s="1" t="s">
        <v>341681</v>
      </c>
      <c r="C342664" s="1" t="s">
        <v>5</v>
      </c>
    </row>
    <row r="342665" spans="1:4" x14ac:dyDescent="0.2">
      <c r="A342665" s="1">
        <v>903831</v>
      </c>
      <c r="B342665" s="1" t="s">
        <v>341682</v>
      </c>
      <c r="C342665" s="1" t="s">
        <v>60</v>
      </c>
      <c r="D342665" s="1" t="s">
        <v>61</v>
      </c>
    </row>
    <row r="342666" spans="1:4" x14ac:dyDescent="0.2">
      <c r="A342666" s="1">
        <v>903839</v>
      </c>
      <c r="B342666" s="1" t="s">
        <v>341683</v>
      </c>
      <c r="C342666" s="1" t="s">
        <v>60</v>
      </c>
    </row>
    <row r="342667" spans="1:4" x14ac:dyDescent="0.2">
      <c r="A342667" s="1">
        <v>903840</v>
      </c>
      <c r="B342667" s="1" t="s">
        <v>341684</v>
      </c>
      <c r="C342667" s="1" t="s">
        <v>60</v>
      </c>
    </row>
    <row r="342668" spans="1:4" x14ac:dyDescent="0.2">
      <c r="A342668" s="1">
        <v>903841</v>
      </c>
      <c r="B342668" s="1" t="s">
        <v>341685</v>
      </c>
      <c r="C342668" s="1" t="s">
        <v>60</v>
      </c>
    </row>
    <row r="342669" spans="1:4" x14ac:dyDescent="0.2">
      <c r="A342669" s="1">
        <v>903842</v>
      </c>
      <c r="B342669" s="1" t="s">
        <v>341686</v>
      </c>
      <c r="C342669" s="1" t="s">
        <v>60</v>
      </c>
    </row>
    <row r="342670" spans="1:4" x14ac:dyDescent="0.2">
      <c r="A342670" s="1">
        <v>903843</v>
      </c>
      <c r="B342670" s="1" t="s">
        <v>341687</v>
      </c>
      <c r="C342670" s="1" t="s">
        <v>60</v>
      </c>
    </row>
    <row r="342671" spans="1:4" x14ac:dyDescent="0.2">
      <c r="A342671" s="1">
        <v>903844</v>
      </c>
      <c r="B342671" s="1" t="s">
        <v>341688</v>
      </c>
      <c r="C342671" s="1" t="s">
        <v>60</v>
      </c>
    </row>
    <row r="342672" spans="1:4" x14ac:dyDescent="0.2">
      <c r="A342672" s="1">
        <v>903845</v>
      </c>
      <c r="B342672" s="1" t="s">
        <v>341689</v>
      </c>
      <c r="C342672" s="1" t="s">
        <v>60</v>
      </c>
    </row>
    <row r="342673" spans="1:3" x14ac:dyDescent="0.2">
      <c r="A342673" s="1">
        <v>903846</v>
      </c>
      <c r="B342673" s="1" t="s">
        <v>341690</v>
      </c>
      <c r="C342673" s="1" t="s">
        <v>60</v>
      </c>
    </row>
    <row r="342674" spans="1:3" x14ac:dyDescent="0.2">
      <c r="A342674" s="1">
        <v>903847</v>
      </c>
      <c r="B342674" s="1" t="s">
        <v>341691</v>
      </c>
      <c r="C342674" s="1" t="s">
        <v>60</v>
      </c>
    </row>
    <row r="342675" spans="1:3" x14ac:dyDescent="0.2">
      <c r="A342675" s="1">
        <v>903848</v>
      </c>
      <c r="B342675" s="1" t="s">
        <v>341692</v>
      </c>
      <c r="C342675" s="1" t="s">
        <v>60</v>
      </c>
    </row>
    <row r="342676" spans="1:3" x14ac:dyDescent="0.2">
      <c r="A342676" s="1">
        <v>903855</v>
      </c>
      <c r="B342676" s="1" t="s">
        <v>341693</v>
      </c>
      <c r="C342676" s="1" t="s">
        <v>60</v>
      </c>
    </row>
    <row r="342677" spans="1:3" x14ac:dyDescent="0.2">
      <c r="A342677" s="1">
        <v>903857</v>
      </c>
      <c r="B342677" s="1" t="s">
        <v>341694</v>
      </c>
      <c r="C342677" s="1" t="s">
        <v>5</v>
      </c>
    </row>
    <row r="342678" spans="1:3" x14ac:dyDescent="0.2">
      <c r="A342678" s="1">
        <v>903863</v>
      </c>
      <c r="B342678" s="1" t="s">
        <v>341695</v>
      </c>
      <c r="C342678" s="1" t="s">
        <v>5</v>
      </c>
    </row>
    <row r="342679" spans="1:3" x14ac:dyDescent="0.2">
      <c r="A342679" s="1">
        <v>903865</v>
      </c>
      <c r="B342679" s="1" t="s">
        <v>341696</v>
      </c>
      <c r="C342679" s="1" t="s">
        <v>60</v>
      </c>
    </row>
    <row r="342680" spans="1:3" x14ac:dyDescent="0.2">
      <c r="A342680" s="1">
        <v>903875</v>
      </c>
      <c r="B342680" s="1" t="s">
        <v>341697</v>
      </c>
      <c r="C342680" s="1" t="s">
        <v>5</v>
      </c>
    </row>
    <row r="342681" spans="1:3" x14ac:dyDescent="0.2">
      <c r="A342681" s="1">
        <v>903877</v>
      </c>
      <c r="B342681" s="1" t="s">
        <v>341698</v>
      </c>
      <c r="C342681" s="1" t="s">
        <v>60</v>
      </c>
    </row>
    <row r="342682" spans="1:3" x14ac:dyDescent="0.2">
      <c r="A342682" s="1">
        <v>903879</v>
      </c>
      <c r="B342682" s="1" t="s">
        <v>341699</v>
      </c>
      <c r="C342682" s="1" t="s">
        <v>60</v>
      </c>
    </row>
    <row r="342683" spans="1:3" x14ac:dyDescent="0.2">
      <c r="A342683" s="1">
        <v>903895</v>
      </c>
      <c r="B342683" s="1" t="s">
        <v>341700</v>
      </c>
      <c r="C342683" s="1" t="s">
        <v>5</v>
      </c>
    </row>
    <row r="342684" spans="1:3" x14ac:dyDescent="0.2">
      <c r="A342684" s="1">
        <v>903899</v>
      </c>
      <c r="B342684" s="1" t="s">
        <v>341701</v>
      </c>
      <c r="C342684" s="1" t="s">
        <v>5</v>
      </c>
    </row>
    <row r="342685" spans="1:3" x14ac:dyDescent="0.2">
      <c r="A342685" s="1">
        <v>903907</v>
      </c>
      <c r="B342685" s="1" t="s">
        <v>341702</v>
      </c>
      <c r="C342685" s="1" t="s">
        <v>60</v>
      </c>
    </row>
    <row r="342686" spans="1:3" x14ac:dyDescent="0.2">
      <c r="A342686" s="1">
        <v>903913</v>
      </c>
      <c r="B342686" s="1" t="s">
        <v>341703</v>
      </c>
      <c r="C342686" s="1" t="s">
        <v>60</v>
      </c>
    </row>
    <row r="342687" spans="1:3" x14ac:dyDescent="0.2">
      <c r="A342687" s="1">
        <v>903915</v>
      </c>
      <c r="B342687" s="1" t="s">
        <v>341704</v>
      </c>
      <c r="C342687" s="1" t="s">
        <v>60</v>
      </c>
    </row>
    <row r="342688" spans="1:3" x14ac:dyDescent="0.2">
      <c r="A342688" s="1">
        <v>903919</v>
      </c>
      <c r="B342688" s="1" t="s">
        <v>341705</v>
      </c>
      <c r="C342688" s="1" t="s">
        <v>60</v>
      </c>
    </row>
    <row r="342689" spans="1:3" x14ac:dyDescent="0.2">
      <c r="A342689" s="1">
        <v>903921</v>
      </c>
      <c r="B342689" s="1" t="s">
        <v>341706</v>
      </c>
      <c r="C342689" s="1" t="s">
        <v>5</v>
      </c>
    </row>
    <row r="342690" spans="1:3" x14ac:dyDescent="0.2">
      <c r="A342690" s="1">
        <v>903933</v>
      </c>
      <c r="B342690" s="1" t="s">
        <v>341707</v>
      </c>
      <c r="C342690" s="1" t="s">
        <v>60</v>
      </c>
    </row>
    <row r="342691" spans="1:3" x14ac:dyDescent="0.2">
      <c r="A342691" s="1">
        <v>903943</v>
      </c>
      <c r="B342691" s="1" t="s">
        <v>341708</v>
      </c>
      <c r="C342691" s="1" t="s">
        <v>60</v>
      </c>
    </row>
    <row r="342692" spans="1:3" x14ac:dyDescent="0.2">
      <c r="A342692" s="1">
        <v>903949</v>
      </c>
      <c r="B342692" s="1" t="s">
        <v>341709</v>
      </c>
      <c r="C342692" s="1" t="s">
        <v>60</v>
      </c>
    </row>
    <row r="342693" spans="1:3" x14ac:dyDescent="0.2">
      <c r="A342693" s="1">
        <v>903951</v>
      </c>
      <c r="B342693" s="1" t="s">
        <v>341710</v>
      </c>
      <c r="C342693" s="1" t="s">
        <v>5</v>
      </c>
    </row>
    <row r="342694" spans="1:3" x14ac:dyDescent="0.2">
      <c r="A342694" s="1">
        <v>903953</v>
      </c>
      <c r="B342694" s="1" t="s">
        <v>341711</v>
      </c>
      <c r="C342694" s="1" t="s">
        <v>60</v>
      </c>
    </row>
    <row r="342695" spans="1:3" x14ac:dyDescent="0.2">
      <c r="A342695" s="1">
        <v>903955</v>
      </c>
      <c r="B342695" s="1" t="s">
        <v>341712</v>
      </c>
      <c r="C342695" s="1" t="s">
        <v>5</v>
      </c>
    </row>
    <row r="342696" spans="1:3" x14ac:dyDescent="0.2">
      <c r="A342696" s="1">
        <v>903957</v>
      </c>
      <c r="B342696" s="1" t="s">
        <v>341713</v>
      </c>
      <c r="C342696" s="1" t="s">
        <v>60</v>
      </c>
    </row>
    <row r="342697" spans="1:3" x14ac:dyDescent="0.2">
      <c r="A342697" s="1">
        <v>903959</v>
      </c>
      <c r="B342697" s="1" t="s">
        <v>341714</v>
      </c>
      <c r="C342697" s="1" t="s">
        <v>5</v>
      </c>
    </row>
    <row r="342698" spans="1:3" x14ac:dyDescent="0.2">
      <c r="A342698" s="1">
        <v>903963</v>
      </c>
      <c r="B342698" s="1" t="s">
        <v>341715</v>
      </c>
      <c r="C342698" s="1" t="s">
        <v>60</v>
      </c>
    </row>
    <row r="342699" spans="1:3" x14ac:dyDescent="0.2">
      <c r="A342699" s="1">
        <v>903965</v>
      </c>
      <c r="B342699" s="1" t="s">
        <v>341716</v>
      </c>
      <c r="C342699" s="1" t="s">
        <v>60</v>
      </c>
    </row>
    <row r="342700" spans="1:3" x14ac:dyDescent="0.2">
      <c r="A342700" s="1">
        <v>903967</v>
      </c>
      <c r="B342700" s="1" t="s">
        <v>341717</v>
      </c>
      <c r="C342700" s="1" t="s">
        <v>60</v>
      </c>
    </row>
    <row r="342701" spans="1:3" x14ac:dyDescent="0.2">
      <c r="A342701" s="1">
        <v>903969</v>
      </c>
      <c r="B342701" s="1" t="s">
        <v>341718</v>
      </c>
      <c r="C342701" s="1" t="s">
        <v>5</v>
      </c>
    </row>
    <row r="342702" spans="1:3" x14ac:dyDescent="0.2">
      <c r="A342702" s="1">
        <v>903971</v>
      </c>
      <c r="B342702" s="1" t="s">
        <v>341719</v>
      </c>
      <c r="C342702" s="1" t="s">
        <v>60</v>
      </c>
    </row>
    <row r="342703" spans="1:3" x14ac:dyDescent="0.2">
      <c r="A342703" s="1">
        <v>903973</v>
      </c>
      <c r="B342703" s="1" t="s">
        <v>341720</v>
      </c>
      <c r="C342703" s="1" t="s">
        <v>5</v>
      </c>
    </row>
    <row r="342704" spans="1:3" x14ac:dyDescent="0.2">
      <c r="A342704" s="1">
        <v>903975</v>
      </c>
      <c r="B342704" s="1" t="s">
        <v>341721</v>
      </c>
      <c r="C342704" s="1" t="s">
        <v>307</v>
      </c>
    </row>
    <row r="342705" spans="1:3" x14ac:dyDescent="0.2">
      <c r="A342705" s="1">
        <v>903977</v>
      </c>
      <c r="B342705" s="1" t="s">
        <v>341722</v>
      </c>
      <c r="C342705" s="1" t="s">
        <v>5</v>
      </c>
    </row>
    <row r="342706" spans="1:3" x14ac:dyDescent="0.2">
      <c r="A342706" s="1">
        <v>903978</v>
      </c>
      <c r="B342706" s="1" t="s">
        <v>341723</v>
      </c>
      <c r="C342706" s="1" t="s">
        <v>5</v>
      </c>
    </row>
    <row r="342707" spans="1:3" x14ac:dyDescent="0.2">
      <c r="A342707" s="1">
        <v>903979</v>
      </c>
      <c r="B342707" s="1" t="s">
        <v>341724</v>
      </c>
      <c r="C342707" s="1" t="s">
        <v>5</v>
      </c>
    </row>
    <row r="342708" spans="1:3" x14ac:dyDescent="0.2">
      <c r="A342708" s="1">
        <v>903980</v>
      </c>
      <c r="B342708" s="1" t="s">
        <v>341725</v>
      </c>
      <c r="C342708" s="1" t="s">
        <v>5</v>
      </c>
    </row>
    <row r="342709" spans="1:3" x14ac:dyDescent="0.2">
      <c r="A342709" s="1">
        <v>903981</v>
      </c>
      <c r="B342709" s="1" t="s">
        <v>341726</v>
      </c>
      <c r="C342709" s="1" t="s">
        <v>5</v>
      </c>
    </row>
    <row r="342710" spans="1:3" x14ac:dyDescent="0.2">
      <c r="A342710" s="1">
        <v>903982</v>
      </c>
      <c r="B342710" s="1" t="s">
        <v>341727</v>
      </c>
      <c r="C342710" s="1" t="s">
        <v>5</v>
      </c>
    </row>
    <row r="342711" spans="1:3" x14ac:dyDescent="0.2">
      <c r="A342711" s="1">
        <v>903983</v>
      </c>
      <c r="B342711" s="1" t="s">
        <v>341728</v>
      </c>
      <c r="C342711" s="1" t="s">
        <v>60</v>
      </c>
    </row>
    <row r="342712" spans="1:3" x14ac:dyDescent="0.2">
      <c r="A342712" s="1">
        <v>903984</v>
      </c>
      <c r="B342712" s="1" t="s">
        <v>341729</v>
      </c>
      <c r="C342712" s="1" t="s">
        <v>307</v>
      </c>
    </row>
    <row r="342713" spans="1:3" x14ac:dyDescent="0.2">
      <c r="A342713" s="1">
        <v>903985</v>
      </c>
      <c r="B342713" s="1" t="s">
        <v>341730</v>
      </c>
      <c r="C342713" s="1" t="s">
        <v>5</v>
      </c>
    </row>
    <row r="342714" spans="1:3" x14ac:dyDescent="0.2">
      <c r="A342714" s="1">
        <v>903986</v>
      </c>
      <c r="B342714" s="1" t="s">
        <v>341731</v>
      </c>
      <c r="C342714" s="1" t="s">
        <v>5</v>
      </c>
    </row>
    <row r="342715" spans="1:3" x14ac:dyDescent="0.2">
      <c r="A342715" s="1">
        <v>903987</v>
      </c>
      <c r="B342715" s="1" t="s">
        <v>341732</v>
      </c>
      <c r="C342715" s="1" t="s">
        <v>60</v>
      </c>
    </row>
    <row r="342716" spans="1:3" x14ac:dyDescent="0.2">
      <c r="A342716" s="1">
        <v>903988</v>
      </c>
      <c r="B342716" s="1" t="s">
        <v>341733</v>
      </c>
      <c r="C342716" s="1" t="s">
        <v>60</v>
      </c>
    </row>
    <row r="342717" spans="1:3" x14ac:dyDescent="0.2">
      <c r="A342717" s="1">
        <v>903989</v>
      </c>
      <c r="B342717" s="1" t="s">
        <v>341734</v>
      </c>
      <c r="C342717" s="1" t="s">
        <v>60</v>
      </c>
    </row>
    <row r="342718" spans="1:3" x14ac:dyDescent="0.2">
      <c r="A342718" s="1">
        <v>903990</v>
      </c>
      <c r="B342718" s="1" t="s">
        <v>341735</v>
      </c>
      <c r="C342718" s="1" t="s">
        <v>60</v>
      </c>
    </row>
    <row r="342719" spans="1:3" x14ac:dyDescent="0.2">
      <c r="A342719" s="1">
        <v>903991</v>
      </c>
      <c r="B342719" s="1" t="s">
        <v>341736</v>
      </c>
      <c r="C342719" s="1" t="s">
        <v>60</v>
      </c>
    </row>
    <row r="342720" spans="1:3" x14ac:dyDescent="0.2">
      <c r="A342720" s="1">
        <v>903992</v>
      </c>
      <c r="B342720" s="1" t="s">
        <v>341737</v>
      </c>
      <c r="C342720" s="1" t="s">
        <v>60</v>
      </c>
    </row>
    <row r="342721" spans="1:4" x14ac:dyDescent="0.2">
      <c r="A342721" s="1">
        <v>903993</v>
      </c>
      <c r="B342721" s="1" t="s">
        <v>341738</v>
      </c>
      <c r="C342721" s="1" t="s">
        <v>60</v>
      </c>
    </row>
    <row r="342722" spans="1:4" x14ac:dyDescent="0.2">
      <c r="A342722" s="1">
        <v>903994</v>
      </c>
      <c r="B342722" s="1" t="s">
        <v>341739</v>
      </c>
      <c r="C342722" s="1" t="s">
        <v>60</v>
      </c>
    </row>
    <row r="342723" spans="1:4" x14ac:dyDescent="0.2">
      <c r="A342723" s="1">
        <v>903995</v>
      </c>
      <c r="B342723" s="1" t="s">
        <v>341740</v>
      </c>
      <c r="C342723" s="1" t="s">
        <v>60</v>
      </c>
    </row>
    <row r="342724" spans="1:4" x14ac:dyDescent="0.2">
      <c r="A342724" s="1">
        <v>903996</v>
      </c>
      <c r="B342724" s="1" t="s">
        <v>341741</v>
      </c>
      <c r="C342724" s="1" t="s">
        <v>60</v>
      </c>
    </row>
    <row r="342725" spans="1:4" x14ac:dyDescent="0.2">
      <c r="A342725" s="1">
        <v>904055</v>
      </c>
      <c r="B342725" s="1" t="s">
        <v>341742</v>
      </c>
      <c r="C342725" s="1" t="s">
        <v>5</v>
      </c>
    </row>
    <row r="342726" spans="1:4" x14ac:dyDescent="0.2">
      <c r="A342726" s="1">
        <v>904057</v>
      </c>
      <c r="B342726" s="1" t="s">
        <v>341743</v>
      </c>
      <c r="C342726" s="1" t="s">
        <v>5</v>
      </c>
    </row>
    <row r="342727" spans="1:4" x14ac:dyDescent="0.2">
      <c r="A342727" s="1">
        <v>904059</v>
      </c>
      <c r="B342727" s="1" t="s">
        <v>341744</v>
      </c>
      <c r="C342727" s="1" t="s">
        <v>307</v>
      </c>
    </row>
    <row r="342728" spans="1:4" x14ac:dyDescent="0.2">
      <c r="A342728" s="1">
        <v>904061</v>
      </c>
      <c r="B342728" s="1" t="s">
        <v>341745</v>
      </c>
      <c r="C342728" s="1" t="s">
        <v>5</v>
      </c>
    </row>
    <row r="342729" spans="1:4" x14ac:dyDescent="0.2">
      <c r="A342729" s="1">
        <v>904063</v>
      </c>
      <c r="B342729" s="1" t="s">
        <v>341746</v>
      </c>
      <c r="C342729" s="1" t="s">
        <v>5</v>
      </c>
    </row>
    <row r="342730" spans="1:4" x14ac:dyDescent="0.2">
      <c r="A342730" s="1">
        <v>904065</v>
      </c>
      <c r="B342730" s="1" t="s">
        <v>341747</v>
      </c>
      <c r="C342730" s="1" t="s">
        <v>5</v>
      </c>
    </row>
    <row r="342731" spans="1:4" x14ac:dyDescent="0.2">
      <c r="A342731" s="1">
        <v>904067</v>
      </c>
      <c r="B342731" s="1" t="s">
        <v>341748</v>
      </c>
      <c r="C342731" s="1" t="s">
        <v>5</v>
      </c>
    </row>
    <row r="342732" spans="1:4" x14ac:dyDescent="0.2">
      <c r="A342732" s="1">
        <v>904069</v>
      </c>
      <c r="B342732" s="1" t="s">
        <v>341749</v>
      </c>
      <c r="C342732" s="1" t="s">
        <v>60</v>
      </c>
      <c r="D342732" s="1" t="s">
        <v>61</v>
      </c>
    </row>
    <row r="342733" spans="1:4" x14ac:dyDescent="0.2">
      <c r="A342733" s="1">
        <v>904071</v>
      </c>
      <c r="B342733" s="1" t="s">
        <v>341750</v>
      </c>
      <c r="C342733" s="1" t="s">
        <v>60</v>
      </c>
      <c r="D342733" s="1" t="s">
        <v>61</v>
      </c>
    </row>
    <row r="342734" spans="1:4" x14ac:dyDescent="0.2">
      <c r="A342734" s="1">
        <v>904073</v>
      </c>
      <c r="B342734" s="1" t="s">
        <v>341751</v>
      </c>
      <c r="C342734" s="1" t="s">
        <v>60</v>
      </c>
      <c r="D342734" s="1" t="s">
        <v>61</v>
      </c>
    </row>
    <row r="342735" spans="1:4" x14ac:dyDescent="0.2">
      <c r="A342735" s="1">
        <v>904075</v>
      </c>
      <c r="B342735" s="1" t="s">
        <v>341752</v>
      </c>
      <c r="C342735" s="1" t="s">
        <v>5</v>
      </c>
    </row>
    <row r="342736" spans="1:4" x14ac:dyDescent="0.2">
      <c r="A342736" s="1">
        <v>904077</v>
      </c>
      <c r="B342736" s="1" t="s">
        <v>341753</v>
      </c>
      <c r="C342736" s="1" t="s">
        <v>5</v>
      </c>
    </row>
    <row r="342737" spans="1:3" x14ac:dyDescent="0.2">
      <c r="A342737" s="1">
        <v>904079</v>
      </c>
      <c r="B342737" s="1" t="s">
        <v>341754</v>
      </c>
      <c r="C342737" s="1" t="s">
        <v>5</v>
      </c>
    </row>
    <row r="342738" spans="1:3" x14ac:dyDescent="0.2">
      <c r="A342738" s="1">
        <v>904080</v>
      </c>
      <c r="B342738" s="1" t="s">
        <v>341755</v>
      </c>
      <c r="C342738" s="1" t="s">
        <v>5</v>
      </c>
    </row>
    <row r="342739" spans="1:3" x14ac:dyDescent="0.2">
      <c r="A342739" s="1">
        <v>904081</v>
      </c>
      <c r="B342739" s="1" t="s">
        <v>341756</v>
      </c>
      <c r="C342739" s="1" t="s">
        <v>5</v>
      </c>
    </row>
    <row r="342740" spans="1:3" x14ac:dyDescent="0.2">
      <c r="A342740" s="1">
        <v>904082</v>
      </c>
      <c r="B342740" s="1" t="s">
        <v>341757</v>
      </c>
      <c r="C342740" s="1" t="s">
        <v>5</v>
      </c>
    </row>
    <row r="342741" spans="1:3" x14ac:dyDescent="0.2">
      <c r="A342741" s="1">
        <v>904083</v>
      </c>
      <c r="B342741" s="1" t="s">
        <v>341758</v>
      </c>
      <c r="C342741" s="1" t="s">
        <v>5</v>
      </c>
    </row>
    <row r="342742" spans="1:3" x14ac:dyDescent="0.2">
      <c r="A342742" s="1">
        <v>904084</v>
      </c>
      <c r="B342742" s="1" t="s">
        <v>341759</v>
      </c>
      <c r="C342742" s="1" t="s">
        <v>60</v>
      </c>
    </row>
    <row r="342743" spans="1:3" x14ac:dyDescent="0.2">
      <c r="A342743" s="1">
        <v>904085</v>
      </c>
      <c r="B342743" s="1" t="s">
        <v>341760</v>
      </c>
      <c r="C342743" s="1" t="s">
        <v>5</v>
      </c>
    </row>
    <row r="342744" spans="1:3" x14ac:dyDescent="0.2">
      <c r="A342744" s="1">
        <v>904086</v>
      </c>
      <c r="B342744" s="1" t="s">
        <v>341761</v>
      </c>
      <c r="C342744" s="1" t="s">
        <v>5</v>
      </c>
    </row>
    <row r="342745" spans="1:3" x14ac:dyDescent="0.2">
      <c r="A342745" s="1">
        <v>904087</v>
      </c>
      <c r="B342745" s="1" t="s">
        <v>341762</v>
      </c>
      <c r="C342745" s="1" t="s">
        <v>5</v>
      </c>
    </row>
    <row r="342746" spans="1:3" x14ac:dyDescent="0.2">
      <c r="A342746" s="1">
        <v>904088</v>
      </c>
      <c r="B342746" s="1" t="s">
        <v>341763</v>
      </c>
      <c r="C342746" s="1" t="s">
        <v>5</v>
      </c>
    </row>
    <row r="342747" spans="1:3" x14ac:dyDescent="0.2">
      <c r="A342747" s="1">
        <v>904231</v>
      </c>
      <c r="B342747" s="1" t="s">
        <v>341764</v>
      </c>
      <c r="C342747" s="1" t="s">
        <v>60</v>
      </c>
    </row>
    <row r="342748" spans="1:3" x14ac:dyDescent="0.2">
      <c r="A342748" s="1">
        <v>904232</v>
      </c>
      <c r="B342748" s="1" t="s">
        <v>341765</v>
      </c>
      <c r="C342748" s="1" t="s">
        <v>60</v>
      </c>
    </row>
    <row r="342749" spans="1:3" x14ac:dyDescent="0.2">
      <c r="A342749" s="1">
        <v>904233</v>
      </c>
      <c r="B342749" s="1" t="s">
        <v>341766</v>
      </c>
      <c r="C342749" s="1" t="s">
        <v>60</v>
      </c>
    </row>
    <row r="342750" spans="1:3" x14ac:dyDescent="0.2">
      <c r="A342750" s="1">
        <v>904234</v>
      </c>
      <c r="B342750" s="1" t="s">
        <v>341767</v>
      </c>
      <c r="C342750" s="1" t="s">
        <v>60</v>
      </c>
    </row>
    <row r="342751" spans="1:3" x14ac:dyDescent="0.2">
      <c r="A342751" s="1">
        <v>904235</v>
      </c>
      <c r="B342751" s="1" t="s">
        <v>341768</v>
      </c>
      <c r="C342751" s="1" t="s">
        <v>60</v>
      </c>
    </row>
    <row r="342752" spans="1:3" x14ac:dyDescent="0.2">
      <c r="A342752" s="1">
        <v>904236</v>
      </c>
      <c r="B342752" s="1" t="s">
        <v>341769</v>
      </c>
      <c r="C342752" s="1" t="s">
        <v>60</v>
      </c>
    </row>
    <row r="342753" spans="1:3" x14ac:dyDescent="0.2">
      <c r="A342753" s="1">
        <v>904237</v>
      </c>
      <c r="B342753" s="1" t="s">
        <v>341770</v>
      </c>
      <c r="C342753" s="1" t="s">
        <v>60</v>
      </c>
    </row>
    <row r="342754" spans="1:3" x14ac:dyDescent="0.2">
      <c r="A342754" s="1">
        <v>904238</v>
      </c>
      <c r="B342754" s="1" t="s">
        <v>341771</v>
      </c>
      <c r="C342754" s="1" t="s">
        <v>60</v>
      </c>
    </row>
    <row r="342755" spans="1:3" x14ac:dyDescent="0.2">
      <c r="A342755" s="1">
        <v>904239</v>
      </c>
      <c r="B342755" s="1" t="s">
        <v>341772</v>
      </c>
      <c r="C342755" s="1" t="s">
        <v>60</v>
      </c>
    </row>
    <row r="342756" spans="1:3" x14ac:dyDescent="0.2">
      <c r="A342756" s="1">
        <v>904240</v>
      </c>
      <c r="B342756" s="1" t="s">
        <v>341773</v>
      </c>
      <c r="C342756" s="1" t="s">
        <v>60</v>
      </c>
    </row>
    <row r="342757" spans="1:3" x14ac:dyDescent="0.2">
      <c r="A342757" s="1">
        <v>904241</v>
      </c>
      <c r="B342757" s="1" t="s">
        <v>341774</v>
      </c>
      <c r="C342757" s="1" t="s">
        <v>5</v>
      </c>
    </row>
    <row r="342758" spans="1:3" x14ac:dyDescent="0.2">
      <c r="A342758" s="1">
        <v>904275</v>
      </c>
      <c r="B342758" s="1" t="s">
        <v>341775</v>
      </c>
      <c r="C342758" s="1" t="s">
        <v>5</v>
      </c>
    </row>
    <row r="342759" spans="1:3" x14ac:dyDescent="0.2">
      <c r="A342759" s="1">
        <v>904293</v>
      </c>
      <c r="B342759" s="1" t="s">
        <v>341776</v>
      </c>
      <c r="C342759" s="1" t="s">
        <v>5</v>
      </c>
    </row>
    <row r="342760" spans="1:3" x14ac:dyDescent="0.2">
      <c r="A342760" s="1">
        <v>904297</v>
      </c>
      <c r="B342760" s="1" t="s">
        <v>341777</v>
      </c>
      <c r="C342760" s="1" t="s">
        <v>5</v>
      </c>
    </row>
    <row r="342761" spans="1:3" x14ac:dyDescent="0.2">
      <c r="A342761" s="1">
        <v>904307</v>
      </c>
      <c r="B342761" s="1" t="s">
        <v>341778</v>
      </c>
      <c r="C342761" s="1" t="s">
        <v>5</v>
      </c>
    </row>
    <row r="342762" spans="1:3" x14ac:dyDescent="0.2">
      <c r="A342762" s="1">
        <v>904329</v>
      </c>
      <c r="B342762" s="1" t="s">
        <v>341779</v>
      </c>
      <c r="C342762" s="1" t="s">
        <v>5</v>
      </c>
    </row>
    <row r="342763" spans="1:3" x14ac:dyDescent="0.2">
      <c r="A342763" s="1">
        <v>904331</v>
      </c>
      <c r="B342763" s="1" t="s">
        <v>341780</v>
      </c>
      <c r="C342763" s="1" t="s">
        <v>5</v>
      </c>
    </row>
    <row r="342764" spans="1:3" x14ac:dyDescent="0.2">
      <c r="A342764" s="1">
        <v>904332</v>
      </c>
      <c r="B342764" s="1" t="s">
        <v>341781</v>
      </c>
      <c r="C342764" s="1" t="s">
        <v>5</v>
      </c>
    </row>
    <row r="342765" spans="1:3" x14ac:dyDescent="0.2">
      <c r="A342765" s="1">
        <v>904333</v>
      </c>
      <c r="B342765" s="1" t="s">
        <v>341782</v>
      </c>
      <c r="C342765" s="1" t="s">
        <v>5</v>
      </c>
    </row>
    <row r="342766" spans="1:3" x14ac:dyDescent="0.2">
      <c r="A342766" s="1">
        <v>904334</v>
      </c>
      <c r="B342766" s="1" t="s">
        <v>341783</v>
      </c>
      <c r="C342766" s="1" t="s">
        <v>5</v>
      </c>
    </row>
    <row r="342767" spans="1:3" x14ac:dyDescent="0.2">
      <c r="A342767" s="1">
        <v>904335</v>
      </c>
      <c r="B342767" s="1" t="s">
        <v>341784</v>
      </c>
      <c r="C342767" s="1" t="s">
        <v>5</v>
      </c>
    </row>
    <row r="342768" spans="1:3" x14ac:dyDescent="0.2">
      <c r="A342768" s="1">
        <v>904336</v>
      </c>
      <c r="B342768" s="1" t="s">
        <v>341785</v>
      </c>
      <c r="C342768" s="1" t="s">
        <v>60</v>
      </c>
    </row>
    <row r="342769" spans="1:4" x14ac:dyDescent="0.2">
      <c r="A342769" s="1">
        <v>904337</v>
      </c>
      <c r="B342769" s="1" t="s">
        <v>341786</v>
      </c>
      <c r="C342769" s="1" t="s">
        <v>5</v>
      </c>
    </row>
    <row r="342770" spans="1:4" x14ac:dyDescent="0.2">
      <c r="A342770" s="1">
        <v>904338</v>
      </c>
      <c r="B342770" s="1" t="s">
        <v>341787</v>
      </c>
      <c r="C342770" s="1" t="s">
        <v>5</v>
      </c>
    </row>
    <row r="342771" spans="1:4" x14ac:dyDescent="0.2">
      <c r="A342771" s="1">
        <v>904339</v>
      </c>
      <c r="B342771" s="1" t="s">
        <v>341788</v>
      </c>
      <c r="C342771" s="1" t="s">
        <v>5</v>
      </c>
    </row>
    <row r="342772" spans="1:4" x14ac:dyDescent="0.2">
      <c r="A342772" s="1">
        <v>904340</v>
      </c>
      <c r="B342772" s="1" t="s">
        <v>341789</v>
      </c>
      <c r="C342772" s="1" t="s">
        <v>5</v>
      </c>
    </row>
    <row r="342773" spans="1:4" x14ac:dyDescent="0.2">
      <c r="A342773" s="1">
        <v>904341</v>
      </c>
      <c r="B342773" s="1" t="s">
        <v>341790</v>
      </c>
      <c r="C342773" s="1" t="s">
        <v>60</v>
      </c>
      <c r="D342773" s="1" t="s">
        <v>61</v>
      </c>
    </row>
    <row r="342774" spans="1:4" x14ac:dyDescent="0.2">
      <c r="A342774" s="1">
        <v>904363</v>
      </c>
      <c r="B342774" s="1" t="s">
        <v>341791</v>
      </c>
      <c r="C342774" s="1" t="s">
        <v>5</v>
      </c>
    </row>
    <row r="342775" spans="1:4" x14ac:dyDescent="0.2">
      <c r="A342775" s="1">
        <v>904383</v>
      </c>
      <c r="B342775" s="1" t="s">
        <v>341792</v>
      </c>
      <c r="C342775" s="1" t="s">
        <v>5</v>
      </c>
    </row>
    <row r="342776" spans="1:4" x14ac:dyDescent="0.2">
      <c r="A342776" s="1">
        <v>904385</v>
      </c>
      <c r="B342776" s="1" t="s">
        <v>341793</v>
      </c>
      <c r="C342776" s="1" t="s">
        <v>5</v>
      </c>
    </row>
    <row r="342777" spans="1:4" x14ac:dyDescent="0.2">
      <c r="A342777" s="1">
        <v>904391</v>
      </c>
      <c r="B342777" s="1" t="s">
        <v>341794</v>
      </c>
      <c r="C342777" s="1" t="s">
        <v>5</v>
      </c>
    </row>
    <row r="342778" spans="1:4" x14ac:dyDescent="0.2">
      <c r="A342778" s="1">
        <v>904403</v>
      </c>
      <c r="B342778" s="1" t="s">
        <v>341795</v>
      </c>
      <c r="C342778" s="1" t="s">
        <v>60</v>
      </c>
    </row>
    <row r="342779" spans="1:4" x14ac:dyDescent="0.2">
      <c r="A342779" s="1">
        <v>904405</v>
      </c>
      <c r="B342779" s="1" t="s">
        <v>341796</v>
      </c>
      <c r="C342779" s="1" t="s">
        <v>307</v>
      </c>
    </row>
    <row r="342780" spans="1:4" x14ac:dyDescent="0.2">
      <c r="A342780" s="1">
        <v>904407</v>
      </c>
      <c r="B342780" s="1" t="s">
        <v>341797</v>
      </c>
      <c r="C342780" s="1" t="s">
        <v>5</v>
      </c>
    </row>
    <row r="342781" spans="1:4" x14ac:dyDescent="0.2">
      <c r="A342781" s="1">
        <v>904409</v>
      </c>
      <c r="B342781" s="1" t="s">
        <v>341798</v>
      </c>
      <c r="C342781" s="1" t="s">
        <v>60</v>
      </c>
      <c r="D342781" s="1" t="s">
        <v>61</v>
      </c>
    </row>
    <row r="342782" spans="1:4" x14ac:dyDescent="0.2">
      <c r="A342782" s="1">
        <v>904413</v>
      </c>
      <c r="B342782" s="1" t="s">
        <v>341799</v>
      </c>
      <c r="C342782" s="1" t="s">
        <v>60</v>
      </c>
      <c r="D342782" s="1" t="s">
        <v>61</v>
      </c>
    </row>
    <row r="342783" spans="1:4" x14ac:dyDescent="0.2">
      <c r="A342783" s="1">
        <v>904415</v>
      </c>
      <c r="B342783" s="1" t="s">
        <v>341800</v>
      </c>
      <c r="C342783" s="1" t="s">
        <v>60</v>
      </c>
      <c r="D342783" s="1" t="s">
        <v>61</v>
      </c>
    </row>
    <row r="342784" spans="1:4" x14ac:dyDescent="0.2">
      <c r="A342784" s="1">
        <v>904417</v>
      </c>
      <c r="B342784" s="1" t="s">
        <v>341801</v>
      </c>
      <c r="C342784" s="1" t="s">
        <v>60</v>
      </c>
      <c r="D342784" s="1" t="s">
        <v>61</v>
      </c>
    </row>
    <row r="342785" spans="1:4" x14ac:dyDescent="0.2">
      <c r="A342785" s="1">
        <v>904419</v>
      </c>
      <c r="B342785" s="1" t="s">
        <v>341802</v>
      </c>
      <c r="C342785" s="1" t="s">
        <v>60</v>
      </c>
    </row>
    <row r="342786" spans="1:4" x14ac:dyDescent="0.2">
      <c r="A342786" s="1">
        <v>904421</v>
      </c>
      <c r="B342786" s="1" t="s">
        <v>341803</v>
      </c>
      <c r="C342786" s="1" t="s">
        <v>60</v>
      </c>
      <c r="D342786" s="1" t="s">
        <v>61</v>
      </c>
    </row>
    <row r="342787" spans="1:4" x14ac:dyDescent="0.2">
      <c r="A342787" s="1">
        <v>904423</v>
      </c>
      <c r="B342787" s="1" t="s">
        <v>341804</v>
      </c>
      <c r="C342787" s="1" t="s">
        <v>307</v>
      </c>
    </row>
    <row r="342788" spans="1:4" x14ac:dyDescent="0.2">
      <c r="A342788" s="1">
        <v>904425</v>
      </c>
      <c r="B342788" s="1" t="s">
        <v>341805</v>
      </c>
      <c r="C342788" s="1" t="s">
        <v>307</v>
      </c>
    </row>
    <row r="342789" spans="1:4" x14ac:dyDescent="0.2">
      <c r="A342789" s="1">
        <v>904429</v>
      </c>
      <c r="B342789" s="1" t="s">
        <v>341806</v>
      </c>
      <c r="C342789" s="1" t="s">
        <v>5</v>
      </c>
    </row>
    <row r="342790" spans="1:4" x14ac:dyDescent="0.2">
      <c r="A342790" s="1">
        <v>904431</v>
      </c>
      <c r="B342790" s="1" t="s">
        <v>341807</v>
      </c>
      <c r="C342790" s="1" t="s">
        <v>307</v>
      </c>
    </row>
    <row r="342791" spans="1:4" x14ac:dyDescent="0.2">
      <c r="A342791" s="1">
        <v>904433</v>
      </c>
      <c r="B342791" s="1" t="s">
        <v>341808</v>
      </c>
      <c r="C342791" s="1" t="s">
        <v>5</v>
      </c>
    </row>
    <row r="342792" spans="1:4" x14ac:dyDescent="0.2">
      <c r="A342792" s="1">
        <v>904435</v>
      </c>
      <c r="B342792" s="1" t="s">
        <v>341809</v>
      </c>
      <c r="C342792" s="1" t="s">
        <v>60</v>
      </c>
    </row>
    <row r="342793" spans="1:4" x14ac:dyDescent="0.2">
      <c r="A342793" s="1">
        <v>904441</v>
      </c>
      <c r="B342793" s="1" t="s">
        <v>341810</v>
      </c>
      <c r="C342793" s="1" t="s">
        <v>60</v>
      </c>
    </row>
    <row r="342794" spans="1:4" x14ac:dyDescent="0.2">
      <c r="A342794" s="1">
        <v>904447</v>
      </c>
      <c r="B342794" s="1" t="s">
        <v>341811</v>
      </c>
      <c r="C342794" s="1" t="s">
        <v>60</v>
      </c>
    </row>
    <row r="342795" spans="1:4" x14ac:dyDescent="0.2">
      <c r="A342795" s="1">
        <v>904457</v>
      </c>
      <c r="B342795" s="1" t="s">
        <v>341812</v>
      </c>
      <c r="C342795" s="1" t="s">
        <v>60</v>
      </c>
    </row>
    <row r="342796" spans="1:4" x14ac:dyDescent="0.2">
      <c r="A342796" s="1">
        <v>904477</v>
      </c>
      <c r="B342796" s="1" t="s">
        <v>341813</v>
      </c>
      <c r="C342796" s="1" t="s">
        <v>60</v>
      </c>
    </row>
    <row r="342797" spans="1:4" x14ac:dyDescent="0.2">
      <c r="A342797" s="1">
        <v>904483</v>
      </c>
      <c r="B342797" s="1" t="s">
        <v>341814</v>
      </c>
      <c r="C342797" s="1" t="s">
        <v>5</v>
      </c>
    </row>
    <row r="342798" spans="1:4" x14ac:dyDescent="0.2">
      <c r="A342798" s="1">
        <v>904485</v>
      </c>
      <c r="B342798" s="1" t="s">
        <v>341815</v>
      </c>
      <c r="C342798" s="1" t="s">
        <v>60</v>
      </c>
    </row>
    <row r="342799" spans="1:4" x14ac:dyDescent="0.2">
      <c r="A342799" s="1">
        <v>904489</v>
      </c>
      <c r="B342799" s="1" t="s">
        <v>341816</v>
      </c>
      <c r="C342799" s="1" t="s">
        <v>60</v>
      </c>
    </row>
    <row r="342800" spans="1:4" x14ac:dyDescent="0.2">
      <c r="A342800" s="1">
        <v>904493</v>
      </c>
      <c r="B342800" s="1" t="s">
        <v>341817</v>
      </c>
      <c r="C342800" s="1" t="s">
        <v>60</v>
      </c>
    </row>
    <row r="342801" spans="1:4" x14ac:dyDescent="0.2">
      <c r="A342801" s="1">
        <v>904501</v>
      </c>
      <c r="B342801" s="1" t="s">
        <v>341818</v>
      </c>
      <c r="C342801" s="1" t="s">
        <v>60</v>
      </c>
    </row>
    <row r="342802" spans="1:4" x14ac:dyDescent="0.2">
      <c r="A342802" s="1">
        <v>904503</v>
      </c>
      <c r="B342802" s="1" t="s">
        <v>341819</v>
      </c>
      <c r="C342802" s="1" t="s">
        <v>60</v>
      </c>
    </row>
    <row r="342803" spans="1:4" x14ac:dyDescent="0.2">
      <c r="A342803" s="1">
        <v>904509</v>
      </c>
      <c r="B342803" s="1" t="s">
        <v>341820</v>
      </c>
      <c r="C342803" s="1" t="s">
        <v>5</v>
      </c>
    </row>
    <row r="342804" spans="1:4" x14ac:dyDescent="0.2">
      <c r="A342804" s="1">
        <v>904515</v>
      </c>
      <c r="B342804" s="1" t="s">
        <v>341821</v>
      </c>
      <c r="C342804" s="1" t="s">
        <v>5</v>
      </c>
    </row>
    <row r="342805" spans="1:4" x14ac:dyDescent="0.2">
      <c r="A342805" s="1">
        <v>904525</v>
      </c>
      <c r="B342805" s="1" t="s">
        <v>341822</v>
      </c>
      <c r="C342805" s="1" t="s">
        <v>5</v>
      </c>
    </row>
    <row r="342806" spans="1:4" x14ac:dyDescent="0.2">
      <c r="A342806" s="1">
        <v>904527</v>
      </c>
      <c r="B342806" s="1" t="s">
        <v>341823</v>
      </c>
      <c r="C342806" s="1" t="s">
        <v>5</v>
      </c>
    </row>
    <row r="342807" spans="1:4" x14ac:dyDescent="0.2">
      <c r="A342807" s="1">
        <v>904535</v>
      </c>
      <c r="B342807" s="1" t="s">
        <v>341824</v>
      </c>
      <c r="C342807" s="1" t="s">
        <v>5</v>
      </c>
    </row>
    <row r="342808" spans="1:4" x14ac:dyDescent="0.2">
      <c r="A342808" s="1">
        <v>904541</v>
      </c>
      <c r="B342808" s="1" t="s">
        <v>341825</v>
      </c>
      <c r="C342808" s="1" t="s">
        <v>5</v>
      </c>
    </row>
    <row r="342809" spans="1:4" x14ac:dyDescent="0.2">
      <c r="A342809" s="1">
        <v>904543</v>
      </c>
      <c r="B342809" s="1" t="s">
        <v>341826</v>
      </c>
      <c r="C342809" s="1" t="s">
        <v>5</v>
      </c>
    </row>
    <row r="342810" spans="1:4" x14ac:dyDescent="0.2">
      <c r="A342810" s="1">
        <v>904549</v>
      </c>
      <c r="B342810" s="1" t="s">
        <v>341827</v>
      </c>
      <c r="C342810" s="1" t="s">
        <v>60</v>
      </c>
    </row>
    <row r="342811" spans="1:4" x14ac:dyDescent="0.2">
      <c r="A342811" s="1">
        <v>904551</v>
      </c>
      <c r="B342811" s="1" t="s">
        <v>341828</v>
      </c>
      <c r="C342811" s="1" t="s">
        <v>60</v>
      </c>
      <c r="D342811" s="1" t="s">
        <v>61</v>
      </c>
    </row>
    <row r="342812" spans="1:4" x14ac:dyDescent="0.2">
      <c r="A342812" s="1">
        <v>904625</v>
      </c>
      <c r="B342812" s="1" t="s">
        <v>341829</v>
      </c>
      <c r="C342812" s="1" t="s">
        <v>5</v>
      </c>
    </row>
    <row r="342813" spans="1:4" x14ac:dyDescent="0.2">
      <c r="A342813" s="1">
        <v>904626</v>
      </c>
      <c r="B342813" s="1" t="s">
        <v>341830</v>
      </c>
      <c r="C342813" s="1" t="s">
        <v>5</v>
      </c>
    </row>
    <row r="342814" spans="1:4" x14ac:dyDescent="0.2">
      <c r="A342814" s="1">
        <v>904627</v>
      </c>
      <c r="B342814" s="1" t="s">
        <v>341831</v>
      </c>
      <c r="C342814" s="1" t="s">
        <v>5</v>
      </c>
    </row>
    <row r="342815" spans="1:4" x14ac:dyDescent="0.2">
      <c r="A342815" s="1">
        <v>904628</v>
      </c>
      <c r="B342815" s="1" t="s">
        <v>341832</v>
      </c>
      <c r="C342815" s="1" t="s">
        <v>5</v>
      </c>
    </row>
    <row r="342816" spans="1:4" x14ac:dyDescent="0.2">
      <c r="A342816" s="1">
        <v>904629</v>
      </c>
      <c r="B342816" s="1" t="s">
        <v>341833</v>
      </c>
      <c r="C342816" s="1" t="s">
        <v>60</v>
      </c>
    </row>
    <row r="342817" spans="1:4" x14ac:dyDescent="0.2">
      <c r="A342817" s="1">
        <v>904630</v>
      </c>
      <c r="B342817" s="1" t="s">
        <v>341834</v>
      </c>
      <c r="C342817" s="1" t="s">
        <v>5</v>
      </c>
    </row>
    <row r="342818" spans="1:4" x14ac:dyDescent="0.2">
      <c r="A342818" s="1">
        <v>904631</v>
      </c>
      <c r="B342818" s="1" t="s">
        <v>341835</v>
      </c>
      <c r="C342818" s="1" t="s">
        <v>5</v>
      </c>
    </row>
    <row r="342819" spans="1:4" x14ac:dyDescent="0.2">
      <c r="A342819" s="1">
        <v>904632</v>
      </c>
      <c r="B342819" s="1" t="s">
        <v>341836</v>
      </c>
      <c r="C342819" s="1" t="s">
        <v>5</v>
      </c>
    </row>
    <row r="342820" spans="1:4" x14ac:dyDescent="0.2">
      <c r="A342820" s="1">
        <v>904633</v>
      </c>
      <c r="B342820" s="1" t="s">
        <v>341837</v>
      </c>
      <c r="C342820" s="1" t="s">
        <v>5</v>
      </c>
    </row>
    <row r="342821" spans="1:4" x14ac:dyDescent="0.2">
      <c r="A342821" s="1">
        <v>904634</v>
      </c>
      <c r="B342821" s="1" t="s">
        <v>341838</v>
      </c>
      <c r="C342821" s="1" t="s">
        <v>307</v>
      </c>
    </row>
    <row r="342822" spans="1:4" x14ac:dyDescent="0.2">
      <c r="A342822" s="1">
        <v>904651</v>
      </c>
      <c r="B342822" s="1" t="s">
        <v>341839</v>
      </c>
      <c r="C342822" s="1" t="s">
        <v>307</v>
      </c>
    </row>
    <row r="342823" spans="1:4" x14ac:dyDescent="0.2">
      <c r="A342823" s="1">
        <v>904653</v>
      </c>
      <c r="B342823" s="1" t="s">
        <v>341840</v>
      </c>
      <c r="C342823" s="1" t="s">
        <v>5</v>
      </c>
    </row>
    <row r="342824" spans="1:4" x14ac:dyDescent="0.2">
      <c r="A342824" s="1">
        <v>904655</v>
      </c>
      <c r="B342824" s="1" t="s">
        <v>341841</v>
      </c>
      <c r="C342824" s="1" t="s">
        <v>60</v>
      </c>
      <c r="D342824" s="1" t="s">
        <v>61</v>
      </c>
    </row>
    <row r="342825" spans="1:4" x14ac:dyDescent="0.2">
      <c r="A342825" s="1">
        <v>904657</v>
      </c>
      <c r="B342825" s="1" t="s">
        <v>341842</v>
      </c>
      <c r="C342825" s="1" t="s">
        <v>307</v>
      </c>
    </row>
    <row r="342826" spans="1:4" x14ac:dyDescent="0.2">
      <c r="A342826" s="1">
        <v>904659</v>
      </c>
      <c r="B342826" s="1" t="s">
        <v>341843</v>
      </c>
      <c r="C342826" s="1" t="s">
        <v>60</v>
      </c>
      <c r="D342826" s="1" t="s">
        <v>61</v>
      </c>
    </row>
    <row r="342827" spans="1:4" x14ac:dyDescent="0.2">
      <c r="A342827" s="1">
        <v>904661</v>
      </c>
      <c r="B342827" s="1" t="s">
        <v>341844</v>
      </c>
      <c r="C342827" s="1" t="s">
        <v>5</v>
      </c>
    </row>
    <row r="342828" spans="1:4" x14ac:dyDescent="0.2">
      <c r="A342828" s="1">
        <v>904663</v>
      </c>
      <c r="B342828" s="1" t="s">
        <v>341845</v>
      </c>
      <c r="C342828" s="1" t="s">
        <v>60</v>
      </c>
      <c r="D342828" s="1" t="s">
        <v>61</v>
      </c>
    </row>
    <row r="342829" spans="1:4" x14ac:dyDescent="0.2">
      <c r="A342829" s="1">
        <v>904665</v>
      </c>
      <c r="B342829" s="1" t="s">
        <v>341846</v>
      </c>
      <c r="C342829" s="1" t="s">
        <v>60</v>
      </c>
      <c r="D342829" s="1" t="s">
        <v>61</v>
      </c>
    </row>
    <row r="342830" spans="1:4" x14ac:dyDescent="0.2">
      <c r="A342830" s="1">
        <v>904667</v>
      </c>
      <c r="B342830" s="1" t="s">
        <v>341847</v>
      </c>
      <c r="C342830" s="1" t="s">
        <v>60</v>
      </c>
      <c r="D342830" s="1" t="s">
        <v>61</v>
      </c>
    </row>
    <row r="342831" spans="1:4" x14ac:dyDescent="0.2">
      <c r="A342831" s="1">
        <v>904669</v>
      </c>
      <c r="B342831" s="1" t="s">
        <v>341848</v>
      </c>
      <c r="C342831" s="1" t="s">
        <v>60</v>
      </c>
    </row>
    <row r="342832" spans="1:4" x14ac:dyDescent="0.2">
      <c r="A342832" s="1">
        <v>904670</v>
      </c>
      <c r="B342832" s="1" t="s">
        <v>341849</v>
      </c>
      <c r="C342832" s="1" t="s">
        <v>5</v>
      </c>
    </row>
    <row r="342833" spans="1:3" x14ac:dyDescent="0.2">
      <c r="A342833" s="1">
        <v>904671</v>
      </c>
      <c r="B342833" s="1" t="s">
        <v>341850</v>
      </c>
      <c r="C342833" s="1" t="s">
        <v>60</v>
      </c>
    </row>
    <row r="342834" spans="1:3" x14ac:dyDescent="0.2">
      <c r="A342834" s="1">
        <v>904672</v>
      </c>
      <c r="B342834" s="1" t="s">
        <v>341851</v>
      </c>
      <c r="C342834" s="1" t="s">
        <v>60</v>
      </c>
    </row>
    <row r="342835" spans="1:3" x14ac:dyDescent="0.2">
      <c r="A342835" s="1">
        <v>904673</v>
      </c>
      <c r="B342835" s="1" t="s">
        <v>341852</v>
      </c>
      <c r="C342835" s="1" t="s">
        <v>60</v>
      </c>
    </row>
    <row r="342836" spans="1:3" x14ac:dyDescent="0.2">
      <c r="A342836" s="1">
        <v>904674</v>
      </c>
      <c r="B342836" s="1" t="s">
        <v>341853</v>
      </c>
      <c r="C342836" s="1" t="s">
        <v>60</v>
      </c>
    </row>
    <row r="342837" spans="1:3" x14ac:dyDescent="0.2">
      <c r="A342837" s="1">
        <v>904675</v>
      </c>
      <c r="B342837" s="1" t="s">
        <v>341854</v>
      </c>
      <c r="C342837" s="1" t="s">
        <v>60</v>
      </c>
    </row>
    <row r="342838" spans="1:3" x14ac:dyDescent="0.2">
      <c r="A342838" s="1">
        <v>904676</v>
      </c>
      <c r="B342838" s="1" t="s">
        <v>341855</v>
      </c>
      <c r="C342838" s="1" t="s">
        <v>60</v>
      </c>
    </row>
    <row r="342839" spans="1:3" x14ac:dyDescent="0.2">
      <c r="A342839" s="1">
        <v>904677</v>
      </c>
      <c r="B342839" s="1" t="s">
        <v>341856</v>
      </c>
      <c r="C342839" s="1" t="s">
        <v>60</v>
      </c>
    </row>
    <row r="342840" spans="1:3" x14ac:dyDescent="0.2">
      <c r="A342840" s="1">
        <v>904678</v>
      </c>
      <c r="B342840" s="1" t="s">
        <v>341857</v>
      </c>
      <c r="C342840" s="1" t="s">
        <v>60</v>
      </c>
    </row>
    <row r="342841" spans="1:3" x14ac:dyDescent="0.2">
      <c r="A342841" s="1">
        <v>904679</v>
      </c>
      <c r="B342841" s="1" t="s">
        <v>341858</v>
      </c>
      <c r="C342841" s="1" t="s">
        <v>5</v>
      </c>
    </row>
    <row r="342842" spans="1:3" x14ac:dyDescent="0.2">
      <c r="A342842" s="1">
        <v>904680</v>
      </c>
      <c r="B342842" s="1" t="s">
        <v>341859</v>
      </c>
      <c r="C342842" s="1" t="s">
        <v>5</v>
      </c>
    </row>
    <row r="342843" spans="1:3" x14ac:dyDescent="0.2">
      <c r="A342843" s="1">
        <v>904681</v>
      </c>
      <c r="B342843" s="1" t="s">
        <v>341860</v>
      </c>
      <c r="C342843" s="1" t="s">
        <v>5</v>
      </c>
    </row>
    <row r="342844" spans="1:3" x14ac:dyDescent="0.2">
      <c r="A342844" s="1">
        <v>904682</v>
      </c>
      <c r="B342844" s="1" t="s">
        <v>341861</v>
      </c>
      <c r="C342844" s="1" t="s">
        <v>5</v>
      </c>
    </row>
    <row r="342845" spans="1:3" x14ac:dyDescent="0.2">
      <c r="A342845" s="1">
        <v>904683</v>
      </c>
      <c r="B342845" s="1" t="s">
        <v>341862</v>
      </c>
      <c r="C342845" s="1" t="s">
        <v>60</v>
      </c>
    </row>
    <row r="342846" spans="1:3" x14ac:dyDescent="0.2">
      <c r="A342846" s="1">
        <v>904684</v>
      </c>
      <c r="B342846" s="1" t="s">
        <v>341863</v>
      </c>
      <c r="C342846" s="1" t="s">
        <v>5</v>
      </c>
    </row>
    <row r="342847" spans="1:3" x14ac:dyDescent="0.2">
      <c r="A342847" s="1">
        <v>904685</v>
      </c>
      <c r="B342847" s="1" t="s">
        <v>341864</v>
      </c>
      <c r="C342847" s="1" t="s">
        <v>5</v>
      </c>
    </row>
    <row r="342848" spans="1:3" x14ac:dyDescent="0.2">
      <c r="A342848" s="1">
        <v>904686</v>
      </c>
      <c r="B342848" s="1" t="s">
        <v>341865</v>
      </c>
      <c r="C342848" s="1" t="s">
        <v>5</v>
      </c>
    </row>
    <row r="342849" spans="1:4" x14ac:dyDescent="0.2">
      <c r="A342849" s="1">
        <v>904687</v>
      </c>
      <c r="B342849" s="1" t="s">
        <v>341866</v>
      </c>
      <c r="C342849" s="1" t="s">
        <v>60</v>
      </c>
    </row>
    <row r="342850" spans="1:4" x14ac:dyDescent="0.2">
      <c r="A342850" s="1">
        <v>904688</v>
      </c>
      <c r="B342850" s="1" t="s">
        <v>341867</v>
      </c>
      <c r="C342850" s="1" t="s">
        <v>307</v>
      </c>
    </row>
    <row r="342851" spans="1:4" x14ac:dyDescent="0.2">
      <c r="A342851" s="1">
        <v>904703</v>
      </c>
      <c r="B342851" s="1" t="s">
        <v>341868</v>
      </c>
      <c r="C342851" s="1" t="s">
        <v>60</v>
      </c>
      <c r="D342851" s="1" t="s">
        <v>61</v>
      </c>
    </row>
    <row r="342852" spans="1:4" x14ac:dyDescent="0.2">
      <c r="A342852" s="1">
        <v>904705</v>
      </c>
      <c r="B342852" s="1" t="s">
        <v>341869</v>
      </c>
      <c r="C342852" s="1" t="s">
        <v>60</v>
      </c>
      <c r="D342852" s="1" t="s">
        <v>61</v>
      </c>
    </row>
    <row r="342853" spans="1:4" x14ac:dyDescent="0.2">
      <c r="A342853" s="1">
        <v>904869</v>
      </c>
      <c r="B342853" s="1" t="s">
        <v>341870</v>
      </c>
      <c r="C342853" s="1" t="s">
        <v>5</v>
      </c>
    </row>
    <row r="342854" spans="1:4" x14ac:dyDescent="0.2">
      <c r="A342854" s="1">
        <v>904891</v>
      </c>
      <c r="B342854" s="1" t="s">
        <v>341871</v>
      </c>
      <c r="C342854" s="1" t="s">
        <v>5</v>
      </c>
    </row>
    <row r="342855" spans="1:4" x14ac:dyDescent="0.2">
      <c r="A342855" s="1">
        <v>904929</v>
      </c>
      <c r="B342855" s="1" t="s">
        <v>341872</v>
      </c>
      <c r="C342855" s="1" t="s">
        <v>60</v>
      </c>
    </row>
    <row r="342856" spans="1:4" x14ac:dyDescent="0.2">
      <c r="A342856" s="1">
        <v>904930</v>
      </c>
      <c r="B342856" s="1" t="s">
        <v>341873</v>
      </c>
      <c r="C342856" s="1" t="s">
        <v>60</v>
      </c>
    </row>
    <row r="342857" spans="1:4" x14ac:dyDescent="0.2">
      <c r="A342857" s="1">
        <v>904931</v>
      </c>
      <c r="B342857" s="1" t="s">
        <v>341874</v>
      </c>
      <c r="C342857" s="1" t="s">
        <v>60</v>
      </c>
    </row>
    <row r="342858" spans="1:4" x14ac:dyDescent="0.2">
      <c r="A342858" s="1">
        <v>904932</v>
      </c>
      <c r="B342858" s="1" t="s">
        <v>341875</v>
      </c>
      <c r="C342858" s="1" t="s">
        <v>60</v>
      </c>
    </row>
    <row r="342859" spans="1:4" x14ac:dyDescent="0.2">
      <c r="A342859" s="1">
        <v>904933</v>
      </c>
      <c r="B342859" s="1" t="s">
        <v>341876</v>
      </c>
      <c r="C342859" s="1" t="s">
        <v>60</v>
      </c>
    </row>
    <row r="342860" spans="1:4" x14ac:dyDescent="0.2">
      <c r="A342860" s="1">
        <v>904934</v>
      </c>
      <c r="B342860" s="1" t="s">
        <v>341877</v>
      </c>
      <c r="C342860" s="1" t="s">
        <v>60</v>
      </c>
    </row>
    <row r="342861" spans="1:4" x14ac:dyDescent="0.2">
      <c r="A342861" s="1">
        <v>904935</v>
      </c>
      <c r="B342861" s="1" t="s">
        <v>341878</v>
      </c>
      <c r="C342861" s="1" t="s">
        <v>60</v>
      </c>
    </row>
    <row r="342862" spans="1:4" x14ac:dyDescent="0.2">
      <c r="A342862" s="1">
        <v>904936</v>
      </c>
      <c r="B342862" s="1" t="s">
        <v>341879</v>
      </c>
      <c r="C342862" s="1" t="s">
        <v>60</v>
      </c>
    </row>
    <row r="342863" spans="1:4" x14ac:dyDescent="0.2">
      <c r="A342863" s="1">
        <v>904937</v>
      </c>
      <c r="B342863" s="1" t="s">
        <v>341880</v>
      </c>
      <c r="C342863" s="1" t="s">
        <v>60</v>
      </c>
    </row>
    <row r="342864" spans="1:4" x14ac:dyDescent="0.2">
      <c r="A342864" s="1">
        <v>904938</v>
      </c>
      <c r="B342864" s="1" t="s">
        <v>341881</v>
      </c>
      <c r="C342864" s="1" t="s">
        <v>60</v>
      </c>
    </row>
    <row r="342865" spans="1:3" x14ac:dyDescent="0.2">
      <c r="A342865" s="1">
        <v>904973</v>
      </c>
      <c r="B342865" s="1" t="s">
        <v>341882</v>
      </c>
      <c r="C342865" s="1" t="s">
        <v>5</v>
      </c>
    </row>
    <row r="342866" spans="1:3" x14ac:dyDescent="0.2">
      <c r="A342866" s="1">
        <v>904974</v>
      </c>
      <c r="B342866" s="1" t="s">
        <v>341883</v>
      </c>
      <c r="C342866" s="1" t="s">
        <v>5</v>
      </c>
    </row>
    <row r="342867" spans="1:3" x14ac:dyDescent="0.2">
      <c r="A342867" s="1">
        <v>904975</v>
      </c>
      <c r="B342867" s="1" t="s">
        <v>341884</v>
      </c>
      <c r="C342867" s="1" t="s">
        <v>5</v>
      </c>
    </row>
    <row r="342868" spans="1:3" x14ac:dyDescent="0.2">
      <c r="A342868" s="1">
        <v>904976</v>
      </c>
      <c r="B342868" s="1" t="s">
        <v>341885</v>
      </c>
      <c r="C342868" s="1" t="s">
        <v>5</v>
      </c>
    </row>
    <row r="342869" spans="1:3" x14ac:dyDescent="0.2">
      <c r="A342869" s="1">
        <v>904977</v>
      </c>
      <c r="B342869" s="1" t="s">
        <v>341886</v>
      </c>
      <c r="C342869" s="1" t="s">
        <v>5</v>
      </c>
    </row>
    <row r="342870" spans="1:3" x14ac:dyDescent="0.2">
      <c r="A342870" s="1">
        <v>904978</v>
      </c>
      <c r="B342870" s="1" t="s">
        <v>341887</v>
      </c>
      <c r="C342870" s="1" t="s">
        <v>5</v>
      </c>
    </row>
    <row r="342871" spans="1:3" x14ac:dyDescent="0.2">
      <c r="A342871" s="1">
        <v>904979</v>
      </c>
      <c r="B342871" s="1" t="s">
        <v>341888</v>
      </c>
      <c r="C342871" s="1" t="s">
        <v>60</v>
      </c>
    </row>
    <row r="342872" spans="1:3" x14ac:dyDescent="0.2">
      <c r="A342872" s="1">
        <v>904980</v>
      </c>
      <c r="B342872" s="1" t="s">
        <v>341889</v>
      </c>
      <c r="C342872" s="1" t="s">
        <v>60</v>
      </c>
    </row>
    <row r="342873" spans="1:3" x14ac:dyDescent="0.2">
      <c r="A342873" s="1">
        <v>904981</v>
      </c>
      <c r="B342873" s="1" t="s">
        <v>341890</v>
      </c>
      <c r="C342873" s="1" t="s">
        <v>5</v>
      </c>
    </row>
    <row r="342874" spans="1:3" x14ac:dyDescent="0.2">
      <c r="A342874" s="1">
        <v>904982</v>
      </c>
      <c r="B342874" s="1" t="s">
        <v>341891</v>
      </c>
      <c r="C342874" s="1" t="s">
        <v>5</v>
      </c>
    </row>
    <row r="342875" spans="1:3" x14ac:dyDescent="0.2">
      <c r="A342875" s="1">
        <v>904985</v>
      </c>
      <c r="B342875" s="1" t="s">
        <v>341892</v>
      </c>
      <c r="C342875" s="1" t="s">
        <v>5</v>
      </c>
    </row>
    <row r="342876" spans="1:3" x14ac:dyDescent="0.2">
      <c r="A342876" s="1">
        <v>904987</v>
      </c>
      <c r="B342876" s="1" t="s">
        <v>341893</v>
      </c>
      <c r="C342876" s="1" t="s">
        <v>5</v>
      </c>
    </row>
    <row r="342877" spans="1:3" x14ac:dyDescent="0.2">
      <c r="A342877" s="1">
        <v>904997</v>
      </c>
      <c r="B342877" s="1" t="s">
        <v>341894</v>
      </c>
      <c r="C342877" s="1" t="s">
        <v>307</v>
      </c>
    </row>
    <row r="342878" spans="1:3" x14ac:dyDescent="0.2">
      <c r="A342878" s="1">
        <v>905001</v>
      </c>
      <c r="B342878" s="1" t="s">
        <v>341895</v>
      </c>
      <c r="C342878" s="1" t="s">
        <v>60</v>
      </c>
    </row>
    <row r="342879" spans="1:3" x14ac:dyDescent="0.2">
      <c r="A342879" s="1">
        <v>905003</v>
      </c>
      <c r="B342879" s="1" t="s">
        <v>341896</v>
      </c>
      <c r="C342879" s="1" t="s">
        <v>5</v>
      </c>
    </row>
    <row r="342880" spans="1:3" x14ac:dyDescent="0.2">
      <c r="A342880" s="1">
        <v>905013</v>
      </c>
      <c r="B342880" s="1" t="s">
        <v>341897</v>
      </c>
      <c r="C342880" s="1" t="s">
        <v>60</v>
      </c>
    </row>
    <row r="342881" spans="1:4" x14ac:dyDescent="0.2">
      <c r="A342881" s="1">
        <v>905019</v>
      </c>
      <c r="B342881" s="1" t="s">
        <v>341898</v>
      </c>
      <c r="C342881" s="1" t="s">
        <v>307</v>
      </c>
    </row>
    <row r="342882" spans="1:4" x14ac:dyDescent="0.2">
      <c r="A342882" s="1">
        <v>905025</v>
      </c>
      <c r="B342882" s="1" t="s">
        <v>341899</v>
      </c>
      <c r="C342882" s="1" t="s">
        <v>60</v>
      </c>
    </row>
    <row r="342883" spans="1:4" x14ac:dyDescent="0.2">
      <c r="A342883" s="1">
        <v>905031</v>
      </c>
      <c r="B342883" s="1" t="s">
        <v>341900</v>
      </c>
      <c r="C342883" s="1" t="s">
        <v>5</v>
      </c>
    </row>
    <row r="342884" spans="1:4" x14ac:dyDescent="0.2">
      <c r="A342884" s="1">
        <v>905033</v>
      </c>
      <c r="B342884" s="1" t="s">
        <v>341901</v>
      </c>
      <c r="C342884" s="1" t="s">
        <v>5</v>
      </c>
    </row>
    <row r="342885" spans="1:4" x14ac:dyDescent="0.2">
      <c r="A342885" s="1">
        <v>905037</v>
      </c>
      <c r="B342885" s="1" t="s">
        <v>341902</v>
      </c>
      <c r="C342885" s="1" t="s">
        <v>5</v>
      </c>
    </row>
    <row r="342886" spans="1:4" x14ac:dyDescent="0.2">
      <c r="A342886" s="1">
        <v>905039</v>
      </c>
      <c r="B342886" s="1" t="s">
        <v>341903</v>
      </c>
      <c r="C342886" s="1" t="s">
        <v>60</v>
      </c>
      <c r="D342886" s="1" t="s">
        <v>61</v>
      </c>
    </row>
    <row r="342887" spans="1:4" x14ac:dyDescent="0.2">
      <c r="A342887" s="1">
        <v>905041</v>
      </c>
      <c r="B342887" s="1" t="s">
        <v>341904</v>
      </c>
      <c r="C342887" s="1" t="s">
        <v>60</v>
      </c>
    </row>
    <row r="342888" spans="1:4" x14ac:dyDescent="0.2">
      <c r="A342888" s="1">
        <v>905043</v>
      </c>
      <c r="B342888" s="1" t="s">
        <v>341905</v>
      </c>
      <c r="C342888" s="1" t="s">
        <v>307</v>
      </c>
    </row>
    <row r="342889" spans="1:4" x14ac:dyDescent="0.2">
      <c r="A342889" s="1">
        <v>905045</v>
      </c>
      <c r="B342889" s="1" t="s">
        <v>341906</v>
      </c>
      <c r="C342889" s="1" t="s">
        <v>60</v>
      </c>
      <c r="D342889" s="1" t="s">
        <v>61</v>
      </c>
    </row>
    <row r="342890" spans="1:4" x14ac:dyDescent="0.2">
      <c r="A342890" s="1">
        <v>905047</v>
      </c>
      <c r="B342890" s="1" t="s">
        <v>341907</v>
      </c>
      <c r="C342890" s="1" t="s">
        <v>60</v>
      </c>
      <c r="D342890" s="1" t="s">
        <v>61</v>
      </c>
    </row>
    <row r="342891" spans="1:4" x14ac:dyDescent="0.2">
      <c r="A342891" s="1">
        <v>905049</v>
      </c>
      <c r="B342891" s="1" t="s">
        <v>341908</v>
      </c>
      <c r="C342891" s="1" t="s">
        <v>60</v>
      </c>
      <c r="D342891" s="1" t="s">
        <v>61</v>
      </c>
    </row>
    <row r="342892" spans="1:4" x14ac:dyDescent="0.2">
      <c r="A342892" s="1">
        <v>905051</v>
      </c>
      <c r="B342892" s="1" t="s">
        <v>341909</v>
      </c>
      <c r="C342892" s="1" t="s">
        <v>60</v>
      </c>
      <c r="D342892" s="1" t="s">
        <v>61</v>
      </c>
    </row>
    <row r="342893" spans="1:4" x14ac:dyDescent="0.2">
      <c r="A342893" s="1">
        <v>905053</v>
      </c>
      <c r="B342893" s="1" t="s">
        <v>341910</v>
      </c>
      <c r="C342893" s="1" t="s">
        <v>307</v>
      </c>
    </row>
    <row r="342894" spans="1:4" x14ac:dyDescent="0.2">
      <c r="A342894" s="1">
        <v>905055</v>
      </c>
      <c r="B342894" s="1" t="s">
        <v>341911</v>
      </c>
      <c r="C342894" s="1" t="s">
        <v>60</v>
      </c>
      <c r="D342894" s="1" t="s">
        <v>61</v>
      </c>
    </row>
    <row r="342895" spans="1:4" x14ac:dyDescent="0.2">
      <c r="A342895" s="1">
        <v>905157</v>
      </c>
      <c r="B342895" s="1" t="s">
        <v>341912</v>
      </c>
      <c r="C342895" s="1" t="s">
        <v>60</v>
      </c>
    </row>
    <row r="342896" spans="1:4" x14ac:dyDescent="0.2">
      <c r="A342896" s="1">
        <v>905159</v>
      </c>
      <c r="B342896" s="1" t="s">
        <v>341913</v>
      </c>
      <c r="C342896" s="1" t="s">
        <v>60</v>
      </c>
    </row>
    <row r="342897" spans="1:3" x14ac:dyDescent="0.2">
      <c r="A342897" s="1">
        <v>905167</v>
      </c>
      <c r="B342897" s="1" t="s">
        <v>341914</v>
      </c>
      <c r="C342897" s="1" t="s">
        <v>60</v>
      </c>
    </row>
    <row r="342898" spans="1:3" x14ac:dyDescent="0.2">
      <c r="A342898" s="1">
        <v>905169</v>
      </c>
      <c r="B342898" s="1" t="s">
        <v>341915</v>
      </c>
      <c r="C342898" s="1" t="s">
        <v>60</v>
      </c>
    </row>
    <row r="342899" spans="1:3" x14ac:dyDescent="0.2">
      <c r="A342899" s="1">
        <v>905179</v>
      </c>
      <c r="B342899" s="1" t="s">
        <v>341916</v>
      </c>
      <c r="C342899" s="1" t="s">
        <v>60</v>
      </c>
    </row>
    <row r="342900" spans="1:3" x14ac:dyDescent="0.2">
      <c r="A342900" s="1">
        <v>905189</v>
      </c>
      <c r="B342900" s="1" t="s">
        <v>341917</v>
      </c>
      <c r="C342900" s="1" t="s">
        <v>60</v>
      </c>
    </row>
    <row r="342901" spans="1:3" x14ac:dyDescent="0.2">
      <c r="A342901" s="1">
        <v>905191</v>
      </c>
      <c r="B342901" s="1" t="s">
        <v>341918</v>
      </c>
      <c r="C342901" s="1" t="s">
        <v>60</v>
      </c>
    </row>
    <row r="342902" spans="1:3" x14ac:dyDescent="0.2">
      <c r="A342902" s="1">
        <v>905192</v>
      </c>
      <c r="B342902" s="1" t="s">
        <v>341919</v>
      </c>
      <c r="C342902" s="1" t="s">
        <v>60</v>
      </c>
    </row>
    <row r="342903" spans="1:3" x14ac:dyDescent="0.2">
      <c r="A342903" s="1">
        <v>905193</v>
      </c>
      <c r="B342903" s="1" t="s">
        <v>341920</v>
      </c>
      <c r="C342903" s="1" t="s">
        <v>60</v>
      </c>
    </row>
    <row r="342904" spans="1:3" x14ac:dyDescent="0.2">
      <c r="A342904" s="1">
        <v>905194</v>
      </c>
      <c r="B342904" s="1" t="s">
        <v>341921</v>
      </c>
      <c r="C342904" s="1" t="s">
        <v>60</v>
      </c>
    </row>
    <row r="342905" spans="1:3" x14ac:dyDescent="0.2">
      <c r="A342905" s="1">
        <v>905195</v>
      </c>
      <c r="B342905" s="1" t="s">
        <v>341922</v>
      </c>
      <c r="C342905" s="1" t="s">
        <v>5</v>
      </c>
    </row>
    <row r="342906" spans="1:3" x14ac:dyDescent="0.2">
      <c r="A342906" s="1">
        <v>905196</v>
      </c>
      <c r="B342906" s="1" t="s">
        <v>341923</v>
      </c>
      <c r="C342906" s="1" t="s">
        <v>60</v>
      </c>
    </row>
    <row r="342907" spans="1:3" x14ac:dyDescent="0.2">
      <c r="A342907" s="1">
        <v>905197</v>
      </c>
      <c r="B342907" s="1" t="s">
        <v>341924</v>
      </c>
      <c r="C342907" s="1" t="s">
        <v>5</v>
      </c>
    </row>
    <row r="342908" spans="1:3" x14ac:dyDescent="0.2">
      <c r="A342908" s="1">
        <v>905198</v>
      </c>
      <c r="B342908" s="1" t="s">
        <v>341925</v>
      </c>
      <c r="C342908" s="1" t="s">
        <v>60</v>
      </c>
    </row>
    <row r="342909" spans="1:3" x14ac:dyDescent="0.2">
      <c r="A342909" s="1">
        <v>905199</v>
      </c>
      <c r="B342909" s="1" t="s">
        <v>341926</v>
      </c>
      <c r="C342909" s="1" t="s">
        <v>60</v>
      </c>
    </row>
    <row r="342910" spans="1:3" x14ac:dyDescent="0.2">
      <c r="A342910" s="1">
        <v>905226</v>
      </c>
      <c r="B342910" s="1" t="s">
        <v>341927</v>
      </c>
      <c r="C342910" s="1" t="s">
        <v>307</v>
      </c>
    </row>
    <row r="342911" spans="1:3" x14ac:dyDescent="0.2">
      <c r="A342911" s="1">
        <v>905227</v>
      </c>
      <c r="B342911" s="1" t="s">
        <v>341928</v>
      </c>
      <c r="C342911" s="1" t="s">
        <v>5</v>
      </c>
    </row>
    <row r="342912" spans="1:3" x14ac:dyDescent="0.2">
      <c r="A342912" s="1">
        <v>905228</v>
      </c>
      <c r="B342912" s="1" t="s">
        <v>341929</v>
      </c>
      <c r="C342912" s="1" t="s">
        <v>5</v>
      </c>
    </row>
    <row r="342913" spans="1:3" x14ac:dyDescent="0.2">
      <c r="A342913" s="1">
        <v>905229</v>
      </c>
      <c r="B342913" s="1" t="s">
        <v>341930</v>
      </c>
      <c r="C342913" s="1" t="s">
        <v>5</v>
      </c>
    </row>
    <row r="342914" spans="1:3" x14ac:dyDescent="0.2">
      <c r="A342914" s="1">
        <v>905230</v>
      </c>
      <c r="B342914" s="1" t="s">
        <v>341931</v>
      </c>
      <c r="C342914" s="1" t="s">
        <v>5</v>
      </c>
    </row>
    <row r="342915" spans="1:3" x14ac:dyDescent="0.2">
      <c r="A342915" s="1">
        <v>905231</v>
      </c>
      <c r="B342915" s="1" t="s">
        <v>341932</v>
      </c>
      <c r="C342915" s="1" t="s">
        <v>5</v>
      </c>
    </row>
    <row r="342916" spans="1:3" x14ac:dyDescent="0.2">
      <c r="A342916" s="1">
        <v>905232</v>
      </c>
      <c r="B342916" s="1" t="s">
        <v>341933</v>
      </c>
      <c r="C342916" s="1" t="s">
        <v>5</v>
      </c>
    </row>
    <row r="342917" spans="1:3" x14ac:dyDescent="0.2">
      <c r="A342917" s="1">
        <v>905233</v>
      </c>
      <c r="B342917" s="1" t="s">
        <v>341934</v>
      </c>
      <c r="C342917" s="1" t="s">
        <v>5</v>
      </c>
    </row>
    <row r="342918" spans="1:3" x14ac:dyDescent="0.2">
      <c r="A342918" s="1">
        <v>905234</v>
      </c>
      <c r="B342918" s="1" t="s">
        <v>341935</v>
      </c>
      <c r="C342918" s="1" t="s">
        <v>5</v>
      </c>
    </row>
    <row r="342919" spans="1:3" x14ac:dyDescent="0.2">
      <c r="A342919" s="1">
        <v>905235</v>
      </c>
      <c r="B342919" s="1" t="s">
        <v>341936</v>
      </c>
      <c r="C342919" s="1" t="s">
        <v>5</v>
      </c>
    </row>
    <row r="342920" spans="1:3" x14ac:dyDescent="0.2">
      <c r="A342920" s="1">
        <v>905258</v>
      </c>
      <c r="B342920" s="1" t="s">
        <v>341937</v>
      </c>
      <c r="C342920" s="1" t="s">
        <v>60</v>
      </c>
    </row>
    <row r="342921" spans="1:3" x14ac:dyDescent="0.2">
      <c r="A342921" s="1">
        <v>905259</v>
      </c>
      <c r="B342921" s="1" t="s">
        <v>341938</v>
      </c>
      <c r="C342921" s="1" t="s">
        <v>60</v>
      </c>
    </row>
    <row r="342922" spans="1:3" x14ac:dyDescent="0.2">
      <c r="A342922" s="1">
        <v>905260</v>
      </c>
      <c r="B342922" s="1" t="s">
        <v>341939</v>
      </c>
      <c r="C342922" s="1" t="s">
        <v>60</v>
      </c>
    </row>
    <row r="342923" spans="1:3" x14ac:dyDescent="0.2">
      <c r="A342923" s="1">
        <v>905261</v>
      </c>
      <c r="B342923" s="1" t="s">
        <v>341940</v>
      </c>
      <c r="C342923" s="1" t="s">
        <v>60</v>
      </c>
    </row>
    <row r="342924" spans="1:3" x14ac:dyDescent="0.2">
      <c r="A342924" s="1">
        <v>905262</v>
      </c>
      <c r="B342924" s="1" t="s">
        <v>341941</v>
      </c>
      <c r="C342924" s="1" t="s">
        <v>60</v>
      </c>
    </row>
    <row r="342925" spans="1:3" x14ac:dyDescent="0.2">
      <c r="A342925" s="1">
        <v>905263</v>
      </c>
      <c r="B342925" s="1" t="s">
        <v>341942</v>
      </c>
      <c r="C342925" s="1" t="s">
        <v>60</v>
      </c>
    </row>
    <row r="342926" spans="1:3" x14ac:dyDescent="0.2">
      <c r="A342926" s="1">
        <v>905264</v>
      </c>
      <c r="B342926" s="1" t="s">
        <v>341943</v>
      </c>
      <c r="C342926" s="1" t="s">
        <v>60</v>
      </c>
    </row>
    <row r="342927" spans="1:3" x14ac:dyDescent="0.2">
      <c r="A342927" s="1">
        <v>905265</v>
      </c>
      <c r="B342927" s="1" t="s">
        <v>341944</v>
      </c>
      <c r="C342927" s="1" t="s">
        <v>60</v>
      </c>
    </row>
    <row r="342928" spans="1:3" x14ac:dyDescent="0.2">
      <c r="A342928" s="1">
        <v>905266</v>
      </c>
      <c r="B342928" s="1" t="s">
        <v>341945</v>
      </c>
      <c r="C342928" s="1" t="s">
        <v>60</v>
      </c>
    </row>
    <row r="342929" spans="1:4" x14ac:dyDescent="0.2">
      <c r="A342929" s="1">
        <v>905267</v>
      </c>
      <c r="B342929" s="1" t="s">
        <v>341946</v>
      </c>
      <c r="C342929" s="1" t="s">
        <v>60</v>
      </c>
    </row>
    <row r="342930" spans="1:4" x14ac:dyDescent="0.2">
      <c r="A342930" s="1">
        <v>905268</v>
      </c>
      <c r="B342930" s="1" t="s">
        <v>341947</v>
      </c>
      <c r="C342930" s="1" t="s">
        <v>60</v>
      </c>
    </row>
    <row r="342931" spans="1:4" x14ac:dyDescent="0.2">
      <c r="A342931" s="1">
        <v>905270</v>
      </c>
      <c r="B342931" s="1" t="s">
        <v>341948</v>
      </c>
      <c r="C342931" s="1" t="s">
        <v>5</v>
      </c>
      <c r="D342931" s="1" t="s">
        <v>61</v>
      </c>
    </row>
    <row r="342932" spans="1:4" x14ac:dyDescent="0.2">
      <c r="A342932" s="1">
        <v>905272</v>
      </c>
      <c r="B342932" s="1" t="s">
        <v>341949</v>
      </c>
      <c r="C342932" s="1" t="s">
        <v>60</v>
      </c>
    </row>
    <row r="342933" spans="1:4" x14ac:dyDescent="0.2">
      <c r="A342933" s="1">
        <v>905274</v>
      </c>
      <c r="B342933" s="1" t="s">
        <v>341950</v>
      </c>
      <c r="C342933" s="1" t="s">
        <v>5</v>
      </c>
      <c r="D342933" s="1" t="s">
        <v>61</v>
      </c>
    </row>
    <row r="342934" spans="1:4" x14ac:dyDescent="0.2">
      <c r="A342934" s="1">
        <v>905276</v>
      </c>
      <c r="B342934" s="1" t="s">
        <v>341951</v>
      </c>
      <c r="C342934" s="1" t="s">
        <v>5</v>
      </c>
      <c r="D342934" s="1" t="s">
        <v>61</v>
      </c>
    </row>
    <row r="342935" spans="1:4" x14ac:dyDescent="0.2">
      <c r="A342935" s="1">
        <v>905278</v>
      </c>
      <c r="B342935" s="1" t="s">
        <v>341952</v>
      </c>
      <c r="C342935" s="1" t="s">
        <v>5</v>
      </c>
    </row>
    <row r="342936" spans="1:4" x14ac:dyDescent="0.2">
      <c r="A342936" s="1">
        <v>905304</v>
      </c>
      <c r="B342936" s="1" t="s">
        <v>341953</v>
      </c>
      <c r="C342936" s="1" t="s">
        <v>5</v>
      </c>
    </row>
    <row r="342937" spans="1:4" x14ac:dyDescent="0.2">
      <c r="A342937" s="1">
        <v>905305</v>
      </c>
      <c r="B342937" s="1" t="s">
        <v>341954</v>
      </c>
      <c r="C342937" s="1" t="s">
        <v>5</v>
      </c>
    </row>
    <row r="342938" spans="1:4" x14ac:dyDescent="0.2">
      <c r="A342938" s="1">
        <v>905306</v>
      </c>
      <c r="B342938" s="1" t="s">
        <v>341955</v>
      </c>
      <c r="C342938" s="1" t="s">
        <v>5</v>
      </c>
    </row>
    <row r="342939" spans="1:4" x14ac:dyDescent="0.2">
      <c r="A342939" s="1">
        <v>905307</v>
      </c>
      <c r="B342939" s="1" t="s">
        <v>341956</v>
      </c>
      <c r="C342939" s="1" t="s">
        <v>5</v>
      </c>
    </row>
    <row r="342940" spans="1:4" x14ac:dyDescent="0.2">
      <c r="A342940" s="1">
        <v>905308</v>
      </c>
      <c r="B342940" s="1" t="s">
        <v>341957</v>
      </c>
      <c r="C342940" s="1" t="s">
        <v>60</v>
      </c>
    </row>
    <row r="342941" spans="1:4" x14ac:dyDescent="0.2">
      <c r="A342941" s="1">
        <v>905309</v>
      </c>
      <c r="B342941" s="1" t="s">
        <v>341958</v>
      </c>
      <c r="C342941" s="1" t="s">
        <v>60</v>
      </c>
    </row>
    <row r="342942" spans="1:4" x14ac:dyDescent="0.2">
      <c r="A342942" s="1">
        <v>905310</v>
      </c>
      <c r="B342942" s="1" t="s">
        <v>341959</v>
      </c>
      <c r="C342942" s="1" t="s">
        <v>5</v>
      </c>
    </row>
    <row r="342943" spans="1:4" x14ac:dyDescent="0.2">
      <c r="A342943" s="1">
        <v>905311</v>
      </c>
      <c r="B342943" s="1" t="s">
        <v>341960</v>
      </c>
      <c r="C342943" s="1" t="s">
        <v>5</v>
      </c>
    </row>
    <row r="342944" spans="1:4" x14ac:dyDescent="0.2">
      <c r="A342944" s="1">
        <v>905313</v>
      </c>
      <c r="B342944" s="1" t="s">
        <v>341961</v>
      </c>
      <c r="C342944" s="1" t="s">
        <v>5</v>
      </c>
    </row>
    <row r="342945" spans="1:3" x14ac:dyDescent="0.2">
      <c r="A342945" s="1">
        <v>905342</v>
      </c>
      <c r="B342945" s="1" t="s">
        <v>341962</v>
      </c>
      <c r="C342945" s="1" t="s">
        <v>5</v>
      </c>
    </row>
    <row r="342946" spans="1:3" x14ac:dyDescent="0.2">
      <c r="A342946" s="1">
        <v>905348</v>
      </c>
      <c r="B342946" s="1" t="s">
        <v>341963</v>
      </c>
      <c r="C342946" s="1" t="s">
        <v>60</v>
      </c>
    </row>
    <row r="342947" spans="1:3" x14ac:dyDescent="0.2">
      <c r="A342947" s="1">
        <v>905374</v>
      </c>
      <c r="B342947" s="1" t="s">
        <v>341964</v>
      </c>
      <c r="C342947" s="1" t="s">
        <v>5</v>
      </c>
    </row>
    <row r="342948" spans="1:3" x14ac:dyDescent="0.2">
      <c r="A342948" s="1">
        <v>905380</v>
      </c>
      <c r="B342948" s="1" t="s">
        <v>341965</v>
      </c>
      <c r="C342948" s="1" t="s">
        <v>5</v>
      </c>
    </row>
    <row r="342949" spans="1:3" x14ac:dyDescent="0.2">
      <c r="A342949" s="1">
        <v>905384</v>
      </c>
      <c r="B342949" s="1" t="s">
        <v>341966</v>
      </c>
      <c r="C342949" s="1" t="s">
        <v>60</v>
      </c>
    </row>
    <row r="342950" spans="1:3" x14ac:dyDescent="0.2">
      <c r="A342950" s="1">
        <v>905396</v>
      </c>
      <c r="B342950" s="1" t="s">
        <v>341967</v>
      </c>
      <c r="C342950" s="1" t="s">
        <v>5</v>
      </c>
    </row>
    <row r="342951" spans="1:3" x14ac:dyDescent="0.2">
      <c r="A342951" s="1">
        <v>905398</v>
      </c>
      <c r="B342951" s="1" t="s">
        <v>341968</v>
      </c>
      <c r="C342951" s="1" t="s">
        <v>60</v>
      </c>
    </row>
    <row r="342952" spans="1:3" x14ac:dyDescent="0.2">
      <c r="A342952" s="1">
        <v>905418</v>
      </c>
      <c r="B342952" s="1" t="s">
        <v>341969</v>
      </c>
      <c r="C342952" s="1" t="s">
        <v>5</v>
      </c>
    </row>
    <row r="342953" spans="1:3" x14ac:dyDescent="0.2">
      <c r="A342953" s="1">
        <v>905424</v>
      </c>
      <c r="B342953" s="1" t="s">
        <v>341970</v>
      </c>
      <c r="C342953" s="1" t="s">
        <v>5</v>
      </c>
    </row>
    <row r="342954" spans="1:3" x14ac:dyDescent="0.2">
      <c r="A342954" s="1">
        <v>905436</v>
      </c>
      <c r="B342954" s="1" t="s">
        <v>341971</v>
      </c>
      <c r="C342954" s="1" t="s">
        <v>5</v>
      </c>
    </row>
    <row r="342955" spans="1:3" x14ac:dyDescent="0.2">
      <c r="A342955" s="1">
        <v>905440</v>
      </c>
      <c r="B342955" s="1" t="s">
        <v>341972</v>
      </c>
      <c r="C342955" s="1" t="s">
        <v>60</v>
      </c>
    </row>
    <row r="342956" spans="1:3" x14ac:dyDescent="0.2">
      <c r="A342956" s="1">
        <v>905441</v>
      </c>
      <c r="B342956" s="1" t="s">
        <v>341973</v>
      </c>
      <c r="C342956" s="1" t="s">
        <v>60</v>
      </c>
    </row>
    <row r="342957" spans="1:3" x14ac:dyDescent="0.2">
      <c r="A342957" s="1">
        <v>905442</v>
      </c>
      <c r="B342957" s="1" t="s">
        <v>341974</v>
      </c>
      <c r="C342957" s="1" t="s">
        <v>60</v>
      </c>
    </row>
    <row r="342958" spans="1:3" x14ac:dyDescent="0.2">
      <c r="A342958" s="1">
        <v>905443</v>
      </c>
      <c r="B342958" s="1" t="s">
        <v>341975</v>
      </c>
      <c r="C342958" s="1" t="s">
        <v>60</v>
      </c>
    </row>
    <row r="342959" spans="1:3" x14ac:dyDescent="0.2">
      <c r="A342959" s="1">
        <v>905444</v>
      </c>
      <c r="B342959" s="1" t="s">
        <v>341976</v>
      </c>
      <c r="C342959" s="1" t="s">
        <v>60</v>
      </c>
    </row>
    <row r="342960" spans="1:3" x14ac:dyDescent="0.2">
      <c r="A342960" s="1">
        <v>905445</v>
      </c>
      <c r="B342960" s="1" t="s">
        <v>341977</v>
      </c>
      <c r="C342960" s="1" t="s">
        <v>60</v>
      </c>
    </row>
    <row r="342961" spans="1:3" x14ac:dyDescent="0.2">
      <c r="A342961" s="1">
        <v>905446</v>
      </c>
      <c r="B342961" s="1" t="s">
        <v>341978</v>
      </c>
      <c r="C342961" s="1" t="s">
        <v>60</v>
      </c>
    </row>
    <row r="342962" spans="1:3" x14ac:dyDescent="0.2">
      <c r="A342962" s="1">
        <v>905447</v>
      </c>
      <c r="B342962" s="1" t="s">
        <v>341979</v>
      </c>
      <c r="C342962" s="1" t="s">
        <v>60</v>
      </c>
    </row>
    <row r="342963" spans="1:3" x14ac:dyDescent="0.2">
      <c r="A342963" s="1">
        <v>905448</v>
      </c>
      <c r="B342963" s="1" t="s">
        <v>341980</v>
      </c>
      <c r="C342963" s="1" t="s">
        <v>60</v>
      </c>
    </row>
    <row r="342964" spans="1:3" x14ac:dyDescent="0.2">
      <c r="A342964" s="1">
        <v>905449</v>
      </c>
      <c r="B342964" s="1" t="s">
        <v>341981</v>
      </c>
      <c r="C342964" s="1" t="s">
        <v>60</v>
      </c>
    </row>
    <row r="342965" spans="1:3" x14ac:dyDescent="0.2">
      <c r="A342965" s="1">
        <v>905454</v>
      </c>
      <c r="B342965" s="1" t="s">
        <v>341982</v>
      </c>
      <c r="C342965" s="1" t="s">
        <v>5</v>
      </c>
    </row>
    <row r="342966" spans="1:3" x14ac:dyDescent="0.2">
      <c r="A342966" s="1">
        <v>905456</v>
      </c>
      <c r="B342966" s="1" t="s">
        <v>341983</v>
      </c>
      <c r="C342966" s="1" t="s">
        <v>5</v>
      </c>
    </row>
    <row r="342967" spans="1:3" x14ac:dyDescent="0.2">
      <c r="A342967" s="1">
        <v>905508</v>
      </c>
      <c r="B342967" s="1" t="s">
        <v>341984</v>
      </c>
      <c r="C342967" s="1" t="s">
        <v>5</v>
      </c>
    </row>
    <row r="342968" spans="1:3" x14ac:dyDescent="0.2">
      <c r="A342968" s="1">
        <v>905509</v>
      </c>
      <c r="B342968" s="1" t="s">
        <v>341985</v>
      </c>
      <c r="C342968" s="1" t="s">
        <v>5</v>
      </c>
    </row>
    <row r="342969" spans="1:3" x14ac:dyDescent="0.2">
      <c r="A342969" s="1">
        <v>905510</v>
      </c>
      <c r="B342969" s="1" t="s">
        <v>341986</v>
      </c>
      <c r="C342969" s="1" t="s">
        <v>5</v>
      </c>
    </row>
    <row r="342970" spans="1:3" x14ac:dyDescent="0.2">
      <c r="A342970" s="1">
        <v>905511</v>
      </c>
      <c r="B342970" s="1" t="s">
        <v>341987</v>
      </c>
      <c r="C342970" s="1" t="s">
        <v>5</v>
      </c>
    </row>
    <row r="342971" spans="1:3" x14ac:dyDescent="0.2">
      <c r="A342971" s="1">
        <v>905512</v>
      </c>
      <c r="B342971" s="1" t="s">
        <v>341988</v>
      </c>
      <c r="C342971" s="1" t="s">
        <v>5</v>
      </c>
    </row>
    <row r="342972" spans="1:3" x14ac:dyDescent="0.2">
      <c r="A342972" s="1">
        <v>905530</v>
      </c>
      <c r="B342972" s="1" t="s">
        <v>341989</v>
      </c>
      <c r="C342972" s="1" t="s">
        <v>60</v>
      </c>
    </row>
    <row r="342973" spans="1:3" x14ac:dyDescent="0.2">
      <c r="A342973" s="1">
        <v>905538</v>
      </c>
      <c r="B342973" s="1" t="s">
        <v>341990</v>
      </c>
      <c r="C342973" s="1" t="s">
        <v>60</v>
      </c>
    </row>
    <row r="342974" spans="1:3" x14ac:dyDescent="0.2">
      <c r="A342974" s="1">
        <v>905544</v>
      </c>
      <c r="B342974" s="1" t="s">
        <v>341991</v>
      </c>
      <c r="C342974" s="1" t="s">
        <v>5</v>
      </c>
    </row>
    <row r="342975" spans="1:3" x14ac:dyDescent="0.2">
      <c r="A342975" s="1">
        <v>905550</v>
      </c>
      <c r="B342975" s="1" t="s">
        <v>341992</v>
      </c>
      <c r="C342975" s="1" t="s">
        <v>60</v>
      </c>
    </row>
    <row r="342976" spans="1:3" x14ac:dyDescent="0.2">
      <c r="A342976" s="1">
        <v>905556</v>
      </c>
      <c r="B342976" s="1" t="s">
        <v>341993</v>
      </c>
      <c r="C342976" s="1" t="s">
        <v>60</v>
      </c>
    </row>
    <row r="342977" spans="1:4" x14ac:dyDescent="0.2">
      <c r="A342977" s="1">
        <v>905562</v>
      </c>
      <c r="B342977" s="1" t="s">
        <v>341994</v>
      </c>
      <c r="C342977" s="1" t="s">
        <v>60</v>
      </c>
    </row>
    <row r="342978" spans="1:4" x14ac:dyDescent="0.2">
      <c r="A342978" s="1">
        <v>905647</v>
      </c>
      <c r="B342978" s="1" t="s">
        <v>341995</v>
      </c>
      <c r="C342978" s="1" t="s">
        <v>5</v>
      </c>
    </row>
    <row r="342979" spans="1:4" x14ac:dyDescent="0.2">
      <c r="A342979" s="1">
        <v>905648</v>
      </c>
      <c r="B342979" s="1" t="s">
        <v>341996</v>
      </c>
      <c r="C342979" s="1" t="s">
        <v>5</v>
      </c>
    </row>
    <row r="342980" spans="1:4" x14ac:dyDescent="0.2">
      <c r="A342980" s="1">
        <v>905649</v>
      </c>
      <c r="B342980" s="1" t="s">
        <v>341997</v>
      </c>
      <c r="C342980" s="1" t="s">
        <v>5</v>
      </c>
    </row>
    <row r="342981" spans="1:4" x14ac:dyDescent="0.2">
      <c r="A342981" s="1">
        <v>905650</v>
      </c>
      <c r="B342981" s="1" t="s">
        <v>341998</v>
      </c>
      <c r="C342981" s="1" t="s">
        <v>5</v>
      </c>
    </row>
    <row r="342982" spans="1:4" x14ac:dyDescent="0.2">
      <c r="A342982" s="1">
        <v>905651</v>
      </c>
      <c r="B342982" s="1" t="s">
        <v>341999</v>
      </c>
      <c r="C342982" s="1" t="s">
        <v>60</v>
      </c>
    </row>
    <row r="342983" spans="1:4" x14ac:dyDescent="0.2">
      <c r="A342983" s="1">
        <v>905652</v>
      </c>
      <c r="B342983" s="1" t="s">
        <v>342000</v>
      </c>
      <c r="C342983" s="1" t="s">
        <v>60</v>
      </c>
    </row>
    <row r="342984" spans="1:4" x14ac:dyDescent="0.2">
      <c r="A342984" s="1">
        <v>905653</v>
      </c>
      <c r="B342984" s="1" t="s">
        <v>342001</v>
      </c>
      <c r="C342984" s="1" t="s">
        <v>60</v>
      </c>
    </row>
    <row r="342985" spans="1:4" x14ac:dyDescent="0.2">
      <c r="A342985" s="1">
        <v>905654</v>
      </c>
      <c r="B342985" s="1" t="s">
        <v>342002</v>
      </c>
      <c r="C342985" s="1" t="s">
        <v>60</v>
      </c>
    </row>
    <row r="342986" spans="1:4" x14ac:dyDescent="0.2">
      <c r="A342986" s="1">
        <v>905655</v>
      </c>
      <c r="B342986" s="1" t="s">
        <v>342003</v>
      </c>
      <c r="C342986" s="1" t="s">
        <v>60</v>
      </c>
    </row>
    <row r="342987" spans="1:4" x14ac:dyDescent="0.2">
      <c r="A342987" s="1">
        <v>905658</v>
      </c>
      <c r="B342987" s="1" t="s">
        <v>342004</v>
      </c>
      <c r="C342987" s="1" t="s">
        <v>60</v>
      </c>
      <c r="D342987" s="1" t="s">
        <v>61</v>
      </c>
    </row>
    <row r="342988" spans="1:4" x14ac:dyDescent="0.2">
      <c r="A342988" s="1">
        <v>905660</v>
      </c>
      <c r="B342988" s="1" t="s">
        <v>342005</v>
      </c>
      <c r="C342988" s="1" t="s">
        <v>307</v>
      </c>
    </row>
    <row r="342989" spans="1:4" x14ac:dyDescent="0.2">
      <c r="A342989" s="1">
        <v>905662</v>
      </c>
      <c r="B342989" s="1" t="s">
        <v>342006</v>
      </c>
      <c r="C342989" s="1" t="s">
        <v>60</v>
      </c>
      <c r="D342989" s="1" t="s">
        <v>61</v>
      </c>
    </row>
    <row r="342990" spans="1:4" x14ac:dyDescent="0.2">
      <c r="A342990" s="1">
        <v>905664</v>
      </c>
      <c r="B342990" s="1" t="s">
        <v>342007</v>
      </c>
      <c r="C342990" s="1" t="s">
        <v>60</v>
      </c>
      <c r="D342990" s="1" t="s">
        <v>61</v>
      </c>
    </row>
    <row r="342991" spans="1:4" x14ac:dyDescent="0.2">
      <c r="A342991" s="1">
        <v>905668</v>
      </c>
      <c r="B342991" s="1" t="s">
        <v>342008</v>
      </c>
      <c r="C342991" s="1" t="s">
        <v>60</v>
      </c>
      <c r="D342991" s="1" t="s">
        <v>61</v>
      </c>
    </row>
    <row r="342992" spans="1:4" x14ac:dyDescent="0.2">
      <c r="A342992" s="1">
        <v>905670</v>
      </c>
      <c r="B342992" s="1" t="s">
        <v>342009</v>
      </c>
      <c r="C342992" s="1" t="s">
        <v>60</v>
      </c>
    </row>
    <row r="342993" spans="1:4" x14ac:dyDescent="0.2">
      <c r="A342993" s="1">
        <v>905671</v>
      </c>
      <c r="B342993" s="1" t="s">
        <v>342010</v>
      </c>
      <c r="C342993" s="1" t="s">
        <v>60</v>
      </c>
    </row>
    <row r="342994" spans="1:4" x14ac:dyDescent="0.2">
      <c r="A342994" s="1">
        <v>905672</v>
      </c>
      <c r="B342994" s="1" t="s">
        <v>342011</v>
      </c>
      <c r="C342994" s="1" t="s">
        <v>60</v>
      </c>
    </row>
    <row r="342995" spans="1:4" x14ac:dyDescent="0.2">
      <c r="A342995" s="1">
        <v>905673</v>
      </c>
      <c r="B342995" s="1" t="s">
        <v>342012</v>
      </c>
      <c r="C342995" s="1" t="s">
        <v>60</v>
      </c>
    </row>
    <row r="342996" spans="1:4" x14ac:dyDescent="0.2">
      <c r="A342996" s="1">
        <v>905674</v>
      </c>
      <c r="B342996" s="1" t="s">
        <v>342013</v>
      </c>
      <c r="C342996" s="1" t="s">
        <v>60</v>
      </c>
    </row>
    <row r="342997" spans="1:4" x14ac:dyDescent="0.2">
      <c r="A342997" s="1">
        <v>905675</v>
      </c>
      <c r="B342997" s="1" t="s">
        <v>342014</v>
      </c>
      <c r="C342997" s="1" t="s">
        <v>60</v>
      </c>
    </row>
    <row r="342998" spans="1:4" x14ac:dyDescent="0.2">
      <c r="A342998" s="1">
        <v>905676</v>
      </c>
      <c r="B342998" s="1" t="s">
        <v>342015</v>
      </c>
      <c r="C342998" s="1" t="s">
        <v>60</v>
      </c>
    </row>
    <row r="342999" spans="1:4" x14ac:dyDescent="0.2">
      <c r="A342999" s="1">
        <v>905677</v>
      </c>
      <c r="B342999" s="1" t="s">
        <v>342016</v>
      </c>
      <c r="C342999" s="1" t="s">
        <v>60</v>
      </c>
    </row>
    <row r="343000" spans="1:4" x14ac:dyDescent="0.2">
      <c r="A343000" s="1">
        <v>905678</v>
      </c>
      <c r="B343000" s="1" t="s">
        <v>342017</v>
      </c>
      <c r="C343000" s="1" t="s">
        <v>60</v>
      </c>
    </row>
    <row r="343001" spans="1:4" x14ac:dyDescent="0.2">
      <c r="A343001" s="1">
        <v>905679</v>
      </c>
      <c r="B343001" s="1" t="s">
        <v>342018</v>
      </c>
      <c r="C343001" s="1" t="s">
        <v>60</v>
      </c>
    </row>
    <row r="343002" spans="1:4" x14ac:dyDescent="0.2">
      <c r="A343002" s="1">
        <v>905694</v>
      </c>
      <c r="B343002" s="1" t="s">
        <v>342019</v>
      </c>
      <c r="C343002" s="1" t="s">
        <v>60</v>
      </c>
      <c r="D343002" s="1" t="s">
        <v>61</v>
      </c>
    </row>
    <row r="343003" spans="1:4" x14ac:dyDescent="0.2">
      <c r="A343003" s="1">
        <v>905708</v>
      </c>
      <c r="B343003" s="1" t="s">
        <v>342020</v>
      </c>
      <c r="C343003" s="1" t="s">
        <v>60</v>
      </c>
    </row>
    <row r="343004" spans="1:4" x14ac:dyDescent="0.2">
      <c r="A343004" s="1">
        <v>905718</v>
      </c>
      <c r="B343004" s="1" t="s">
        <v>342021</v>
      </c>
      <c r="C343004" s="1" t="s">
        <v>60</v>
      </c>
    </row>
    <row r="343005" spans="1:4" x14ac:dyDescent="0.2">
      <c r="A343005" s="1">
        <v>905720</v>
      </c>
      <c r="B343005" s="1" t="s">
        <v>342022</v>
      </c>
      <c r="C343005" s="1" t="s">
        <v>60</v>
      </c>
    </row>
    <row r="343006" spans="1:4" x14ac:dyDescent="0.2">
      <c r="A343006" s="1">
        <v>905722</v>
      </c>
      <c r="B343006" s="1" t="s">
        <v>342023</v>
      </c>
      <c r="C343006" s="1" t="s">
        <v>60</v>
      </c>
    </row>
    <row r="343007" spans="1:4" x14ac:dyDescent="0.2">
      <c r="A343007" s="1">
        <v>905726</v>
      </c>
      <c r="B343007" s="1" t="s">
        <v>342024</v>
      </c>
      <c r="C343007" s="1" t="s">
        <v>5</v>
      </c>
    </row>
    <row r="343008" spans="1:4" x14ac:dyDescent="0.2">
      <c r="A343008" s="1">
        <v>905728</v>
      </c>
      <c r="B343008" s="1" t="s">
        <v>342025</v>
      </c>
      <c r="C343008" s="1" t="s">
        <v>60</v>
      </c>
    </row>
    <row r="343009" spans="1:3" x14ac:dyDescent="0.2">
      <c r="A343009" s="1">
        <v>905732</v>
      </c>
      <c r="B343009" s="1" t="s">
        <v>342026</v>
      </c>
      <c r="C343009" s="1" t="s">
        <v>60</v>
      </c>
    </row>
    <row r="343010" spans="1:3" x14ac:dyDescent="0.2">
      <c r="A343010" s="1">
        <v>905736</v>
      </c>
      <c r="B343010" s="1" t="s">
        <v>342027</v>
      </c>
      <c r="C343010" s="1" t="s">
        <v>60</v>
      </c>
    </row>
    <row r="343011" spans="1:3" x14ac:dyDescent="0.2">
      <c r="A343011" s="1">
        <v>905737</v>
      </c>
      <c r="B343011" s="1" t="s">
        <v>342028</v>
      </c>
      <c r="C343011" s="1" t="s">
        <v>60</v>
      </c>
    </row>
    <row r="343012" spans="1:3" x14ac:dyDescent="0.2">
      <c r="A343012" s="1">
        <v>905738</v>
      </c>
      <c r="B343012" s="1" t="s">
        <v>342029</v>
      </c>
      <c r="C343012" s="1" t="s">
        <v>60</v>
      </c>
    </row>
    <row r="343013" spans="1:3" x14ac:dyDescent="0.2">
      <c r="A343013" s="1">
        <v>905739</v>
      </c>
      <c r="B343013" s="1" t="s">
        <v>342030</v>
      </c>
      <c r="C343013" s="1" t="s">
        <v>60</v>
      </c>
    </row>
    <row r="343014" spans="1:3" x14ac:dyDescent="0.2">
      <c r="A343014" s="1">
        <v>905740</v>
      </c>
      <c r="B343014" s="1" t="s">
        <v>342031</v>
      </c>
      <c r="C343014" s="1" t="s">
        <v>5</v>
      </c>
    </row>
    <row r="343015" spans="1:3" x14ac:dyDescent="0.2">
      <c r="A343015" s="1">
        <v>905741</v>
      </c>
      <c r="B343015" s="1" t="s">
        <v>342032</v>
      </c>
      <c r="C343015" s="1" t="s">
        <v>60</v>
      </c>
    </row>
    <row r="343016" spans="1:3" x14ac:dyDescent="0.2">
      <c r="A343016" s="1">
        <v>905742</v>
      </c>
      <c r="B343016" s="1" t="s">
        <v>342033</v>
      </c>
      <c r="C343016" s="1" t="s">
        <v>60</v>
      </c>
    </row>
    <row r="343017" spans="1:3" x14ac:dyDescent="0.2">
      <c r="A343017" s="1">
        <v>905743</v>
      </c>
      <c r="B343017" s="1" t="s">
        <v>342034</v>
      </c>
      <c r="C343017" s="1" t="s">
        <v>60</v>
      </c>
    </row>
    <row r="343018" spans="1:3" x14ac:dyDescent="0.2">
      <c r="A343018" s="1">
        <v>905744</v>
      </c>
      <c r="B343018" s="1" t="s">
        <v>342035</v>
      </c>
      <c r="C343018" s="1" t="s">
        <v>60</v>
      </c>
    </row>
    <row r="343019" spans="1:3" x14ac:dyDescent="0.2">
      <c r="A343019" s="1">
        <v>905773</v>
      </c>
      <c r="B343019" s="1" t="s">
        <v>342036</v>
      </c>
      <c r="C343019" s="1" t="s">
        <v>60</v>
      </c>
    </row>
    <row r="343020" spans="1:3" x14ac:dyDescent="0.2">
      <c r="A343020" s="1">
        <v>905774</v>
      </c>
      <c r="B343020" s="1" t="s">
        <v>342037</v>
      </c>
      <c r="C343020" s="1" t="s">
        <v>60</v>
      </c>
    </row>
    <row r="343021" spans="1:3" x14ac:dyDescent="0.2">
      <c r="A343021" s="1">
        <v>905775</v>
      </c>
      <c r="B343021" s="1" t="s">
        <v>342038</v>
      </c>
      <c r="C343021" s="1" t="s">
        <v>60</v>
      </c>
    </row>
    <row r="343022" spans="1:3" x14ac:dyDescent="0.2">
      <c r="A343022" s="1">
        <v>905776</v>
      </c>
      <c r="B343022" s="1" t="s">
        <v>342039</v>
      </c>
      <c r="C343022" s="1" t="s">
        <v>60</v>
      </c>
    </row>
    <row r="343023" spans="1:3" x14ac:dyDescent="0.2">
      <c r="A343023" s="1">
        <v>905777</v>
      </c>
      <c r="B343023" s="1" t="s">
        <v>342040</v>
      </c>
      <c r="C343023" s="1" t="s">
        <v>60</v>
      </c>
    </row>
    <row r="343024" spans="1:3" x14ac:dyDescent="0.2">
      <c r="A343024" s="1">
        <v>905778</v>
      </c>
      <c r="B343024" s="1" t="s">
        <v>342041</v>
      </c>
      <c r="C343024" s="1" t="s">
        <v>60</v>
      </c>
    </row>
    <row r="343025" spans="1:3" x14ac:dyDescent="0.2">
      <c r="A343025" s="1">
        <v>905779</v>
      </c>
      <c r="B343025" s="1" t="s">
        <v>342042</v>
      </c>
      <c r="C343025" s="1" t="s">
        <v>60</v>
      </c>
    </row>
    <row r="343026" spans="1:3" x14ac:dyDescent="0.2">
      <c r="A343026" s="1">
        <v>905780</v>
      </c>
      <c r="B343026" s="1" t="s">
        <v>342043</v>
      </c>
      <c r="C343026" s="1" t="s">
        <v>60</v>
      </c>
    </row>
    <row r="343027" spans="1:3" x14ac:dyDescent="0.2">
      <c r="A343027" s="1">
        <v>905781</v>
      </c>
      <c r="B343027" s="1" t="s">
        <v>342044</v>
      </c>
      <c r="C343027" s="1" t="s">
        <v>60</v>
      </c>
    </row>
    <row r="343028" spans="1:3" x14ac:dyDescent="0.2">
      <c r="A343028" s="1">
        <v>905782</v>
      </c>
      <c r="B343028" s="1" t="s">
        <v>342045</v>
      </c>
      <c r="C343028" s="1" t="s">
        <v>60</v>
      </c>
    </row>
    <row r="343029" spans="1:3" x14ac:dyDescent="0.2">
      <c r="A343029" s="1">
        <v>905879</v>
      </c>
      <c r="B343029" s="1" t="s">
        <v>342046</v>
      </c>
      <c r="C343029" s="1" t="s">
        <v>60</v>
      </c>
    </row>
    <row r="343030" spans="1:3" x14ac:dyDescent="0.2">
      <c r="A343030" s="1">
        <v>905880</v>
      </c>
      <c r="B343030" s="1" t="s">
        <v>342047</v>
      </c>
      <c r="C343030" s="1" t="s">
        <v>60</v>
      </c>
    </row>
    <row r="343031" spans="1:3" x14ac:dyDescent="0.2">
      <c r="A343031" s="1">
        <v>905881</v>
      </c>
      <c r="B343031" s="1" t="s">
        <v>342048</v>
      </c>
      <c r="C343031" s="1" t="s">
        <v>60</v>
      </c>
    </row>
    <row r="343032" spans="1:3" x14ac:dyDescent="0.2">
      <c r="A343032" s="1">
        <v>905882</v>
      </c>
      <c r="B343032" s="1" t="s">
        <v>342049</v>
      </c>
      <c r="C343032" s="1" t="s">
        <v>60</v>
      </c>
    </row>
    <row r="343033" spans="1:3" x14ac:dyDescent="0.2">
      <c r="A343033" s="1">
        <v>905883</v>
      </c>
      <c r="B343033" s="1" t="s">
        <v>342050</v>
      </c>
      <c r="C343033" s="1" t="s">
        <v>60</v>
      </c>
    </row>
    <row r="343034" spans="1:3" x14ac:dyDescent="0.2">
      <c r="A343034" s="1">
        <v>905884</v>
      </c>
      <c r="B343034" s="1" t="s">
        <v>342051</v>
      </c>
      <c r="C343034" s="1" t="s">
        <v>60</v>
      </c>
    </row>
    <row r="343035" spans="1:3" x14ac:dyDescent="0.2">
      <c r="A343035" s="1">
        <v>905885</v>
      </c>
      <c r="B343035" s="1" t="s">
        <v>342052</v>
      </c>
      <c r="C343035" s="1" t="s">
        <v>60</v>
      </c>
    </row>
    <row r="343036" spans="1:3" x14ac:dyDescent="0.2">
      <c r="A343036" s="1">
        <v>905886</v>
      </c>
      <c r="B343036" s="1" t="s">
        <v>342053</v>
      </c>
      <c r="C343036" s="1" t="s">
        <v>60</v>
      </c>
    </row>
    <row r="343037" spans="1:3" x14ac:dyDescent="0.2">
      <c r="A343037" s="1">
        <v>905887</v>
      </c>
      <c r="B343037" s="1" t="s">
        <v>342054</v>
      </c>
      <c r="C343037" s="1" t="s">
        <v>60</v>
      </c>
    </row>
    <row r="343038" spans="1:3" x14ac:dyDescent="0.2">
      <c r="A343038" s="1">
        <v>905888</v>
      </c>
      <c r="B343038" s="1" t="s">
        <v>342055</v>
      </c>
      <c r="C343038" s="1" t="s">
        <v>60</v>
      </c>
    </row>
    <row r="343039" spans="1:3" x14ac:dyDescent="0.2">
      <c r="A343039" s="1">
        <v>905889</v>
      </c>
      <c r="B343039" s="1" t="s">
        <v>342056</v>
      </c>
      <c r="C343039" s="1" t="s">
        <v>60</v>
      </c>
    </row>
    <row r="343040" spans="1:3" x14ac:dyDescent="0.2">
      <c r="A343040" s="1">
        <v>905899</v>
      </c>
      <c r="B343040" s="1" t="s">
        <v>342057</v>
      </c>
      <c r="C343040" s="1" t="s">
        <v>5</v>
      </c>
    </row>
    <row r="343041" spans="1:4" x14ac:dyDescent="0.2">
      <c r="A343041" s="1">
        <v>905903</v>
      </c>
      <c r="B343041" s="1" t="s">
        <v>342058</v>
      </c>
      <c r="C343041" s="1" t="s">
        <v>5</v>
      </c>
    </row>
    <row r="343042" spans="1:4" x14ac:dyDescent="0.2">
      <c r="A343042" s="1">
        <v>905931</v>
      </c>
      <c r="B343042" s="1" t="s">
        <v>342059</v>
      </c>
      <c r="C343042" s="1" t="s">
        <v>5</v>
      </c>
    </row>
    <row r="343043" spans="1:4" x14ac:dyDescent="0.2">
      <c r="A343043" s="1">
        <v>905935</v>
      </c>
      <c r="B343043" s="1" t="s">
        <v>342060</v>
      </c>
      <c r="C343043" s="1" t="s">
        <v>5</v>
      </c>
    </row>
    <row r="343044" spans="1:4" x14ac:dyDescent="0.2">
      <c r="A343044" s="1">
        <v>905937</v>
      </c>
      <c r="B343044" s="1" t="s">
        <v>342061</v>
      </c>
      <c r="C343044" s="1" t="s">
        <v>5</v>
      </c>
    </row>
    <row r="343045" spans="1:4" x14ac:dyDescent="0.2">
      <c r="A343045" s="1">
        <v>905941</v>
      </c>
      <c r="B343045" s="1" t="s">
        <v>342062</v>
      </c>
      <c r="C343045" s="1" t="s">
        <v>60</v>
      </c>
    </row>
    <row r="343046" spans="1:4" x14ac:dyDescent="0.2">
      <c r="A343046" s="1">
        <v>905953</v>
      </c>
      <c r="B343046" s="1" t="s">
        <v>342063</v>
      </c>
      <c r="C343046" s="1" t="s">
        <v>60</v>
      </c>
    </row>
    <row r="343047" spans="1:4" x14ac:dyDescent="0.2">
      <c r="A343047" s="1">
        <v>905959</v>
      </c>
      <c r="B343047" s="1" t="s">
        <v>342064</v>
      </c>
      <c r="C343047" s="1" t="s">
        <v>5</v>
      </c>
    </row>
    <row r="343048" spans="1:4" x14ac:dyDescent="0.2">
      <c r="A343048" s="1">
        <v>905969</v>
      </c>
      <c r="B343048" s="1" t="s">
        <v>342065</v>
      </c>
      <c r="C343048" s="1" t="s">
        <v>60</v>
      </c>
      <c r="D343048" s="1" t="s">
        <v>61</v>
      </c>
    </row>
    <row r="343049" spans="1:4" x14ac:dyDescent="0.2">
      <c r="A343049" s="1">
        <v>905973</v>
      </c>
      <c r="B343049" s="1" t="s">
        <v>342066</v>
      </c>
      <c r="C343049" s="1" t="s">
        <v>5</v>
      </c>
    </row>
    <row r="343050" spans="1:4" x14ac:dyDescent="0.2">
      <c r="A343050" s="1">
        <v>905975</v>
      </c>
      <c r="B343050" s="1" t="s">
        <v>342067</v>
      </c>
      <c r="C343050" s="1" t="s">
        <v>60</v>
      </c>
    </row>
    <row r="343051" spans="1:4" x14ac:dyDescent="0.2">
      <c r="A343051" s="1">
        <v>905976</v>
      </c>
      <c r="B343051" s="1" t="s">
        <v>342068</v>
      </c>
      <c r="C343051" s="1" t="s">
        <v>60</v>
      </c>
    </row>
    <row r="343052" spans="1:4" x14ac:dyDescent="0.2">
      <c r="A343052" s="1">
        <v>905977</v>
      </c>
      <c r="B343052" s="1" t="s">
        <v>342069</v>
      </c>
      <c r="C343052" s="1" t="s">
        <v>60</v>
      </c>
    </row>
    <row r="343053" spans="1:4" x14ac:dyDescent="0.2">
      <c r="A343053" s="1">
        <v>905978</v>
      </c>
      <c r="B343053" s="1" t="s">
        <v>342070</v>
      </c>
      <c r="C343053" s="1" t="s">
        <v>60</v>
      </c>
    </row>
    <row r="343054" spans="1:4" x14ac:dyDescent="0.2">
      <c r="A343054" s="1">
        <v>905979</v>
      </c>
      <c r="B343054" s="1" t="s">
        <v>342071</v>
      </c>
      <c r="C343054" s="1" t="s">
        <v>60</v>
      </c>
    </row>
    <row r="343055" spans="1:4" x14ac:dyDescent="0.2">
      <c r="A343055" s="1">
        <v>905980</v>
      </c>
      <c r="B343055" s="1" t="s">
        <v>342072</v>
      </c>
      <c r="C343055" s="1" t="s">
        <v>60</v>
      </c>
    </row>
    <row r="343056" spans="1:4" x14ac:dyDescent="0.2">
      <c r="A343056" s="1">
        <v>905981</v>
      </c>
      <c r="B343056" s="1" t="s">
        <v>342073</v>
      </c>
      <c r="C343056" s="1" t="s">
        <v>60</v>
      </c>
    </row>
    <row r="343057" spans="1:4" x14ac:dyDescent="0.2">
      <c r="A343057" s="1">
        <v>905982</v>
      </c>
      <c r="B343057" s="1" t="s">
        <v>342074</v>
      </c>
      <c r="C343057" s="1" t="s">
        <v>60</v>
      </c>
    </row>
    <row r="343058" spans="1:4" x14ac:dyDescent="0.2">
      <c r="A343058" s="1">
        <v>905983</v>
      </c>
      <c r="B343058" s="1" t="s">
        <v>342075</v>
      </c>
      <c r="C343058" s="1" t="s">
        <v>60</v>
      </c>
    </row>
    <row r="343059" spans="1:4" x14ac:dyDescent="0.2">
      <c r="A343059" s="1">
        <v>905984</v>
      </c>
      <c r="B343059" s="1" t="s">
        <v>342076</v>
      </c>
      <c r="C343059" s="1" t="s">
        <v>60</v>
      </c>
    </row>
    <row r="343060" spans="1:4" x14ac:dyDescent="0.2">
      <c r="A343060" s="1">
        <v>905985</v>
      </c>
      <c r="B343060" s="1" t="s">
        <v>342077</v>
      </c>
      <c r="C343060" s="1" t="s">
        <v>60</v>
      </c>
    </row>
    <row r="343061" spans="1:4" x14ac:dyDescent="0.2">
      <c r="A343061" s="1">
        <v>905987</v>
      </c>
      <c r="B343061" s="1" t="s">
        <v>342078</v>
      </c>
      <c r="C343061" s="1" t="s">
        <v>60</v>
      </c>
    </row>
    <row r="343062" spans="1:4" x14ac:dyDescent="0.2">
      <c r="A343062" s="1">
        <v>906003</v>
      </c>
      <c r="B343062" s="1" t="s">
        <v>342079</v>
      </c>
      <c r="C343062" s="1" t="s">
        <v>5</v>
      </c>
    </row>
    <row r="343063" spans="1:4" x14ac:dyDescent="0.2">
      <c r="A343063" s="1">
        <v>906011</v>
      </c>
      <c r="B343063" s="1" t="s">
        <v>342080</v>
      </c>
      <c r="C343063" s="1" t="s">
        <v>5</v>
      </c>
    </row>
    <row r="343064" spans="1:4" x14ac:dyDescent="0.2">
      <c r="A343064" s="1">
        <v>906015</v>
      </c>
      <c r="B343064" s="1" t="s">
        <v>342081</v>
      </c>
      <c r="C343064" s="1" t="s">
        <v>5</v>
      </c>
    </row>
    <row r="343065" spans="1:4" x14ac:dyDescent="0.2">
      <c r="A343065" s="1">
        <v>906017</v>
      </c>
      <c r="B343065" s="1" t="s">
        <v>342082</v>
      </c>
      <c r="C343065" s="1" t="s">
        <v>5</v>
      </c>
    </row>
    <row r="343066" spans="1:4" x14ac:dyDescent="0.2">
      <c r="A343066" s="1">
        <v>906019</v>
      </c>
      <c r="B343066" s="1" t="s">
        <v>342083</v>
      </c>
      <c r="C343066" s="1" t="s">
        <v>60</v>
      </c>
    </row>
    <row r="343067" spans="1:4" x14ac:dyDescent="0.2">
      <c r="A343067" s="1">
        <v>906021</v>
      </c>
      <c r="B343067" s="1" t="s">
        <v>342084</v>
      </c>
      <c r="C343067" s="1" t="s">
        <v>5</v>
      </c>
    </row>
    <row r="343068" spans="1:4" x14ac:dyDescent="0.2">
      <c r="A343068" s="1">
        <v>906023</v>
      </c>
      <c r="B343068" s="1" t="s">
        <v>342085</v>
      </c>
      <c r="C343068" s="1" t="s">
        <v>60</v>
      </c>
    </row>
    <row r="343069" spans="1:4" x14ac:dyDescent="0.2">
      <c r="A343069" s="1">
        <v>906027</v>
      </c>
      <c r="B343069" s="1" t="s">
        <v>342086</v>
      </c>
      <c r="C343069" s="1" t="s">
        <v>60</v>
      </c>
    </row>
    <row r="343070" spans="1:4" x14ac:dyDescent="0.2">
      <c r="A343070" s="1">
        <v>906031</v>
      </c>
      <c r="B343070" s="1" t="s">
        <v>342087</v>
      </c>
      <c r="C343070" s="1" t="s">
        <v>60</v>
      </c>
    </row>
    <row r="343071" spans="1:4" x14ac:dyDescent="0.2">
      <c r="A343071" s="1">
        <v>906035</v>
      </c>
      <c r="B343071" s="1" t="s">
        <v>342088</v>
      </c>
      <c r="C343071" s="1" t="s">
        <v>5</v>
      </c>
    </row>
    <row r="343072" spans="1:4" x14ac:dyDescent="0.2">
      <c r="A343072" s="1">
        <v>906037</v>
      </c>
      <c r="B343072" s="1" t="s">
        <v>342089</v>
      </c>
      <c r="C343072" s="1" t="s">
        <v>60</v>
      </c>
      <c r="D343072" s="1" t="s">
        <v>61</v>
      </c>
    </row>
    <row r="343073" spans="1:3" x14ac:dyDescent="0.2">
      <c r="A343073" s="1">
        <v>906039</v>
      </c>
      <c r="B343073" s="1" t="s">
        <v>342090</v>
      </c>
      <c r="C343073" s="1" t="s">
        <v>60</v>
      </c>
    </row>
    <row r="343074" spans="1:3" x14ac:dyDescent="0.2">
      <c r="A343074" s="1">
        <v>906049</v>
      </c>
      <c r="B343074" s="1" t="s">
        <v>342091</v>
      </c>
      <c r="C343074" s="1" t="s">
        <v>5</v>
      </c>
    </row>
    <row r="343075" spans="1:3" x14ac:dyDescent="0.2">
      <c r="A343075" s="1">
        <v>906053</v>
      </c>
      <c r="B343075" s="1" t="s">
        <v>342092</v>
      </c>
      <c r="C343075" s="1" t="s">
        <v>60</v>
      </c>
    </row>
    <row r="343076" spans="1:3" x14ac:dyDescent="0.2">
      <c r="A343076" s="1">
        <v>906065</v>
      </c>
      <c r="B343076" s="1" t="s">
        <v>342093</v>
      </c>
      <c r="C343076" s="1" t="s">
        <v>5</v>
      </c>
    </row>
    <row r="343077" spans="1:3" x14ac:dyDescent="0.2">
      <c r="A343077" s="1">
        <v>906067</v>
      </c>
      <c r="B343077" s="1" t="s">
        <v>342094</v>
      </c>
      <c r="C343077" s="1" t="s">
        <v>5</v>
      </c>
    </row>
    <row r="343078" spans="1:3" x14ac:dyDescent="0.2">
      <c r="A343078" s="1">
        <v>906073</v>
      </c>
      <c r="B343078" s="1" t="s">
        <v>342095</v>
      </c>
      <c r="C343078" s="1" t="s">
        <v>60</v>
      </c>
    </row>
    <row r="343079" spans="1:3" x14ac:dyDescent="0.2">
      <c r="A343079" s="1">
        <v>906074</v>
      </c>
      <c r="B343079" s="1" t="s">
        <v>342096</v>
      </c>
      <c r="C343079" s="1" t="s">
        <v>60</v>
      </c>
    </row>
    <row r="343080" spans="1:3" x14ac:dyDescent="0.2">
      <c r="A343080" s="1">
        <v>906075</v>
      </c>
      <c r="B343080" s="1" t="s">
        <v>342097</v>
      </c>
      <c r="C343080" s="1" t="s">
        <v>60</v>
      </c>
    </row>
    <row r="343081" spans="1:3" x14ac:dyDescent="0.2">
      <c r="A343081" s="1">
        <v>906076</v>
      </c>
      <c r="B343081" s="1" t="s">
        <v>342098</v>
      </c>
      <c r="C343081" s="1" t="s">
        <v>60</v>
      </c>
    </row>
    <row r="343082" spans="1:3" x14ac:dyDescent="0.2">
      <c r="A343082" s="1">
        <v>906077</v>
      </c>
      <c r="B343082" s="1" t="s">
        <v>342099</v>
      </c>
      <c r="C343082" s="1" t="s">
        <v>60</v>
      </c>
    </row>
    <row r="343083" spans="1:3" x14ac:dyDescent="0.2">
      <c r="A343083" s="1">
        <v>906078</v>
      </c>
      <c r="B343083" s="1" t="s">
        <v>342100</v>
      </c>
      <c r="C343083" s="1" t="s">
        <v>60</v>
      </c>
    </row>
    <row r="343084" spans="1:3" x14ac:dyDescent="0.2">
      <c r="A343084" s="1">
        <v>906079</v>
      </c>
      <c r="B343084" s="1" t="s">
        <v>342101</v>
      </c>
      <c r="C343084" s="1" t="s">
        <v>60</v>
      </c>
    </row>
    <row r="343085" spans="1:3" x14ac:dyDescent="0.2">
      <c r="A343085" s="1">
        <v>906080</v>
      </c>
      <c r="B343085" s="1" t="s">
        <v>342102</v>
      </c>
      <c r="C343085" s="1" t="s">
        <v>60</v>
      </c>
    </row>
    <row r="343086" spans="1:3" x14ac:dyDescent="0.2">
      <c r="A343086" s="1">
        <v>906081</v>
      </c>
      <c r="B343086" s="1" t="s">
        <v>342103</v>
      </c>
      <c r="C343086" s="1" t="s">
        <v>60</v>
      </c>
    </row>
    <row r="343087" spans="1:3" x14ac:dyDescent="0.2">
      <c r="A343087" s="1">
        <v>906082</v>
      </c>
      <c r="B343087" s="1" t="s">
        <v>342104</v>
      </c>
      <c r="C343087" s="1" t="s">
        <v>60</v>
      </c>
    </row>
    <row r="343088" spans="1:3" x14ac:dyDescent="0.2">
      <c r="A343088" s="1">
        <v>906083</v>
      </c>
      <c r="B343088" s="1" t="s">
        <v>342105</v>
      </c>
      <c r="C343088" s="1" t="s">
        <v>60</v>
      </c>
    </row>
    <row r="343089" spans="1:4" x14ac:dyDescent="0.2">
      <c r="A343089" s="1">
        <v>906084</v>
      </c>
      <c r="B343089" s="1" t="s">
        <v>342106</v>
      </c>
      <c r="C343089" s="1" t="s">
        <v>60</v>
      </c>
    </row>
    <row r="343090" spans="1:4" x14ac:dyDescent="0.2">
      <c r="A343090" s="1">
        <v>906085</v>
      </c>
      <c r="B343090" s="1" t="s">
        <v>342107</v>
      </c>
      <c r="C343090" s="1" t="s">
        <v>60</v>
      </c>
    </row>
    <row r="343091" spans="1:4" x14ac:dyDescent="0.2">
      <c r="A343091" s="1">
        <v>906086</v>
      </c>
      <c r="B343091" s="1" t="s">
        <v>342108</v>
      </c>
      <c r="C343091" s="1" t="s">
        <v>60</v>
      </c>
    </row>
    <row r="343092" spans="1:4" x14ac:dyDescent="0.2">
      <c r="A343092" s="1">
        <v>906087</v>
      </c>
      <c r="B343092" s="1" t="s">
        <v>342109</v>
      </c>
      <c r="C343092" s="1" t="s">
        <v>60</v>
      </c>
    </row>
    <row r="343093" spans="1:4" x14ac:dyDescent="0.2">
      <c r="A343093" s="1">
        <v>906088</v>
      </c>
      <c r="B343093" s="1" t="s">
        <v>342110</v>
      </c>
      <c r="C343093" s="1" t="s">
        <v>60</v>
      </c>
    </row>
    <row r="343094" spans="1:4" x14ac:dyDescent="0.2">
      <c r="A343094" s="1">
        <v>906089</v>
      </c>
      <c r="B343094" s="1" t="s">
        <v>342111</v>
      </c>
      <c r="C343094" s="1" t="s">
        <v>60</v>
      </c>
    </row>
    <row r="343095" spans="1:4" x14ac:dyDescent="0.2">
      <c r="A343095" s="1">
        <v>906090</v>
      </c>
      <c r="B343095" s="1" t="s">
        <v>342112</v>
      </c>
      <c r="C343095" s="1" t="s">
        <v>60</v>
      </c>
    </row>
    <row r="343096" spans="1:4" x14ac:dyDescent="0.2">
      <c r="A343096" s="1">
        <v>906091</v>
      </c>
      <c r="B343096" s="1" t="s">
        <v>342113</v>
      </c>
      <c r="C343096" s="1" t="s">
        <v>60</v>
      </c>
    </row>
    <row r="343097" spans="1:4" x14ac:dyDescent="0.2">
      <c r="A343097" s="1">
        <v>906184</v>
      </c>
      <c r="B343097" s="1" t="s">
        <v>342114</v>
      </c>
      <c r="C343097" s="1" t="s">
        <v>60</v>
      </c>
      <c r="D343097" s="1" t="s">
        <v>61</v>
      </c>
    </row>
    <row r="343098" spans="1:4" x14ac:dyDescent="0.2">
      <c r="A343098" s="1">
        <v>906186</v>
      </c>
      <c r="B343098" s="1" t="s">
        <v>342115</v>
      </c>
      <c r="C343098" s="1" t="s">
        <v>5</v>
      </c>
    </row>
    <row r="343099" spans="1:4" x14ac:dyDescent="0.2">
      <c r="A343099" s="1">
        <v>906192</v>
      </c>
      <c r="B343099" s="1" t="s">
        <v>342116</v>
      </c>
      <c r="C343099" s="1" t="s">
        <v>60</v>
      </c>
    </row>
    <row r="343100" spans="1:4" x14ac:dyDescent="0.2">
      <c r="A343100" s="1">
        <v>906193</v>
      </c>
      <c r="B343100" s="1" t="s">
        <v>342117</v>
      </c>
      <c r="C343100" s="1" t="s">
        <v>60</v>
      </c>
    </row>
    <row r="343101" spans="1:4" x14ac:dyDescent="0.2">
      <c r="A343101" s="1">
        <v>906194</v>
      </c>
      <c r="B343101" s="1" t="s">
        <v>342118</v>
      </c>
      <c r="C343101" s="1" t="s">
        <v>60</v>
      </c>
    </row>
    <row r="343102" spans="1:4" x14ac:dyDescent="0.2">
      <c r="A343102" s="1">
        <v>906195</v>
      </c>
      <c r="B343102" s="1" t="s">
        <v>342119</v>
      </c>
      <c r="C343102" s="1" t="s">
        <v>60</v>
      </c>
    </row>
    <row r="343103" spans="1:4" x14ac:dyDescent="0.2">
      <c r="A343103" s="1">
        <v>906196</v>
      </c>
      <c r="B343103" s="1" t="s">
        <v>342120</v>
      </c>
      <c r="C343103" s="1" t="s">
        <v>60</v>
      </c>
    </row>
    <row r="343104" spans="1:4" x14ac:dyDescent="0.2">
      <c r="A343104" s="1">
        <v>906197</v>
      </c>
      <c r="B343104" s="1" t="s">
        <v>342121</v>
      </c>
      <c r="C343104" s="1" t="s">
        <v>60</v>
      </c>
    </row>
    <row r="343105" spans="1:3" x14ac:dyDescent="0.2">
      <c r="A343105" s="1">
        <v>906198</v>
      </c>
      <c r="B343105" s="1" t="s">
        <v>342122</v>
      </c>
      <c r="C343105" s="1" t="s">
        <v>60</v>
      </c>
    </row>
    <row r="343106" spans="1:3" x14ac:dyDescent="0.2">
      <c r="A343106" s="1">
        <v>906199</v>
      </c>
      <c r="B343106" s="1" t="s">
        <v>342123</v>
      </c>
      <c r="C343106" s="1" t="s">
        <v>60</v>
      </c>
    </row>
    <row r="343107" spans="1:3" x14ac:dyDescent="0.2">
      <c r="A343107" s="1">
        <v>906200</v>
      </c>
      <c r="B343107" s="1" t="s">
        <v>342124</v>
      </c>
      <c r="C343107" s="1" t="s">
        <v>60</v>
      </c>
    </row>
    <row r="343108" spans="1:3" x14ac:dyDescent="0.2">
      <c r="A343108" s="1">
        <v>906201</v>
      </c>
      <c r="B343108" s="1" t="s">
        <v>342125</v>
      </c>
      <c r="C343108" s="1" t="s">
        <v>60</v>
      </c>
    </row>
    <row r="343109" spans="1:3" x14ac:dyDescent="0.2">
      <c r="A343109" s="1">
        <v>906282</v>
      </c>
      <c r="B343109" s="1" t="s">
        <v>342126</v>
      </c>
      <c r="C343109" s="1" t="s">
        <v>60</v>
      </c>
    </row>
    <row r="343110" spans="1:3" x14ac:dyDescent="0.2">
      <c r="A343110" s="1">
        <v>906283</v>
      </c>
      <c r="B343110" s="1" t="s">
        <v>342127</v>
      </c>
      <c r="C343110" s="1" t="s">
        <v>60</v>
      </c>
    </row>
    <row r="343111" spans="1:3" x14ac:dyDescent="0.2">
      <c r="A343111" s="1">
        <v>906284</v>
      </c>
      <c r="B343111" s="1" t="s">
        <v>342128</v>
      </c>
      <c r="C343111" s="1" t="s">
        <v>60</v>
      </c>
    </row>
    <row r="343112" spans="1:3" x14ac:dyDescent="0.2">
      <c r="A343112" s="1">
        <v>906285</v>
      </c>
      <c r="B343112" s="1" t="s">
        <v>342129</v>
      </c>
      <c r="C343112" s="1" t="s">
        <v>60</v>
      </c>
    </row>
    <row r="343113" spans="1:3" x14ac:dyDescent="0.2">
      <c r="A343113" s="1">
        <v>906286</v>
      </c>
      <c r="B343113" s="1" t="s">
        <v>342130</v>
      </c>
      <c r="C343113" s="1" t="s">
        <v>60</v>
      </c>
    </row>
    <row r="343114" spans="1:3" x14ac:dyDescent="0.2">
      <c r="A343114" s="1">
        <v>906287</v>
      </c>
      <c r="B343114" s="1" t="s">
        <v>342131</v>
      </c>
      <c r="C343114" s="1" t="s">
        <v>60</v>
      </c>
    </row>
    <row r="343115" spans="1:3" x14ac:dyDescent="0.2">
      <c r="A343115" s="1">
        <v>906288</v>
      </c>
      <c r="B343115" s="1" t="s">
        <v>342132</v>
      </c>
      <c r="C343115" s="1" t="s">
        <v>60</v>
      </c>
    </row>
    <row r="343116" spans="1:3" x14ac:dyDescent="0.2">
      <c r="A343116" s="1">
        <v>906289</v>
      </c>
      <c r="B343116" s="1" t="s">
        <v>342133</v>
      </c>
      <c r="C343116" s="1" t="s">
        <v>60</v>
      </c>
    </row>
    <row r="343117" spans="1:3" x14ac:dyDescent="0.2">
      <c r="A343117" s="1">
        <v>906290</v>
      </c>
      <c r="B343117" s="1" t="s">
        <v>342134</v>
      </c>
      <c r="C343117" s="1" t="s">
        <v>60</v>
      </c>
    </row>
    <row r="343118" spans="1:3" x14ac:dyDescent="0.2">
      <c r="A343118" s="1">
        <v>906291</v>
      </c>
      <c r="B343118" s="1" t="s">
        <v>342135</v>
      </c>
      <c r="C343118" s="1" t="s">
        <v>60</v>
      </c>
    </row>
    <row r="343119" spans="1:3" x14ac:dyDescent="0.2">
      <c r="A343119" s="1">
        <v>906292</v>
      </c>
      <c r="B343119" s="1" t="s">
        <v>342136</v>
      </c>
      <c r="C343119" s="1" t="s">
        <v>60</v>
      </c>
    </row>
    <row r="343120" spans="1:3" x14ac:dyDescent="0.2">
      <c r="A343120" s="1">
        <v>906294</v>
      </c>
      <c r="B343120" s="1" t="s">
        <v>342137</v>
      </c>
      <c r="C343120" s="1" t="s">
        <v>5</v>
      </c>
    </row>
    <row r="343121" spans="1:3" x14ac:dyDescent="0.2">
      <c r="A343121" s="1">
        <v>906296</v>
      </c>
      <c r="B343121" s="1" t="s">
        <v>342138</v>
      </c>
      <c r="C343121" s="1" t="s">
        <v>60</v>
      </c>
    </row>
    <row r="343122" spans="1:3" x14ac:dyDescent="0.2">
      <c r="A343122" s="1">
        <v>906298</v>
      </c>
      <c r="B343122" s="1" t="s">
        <v>342139</v>
      </c>
      <c r="C343122" s="1" t="s">
        <v>60</v>
      </c>
    </row>
    <row r="343123" spans="1:3" x14ac:dyDescent="0.2">
      <c r="A343123" s="1">
        <v>906306</v>
      </c>
      <c r="B343123" s="1" t="s">
        <v>342140</v>
      </c>
      <c r="C343123" s="1" t="s">
        <v>60</v>
      </c>
    </row>
    <row r="343124" spans="1:3" x14ac:dyDescent="0.2">
      <c r="A343124" s="1">
        <v>906308</v>
      </c>
      <c r="B343124" s="1" t="s">
        <v>342141</v>
      </c>
      <c r="C343124" s="1" t="s">
        <v>60</v>
      </c>
    </row>
    <row r="343125" spans="1:3" x14ac:dyDescent="0.2">
      <c r="A343125" s="1">
        <v>906314</v>
      </c>
      <c r="B343125" s="1" t="s">
        <v>342142</v>
      </c>
      <c r="C343125" s="1" t="s">
        <v>60</v>
      </c>
    </row>
    <row r="343126" spans="1:3" x14ac:dyDescent="0.2">
      <c r="A343126" s="1">
        <v>906326</v>
      </c>
      <c r="B343126" s="1" t="s">
        <v>342143</v>
      </c>
      <c r="C343126" s="1" t="s">
        <v>60</v>
      </c>
    </row>
    <row r="343127" spans="1:3" x14ac:dyDescent="0.2">
      <c r="A343127" s="1">
        <v>906330</v>
      </c>
      <c r="B343127" s="1" t="s">
        <v>342144</v>
      </c>
      <c r="C343127" s="1" t="s">
        <v>60</v>
      </c>
    </row>
    <row r="343128" spans="1:3" x14ac:dyDescent="0.2">
      <c r="A343128" s="1">
        <v>906332</v>
      </c>
      <c r="B343128" s="1" t="s">
        <v>342145</v>
      </c>
      <c r="C343128" s="1" t="s">
        <v>60</v>
      </c>
    </row>
    <row r="343129" spans="1:3" x14ac:dyDescent="0.2">
      <c r="A343129" s="1">
        <v>906358</v>
      </c>
      <c r="B343129" s="1" t="s">
        <v>342146</v>
      </c>
      <c r="C343129" s="1" t="s">
        <v>60</v>
      </c>
    </row>
    <row r="343130" spans="1:3" x14ac:dyDescent="0.2">
      <c r="A343130" s="1">
        <v>906359</v>
      </c>
      <c r="B343130" s="1" t="s">
        <v>342147</v>
      </c>
      <c r="C343130" s="1" t="s">
        <v>60</v>
      </c>
    </row>
    <row r="343131" spans="1:3" x14ac:dyDescent="0.2">
      <c r="A343131" s="1">
        <v>906360</v>
      </c>
      <c r="B343131" s="1" t="s">
        <v>342148</v>
      </c>
      <c r="C343131" s="1" t="s">
        <v>60</v>
      </c>
    </row>
    <row r="343132" spans="1:3" x14ac:dyDescent="0.2">
      <c r="A343132" s="1">
        <v>906361</v>
      </c>
      <c r="B343132" s="1" t="s">
        <v>342149</v>
      </c>
      <c r="C343132" s="1" t="s">
        <v>60</v>
      </c>
    </row>
    <row r="343133" spans="1:3" x14ac:dyDescent="0.2">
      <c r="A343133" s="1">
        <v>906362</v>
      </c>
      <c r="B343133" s="1" t="s">
        <v>342150</v>
      </c>
      <c r="C343133" s="1" t="s">
        <v>60</v>
      </c>
    </row>
    <row r="343134" spans="1:3" x14ac:dyDescent="0.2">
      <c r="A343134" s="1">
        <v>906363</v>
      </c>
      <c r="B343134" s="1" t="s">
        <v>342151</v>
      </c>
      <c r="C343134" s="1" t="s">
        <v>60</v>
      </c>
    </row>
    <row r="343135" spans="1:3" x14ac:dyDescent="0.2">
      <c r="A343135" s="1">
        <v>906364</v>
      </c>
      <c r="B343135" s="1" t="s">
        <v>342152</v>
      </c>
      <c r="C343135" s="1" t="s">
        <v>60</v>
      </c>
    </row>
    <row r="343136" spans="1:3" x14ac:dyDescent="0.2">
      <c r="A343136" s="1">
        <v>906365</v>
      </c>
      <c r="B343136" s="1" t="s">
        <v>342153</v>
      </c>
      <c r="C343136" s="1" t="s">
        <v>60</v>
      </c>
    </row>
    <row r="343137" spans="1:3" x14ac:dyDescent="0.2">
      <c r="A343137" s="1">
        <v>906366</v>
      </c>
      <c r="B343137" s="1" t="s">
        <v>342154</v>
      </c>
      <c r="C343137" s="1" t="s">
        <v>60</v>
      </c>
    </row>
    <row r="343138" spans="1:3" x14ac:dyDescent="0.2">
      <c r="A343138" s="1">
        <v>906367</v>
      </c>
      <c r="B343138" s="1" t="s">
        <v>342155</v>
      </c>
      <c r="C343138" s="1" t="s">
        <v>60</v>
      </c>
    </row>
    <row r="343139" spans="1:3" x14ac:dyDescent="0.2">
      <c r="A343139" s="1">
        <v>906370</v>
      </c>
      <c r="B343139" s="1" t="s">
        <v>342156</v>
      </c>
      <c r="C343139" s="1" t="s">
        <v>5</v>
      </c>
    </row>
    <row r="343140" spans="1:3" x14ac:dyDescent="0.2">
      <c r="A343140" s="1">
        <v>906372</v>
      </c>
      <c r="B343140" s="1" t="s">
        <v>342157</v>
      </c>
      <c r="C343140" s="1" t="s">
        <v>60</v>
      </c>
    </row>
    <row r="343141" spans="1:3" x14ac:dyDescent="0.2">
      <c r="A343141" s="1">
        <v>906374</v>
      </c>
      <c r="B343141" s="1" t="s">
        <v>342158</v>
      </c>
      <c r="C343141" s="1" t="s">
        <v>5</v>
      </c>
    </row>
    <row r="343142" spans="1:3" x14ac:dyDescent="0.2">
      <c r="A343142" s="1">
        <v>906404</v>
      </c>
      <c r="B343142" s="1" t="s">
        <v>342159</v>
      </c>
      <c r="C343142" s="1" t="s">
        <v>5</v>
      </c>
    </row>
    <row r="343143" spans="1:3" x14ac:dyDescent="0.2">
      <c r="A343143" s="1">
        <v>906422</v>
      </c>
      <c r="B343143" s="1" t="s">
        <v>342160</v>
      </c>
      <c r="C343143" s="1" t="s">
        <v>5</v>
      </c>
    </row>
    <row r="343144" spans="1:3" x14ac:dyDescent="0.2">
      <c r="A343144" s="1">
        <v>906426</v>
      </c>
      <c r="B343144" s="1" t="s">
        <v>342161</v>
      </c>
      <c r="C343144" s="1" t="s">
        <v>60</v>
      </c>
    </row>
    <row r="343145" spans="1:3" x14ac:dyDescent="0.2">
      <c r="A343145" s="1">
        <v>906472</v>
      </c>
      <c r="B343145" s="1" t="s">
        <v>342162</v>
      </c>
      <c r="C343145" s="1" t="s">
        <v>5</v>
      </c>
    </row>
    <row r="343146" spans="1:3" x14ac:dyDescent="0.2">
      <c r="A343146" s="1">
        <v>906482</v>
      </c>
      <c r="B343146" s="1" t="s">
        <v>342163</v>
      </c>
      <c r="C343146" s="1" t="s">
        <v>5</v>
      </c>
    </row>
    <row r="343147" spans="1:3" x14ac:dyDescent="0.2">
      <c r="A343147" s="1">
        <v>906502</v>
      </c>
      <c r="B343147" s="1" t="s">
        <v>342164</v>
      </c>
      <c r="C343147" s="1" t="s">
        <v>5</v>
      </c>
    </row>
    <row r="343148" spans="1:3" x14ac:dyDescent="0.2">
      <c r="A343148" s="1">
        <v>906506</v>
      </c>
      <c r="B343148" s="1" t="s">
        <v>342165</v>
      </c>
      <c r="C343148" s="1" t="s">
        <v>60</v>
      </c>
    </row>
    <row r="343149" spans="1:3" x14ac:dyDescent="0.2">
      <c r="A343149" s="1">
        <v>906512</v>
      </c>
      <c r="B343149" s="1" t="s">
        <v>342166</v>
      </c>
      <c r="C343149" s="1" t="s">
        <v>5</v>
      </c>
    </row>
    <row r="343150" spans="1:3" x14ac:dyDescent="0.2">
      <c r="A343150" s="1">
        <v>906526</v>
      </c>
      <c r="B343150" s="1" t="s">
        <v>342167</v>
      </c>
      <c r="C343150" s="1" t="s">
        <v>60</v>
      </c>
    </row>
    <row r="343151" spans="1:3" x14ac:dyDescent="0.2">
      <c r="A343151" s="1">
        <v>906530</v>
      </c>
      <c r="B343151" s="1" t="s">
        <v>342168</v>
      </c>
      <c r="C343151" s="1" t="s">
        <v>5</v>
      </c>
    </row>
    <row r="343152" spans="1:3" x14ac:dyDescent="0.2">
      <c r="A343152" s="1">
        <v>906532</v>
      </c>
      <c r="B343152" s="1" t="s">
        <v>342169</v>
      </c>
      <c r="C343152" s="1" t="s">
        <v>60</v>
      </c>
    </row>
    <row r="343153" spans="1:3" x14ac:dyDescent="0.2">
      <c r="A343153" s="1">
        <v>906533</v>
      </c>
      <c r="B343153" s="1" t="s">
        <v>342170</v>
      </c>
      <c r="C343153" s="1" t="s">
        <v>60</v>
      </c>
    </row>
    <row r="343154" spans="1:3" x14ac:dyDescent="0.2">
      <c r="A343154" s="1">
        <v>906534</v>
      </c>
      <c r="B343154" s="1" t="s">
        <v>342171</v>
      </c>
      <c r="C343154" s="1" t="s">
        <v>60</v>
      </c>
    </row>
    <row r="343155" spans="1:3" x14ac:dyDescent="0.2">
      <c r="A343155" s="1">
        <v>906535</v>
      </c>
      <c r="B343155" s="1" t="s">
        <v>342172</v>
      </c>
      <c r="C343155" s="1" t="s">
        <v>60</v>
      </c>
    </row>
    <row r="343156" spans="1:3" x14ac:dyDescent="0.2">
      <c r="A343156" s="1">
        <v>906536</v>
      </c>
      <c r="B343156" s="1" t="s">
        <v>342173</v>
      </c>
      <c r="C343156" s="1" t="s">
        <v>60</v>
      </c>
    </row>
    <row r="343157" spans="1:3" x14ac:dyDescent="0.2">
      <c r="A343157" s="1">
        <v>906537</v>
      </c>
      <c r="B343157" s="1" t="s">
        <v>342174</v>
      </c>
      <c r="C343157" s="1" t="s">
        <v>60</v>
      </c>
    </row>
    <row r="343158" spans="1:3" x14ac:dyDescent="0.2">
      <c r="A343158" s="1">
        <v>906538</v>
      </c>
      <c r="B343158" s="1" t="s">
        <v>342175</v>
      </c>
      <c r="C343158" s="1" t="s">
        <v>60</v>
      </c>
    </row>
    <row r="343159" spans="1:3" x14ac:dyDescent="0.2">
      <c r="A343159" s="1">
        <v>906539</v>
      </c>
      <c r="B343159" s="1" t="s">
        <v>342176</v>
      </c>
      <c r="C343159" s="1" t="s">
        <v>60</v>
      </c>
    </row>
    <row r="343160" spans="1:3" x14ac:dyDescent="0.2">
      <c r="A343160" s="1">
        <v>906540</v>
      </c>
      <c r="B343160" s="1" t="s">
        <v>342177</v>
      </c>
      <c r="C343160" s="1" t="s">
        <v>60</v>
      </c>
    </row>
    <row r="343161" spans="1:3" x14ac:dyDescent="0.2">
      <c r="A343161" s="1">
        <v>906541</v>
      </c>
      <c r="B343161" s="1" t="s">
        <v>342178</v>
      </c>
      <c r="C343161" s="1" t="s">
        <v>60</v>
      </c>
    </row>
    <row r="343162" spans="1:3" x14ac:dyDescent="0.2">
      <c r="A343162" s="1">
        <v>906578</v>
      </c>
      <c r="B343162" s="1" t="s">
        <v>342179</v>
      </c>
      <c r="C343162" s="1" t="s">
        <v>60</v>
      </c>
    </row>
    <row r="343163" spans="1:3" x14ac:dyDescent="0.2">
      <c r="A343163" s="1">
        <v>906579</v>
      </c>
      <c r="B343163" s="1" t="s">
        <v>342180</v>
      </c>
      <c r="C343163" s="1" t="s">
        <v>60</v>
      </c>
    </row>
    <row r="343164" spans="1:3" x14ac:dyDescent="0.2">
      <c r="A343164" s="1">
        <v>906580</v>
      </c>
      <c r="B343164" s="1" t="s">
        <v>342181</v>
      </c>
      <c r="C343164" s="1" t="s">
        <v>60</v>
      </c>
    </row>
    <row r="343165" spans="1:3" x14ac:dyDescent="0.2">
      <c r="A343165" s="1">
        <v>906581</v>
      </c>
      <c r="B343165" s="1" t="s">
        <v>342182</v>
      </c>
      <c r="C343165" s="1" t="s">
        <v>60</v>
      </c>
    </row>
    <row r="343166" spans="1:3" x14ac:dyDescent="0.2">
      <c r="A343166" s="1">
        <v>906582</v>
      </c>
      <c r="B343166" s="1" t="s">
        <v>342183</v>
      </c>
      <c r="C343166" s="1" t="s">
        <v>60</v>
      </c>
    </row>
    <row r="343167" spans="1:3" x14ac:dyDescent="0.2">
      <c r="A343167" s="1">
        <v>906583</v>
      </c>
      <c r="B343167" s="1" t="s">
        <v>342184</v>
      </c>
      <c r="C343167" s="1" t="s">
        <v>60</v>
      </c>
    </row>
    <row r="343168" spans="1:3" x14ac:dyDescent="0.2">
      <c r="A343168" s="1">
        <v>906584</v>
      </c>
      <c r="B343168" s="1" t="s">
        <v>342185</v>
      </c>
      <c r="C343168" s="1" t="s">
        <v>60</v>
      </c>
    </row>
    <row r="343169" spans="1:4" x14ac:dyDescent="0.2">
      <c r="A343169" s="1">
        <v>906585</v>
      </c>
      <c r="B343169" s="1" t="s">
        <v>342186</v>
      </c>
      <c r="C343169" s="1" t="s">
        <v>60</v>
      </c>
    </row>
    <row r="343170" spans="1:4" x14ac:dyDescent="0.2">
      <c r="A343170" s="1">
        <v>906628</v>
      </c>
      <c r="B343170" s="1" t="s">
        <v>342187</v>
      </c>
      <c r="C343170" s="1" t="s">
        <v>5</v>
      </c>
    </row>
    <row r="343171" spans="1:4" x14ac:dyDescent="0.2">
      <c r="A343171" s="1">
        <v>906640</v>
      </c>
      <c r="B343171" s="1" t="s">
        <v>342188</v>
      </c>
      <c r="C343171" s="1" t="s">
        <v>5</v>
      </c>
    </row>
    <row r="343172" spans="1:4" x14ac:dyDescent="0.2">
      <c r="A343172" s="1">
        <v>906642</v>
      </c>
      <c r="B343172" s="1" t="s">
        <v>342189</v>
      </c>
      <c r="C343172" s="1" t="s">
        <v>60</v>
      </c>
      <c r="D343172" s="1" t="s">
        <v>61</v>
      </c>
    </row>
    <row r="343173" spans="1:4" x14ac:dyDescent="0.2">
      <c r="A343173" s="1">
        <v>906644</v>
      </c>
      <c r="B343173" s="1" t="s">
        <v>342190</v>
      </c>
      <c r="C343173" s="1" t="s">
        <v>5</v>
      </c>
    </row>
    <row r="343174" spans="1:4" x14ac:dyDescent="0.2">
      <c r="A343174" s="1">
        <v>906646</v>
      </c>
      <c r="B343174" s="1" t="s">
        <v>342191</v>
      </c>
      <c r="C343174" s="1" t="s">
        <v>60</v>
      </c>
    </row>
    <row r="343175" spans="1:4" x14ac:dyDescent="0.2">
      <c r="A343175" s="1">
        <v>906652</v>
      </c>
      <c r="B343175" s="1" t="s">
        <v>342192</v>
      </c>
      <c r="C343175" s="1" t="s">
        <v>60</v>
      </c>
    </row>
    <row r="343176" spans="1:4" x14ac:dyDescent="0.2">
      <c r="A343176" s="1">
        <v>906658</v>
      </c>
      <c r="B343176" s="1" t="s">
        <v>342193</v>
      </c>
      <c r="C343176" s="1" t="s">
        <v>60</v>
      </c>
    </row>
    <row r="343177" spans="1:4" x14ac:dyDescent="0.2">
      <c r="A343177" s="1">
        <v>906662</v>
      </c>
      <c r="B343177" s="1" t="s">
        <v>342194</v>
      </c>
      <c r="C343177" s="1" t="s">
        <v>60</v>
      </c>
    </row>
    <row r="343178" spans="1:4" x14ac:dyDescent="0.2">
      <c r="A343178" s="1">
        <v>906664</v>
      </c>
      <c r="B343178" s="1" t="s">
        <v>342195</v>
      </c>
      <c r="C343178" s="1" t="s">
        <v>5</v>
      </c>
    </row>
    <row r="343179" spans="1:4" x14ac:dyDescent="0.2">
      <c r="A343179" s="1">
        <v>906672</v>
      </c>
      <c r="B343179" s="1" t="s">
        <v>342196</v>
      </c>
      <c r="C343179" s="1" t="s">
        <v>60</v>
      </c>
      <c r="D343179" s="1" t="s">
        <v>61</v>
      </c>
    </row>
    <row r="343180" spans="1:4" x14ac:dyDescent="0.2">
      <c r="A343180" s="1">
        <v>906674</v>
      </c>
      <c r="B343180" s="1" t="s">
        <v>342197</v>
      </c>
      <c r="C343180" s="1" t="s">
        <v>5</v>
      </c>
    </row>
    <row r="343181" spans="1:4" x14ac:dyDescent="0.2">
      <c r="A343181" s="1">
        <v>906680</v>
      </c>
      <c r="B343181" s="1" t="s">
        <v>342198</v>
      </c>
      <c r="C343181" s="1" t="s">
        <v>5</v>
      </c>
    </row>
    <row r="343182" spans="1:4" x14ac:dyDescent="0.2">
      <c r="A343182" s="1">
        <v>906754</v>
      </c>
      <c r="B343182" s="1" t="s">
        <v>342199</v>
      </c>
      <c r="C343182" s="1" t="s">
        <v>5</v>
      </c>
    </row>
    <row r="343183" spans="1:4" x14ac:dyDescent="0.2">
      <c r="A343183" s="1">
        <v>906755</v>
      </c>
      <c r="B343183" s="1" t="s">
        <v>342200</v>
      </c>
      <c r="C343183" s="1" t="s">
        <v>60</v>
      </c>
    </row>
    <row r="343184" spans="1:4" x14ac:dyDescent="0.2">
      <c r="A343184" s="1">
        <v>906756</v>
      </c>
      <c r="B343184" s="1" t="s">
        <v>342201</v>
      </c>
      <c r="C343184" s="1" t="s">
        <v>60</v>
      </c>
    </row>
    <row r="343185" spans="1:3" x14ac:dyDescent="0.2">
      <c r="A343185" s="1">
        <v>906757</v>
      </c>
      <c r="B343185" s="1" t="s">
        <v>342202</v>
      </c>
      <c r="C343185" s="1" t="s">
        <v>60</v>
      </c>
    </row>
    <row r="343186" spans="1:3" x14ac:dyDescent="0.2">
      <c r="A343186" s="1">
        <v>906758</v>
      </c>
      <c r="B343186" s="1" t="s">
        <v>342203</v>
      </c>
      <c r="C343186" s="1" t="s">
        <v>60</v>
      </c>
    </row>
    <row r="343187" spans="1:3" x14ac:dyDescent="0.2">
      <c r="A343187" s="1">
        <v>906759</v>
      </c>
      <c r="B343187" s="1" t="s">
        <v>342204</v>
      </c>
      <c r="C343187" s="1" t="s">
        <v>60</v>
      </c>
    </row>
    <row r="343188" spans="1:3" x14ac:dyDescent="0.2">
      <c r="A343188" s="1">
        <v>906760</v>
      </c>
      <c r="B343188" s="1" t="s">
        <v>342205</v>
      </c>
      <c r="C343188" s="1" t="s">
        <v>60</v>
      </c>
    </row>
    <row r="343189" spans="1:3" x14ac:dyDescent="0.2">
      <c r="A343189" s="1">
        <v>906761</v>
      </c>
      <c r="B343189" s="1" t="s">
        <v>342206</v>
      </c>
      <c r="C343189" s="1" t="s">
        <v>60</v>
      </c>
    </row>
    <row r="343190" spans="1:3" x14ac:dyDescent="0.2">
      <c r="A343190" s="1">
        <v>906762</v>
      </c>
      <c r="B343190" s="1" t="s">
        <v>342207</v>
      </c>
      <c r="C343190" s="1" t="s">
        <v>60</v>
      </c>
    </row>
    <row r="343191" spans="1:3" x14ac:dyDescent="0.2">
      <c r="A343191" s="1">
        <v>906763</v>
      </c>
      <c r="B343191" s="1" t="s">
        <v>342208</v>
      </c>
      <c r="C343191" s="1" t="s">
        <v>60</v>
      </c>
    </row>
    <row r="343192" spans="1:3" x14ac:dyDescent="0.2">
      <c r="A343192" s="1">
        <v>906810</v>
      </c>
      <c r="B343192" s="1" t="s">
        <v>342209</v>
      </c>
      <c r="C343192" s="1" t="s">
        <v>5</v>
      </c>
    </row>
    <row r="343193" spans="1:3" x14ac:dyDescent="0.2">
      <c r="A343193" s="1">
        <v>906836</v>
      </c>
      <c r="B343193" s="1" t="s">
        <v>342210</v>
      </c>
      <c r="C343193" s="1" t="s">
        <v>60</v>
      </c>
    </row>
    <row r="343194" spans="1:3" x14ac:dyDescent="0.2">
      <c r="A343194" s="1">
        <v>906837</v>
      </c>
      <c r="B343194" s="1" t="s">
        <v>342211</v>
      </c>
      <c r="C343194" s="1" t="s">
        <v>60</v>
      </c>
    </row>
    <row r="343195" spans="1:3" x14ac:dyDescent="0.2">
      <c r="A343195" s="1">
        <v>906838</v>
      </c>
      <c r="B343195" s="1" t="s">
        <v>342212</v>
      </c>
      <c r="C343195" s="1" t="s">
        <v>60</v>
      </c>
    </row>
    <row r="343196" spans="1:3" x14ac:dyDescent="0.2">
      <c r="A343196" s="1">
        <v>906839</v>
      </c>
      <c r="B343196" s="1" t="s">
        <v>342213</v>
      </c>
      <c r="C343196" s="1" t="s">
        <v>60</v>
      </c>
    </row>
    <row r="343197" spans="1:3" x14ac:dyDescent="0.2">
      <c r="A343197" s="1">
        <v>906840</v>
      </c>
      <c r="B343197" s="1" t="s">
        <v>342214</v>
      </c>
      <c r="C343197" s="1" t="s">
        <v>60</v>
      </c>
    </row>
    <row r="343198" spans="1:3" x14ac:dyDescent="0.2">
      <c r="A343198" s="1">
        <v>906841</v>
      </c>
      <c r="B343198" s="1" t="s">
        <v>342215</v>
      </c>
      <c r="C343198" s="1" t="s">
        <v>60</v>
      </c>
    </row>
    <row r="343199" spans="1:3" x14ac:dyDescent="0.2">
      <c r="A343199" s="1">
        <v>906842</v>
      </c>
      <c r="B343199" s="1" t="s">
        <v>342216</v>
      </c>
      <c r="C343199" s="1" t="s">
        <v>60</v>
      </c>
    </row>
    <row r="343200" spans="1:3" x14ac:dyDescent="0.2">
      <c r="A343200" s="1">
        <v>906843</v>
      </c>
      <c r="B343200" s="1" t="s">
        <v>342217</v>
      </c>
      <c r="C343200" s="1" t="s">
        <v>60</v>
      </c>
    </row>
    <row r="343201" spans="1:3" x14ac:dyDescent="0.2">
      <c r="A343201" s="1">
        <v>906844</v>
      </c>
      <c r="B343201" s="1" t="s">
        <v>342218</v>
      </c>
      <c r="C343201" s="1" t="s">
        <v>60</v>
      </c>
    </row>
    <row r="343202" spans="1:3" x14ac:dyDescent="0.2">
      <c r="A343202" s="1">
        <v>906845</v>
      </c>
      <c r="B343202" s="1" t="s">
        <v>342219</v>
      </c>
      <c r="C343202" s="1" t="s">
        <v>60</v>
      </c>
    </row>
    <row r="343203" spans="1:3" x14ac:dyDescent="0.2">
      <c r="A343203" s="1">
        <v>906846</v>
      </c>
      <c r="B343203" s="1" t="s">
        <v>342220</v>
      </c>
      <c r="C343203" s="1" t="s">
        <v>60</v>
      </c>
    </row>
    <row r="343204" spans="1:3" x14ac:dyDescent="0.2">
      <c r="A343204" s="1">
        <v>906847</v>
      </c>
      <c r="B343204" s="1" t="s">
        <v>342221</v>
      </c>
      <c r="C343204" s="1" t="s">
        <v>60</v>
      </c>
    </row>
    <row r="343205" spans="1:3" x14ac:dyDescent="0.2">
      <c r="A343205" s="1">
        <v>906848</v>
      </c>
      <c r="B343205" s="1" t="s">
        <v>342222</v>
      </c>
      <c r="C343205" s="1" t="s">
        <v>60</v>
      </c>
    </row>
    <row r="343206" spans="1:3" x14ac:dyDescent="0.2">
      <c r="A343206" s="1">
        <v>906849</v>
      </c>
      <c r="B343206" s="1" t="s">
        <v>342223</v>
      </c>
      <c r="C343206" s="1" t="s">
        <v>60</v>
      </c>
    </row>
    <row r="343207" spans="1:3" x14ac:dyDescent="0.2">
      <c r="A343207" s="1">
        <v>906850</v>
      </c>
      <c r="B343207" s="1" t="s">
        <v>342224</v>
      </c>
      <c r="C343207" s="1" t="s">
        <v>60</v>
      </c>
    </row>
    <row r="343208" spans="1:3" x14ac:dyDescent="0.2">
      <c r="A343208" s="1">
        <v>906851</v>
      </c>
      <c r="B343208" s="1" t="s">
        <v>342225</v>
      </c>
      <c r="C343208" s="1" t="s">
        <v>60</v>
      </c>
    </row>
    <row r="343209" spans="1:3" x14ac:dyDescent="0.2">
      <c r="A343209" s="1">
        <v>906852</v>
      </c>
      <c r="B343209" s="1" t="s">
        <v>342226</v>
      </c>
      <c r="C343209" s="1" t="s">
        <v>60</v>
      </c>
    </row>
    <row r="343210" spans="1:3" x14ac:dyDescent="0.2">
      <c r="A343210" s="1">
        <v>906999</v>
      </c>
      <c r="B343210" s="1" t="s">
        <v>342227</v>
      </c>
      <c r="C343210" s="1" t="s">
        <v>60</v>
      </c>
    </row>
    <row r="343211" spans="1:3" x14ac:dyDescent="0.2">
      <c r="A343211" s="1">
        <v>907000</v>
      </c>
      <c r="B343211" s="1" t="s">
        <v>342228</v>
      </c>
      <c r="C343211" s="1" t="s">
        <v>60</v>
      </c>
    </row>
    <row r="343212" spans="1:3" x14ac:dyDescent="0.2">
      <c r="A343212" s="1">
        <v>907001</v>
      </c>
      <c r="B343212" s="1" t="s">
        <v>342229</v>
      </c>
      <c r="C343212" s="1" t="s">
        <v>60</v>
      </c>
    </row>
    <row r="343213" spans="1:3" x14ac:dyDescent="0.2">
      <c r="A343213" s="1">
        <v>907002</v>
      </c>
      <c r="B343213" s="1" t="s">
        <v>342230</v>
      </c>
      <c r="C343213" s="1" t="s">
        <v>60</v>
      </c>
    </row>
    <row r="343214" spans="1:3" x14ac:dyDescent="0.2">
      <c r="A343214" s="1">
        <v>907003</v>
      </c>
      <c r="B343214" s="1" t="s">
        <v>342231</v>
      </c>
      <c r="C343214" s="1" t="s">
        <v>60</v>
      </c>
    </row>
    <row r="343215" spans="1:3" x14ac:dyDescent="0.2">
      <c r="A343215" s="1">
        <v>907004</v>
      </c>
      <c r="B343215" s="1" t="s">
        <v>342232</v>
      </c>
      <c r="C343215" s="1" t="s">
        <v>60</v>
      </c>
    </row>
    <row r="343216" spans="1:3" x14ac:dyDescent="0.2">
      <c r="A343216" s="1">
        <v>907005</v>
      </c>
      <c r="B343216" s="1" t="s">
        <v>342233</v>
      </c>
      <c r="C343216" s="1" t="s">
        <v>60</v>
      </c>
    </row>
    <row r="343217" spans="1:3" x14ac:dyDescent="0.2">
      <c r="A343217" s="1">
        <v>907006</v>
      </c>
      <c r="B343217" s="1" t="s">
        <v>342234</v>
      </c>
      <c r="C343217" s="1" t="s">
        <v>60</v>
      </c>
    </row>
    <row r="343218" spans="1:3" x14ac:dyDescent="0.2">
      <c r="A343218" s="1">
        <v>907007</v>
      </c>
      <c r="B343218" s="1" t="s">
        <v>342235</v>
      </c>
      <c r="C343218" s="1" t="s">
        <v>60</v>
      </c>
    </row>
    <row r="343219" spans="1:3" x14ac:dyDescent="0.2">
      <c r="A343219" s="1">
        <v>907008</v>
      </c>
      <c r="B343219" s="1" t="s">
        <v>342236</v>
      </c>
      <c r="C343219" s="1" t="s">
        <v>60</v>
      </c>
    </row>
    <row r="343220" spans="1:3" x14ac:dyDescent="0.2">
      <c r="A343220" s="1">
        <v>907011</v>
      </c>
      <c r="B343220" s="1" t="s">
        <v>342237</v>
      </c>
      <c r="C343220" s="1" t="s">
        <v>5</v>
      </c>
    </row>
    <row r="343221" spans="1:3" x14ac:dyDescent="0.2">
      <c r="A343221" s="1">
        <v>907015</v>
      </c>
      <c r="B343221" s="1" t="s">
        <v>342238</v>
      </c>
      <c r="C343221" s="1" t="s">
        <v>5</v>
      </c>
    </row>
    <row r="343222" spans="1:3" x14ac:dyDescent="0.2">
      <c r="A343222" s="1">
        <v>907019</v>
      </c>
      <c r="B343222" s="1" t="s">
        <v>342239</v>
      </c>
      <c r="C343222" s="1" t="s">
        <v>60</v>
      </c>
    </row>
    <row r="343223" spans="1:3" x14ac:dyDescent="0.2">
      <c r="A343223" s="1">
        <v>907025</v>
      </c>
      <c r="B343223" s="1" t="s">
        <v>342240</v>
      </c>
      <c r="C343223" s="1" t="s">
        <v>5</v>
      </c>
    </row>
    <row r="343224" spans="1:3" x14ac:dyDescent="0.2">
      <c r="A343224" s="1">
        <v>907033</v>
      </c>
      <c r="B343224" s="1" t="s">
        <v>342241</v>
      </c>
      <c r="C343224" s="1" t="s">
        <v>60</v>
      </c>
    </row>
    <row r="343225" spans="1:3" x14ac:dyDescent="0.2">
      <c r="A343225" s="1">
        <v>907034</v>
      </c>
      <c r="B343225" s="1" t="s">
        <v>342242</v>
      </c>
      <c r="C343225" s="1" t="s">
        <v>60</v>
      </c>
    </row>
    <row r="343226" spans="1:3" x14ac:dyDescent="0.2">
      <c r="A343226" s="1">
        <v>907035</v>
      </c>
      <c r="B343226" s="1" t="s">
        <v>342243</v>
      </c>
      <c r="C343226" s="1" t="s">
        <v>60</v>
      </c>
    </row>
    <row r="343227" spans="1:3" x14ac:dyDescent="0.2">
      <c r="A343227" s="1">
        <v>907036</v>
      </c>
      <c r="B343227" s="1" t="s">
        <v>342244</v>
      </c>
      <c r="C343227" s="1" t="s">
        <v>60</v>
      </c>
    </row>
    <row r="343228" spans="1:3" x14ac:dyDescent="0.2">
      <c r="A343228" s="1">
        <v>907037</v>
      </c>
      <c r="B343228" s="1" t="s">
        <v>342245</v>
      </c>
      <c r="C343228" s="1" t="s">
        <v>60</v>
      </c>
    </row>
    <row r="343229" spans="1:3" x14ac:dyDescent="0.2">
      <c r="A343229" s="1">
        <v>907038</v>
      </c>
      <c r="B343229" s="1" t="s">
        <v>342246</v>
      </c>
      <c r="C343229" s="1" t="s">
        <v>60</v>
      </c>
    </row>
    <row r="343230" spans="1:3" x14ac:dyDescent="0.2">
      <c r="A343230" s="1">
        <v>907039</v>
      </c>
      <c r="B343230" s="1" t="s">
        <v>342247</v>
      </c>
      <c r="C343230" s="1" t="s">
        <v>60</v>
      </c>
    </row>
    <row r="343231" spans="1:3" x14ac:dyDescent="0.2">
      <c r="A343231" s="1">
        <v>907040</v>
      </c>
      <c r="B343231" s="1" t="s">
        <v>342248</v>
      </c>
      <c r="C343231" s="1" t="s">
        <v>60</v>
      </c>
    </row>
    <row r="343232" spans="1:3" x14ac:dyDescent="0.2">
      <c r="A343232" s="1">
        <v>907049</v>
      </c>
      <c r="B343232" s="1" t="s">
        <v>342249</v>
      </c>
      <c r="C343232" s="1" t="s">
        <v>60</v>
      </c>
    </row>
    <row r="343233" spans="1:3" x14ac:dyDescent="0.2">
      <c r="A343233" s="1">
        <v>907059</v>
      </c>
      <c r="B343233" s="1" t="s">
        <v>342250</v>
      </c>
      <c r="C343233" s="1" t="s">
        <v>60</v>
      </c>
    </row>
    <row r="343234" spans="1:3" x14ac:dyDescent="0.2">
      <c r="A343234" s="1">
        <v>907061</v>
      </c>
      <c r="B343234" s="1" t="s">
        <v>342251</v>
      </c>
      <c r="C343234" s="1" t="s">
        <v>60</v>
      </c>
    </row>
    <row r="343235" spans="1:3" x14ac:dyDescent="0.2">
      <c r="A343235" s="1">
        <v>907065</v>
      </c>
      <c r="B343235" s="1" t="s">
        <v>342252</v>
      </c>
      <c r="C343235" s="1" t="s">
        <v>60</v>
      </c>
    </row>
    <row r="343236" spans="1:3" x14ac:dyDescent="0.2">
      <c r="A343236" s="1">
        <v>907071</v>
      </c>
      <c r="B343236" s="1" t="s">
        <v>342253</v>
      </c>
      <c r="C343236" s="1" t="s">
        <v>60</v>
      </c>
    </row>
    <row r="343237" spans="1:3" x14ac:dyDescent="0.2">
      <c r="A343237" s="1">
        <v>907073</v>
      </c>
      <c r="B343237" s="1" t="s">
        <v>342254</v>
      </c>
      <c r="C343237" s="1" t="s">
        <v>60</v>
      </c>
    </row>
    <row r="343238" spans="1:3" x14ac:dyDescent="0.2">
      <c r="A343238" s="1">
        <v>907075</v>
      </c>
      <c r="B343238" s="1" t="s">
        <v>342255</v>
      </c>
      <c r="C343238" s="1" t="s">
        <v>5</v>
      </c>
    </row>
    <row r="343239" spans="1:3" x14ac:dyDescent="0.2">
      <c r="A343239" s="1">
        <v>907095</v>
      </c>
      <c r="B343239" s="1" t="s">
        <v>342256</v>
      </c>
      <c r="C343239" s="1" t="s">
        <v>60</v>
      </c>
    </row>
    <row r="343240" spans="1:3" x14ac:dyDescent="0.2">
      <c r="A343240" s="1">
        <v>907099</v>
      </c>
      <c r="B343240" s="1" t="s">
        <v>342257</v>
      </c>
      <c r="C343240" s="1" t="s">
        <v>307</v>
      </c>
    </row>
    <row r="343241" spans="1:3" x14ac:dyDescent="0.2">
      <c r="A343241" s="1">
        <v>907105</v>
      </c>
      <c r="B343241" s="1" t="s">
        <v>342258</v>
      </c>
      <c r="C343241" s="1" t="s">
        <v>5</v>
      </c>
    </row>
    <row r="343242" spans="1:3" x14ac:dyDescent="0.2">
      <c r="A343242" s="1">
        <v>907121</v>
      </c>
      <c r="B343242" s="1" t="s">
        <v>342259</v>
      </c>
      <c r="C343242" s="1" t="s">
        <v>5</v>
      </c>
    </row>
    <row r="343243" spans="1:3" x14ac:dyDescent="0.2">
      <c r="A343243" s="1">
        <v>907135</v>
      </c>
      <c r="B343243" s="1" t="s">
        <v>342260</v>
      </c>
      <c r="C343243" s="1" t="s">
        <v>60</v>
      </c>
    </row>
    <row r="343244" spans="1:3" x14ac:dyDescent="0.2">
      <c r="A343244" s="1">
        <v>907136</v>
      </c>
      <c r="B343244" s="1" t="s">
        <v>342261</v>
      </c>
      <c r="C343244" s="1" t="s">
        <v>60</v>
      </c>
    </row>
    <row r="343245" spans="1:3" x14ac:dyDescent="0.2">
      <c r="A343245" s="1">
        <v>907137</v>
      </c>
      <c r="B343245" s="1" t="s">
        <v>342262</v>
      </c>
      <c r="C343245" s="1" t="s">
        <v>60</v>
      </c>
    </row>
    <row r="343246" spans="1:3" x14ac:dyDescent="0.2">
      <c r="A343246" s="1">
        <v>907138</v>
      </c>
      <c r="B343246" s="1" t="s">
        <v>342263</v>
      </c>
      <c r="C343246" s="1" t="s">
        <v>60</v>
      </c>
    </row>
    <row r="343247" spans="1:3" x14ac:dyDescent="0.2">
      <c r="A343247" s="1">
        <v>907139</v>
      </c>
      <c r="B343247" s="1" t="s">
        <v>342264</v>
      </c>
      <c r="C343247" s="1" t="s">
        <v>60</v>
      </c>
    </row>
    <row r="343248" spans="1:3" x14ac:dyDescent="0.2">
      <c r="A343248" s="1">
        <v>907140</v>
      </c>
      <c r="B343248" s="1" t="s">
        <v>342265</v>
      </c>
      <c r="C343248" s="1" t="s">
        <v>60</v>
      </c>
    </row>
    <row r="343249" spans="1:4" x14ac:dyDescent="0.2">
      <c r="A343249" s="1">
        <v>907141</v>
      </c>
      <c r="B343249" s="1" t="s">
        <v>342266</v>
      </c>
      <c r="C343249" s="1" t="s">
        <v>60</v>
      </c>
    </row>
    <row r="343250" spans="1:4" x14ac:dyDescent="0.2">
      <c r="A343250" s="1">
        <v>907142</v>
      </c>
      <c r="B343250" s="1" t="s">
        <v>342267</v>
      </c>
      <c r="C343250" s="1" t="s">
        <v>60</v>
      </c>
    </row>
    <row r="343251" spans="1:4" x14ac:dyDescent="0.2">
      <c r="A343251" s="1">
        <v>907143</v>
      </c>
      <c r="B343251" s="1" t="s">
        <v>342268</v>
      </c>
      <c r="C343251" s="1" t="s">
        <v>60</v>
      </c>
    </row>
    <row r="343252" spans="1:4" x14ac:dyDescent="0.2">
      <c r="A343252" s="1">
        <v>907144</v>
      </c>
      <c r="B343252" s="1" t="s">
        <v>342269</v>
      </c>
      <c r="C343252" s="1" t="s">
        <v>60</v>
      </c>
    </row>
    <row r="343253" spans="1:4" x14ac:dyDescent="0.2">
      <c r="A343253" s="1">
        <v>907145</v>
      </c>
      <c r="B343253" s="1" t="s">
        <v>342270</v>
      </c>
      <c r="C343253" s="1" t="s">
        <v>60</v>
      </c>
    </row>
    <row r="343254" spans="1:4" x14ac:dyDescent="0.2">
      <c r="A343254" s="1">
        <v>907146</v>
      </c>
      <c r="B343254" s="1" t="s">
        <v>342271</v>
      </c>
      <c r="C343254" s="1" t="s">
        <v>60</v>
      </c>
      <c r="D343254" s="1" t="s">
        <v>61</v>
      </c>
    </row>
    <row r="343255" spans="1:4" x14ac:dyDescent="0.2">
      <c r="A343255" s="1">
        <v>907147</v>
      </c>
      <c r="B343255" s="1" t="s">
        <v>342272</v>
      </c>
      <c r="C343255" s="1" t="s">
        <v>60</v>
      </c>
    </row>
    <row r="343256" spans="1:4" x14ac:dyDescent="0.2">
      <c r="A343256" s="1">
        <v>907148</v>
      </c>
      <c r="B343256" s="1" t="s">
        <v>342273</v>
      </c>
      <c r="C343256" s="1" t="s">
        <v>60</v>
      </c>
    </row>
    <row r="343257" spans="1:4" x14ac:dyDescent="0.2">
      <c r="A343257" s="1">
        <v>907149</v>
      </c>
      <c r="B343257" s="1" t="s">
        <v>342274</v>
      </c>
      <c r="C343257" s="1" t="s">
        <v>60</v>
      </c>
    </row>
    <row r="343258" spans="1:4" x14ac:dyDescent="0.2">
      <c r="A343258" s="1">
        <v>907196</v>
      </c>
      <c r="B343258" s="1" t="s">
        <v>342275</v>
      </c>
      <c r="C343258" s="1" t="s">
        <v>5</v>
      </c>
    </row>
    <row r="343259" spans="1:4" x14ac:dyDescent="0.2">
      <c r="A343259" s="1">
        <v>907198</v>
      </c>
      <c r="B343259" s="1" t="s">
        <v>342276</v>
      </c>
      <c r="C343259" s="1" t="s">
        <v>5</v>
      </c>
    </row>
    <row r="343260" spans="1:4" x14ac:dyDescent="0.2">
      <c r="A343260" s="1">
        <v>907206</v>
      </c>
      <c r="B343260" s="1" t="s">
        <v>342277</v>
      </c>
      <c r="C343260" s="1" t="s">
        <v>5</v>
      </c>
    </row>
    <row r="343261" spans="1:4" x14ac:dyDescent="0.2">
      <c r="A343261" s="1">
        <v>907212</v>
      </c>
      <c r="B343261" s="1" t="s">
        <v>342278</v>
      </c>
      <c r="C343261" s="1" t="s">
        <v>5</v>
      </c>
    </row>
    <row r="343262" spans="1:4" x14ac:dyDescent="0.2">
      <c r="A343262" s="1">
        <v>907214</v>
      </c>
      <c r="B343262" s="1" t="s">
        <v>342279</v>
      </c>
      <c r="C343262" s="1" t="s">
        <v>60</v>
      </c>
    </row>
    <row r="343263" spans="1:4" x14ac:dyDescent="0.2">
      <c r="A343263" s="1">
        <v>907230</v>
      </c>
      <c r="B343263" s="1" t="s">
        <v>342280</v>
      </c>
      <c r="C343263" s="1" t="s">
        <v>5</v>
      </c>
    </row>
    <row r="343264" spans="1:4" x14ac:dyDescent="0.2">
      <c r="A343264" s="1">
        <v>907234</v>
      </c>
      <c r="B343264" s="1" t="s">
        <v>342281</v>
      </c>
      <c r="C343264" s="1" t="s">
        <v>5</v>
      </c>
    </row>
    <row r="343265" spans="1:3" x14ac:dyDescent="0.2">
      <c r="A343265" s="1">
        <v>907236</v>
      </c>
      <c r="B343265" s="1" t="s">
        <v>342282</v>
      </c>
      <c r="C343265" s="1" t="s">
        <v>5</v>
      </c>
    </row>
    <row r="343266" spans="1:3" x14ac:dyDescent="0.2">
      <c r="A343266" s="1">
        <v>907238</v>
      </c>
      <c r="B343266" s="1" t="s">
        <v>342283</v>
      </c>
      <c r="C343266" s="1" t="s">
        <v>5</v>
      </c>
    </row>
    <row r="343267" spans="1:3" x14ac:dyDescent="0.2">
      <c r="A343267" s="1">
        <v>907242</v>
      </c>
      <c r="B343267" s="1" t="s">
        <v>342284</v>
      </c>
      <c r="C343267" s="1" t="s">
        <v>60</v>
      </c>
    </row>
    <row r="343268" spans="1:3" x14ac:dyDescent="0.2">
      <c r="A343268" s="1">
        <v>907266</v>
      </c>
      <c r="B343268" s="1" t="s">
        <v>342285</v>
      </c>
      <c r="C343268" s="1" t="s">
        <v>5</v>
      </c>
    </row>
    <row r="343269" spans="1:3" x14ac:dyDescent="0.2">
      <c r="A343269" s="1">
        <v>907272</v>
      </c>
      <c r="B343269" s="1" t="s">
        <v>342286</v>
      </c>
      <c r="C343269" s="1" t="s">
        <v>5</v>
      </c>
    </row>
    <row r="343270" spans="1:3" x14ac:dyDescent="0.2">
      <c r="A343270" s="1">
        <v>907320</v>
      </c>
      <c r="B343270" s="1" t="s">
        <v>342287</v>
      </c>
      <c r="C343270" s="1" t="s">
        <v>60</v>
      </c>
    </row>
    <row r="343271" spans="1:3" x14ac:dyDescent="0.2">
      <c r="A343271" s="1">
        <v>907321</v>
      </c>
      <c r="B343271" s="1" t="s">
        <v>342288</v>
      </c>
      <c r="C343271" s="1" t="s">
        <v>60</v>
      </c>
    </row>
    <row r="343272" spans="1:3" x14ac:dyDescent="0.2">
      <c r="A343272" s="1">
        <v>907322</v>
      </c>
      <c r="B343272" s="1" t="s">
        <v>342289</v>
      </c>
      <c r="C343272" s="1" t="s">
        <v>60</v>
      </c>
    </row>
    <row r="343273" spans="1:3" x14ac:dyDescent="0.2">
      <c r="A343273" s="1">
        <v>907323</v>
      </c>
      <c r="B343273" s="1" t="s">
        <v>342290</v>
      </c>
      <c r="C343273" s="1" t="s">
        <v>60</v>
      </c>
    </row>
    <row r="343274" spans="1:3" x14ac:dyDescent="0.2">
      <c r="A343274" s="1">
        <v>907324</v>
      </c>
      <c r="B343274" s="1" t="s">
        <v>342291</v>
      </c>
      <c r="C343274" s="1" t="s">
        <v>60</v>
      </c>
    </row>
    <row r="343275" spans="1:3" x14ac:dyDescent="0.2">
      <c r="A343275" s="1">
        <v>907325</v>
      </c>
      <c r="B343275" s="1" t="s">
        <v>342292</v>
      </c>
      <c r="C343275" s="1" t="s">
        <v>60</v>
      </c>
    </row>
    <row r="343276" spans="1:3" x14ac:dyDescent="0.2">
      <c r="A343276" s="1">
        <v>907326</v>
      </c>
      <c r="B343276" s="1" t="s">
        <v>342293</v>
      </c>
      <c r="C343276" s="1" t="s">
        <v>60</v>
      </c>
    </row>
    <row r="343277" spans="1:3" x14ac:dyDescent="0.2">
      <c r="A343277" s="1">
        <v>907327</v>
      </c>
      <c r="B343277" s="1" t="s">
        <v>342294</v>
      </c>
      <c r="C343277" s="1" t="s">
        <v>5</v>
      </c>
    </row>
    <row r="343278" spans="1:3" x14ac:dyDescent="0.2">
      <c r="A343278" s="1">
        <v>907328</v>
      </c>
      <c r="B343278" s="1" t="s">
        <v>342295</v>
      </c>
      <c r="C343278" s="1" t="s">
        <v>5</v>
      </c>
    </row>
    <row r="343279" spans="1:3" x14ac:dyDescent="0.2">
      <c r="A343279" s="1">
        <v>907330</v>
      </c>
      <c r="B343279" s="1" t="s">
        <v>342296</v>
      </c>
      <c r="C343279" s="1" t="s">
        <v>5</v>
      </c>
    </row>
    <row r="343280" spans="1:3" x14ac:dyDescent="0.2">
      <c r="A343280" s="1">
        <v>907331</v>
      </c>
      <c r="B343280" s="1" t="s">
        <v>342297</v>
      </c>
      <c r="C343280" s="1" t="s">
        <v>5</v>
      </c>
    </row>
    <row r="343281" spans="1:3" x14ac:dyDescent="0.2">
      <c r="A343281" s="1">
        <v>907332</v>
      </c>
      <c r="B343281" s="1" t="s">
        <v>342298</v>
      </c>
      <c r="C343281" s="1" t="s">
        <v>5</v>
      </c>
    </row>
    <row r="343282" spans="1:3" x14ac:dyDescent="0.2">
      <c r="A343282" s="1">
        <v>907333</v>
      </c>
      <c r="B343282" s="1" t="s">
        <v>342299</v>
      </c>
      <c r="C343282" s="1" t="s">
        <v>5</v>
      </c>
    </row>
    <row r="343283" spans="1:3" x14ac:dyDescent="0.2">
      <c r="A343283" s="1">
        <v>907334</v>
      </c>
      <c r="B343283" s="1" t="s">
        <v>342300</v>
      </c>
      <c r="C343283" s="1" t="s">
        <v>5</v>
      </c>
    </row>
    <row r="343284" spans="1:3" x14ac:dyDescent="0.2">
      <c r="A343284" s="1">
        <v>907335</v>
      </c>
      <c r="B343284" s="1" t="s">
        <v>342301</v>
      </c>
      <c r="C343284" s="1" t="s">
        <v>5</v>
      </c>
    </row>
    <row r="343285" spans="1:3" x14ac:dyDescent="0.2">
      <c r="A343285" s="1">
        <v>907336</v>
      </c>
      <c r="B343285" s="1" t="s">
        <v>342302</v>
      </c>
      <c r="C343285" s="1" t="s">
        <v>5</v>
      </c>
    </row>
    <row r="343286" spans="1:3" x14ac:dyDescent="0.2">
      <c r="A343286" s="1">
        <v>907407</v>
      </c>
      <c r="B343286" s="1" t="s">
        <v>342303</v>
      </c>
      <c r="C343286" s="1" t="s">
        <v>60</v>
      </c>
    </row>
    <row r="343287" spans="1:3" x14ac:dyDescent="0.2">
      <c r="A343287" s="1">
        <v>907409</v>
      </c>
      <c r="B343287" s="1" t="s">
        <v>342304</v>
      </c>
      <c r="C343287" s="1" t="s">
        <v>5</v>
      </c>
    </row>
    <row r="343288" spans="1:3" x14ac:dyDescent="0.2">
      <c r="A343288" s="1">
        <v>907411</v>
      </c>
      <c r="B343288" s="1" t="s">
        <v>342305</v>
      </c>
      <c r="C343288" s="1" t="s">
        <v>60</v>
      </c>
    </row>
    <row r="343289" spans="1:3" x14ac:dyDescent="0.2">
      <c r="A343289" s="1">
        <v>907413</v>
      </c>
      <c r="B343289" s="1" t="s">
        <v>342306</v>
      </c>
      <c r="C343289" s="1" t="s">
        <v>5</v>
      </c>
    </row>
    <row r="343290" spans="1:3" x14ac:dyDescent="0.2">
      <c r="A343290" s="1">
        <v>907415</v>
      </c>
      <c r="B343290" s="1" t="s">
        <v>342307</v>
      </c>
      <c r="C343290" s="1" t="s">
        <v>5</v>
      </c>
    </row>
    <row r="343291" spans="1:3" x14ac:dyDescent="0.2">
      <c r="A343291" s="1">
        <v>907417</v>
      </c>
      <c r="B343291" s="1" t="s">
        <v>342308</v>
      </c>
      <c r="C343291" s="1" t="s">
        <v>60</v>
      </c>
    </row>
    <row r="343292" spans="1:3" x14ac:dyDescent="0.2">
      <c r="A343292" s="1">
        <v>907419</v>
      </c>
      <c r="B343292" s="1" t="s">
        <v>342309</v>
      </c>
      <c r="C343292" s="1" t="s">
        <v>5</v>
      </c>
    </row>
    <row r="343293" spans="1:3" x14ac:dyDescent="0.2">
      <c r="A343293" s="1">
        <v>907421</v>
      </c>
      <c r="B343293" s="1" t="s">
        <v>342310</v>
      </c>
      <c r="C343293" s="1" t="s">
        <v>5</v>
      </c>
    </row>
    <row r="343294" spans="1:3" x14ac:dyDescent="0.2">
      <c r="A343294" s="1">
        <v>907425</v>
      </c>
      <c r="B343294" s="1" t="s">
        <v>342311</v>
      </c>
      <c r="C343294" s="1" t="s">
        <v>60</v>
      </c>
    </row>
    <row r="343295" spans="1:3" x14ac:dyDescent="0.2">
      <c r="A343295" s="1">
        <v>907463</v>
      </c>
      <c r="B343295" s="1" t="s">
        <v>342312</v>
      </c>
      <c r="C343295" s="1" t="s">
        <v>60</v>
      </c>
    </row>
    <row r="343296" spans="1:3" x14ac:dyDescent="0.2">
      <c r="A343296" s="1">
        <v>907464</v>
      </c>
      <c r="B343296" s="1" t="s">
        <v>342313</v>
      </c>
      <c r="C343296" s="1" t="s">
        <v>60</v>
      </c>
    </row>
    <row r="343297" spans="1:3" x14ac:dyDescent="0.2">
      <c r="A343297" s="1">
        <v>907465</v>
      </c>
      <c r="B343297" s="1" t="s">
        <v>342314</v>
      </c>
      <c r="C343297" s="1" t="s">
        <v>60</v>
      </c>
    </row>
    <row r="343298" spans="1:3" x14ac:dyDescent="0.2">
      <c r="A343298" s="1">
        <v>907466</v>
      </c>
      <c r="B343298" s="1" t="s">
        <v>342315</v>
      </c>
      <c r="C343298" s="1" t="s">
        <v>60</v>
      </c>
    </row>
    <row r="343299" spans="1:3" x14ac:dyDescent="0.2">
      <c r="A343299" s="1">
        <v>907467</v>
      </c>
      <c r="B343299" s="1" t="s">
        <v>342316</v>
      </c>
      <c r="C343299" s="1" t="s">
        <v>60</v>
      </c>
    </row>
    <row r="343300" spans="1:3" x14ac:dyDescent="0.2">
      <c r="A343300" s="1">
        <v>907508</v>
      </c>
      <c r="B343300" s="1" t="s">
        <v>342317</v>
      </c>
      <c r="C343300" s="1" t="s">
        <v>5</v>
      </c>
    </row>
    <row r="343301" spans="1:3" x14ac:dyDescent="0.2">
      <c r="A343301" s="1">
        <v>907509</v>
      </c>
      <c r="B343301" s="1" t="s">
        <v>342318</v>
      </c>
      <c r="C343301" s="1" t="s">
        <v>5</v>
      </c>
    </row>
    <row r="343302" spans="1:3" x14ac:dyDescent="0.2">
      <c r="A343302" s="1">
        <v>907510</v>
      </c>
      <c r="B343302" s="1" t="s">
        <v>342319</v>
      </c>
      <c r="C343302" s="1" t="s">
        <v>5</v>
      </c>
    </row>
    <row r="343303" spans="1:3" x14ac:dyDescent="0.2">
      <c r="A343303" s="1">
        <v>907512</v>
      </c>
      <c r="B343303" s="1" t="s">
        <v>342320</v>
      </c>
      <c r="C343303" s="1" t="s">
        <v>5</v>
      </c>
    </row>
    <row r="343304" spans="1:3" x14ac:dyDescent="0.2">
      <c r="A343304" s="1">
        <v>907513</v>
      </c>
      <c r="B343304" s="1" t="s">
        <v>342321</v>
      </c>
      <c r="C343304" s="1" t="s">
        <v>5</v>
      </c>
    </row>
    <row r="343305" spans="1:3" x14ac:dyDescent="0.2">
      <c r="A343305" s="1">
        <v>907514</v>
      </c>
      <c r="B343305" s="1" t="s">
        <v>342322</v>
      </c>
      <c r="C343305" s="1" t="s">
        <v>5</v>
      </c>
    </row>
    <row r="343306" spans="1:3" x14ac:dyDescent="0.2">
      <c r="A343306" s="1">
        <v>907515</v>
      </c>
      <c r="B343306" s="1" t="s">
        <v>342323</v>
      </c>
      <c r="C343306" s="1" t="s">
        <v>5</v>
      </c>
    </row>
    <row r="343307" spans="1:3" x14ac:dyDescent="0.2">
      <c r="A343307" s="1">
        <v>907516</v>
      </c>
      <c r="B343307" s="1" t="s">
        <v>342324</v>
      </c>
      <c r="C343307" s="1" t="s">
        <v>5</v>
      </c>
    </row>
    <row r="343308" spans="1:3" x14ac:dyDescent="0.2">
      <c r="A343308" s="1">
        <v>907517</v>
      </c>
      <c r="B343308" s="1" t="s">
        <v>342325</v>
      </c>
      <c r="C343308" s="1" t="s">
        <v>5</v>
      </c>
    </row>
    <row r="343309" spans="1:3" x14ac:dyDescent="0.2">
      <c r="A343309" s="1">
        <v>907518</v>
      </c>
      <c r="B343309" s="1" t="s">
        <v>342326</v>
      </c>
      <c r="C343309" s="1" t="s">
        <v>5</v>
      </c>
    </row>
    <row r="343310" spans="1:3" x14ac:dyDescent="0.2">
      <c r="A343310" s="1">
        <v>907520</v>
      </c>
      <c r="B343310" s="1" t="s">
        <v>342327</v>
      </c>
      <c r="C343310" s="1" t="s">
        <v>5</v>
      </c>
    </row>
    <row r="343311" spans="1:3" x14ac:dyDescent="0.2">
      <c r="A343311" s="1">
        <v>907522</v>
      </c>
      <c r="B343311" s="1" t="s">
        <v>342328</v>
      </c>
      <c r="C343311" s="1" t="s">
        <v>5</v>
      </c>
    </row>
    <row r="343312" spans="1:3" x14ac:dyDescent="0.2">
      <c r="A343312" s="1">
        <v>907524</v>
      </c>
      <c r="B343312" s="1" t="s">
        <v>342329</v>
      </c>
      <c r="C343312" s="1" t="s">
        <v>60</v>
      </c>
    </row>
    <row r="343313" spans="1:3" x14ac:dyDescent="0.2">
      <c r="A343313" s="1">
        <v>907525</v>
      </c>
      <c r="B343313" s="1" t="s">
        <v>342330</v>
      </c>
      <c r="C343313" s="1" t="s">
        <v>60</v>
      </c>
    </row>
    <row r="343314" spans="1:3" x14ac:dyDescent="0.2">
      <c r="A343314" s="1">
        <v>907526</v>
      </c>
      <c r="B343314" s="1" t="s">
        <v>342331</v>
      </c>
      <c r="C343314" s="1" t="s">
        <v>60</v>
      </c>
    </row>
    <row r="343315" spans="1:3" x14ac:dyDescent="0.2">
      <c r="A343315" s="1">
        <v>907527</v>
      </c>
      <c r="B343315" s="1" t="s">
        <v>342332</v>
      </c>
      <c r="C343315" s="1" t="s">
        <v>60</v>
      </c>
    </row>
    <row r="343316" spans="1:3" x14ac:dyDescent="0.2">
      <c r="A343316" s="1">
        <v>907528</v>
      </c>
      <c r="B343316" s="1" t="s">
        <v>342333</v>
      </c>
      <c r="C343316" s="1" t="s">
        <v>60</v>
      </c>
    </row>
    <row r="343317" spans="1:3" x14ac:dyDescent="0.2">
      <c r="A343317" s="1">
        <v>907529</v>
      </c>
      <c r="B343317" s="1" t="s">
        <v>342334</v>
      </c>
      <c r="C343317" s="1" t="s">
        <v>60</v>
      </c>
    </row>
    <row r="343318" spans="1:3" x14ac:dyDescent="0.2">
      <c r="A343318" s="1">
        <v>907530</v>
      </c>
      <c r="B343318" s="1" t="s">
        <v>342335</v>
      </c>
      <c r="C343318" s="1" t="s">
        <v>60</v>
      </c>
    </row>
    <row r="343319" spans="1:3" x14ac:dyDescent="0.2">
      <c r="A343319" s="1">
        <v>907531</v>
      </c>
      <c r="B343319" s="1" t="s">
        <v>342336</v>
      </c>
      <c r="C343319" s="1" t="s">
        <v>60</v>
      </c>
    </row>
    <row r="343320" spans="1:3" x14ac:dyDescent="0.2">
      <c r="A343320" s="1">
        <v>907532</v>
      </c>
      <c r="B343320" s="1" t="s">
        <v>342337</v>
      </c>
      <c r="C343320" s="1" t="s">
        <v>60</v>
      </c>
    </row>
    <row r="343321" spans="1:3" x14ac:dyDescent="0.2">
      <c r="A343321" s="1">
        <v>907540</v>
      </c>
      <c r="B343321" s="1" t="s">
        <v>342338</v>
      </c>
      <c r="C343321" s="1" t="s">
        <v>5</v>
      </c>
    </row>
    <row r="343322" spans="1:3" x14ac:dyDescent="0.2">
      <c r="A343322" s="1">
        <v>907550</v>
      </c>
      <c r="B343322" s="1" t="s">
        <v>342339</v>
      </c>
      <c r="C343322" s="1" t="s">
        <v>60</v>
      </c>
    </row>
    <row r="343323" spans="1:3" x14ac:dyDescent="0.2">
      <c r="A343323" s="1">
        <v>907554</v>
      </c>
      <c r="B343323" s="1" t="s">
        <v>342340</v>
      </c>
      <c r="C343323" s="1" t="s">
        <v>5</v>
      </c>
    </row>
    <row r="343324" spans="1:3" x14ac:dyDescent="0.2">
      <c r="A343324" s="1">
        <v>907636</v>
      </c>
      <c r="B343324" s="1" t="s">
        <v>342341</v>
      </c>
      <c r="C343324" s="1" t="s">
        <v>5</v>
      </c>
    </row>
    <row r="343325" spans="1:3" x14ac:dyDescent="0.2">
      <c r="A343325" s="1">
        <v>907637</v>
      </c>
      <c r="B343325" s="1" t="s">
        <v>342342</v>
      </c>
      <c r="C343325" s="1" t="s">
        <v>5</v>
      </c>
    </row>
    <row r="343326" spans="1:3" x14ac:dyDescent="0.2">
      <c r="A343326" s="1">
        <v>907638</v>
      </c>
      <c r="B343326" s="1" t="s">
        <v>342343</v>
      </c>
      <c r="C343326" s="1" t="s">
        <v>5</v>
      </c>
    </row>
    <row r="343327" spans="1:3" x14ac:dyDescent="0.2">
      <c r="A343327" s="1">
        <v>907639</v>
      </c>
      <c r="B343327" s="1" t="s">
        <v>342344</v>
      </c>
      <c r="C343327" s="1" t="s">
        <v>5</v>
      </c>
    </row>
    <row r="343328" spans="1:3" x14ac:dyDescent="0.2">
      <c r="A343328" s="1">
        <v>907640</v>
      </c>
      <c r="B343328" s="1" t="s">
        <v>342345</v>
      </c>
      <c r="C343328" s="1" t="s">
        <v>5</v>
      </c>
    </row>
    <row r="343329" spans="1:3" x14ac:dyDescent="0.2">
      <c r="A343329" s="1">
        <v>907641</v>
      </c>
      <c r="B343329" s="1" t="s">
        <v>342346</v>
      </c>
      <c r="C343329" s="1" t="s">
        <v>5</v>
      </c>
    </row>
    <row r="343330" spans="1:3" x14ac:dyDescent="0.2">
      <c r="A343330" s="1">
        <v>907642</v>
      </c>
      <c r="B343330" s="1" t="s">
        <v>342347</v>
      </c>
      <c r="C343330" s="1" t="s">
        <v>60</v>
      </c>
    </row>
    <row r="343331" spans="1:3" x14ac:dyDescent="0.2">
      <c r="A343331" s="1">
        <v>907643</v>
      </c>
      <c r="B343331" s="1" t="s">
        <v>342348</v>
      </c>
      <c r="C343331" s="1" t="s">
        <v>60</v>
      </c>
    </row>
    <row r="343332" spans="1:3" x14ac:dyDescent="0.2">
      <c r="A343332" s="1">
        <v>907644</v>
      </c>
      <c r="B343332" s="1" t="s">
        <v>342349</v>
      </c>
      <c r="C343332" s="1" t="s">
        <v>5</v>
      </c>
    </row>
    <row r="343333" spans="1:3" x14ac:dyDescent="0.2">
      <c r="A343333" s="1">
        <v>907645</v>
      </c>
      <c r="B343333" s="1" t="s">
        <v>342350</v>
      </c>
      <c r="C343333" s="1" t="s">
        <v>60</v>
      </c>
    </row>
    <row r="343334" spans="1:3" x14ac:dyDescent="0.2">
      <c r="A343334" s="1">
        <v>907652</v>
      </c>
      <c r="B343334" s="1" t="s">
        <v>342351</v>
      </c>
      <c r="C343334" s="1" t="s">
        <v>60</v>
      </c>
    </row>
    <row r="343335" spans="1:3" x14ac:dyDescent="0.2">
      <c r="A343335" s="1">
        <v>907668</v>
      </c>
      <c r="B343335" s="1" t="s">
        <v>342352</v>
      </c>
      <c r="C343335" s="1" t="s">
        <v>5</v>
      </c>
    </row>
    <row r="343336" spans="1:3" x14ac:dyDescent="0.2">
      <c r="A343336" s="1">
        <v>907670</v>
      </c>
      <c r="B343336" s="1" t="s">
        <v>342353</v>
      </c>
      <c r="C343336" s="1" t="s">
        <v>5</v>
      </c>
    </row>
    <row r="343337" spans="1:3" x14ac:dyDescent="0.2">
      <c r="A343337" s="1">
        <v>907676</v>
      </c>
      <c r="B343337" s="1" t="s">
        <v>342354</v>
      </c>
      <c r="C343337" s="1" t="s">
        <v>5</v>
      </c>
    </row>
    <row r="343338" spans="1:3" x14ac:dyDescent="0.2">
      <c r="A343338" s="1">
        <v>907680</v>
      </c>
      <c r="B343338" s="1" t="s">
        <v>342355</v>
      </c>
      <c r="C343338" s="1" t="s">
        <v>60</v>
      </c>
    </row>
    <row r="343339" spans="1:3" x14ac:dyDescent="0.2">
      <c r="A343339" s="1">
        <v>907688</v>
      </c>
      <c r="B343339" s="1" t="s">
        <v>342356</v>
      </c>
      <c r="C343339" s="1" t="s">
        <v>307</v>
      </c>
    </row>
    <row r="343340" spans="1:3" x14ac:dyDescent="0.2">
      <c r="A343340" s="1">
        <v>907724</v>
      </c>
      <c r="B343340" s="1" t="s">
        <v>342357</v>
      </c>
      <c r="C343340" s="1" t="s">
        <v>60</v>
      </c>
    </row>
    <row r="343341" spans="1:3" x14ac:dyDescent="0.2">
      <c r="A343341" s="1">
        <v>907725</v>
      </c>
      <c r="B343341" s="1" t="s">
        <v>342358</v>
      </c>
      <c r="C343341" s="1" t="s">
        <v>60</v>
      </c>
    </row>
    <row r="343342" spans="1:3" x14ac:dyDescent="0.2">
      <c r="A343342" s="1">
        <v>907726</v>
      </c>
      <c r="B343342" s="1" t="s">
        <v>342359</v>
      </c>
      <c r="C343342" s="1" t="s">
        <v>60</v>
      </c>
    </row>
    <row r="343343" spans="1:3" x14ac:dyDescent="0.2">
      <c r="A343343" s="1">
        <v>907727</v>
      </c>
      <c r="B343343" s="1" t="s">
        <v>342360</v>
      </c>
      <c r="C343343" s="1" t="s">
        <v>60</v>
      </c>
    </row>
    <row r="343344" spans="1:3" x14ac:dyDescent="0.2">
      <c r="A343344" s="1">
        <v>907728</v>
      </c>
      <c r="B343344" s="1" t="s">
        <v>342361</v>
      </c>
      <c r="C343344" s="1" t="s">
        <v>60</v>
      </c>
    </row>
    <row r="343345" spans="1:3" x14ac:dyDescent="0.2">
      <c r="A343345" s="1">
        <v>907729</v>
      </c>
      <c r="B343345" s="1" t="s">
        <v>342362</v>
      </c>
      <c r="C343345" s="1" t="s">
        <v>60</v>
      </c>
    </row>
    <row r="343346" spans="1:3" x14ac:dyDescent="0.2">
      <c r="A343346" s="1">
        <v>907730</v>
      </c>
      <c r="B343346" s="1" t="s">
        <v>342363</v>
      </c>
      <c r="C343346" s="1" t="s">
        <v>60</v>
      </c>
    </row>
    <row r="343347" spans="1:3" x14ac:dyDescent="0.2">
      <c r="A343347" s="1">
        <v>907731</v>
      </c>
      <c r="B343347" s="1" t="s">
        <v>342364</v>
      </c>
      <c r="C343347" s="1" t="s">
        <v>60</v>
      </c>
    </row>
    <row r="343348" spans="1:3" x14ac:dyDescent="0.2">
      <c r="A343348" s="1">
        <v>907732</v>
      </c>
      <c r="B343348" s="1" t="s">
        <v>342365</v>
      </c>
      <c r="C343348" s="1" t="s">
        <v>60</v>
      </c>
    </row>
    <row r="343349" spans="1:3" x14ac:dyDescent="0.2">
      <c r="A343349" s="1">
        <v>907733</v>
      </c>
      <c r="B343349" s="1" t="s">
        <v>342366</v>
      </c>
      <c r="C343349" s="1" t="s">
        <v>60</v>
      </c>
    </row>
    <row r="343350" spans="1:3" x14ac:dyDescent="0.2">
      <c r="A343350" s="1">
        <v>907734</v>
      </c>
      <c r="B343350" s="1" t="s">
        <v>342367</v>
      </c>
      <c r="C343350" s="1" t="s">
        <v>60</v>
      </c>
    </row>
    <row r="343351" spans="1:3" x14ac:dyDescent="0.2">
      <c r="A343351" s="1">
        <v>907738</v>
      </c>
      <c r="B343351" s="1" t="s">
        <v>342368</v>
      </c>
      <c r="C343351" s="1" t="s">
        <v>60</v>
      </c>
    </row>
    <row r="343352" spans="1:3" x14ac:dyDescent="0.2">
      <c r="A343352" s="1">
        <v>907740</v>
      </c>
      <c r="B343352" s="1" t="s">
        <v>342369</v>
      </c>
      <c r="C343352" s="1" t="s">
        <v>60</v>
      </c>
    </row>
    <row r="343353" spans="1:3" x14ac:dyDescent="0.2">
      <c r="A343353" s="1">
        <v>907742</v>
      </c>
      <c r="B343353" s="1" t="s">
        <v>342370</v>
      </c>
      <c r="C343353" s="1" t="s">
        <v>60</v>
      </c>
    </row>
    <row r="343354" spans="1:3" x14ac:dyDescent="0.2">
      <c r="A343354" s="1">
        <v>907744</v>
      </c>
      <c r="B343354" s="1" t="s">
        <v>342371</v>
      </c>
      <c r="C343354" s="1" t="s">
        <v>60</v>
      </c>
    </row>
    <row r="343355" spans="1:3" x14ac:dyDescent="0.2">
      <c r="A343355" s="1">
        <v>907746</v>
      </c>
      <c r="B343355" s="1" t="s">
        <v>342372</v>
      </c>
      <c r="C343355" s="1" t="s">
        <v>60</v>
      </c>
    </row>
    <row r="343356" spans="1:3" x14ac:dyDescent="0.2">
      <c r="A343356" s="1">
        <v>907748</v>
      </c>
      <c r="B343356" s="1" t="s">
        <v>342373</v>
      </c>
      <c r="C343356" s="1" t="s">
        <v>60</v>
      </c>
    </row>
    <row r="343357" spans="1:3" x14ac:dyDescent="0.2">
      <c r="A343357" s="1">
        <v>907750</v>
      </c>
      <c r="B343357" s="1" t="s">
        <v>342374</v>
      </c>
      <c r="C343357" s="1" t="s">
        <v>60</v>
      </c>
    </row>
    <row r="343358" spans="1:3" x14ac:dyDescent="0.2">
      <c r="A343358" s="1">
        <v>907752</v>
      </c>
      <c r="B343358" s="1" t="s">
        <v>342375</v>
      </c>
      <c r="C343358" s="1" t="s">
        <v>60</v>
      </c>
    </row>
    <row r="343359" spans="1:3" x14ac:dyDescent="0.2">
      <c r="A343359" s="1">
        <v>907754</v>
      </c>
      <c r="B343359" s="1" t="s">
        <v>342376</v>
      </c>
      <c r="C343359" s="1" t="s">
        <v>60</v>
      </c>
    </row>
    <row r="343360" spans="1:3" x14ac:dyDescent="0.2">
      <c r="A343360" s="1">
        <v>907756</v>
      </c>
      <c r="B343360" s="1" t="s">
        <v>342377</v>
      </c>
      <c r="C343360" s="1" t="s">
        <v>5</v>
      </c>
    </row>
    <row r="343361" spans="1:3" x14ac:dyDescent="0.2">
      <c r="A343361" s="1">
        <v>907760</v>
      </c>
      <c r="B343361" s="1" t="s">
        <v>342378</v>
      </c>
      <c r="C343361" s="1" t="s">
        <v>5</v>
      </c>
    </row>
    <row r="343362" spans="1:3" x14ac:dyDescent="0.2">
      <c r="A343362" s="1">
        <v>907762</v>
      </c>
      <c r="B343362" s="1" t="s">
        <v>342379</v>
      </c>
      <c r="C343362" s="1" t="s">
        <v>5</v>
      </c>
    </row>
    <row r="343363" spans="1:3" x14ac:dyDescent="0.2">
      <c r="A343363" s="1">
        <v>907764</v>
      </c>
      <c r="B343363" s="1" t="s">
        <v>342380</v>
      </c>
      <c r="C343363" s="1" t="s">
        <v>60</v>
      </c>
    </row>
    <row r="343364" spans="1:3" x14ac:dyDescent="0.2">
      <c r="A343364" s="1">
        <v>907766</v>
      </c>
      <c r="B343364" s="1" t="s">
        <v>342381</v>
      </c>
      <c r="C343364" s="1" t="s">
        <v>60</v>
      </c>
    </row>
    <row r="343365" spans="1:3" x14ac:dyDescent="0.2">
      <c r="A343365" s="1">
        <v>907768</v>
      </c>
      <c r="B343365" s="1" t="s">
        <v>342382</v>
      </c>
      <c r="C343365" s="1" t="s">
        <v>60</v>
      </c>
    </row>
    <row r="343366" spans="1:3" x14ac:dyDescent="0.2">
      <c r="A343366" s="1">
        <v>907774</v>
      </c>
      <c r="B343366" s="1" t="s">
        <v>342383</v>
      </c>
      <c r="C343366" s="1" t="s">
        <v>5</v>
      </c>
    </row>
    <row r="343367" spans="1:3" x14ac:dyDescent="0.2">
      <c r="A343367" s="1">
        <v>907784</v>
      </c>
      <c r="B343367" s="1" t="s">
        <v>342384</v>
      </c>
      <c r="C343367" s="1" t="s">
        <v>60</v>
      </c>
    </row>
    <row r="343368" spans="1:3" x14ac:dyDescent="0.2">
      <c r="A343368" s="1">
        <v>907786</v>
      </c>
      <c r="B343368" s="1" t="s">
        <v>342385</v>
      </c>
      <c r="C343368" s="1" t="s">
        <v>5</v>
      </c>
    </row>
    <row r="343369" spans="1:3" x14ac:dyDescent="0.2">
      <c r="A343369" s="1">
        <v>907788</v>
      </c>
      <c r="B343369" s="1" t="s">
        <v>342386</v>
      </c>
      <c r="C343369" s="1" t="s">
        <v>5</v>
      </c>
    </row>
    <row r="343370" spans="1:3" x14ac:dyDescent="0.2">
      <c r="A343370" s="1">
        <v>907790</v>
      </c>
      <c r="B343370" s="1" t="s">
        <v>342387</v>
      </c>
      <c r="C343370" s="1" t="s">
        <v>5</v>
      </c>
    </row>
    <row r="343371" spans="1:3" x14ac:dyDescent="0.2">
      <c r="A343371" s="1">
        <v>907792</v>
      </c>
      <c r="B343371" s="1" t="s">
        <v>342388</v>
      </c>
      <c r="C343371" s="1" t="s">
        <v>5</v>
      </c>
    </row>
    <row r="343372" spans="1:3" x14ac:dyDescent="0.2">
      <c r="A343372" s="1">
        <v>907804</v>
      </c>
      <c r="B343372" s="1" t="s">
        <v>342389</v>
      </c>
      <c r="C343372" s="1" t="s">
        <v>60</v>
      </c>
    </row>
    <row r="343373" spans="1:3" x14ac:dyDescent="0.2">
      <c r="A343373" s="1">
        <v>907806</v>
      </c>
      <c r="B343373" s="1" t="s">
        <v>342390</v>
      </c>
      <c r="C343373" s="1" t="s">
        <v>60</v>
      </c>
    </row>
    <row r="343374" spans="1:3" x14ac:dyDescent="0.2">
      <c r="A343374" s="1">
        <v>907808</v>
      </c>
      <c r="B343374" s="1" t="s">
        <v>342391</v>
      </c>
      <c r="C343374" s="1" t="s">
        <v>5</v>
      </c>
    </row>
    <row r="343375" spans="1:3" x14ac:dyDescent="0.2">
      <c r="A343375" s="1">
        <v>907814</v>
      </c>
      <c r="B343375" s="1" t="s">
        <v>342392</v>
      </c>
      <c r="C343375" s="1" t="s">
        <v>5</v>
      </c>
    </row>
    <row r="343376" spans="1:3" x14ac:dyDescent="0.2">
      <c r="A343376" s="1">
        <v>907818</v>
      </c>
      <c r="B343376" s="1" t="s">
        <v>342393</v>
      </c>
      <c r="C343376" s="1" t="s">
        <v>5</v>
      </c>
    </row>
    <row r="343377" spans="1:3" x14ac:dyDescent="0.2">
      <c r="A343377" s="1">
        <v>907822</v>
      </c>
      <c r="B343377" s="1" t="s">
        <v>342394</v>
      </c>
      <c r="C343377" s="1" t="s">
        <v>60</v>
      </c>
    </row>
    <row r="343378" spans="1:3" x14ac:dyDescent="0.2">
      <c r="A343378" s="1">
        <v>907824</v>
      </c>
      <c r="B343378" s="1" t="s">
        <v>342395</v>
      </c>
      <c r="C343378" s="1" t="s">
        <v>5</v>
      </c>
    </row>
    <row r="343379" spans="1:3" x14ac:dyDescent="0.2">
      <c r="A343379" s="1">
        <v>907826</v>
      </c>
      <c r="B343379" s="1" t="s">
        <v>342396</v>
      </c>
      <c r="C343379" s="1" t="s">
        <v>60</v>
      </c>
    </row>
    <row r="343380" spans="1:3" x14ac:dyDescent="0.2">
      <c r="A343380" s="1">
        <v>907828</v>
      </c>
      <c r="B343380" s="1" t="s">
        <v>342397</v>
      </c>
      <c r="C343380" s="1" t="s">
        <v>60</v>
      </c>
    </row>
    <row r="343381" spans="1:3" x14ac:dyDescent="0.2">
      <c r="A343381" s="1">
        <v>907830</v>
      </c>
      <c r="B343381" s="1" t="s">
        <v>342398</v>
      </c>
      <c r="C343381" s="1" t="s">
        <v>60</v>
      </c>
    </row>
    <row r="343382" spans="1:3" x14ac:dyDescent="0.2">
      <c r="A343382" s="1">
        <v>907834</v>
      </c>
      <c r="B343382" s="1" t="s">
        <v>342399</v>
      </c>
      <c r="C343382" s="1" t="s">
        <v>60</v>
      </c>
    </row>
    <row r="343383" spans="1:3" x14ac:dyDescent="0.2">
      <c r="A343383" s="1">
        <v>907840</v>
      </c>
      <c r="B343383" s="1" t="s">
        <v>342400</v>
      </c>
      <c r="C343383" s="1" t="s">
        <v>60</v>
      </c>
    </row>
    <row r="343384" spans="1:3" x14ac:dyDescent="0.2">
      <c r="A343384" s="1">
        <v>907842</v>
      </c>
      <c r="B343384" s="1" t="s">
        <v>342401</v>
      </c>
      <c r="C343384" s="1" t="s">
        <v>60</v>
      </c>
    </row>
    <row r="343385" spans="1:3" x14ac:dyDescent="0.2">
      <c r="A343385" s="1">
        <v>907846</v>
      </c>
      <c r="B343385" s="1" t="s">
        <v>342402</v>
      </c>
      <c r="C343385" s="1" t="s">
        <v>5</v>
      </c>
    </row>
    <row r="343386" spans="1:3" x14ac:dyDescent="0.2">
      <c r="A343386" s="1">
        <v>907848</v>
      </c>
      <c r="B343386" s="1" t="s">
        <v>342403</v>
      </c>
      <c r="C343386" s="1" t="s">
        <v>60</v>
      </c>
    </row>
    <row r="343387" spans="1:3" x14ac:dyDescent="0.2">
      <c r="A343387" s="1">
        <v>907858</v>
      </c>
      <c r="B343387" s="1" t="s">
        <v>342404</v>
      </c>
      <c r="C343387" s="1" t="s">
        <v>5</v>
      </c>
    </row>
    <row r="343388" spans="1:3" x14ac:dyDescent="0.2">
      <c r="A343388" s="1">
        <v>907866</v>
      </c>
      <c r="B343388" s="1" t="s">
        <v>342405</v>
      </c>
      <c r="C343388" s="1" t="s">
        <v>60</v>
      </c>
    </row>
    <row r="343389" spans="1:3" x14ac:dyDescent="0.2">
      <c r="A343389" s="1">
        <v>907872</v>
      </c>
      <c r="B343389" s="1" t="s">
        <v>342406</v>
      </c>
      <c r="C343389" s="1" t="s">
        <v>60</v>
      </c>
    </row>
    <row r="343390" spans="1:3" x14ac:dyDescent="0.2">
      <c r="A343390" s="1">
        <v>907874</v>
      </c>
      <c r="B343390" s="1" t="s">
        <v>342407</v>
      </c>
      <c r="C343390" s="1" t="s">
        <v>60</v>
      </c>
    </row>
    <row r="343391" spans="1:3" x14ac:dyDescent="0.2">
      <c r="A343391" s="1">
        <v>907884</v>
      </c>
      <c r="B343391" s="1" t="s">
        <v>342408</v>
      </c>
      <c r="C343391" s="1" t="s">
        <v>5</v>
      </c>
    </row>
    <row r="343392" spans="1:3" x14ac:dyDescent="0.2">
      <c r="A343392" s="1">
        <v>907894</v>
      </c>
      <c r="B343392" s="1" t="s">
        <v>342409</v>
      </c>
      <c r="C343392" s="1" t="s">
        <v>5</v>
      </c>
    </row>
    <row r="343393" spans="1:3" x14ac:dyDescent="0.2">
      <c r="A343393" s="1">
        <v>907920</v>
      </c>
      <c r="B343393" s="1" t="s">
        <v>342410</v>
      </c>
      <c r="C343393" s="1" t="s">
        <v>5</v>
      </c>
    </row>
    <row r="343394" spans="1:3" x14ac:dyDescent="0.2">
      <c r="A343394" s="1">
        <v>907926</v>
      </c>
      <c r="B343394" s="1" t="s">
        <v>342411</v>
      </c>
      <c r="C343394" s="1" t="s">
        <v>60</v>
      </c>
    </row>
    <row r="343395" spans="1:3" x14ac:dyDescent="0.2">
      <c r="A343395" s="1">
        <v>907927</v>
      </c>
      <c r="B343395" s="1" t="s">
        <v>342412</v>
      </c>
      <c r="C343395" s="1" t="s">
        <v>60</v>
      </c>
    </row>
    <row r="343396" spans="1:3" x14ac:dyDescent="0.2">
      <c r="A343396" s="1">
        <v>907928</v>
      </c>
      <c r="B343396" s="1" t="s">
        <v>342413</v>
      </c>
      <c r="C343396" s="1" t="s">
        <v>60</v>
      </c>
    </row>
    <row r="343397" spans="1:3" x14ac:dyDescent="0.2">
      <c r="A343397" s="1">
        <v>907929</v>
      </c>
      <c r="B343397" s="1" t="s">
        <v>342414</v>
      </c>
      <c r="C343397" s="1" t="s">
        <v>60</v>
      </c>
    </row>
    <row r="343398" spans="1:3" x14ac:dyDescent="0.2">
      <c r="A343398" s="1">
        <v>907930</v>
      </c>
      <c r="B343398" s="1" t="s">
        <v>342415</v>
      </c>
      <c r="C343398" s="1" t="s">
        <v>60</v>
      </c>
    </row>
    <row r="343399" spans="1:3" x14ac:dyDescent="0.2">
      <c r="A343399" s="1">
        <v>907931</v>
      </c>
      <c r="B343399" s="1" t="s">
        <v>342416</v>
      </c>
      <c r="C343399" s="1" t="s">
        <v>60</v>
      </c>
    </row>
    <row r="343400" spans="1:3" x14ac:dyDescent="0.2">
      <c r="A343400" s="1">
        <v>907932</v>
      </c>
      <c r="B343400" s="1" t="s">
        <v>342417</v>
      </c>
      <c r="C343400" s="1" t="s">
        <v>60</v>
      </c>
    </row>
    <row r="343401" spans="1:3" x14ac:dyDescent="0.2">
      <c r="A343401" s="1">
        <v>907933</v>
      </c>
      <c r="B343401" s="1" t="s">
        <v>342418</v>
      </c>
      <c r="C343401" s="1" t="s">
        <v>60</v>
      </c>
    </row>
    <row r="343402" spans="1:3" x14ac:dyDescent="0.2">
      <c r="A343402" s="1">
        <v>907934</v>
      </c>
      <c r="B343402" s="1" t="s">
        <v>342419</v>
      </c>
      <c r="C343402" s="1" t="s">
        <v>60</v>
      </c>
    </row>
    <row r="343403" spans="1:3" x14ac:dyDescent="0.2">
      <c r="A343403" s="1">
        <v>907935</v>
      </c>
      <c r="B343403" s="1" t="s">
        <v>342420</v>
      </c>
      <c r="C343403" s="1" t="s">
        <v>60</v>
      </c>
    </row>
    <row r="343404" spans="1:3" x14ac:dyDescent="0.2">
      <c r="A343404" s="1">
        <v>907936</v>
      </c>
      <c r="B343404" s="1" t="s">
        <v>342421</v>
      </c>
      <c r="C343404" s="1" t="s">
        <v>60</v>
      </c>
    </row>
    <row r="343405" spans="1:3" x14ac:dyDescent="0.2">
      <c r="A343405" s="1">
        <v>907937</v>
      </c>
      <c r="B343405" s="1" t="s">
        <v>342422</v>
      </c>
      <c r="C343405" s="1" t="s">
        <v>60</v>
      </c>
    </row>
    <row r="343406" spans="1:3" x14ac:dyDescent="0.2">
      <c r="A343406" s="1">
        <v>907938</v>
      </c>
      <c r="B343406" s="1" t="s">
        <v>342423</v>
      </c>
      <c r="C343406" s="1" t="s">
        <v>60</v>
      </c>
    </row>
    <row r="343407" spans="1:3" x14ac:dyDescent="0.2">
      <c r="A343407" s="1">
        <v>907939</v>
      </c>
      <c r="B343407" s="1" t="s">
        <v>342424</v>
      </c>
      <c r="C343407" s="1" t="s">
        <v>60</v>
      </c>
    </row>
    <row r="343408" spans="1:3" x14ac:dyDescent="0.2">
      <c r="A343408" s="1">
        <v>907940</v>
      </c>
      <c r="B343408" s="1" t="s">
        <v>342425</v>
      </c>
      <c r="C343408" s="1" t="s">
        <v>60</v>
      </c>
    </row>
    <row r="343409" spans="1:4" x14ac:dyDescent="0.2">
      <c r="A343409" s="1">
        <v>907941</v>
      </c>
      <c r="B343409" s="1" t="s">
        <v>342426</v>
      </c>
      <c r="C343409" s="1" t="s">
        <v>60</v>
      </c>
    </row>
    <row r="343410" spans="1:4" x14ac:dyDescent="0.2">
      <c r="A343410" s="1">
        <v>907942</v>
      </c>
      <c r="B343410" s="1" t="s">
        <v>342427</v>
      </c>
      <c r="C343410" s="1" t="s">
        <v>60</v>
      </c>
    </row>
    <row r="343411" spans="1:4" x14ac:dyDescent="0.2">
      <c r="A343411" s="1">
        <v>907951</v>
      </c>
      <c r="B343411" s="1" t="s">
        <v>342428</v>
      </c>
      <c r="C343411" s="1" t="s">
        <v>60</v>
      </c>
    </row>
    <row r="343412" spans="1:4" x14ac:dyDescent="0.2">
      <c r="A343412" s="1">
        <v>907965</v>
      </c>
      <c r="B343412" s="1" t="s">
        <v>342429</v>
      </c>
      <c r="C343412" s="1" t="s">
        <v>60</v>
      </c>
    </row>
    <row r="343413" spans="1:4" x14ac:dyDescent="0.2">
      <c r="A343413" s="1">
        <v>907973</v>
      </c>
      <c r="B343413" s="1" t="s">
        <v>342430</v>
      </c>
      <c r="C343413" s="1" t="s">
        <v>5</v>
      </c>
    </row>
    <row r="343414" spans="1:4" x14ac:dyDescent="0.2">
      <c r="A343414" s="1">
        <v>907975</v>
      </c>
      <c r="B343414" s="1" t="s">
        <v>342431</v>
      </c>
      <c r="C343414" s="1" t="s">
        <v>5</v>
      </c>
    </row>
    <row r="343415" spans="1:4" x14ac:dyDescent="0.2">
      <c r="A343415" s="1">
        <v>907977</v>
      </c>
      <c r="B343415" s="1" t="s">
        <v>342432</v>
      </c>
      <c r="C343415" s="1" t="s">
        <v>60</v>
      </c>
    </row>
    <row r="343416" spans="1:4" x14ac:dyDescent="0.2">
      <c r="A343416" s="1">
        <v>907983</v>
      </c>
      <c r="B343416" s="1" t="s">
        <v>342433</v>
      </c>
      <c r="C343416" s="1" t="s">
        <v>60</v>
      </c>
    </row>
    <row r="343417" spans="1:4" x14ac:dyDescent="0.2">
      <c r="A343417" s="1">
        <v>907985</v>
      </c>
      <c r="B343417" s="1" t="s">
        <v>342434</v>
      </c>
      <c r="C343417" s="1" t="s">
        <v>60</v>
      </c>
    </row>
    <row r="343418" spans="1:4" x14ac:dyDescent="0.2">
      <c r="A343418" s="1">
        <v>907995</v>
      </c>
      <c r="B343418" s="1" t="s">
        <v>342435</v>
      </c>
      <c r="C343418" s="1" t="s">
        <v>60</v>
      </c>
    </row>
    <row r="343419" spans="1:4" x14ac:dyDescent="0.2">
      <c r="A343419" s="1">
        <v>907997</v>
      </c>
      <c r="B343419" s="1" t="s">
        <v>342436</v>
      </c>
      <c r="C343419" s="1" t="s">
        <v>5</v>
      </c>
    </row>
    <row r="343420" spans="1:4" x14ac:dyDescent="0.2">
      <c r="A343420" s="1">
        <v>907999</v>
      </c>
      <c r="B343420" s="1" t="s">
        <v>342437</v>
      </c>
      <c r="C343420" s="1" t="s">
        <v>5</v>
      </c>
    </row>
    <row r="343421" spans="1:4" x14ac:dyDescent="0.2">
      <c r="A343421" s="1">
        <v>908001</v>
      </c>
      <c r="B343421" s="1" t="s">
        <v>342438</v>
      </c>
      <c r="C343421" s="1" t="s">
        <v>5</v>
      </c>
    </row>
    <row r="343422" spans="1:4" x14ac:dyDescent="0.2">
      <c r="A343422" s="1">
        <v>908003</v>
      </c>
      <c r="B343422" s="1" t="s">
        <v>342439</v>
      </c>
      <c r="C343422" s="1" t="s">
        <v>60</v>
      </c>
      <c r="D343422" s="1" t="s">
        <v>61</v>
      </c>
    </row>
    <row r="343423" spans="1:4" x14ac:dyDescent="0.2">
      <c r="A343423" s="1">
        <v>908005</v>
      </c>
      <c r="B343423" s="1" t="s">
        <v>342440</v>
      </c>
      <c r="C343423" s="1" t="s">
        <v>60</v>
      </c>
    </row>
    <row r="343424" spans="1:4" x14ac:dyDescent="0.2">
      <c r="A343424" s="1">
        <v>908007</v>
      </c>
      <c r="B343424" s="1" t="s">
        <v>342441</v>
      </c>
      <c r="C343424" s="1" t="s">
        <v>60</v>
      </c>
    </row>
    <row r="343425" spans="1:4" x14ac:dyDescent="0.2">
      <c r="A343425" s="1">
        <v>908009</v>
      </c>
      <c r="B343425" s="1" t="s">
        <v>342442</v>
      </c>
      <c r="C343425" s="1" t="s">
        <v>60</v>
      </c>
    </row>
    <row r="343426" spans="1:4" x14ac:dyDescent="0.2">
      <c r="A343426" s="1">
        <v>908011</v>
      </c>
      <c r="B343426" s="1" t="s">
        <v>342443</v>
      </c>
      <c r="C343426" s="1" t="s">
        <v>5</v>
      </c>
    </row>
    <row r="343427" spans="1:4" x14ac:dyDescent="0.2">
      <c r="A343427" s="1">
        <v>908013</v>
      </c>
      <c r="B343427" s="1" t="s">
        <v>342444</v>
      </c>
      <c r="C343427" s="1" t="s">
        <v>5</v>
      </c>
    </row>
    <row r="343428" spans="1:4" x14ac:dyDescent="0.2">
      <c r="A343428" s="1">
        <v>908015</v>
      </c>
      <c r="B343428" s="1" t="s">
        <v>342445</v>
      </c>
      <c r="C343428" s="1" t="s">
        <v>60</v>
      </c>
    </row>
    <row r="343429" spans="1:4" x14ac:dyDescent="0.2">
      <c r="A343429" s="1">
        <v>908017</v>
      </c>
      <c r="B343429" s="1" t="s">
        <v>342446</v>
      </c>
      <c r="C343429" s="1" t="s">
        <v>307</v>
      </c>
    </row>
    <row r="343430" spans="1:4" x14ac:dyDescent="0.2">
      <c r="A343430" s="1">
        <v>908019</v>
      </c>
      <c r="B343430" s="1" t="s">
        <v>342447</v>
      </c>
      <c r="C343430" s="1" t="s">
        <v>60</v>
      </c>
      <c r="D343430" s="1" t="s">
        <v>61</v>
      </c>
    </row>
    <row r="343431" spans="1:4" x14ac:dyDescent="0.2">
      <c r="A343431" s="1">
        <v>908021</v>
      </c>
      <c r="B343431" s="1" t="s">
        <v>342448</v>
      </c>
      <c r="C343431" s="1" t="s">
        <v>5</v>
      </c>
    </row>
    <row r="343432" spans="1:4" x14ac:dyDescent="0.2">
      <c r="A343432" s="1">
        <v>908023</v>
      </c>
      <c r="B343432" s="1" t="s">
        <v>342449</v>
      </c>
      <c r="C343432" s="1" t="s">
        <v>5</v>
      </c>
    </row>
    <row r="343433" spans="1:4" x14ac:dyDescent="0.2">
      <c r="A343433" s="1">
        <v>908025</v>
      </c>
      <c r="B343433" s="1" t="s">
        <v>342450</v>
      </c>
      <c r="C343433" s="1" t="s">
        <v>60</v>
      </c>
    </row>
    <row r="343434" spans="1:4" x14ac:dyDescent="0.2">
      <c r="A343434" s="1">
        <v>908027</v>
      </c>
      <c r="B343434" s="1" t="s">
        <v>342451</v>
      </c>
      <c r="C343434" s="1" t="s">
        <v>307</v>
      </c>
    </row>
    <row r="343435" spans="1:4" x14ac:dyDescent="0.2">
      <c r="A343435" s="1">
        <v>908029</v>
      </c>
      <c r="B343435" s="1" t="s">
        <v>342452</v>
      </c>
      <c r="C343435" s="1" t="s">
        <v>307</v>
      </c>
    </row>
    <row r="343436" spans="1:4" x14ac:dyDescent="0.2">
      <c r="A343436" s="1">
        <v>908031</v>
      </c>
      <c r="B343436" s="1" t="s">
        <v>342453</v>
      </c>
      <c r="C343436" s="1" t="s">
        <v>60</v>
      </c>
    </row>
    <row r="343437" spans="1:4" x14ac:dyDescent="0.2">
      <c r="A343437" s="1">
        <v>908033</v>
      </c>
      <c r="B343437" s="1" t="s">
        <v>342454</v>
      </c>
      <c r="C343437" s="1" t="s">
        <v>5</v>
      </c>
    </row>
    <row r="343438" spans="1:4" x14ac:dyDescent="0.2">
      <c r="A343438" s="1">
        <v>908037</v>
      </c>
      <c r="B343438" s="1" t="s">
        <v>342455</v>
      </c>
      <c r="C343438" s="1" t="s">
        <v>5</v>
      </c>
    </row>
    <row r="343439" spans="1:4" x14ac:dyDescent="0.2">
      <c r="A343439" s="1">
        <v>908039</v>
      </c>
      <c r="B343439" s="1" t="s">
        <v>342456</v>
      </c>
      <c r="C343439" s="1" t="s">
        <v>307</v>
      </c>
    </row>
    <row r="343440" spans="1:4" x14ac:dyDescent="0.2">
      <c r="A343440" s="1">
        <v>908053</v>
      </c>
      <c r="B343440" s="1" t="s">
        <v>342457</v>
      </c>
      <c r="C343440" s="1" t="s">
        <v>5</v>
      </c>
    </row>
    <row r="343441" spans="1:3" x14ac:dyDescent="0.2">
      <c r="A343441" s="1">
        <v>908083</v>
      </c>
      <c r="B343441" s="1" t="s">
        <v>342458</v>
      </c>
      <c r="C343441" s="1" t="s">
        <v>60</v>
      </c>
    </row>
    <row r="343442" spans="1:3" x14ac:dyDescent="0.2">
      <c r="A343442" s="1">
        <v>908084</v>
      </c>
      <c r="B343442" s="1" t="s">
        <v>342459</v>
      </c>
      <c r="C343442" s="1" t="s">
        <v>60</v>
      </c>
    </row>
    <row r="343443" spans="1:3" x14ac:dyDescent="0.2">
      <c r="A343443" s="1">
        <v>908085</v>
      </c>
      <c r="B343443" s="1" t="s">
        <v>342460</v>
      </c>
      <c r="C343443" s="1" t="s">
        <v>60</v>
      </c>
    </row>
    <row r="343444" spans="1:3" x14ac:dyDescent="0.2">
      <c r="A343444" s="1">
        <v>908086</v>
      </c>
      <c r="B343444" s="1" t="s">
        <v>342461</v>
      </c>
      <c r="C343444" s="1" t="s">
        <v>60</v>
      </c>
    </row>
    <row r="343445" spans="1:3" x14ac:dyDescent="0.2">
      <c r="A343445" s="1">
        <v>908087</v>
      </c>
      <c r="B343445" s="1" t="s">
        <v>342462</v>
      </c>
      <c r="C343445" s="1" t="s">
        <v>60</v>
      </c>
    </row>
    <row r="343446" spans="1:3" x14ac:dyDescent="0.2">
      <c r="A343446" s="1">
        <v>908088</v>
      </c>
      <c r="B343446" s="1" t="s">
        <v>342463</v>
      </c>
      <c r="C343446" s="1" t="s">
        <v>60</v>
      </c>
    </row>
    <row r="343447" spans="1:3" x14ac:dyDescent="0.2">
      <c r="A343447" s="1">
        <v>908113</v>
      </c>
      <c r="B343447" s="1" t="s">
        <v>342464</v>
      </c>
      <c r="C343447" s="1" t="s">
        <v>60</v>
      </c>
    </row>
    <row r="343448" spans="1:3" x14ac:dyDescent="0.2">
      <c r="A343448" s="1">
        <v>908114</v>
      </c>
      <c r="B343448" s="1" t="s">
        <v>342465</v>
      </c>
      <c r="C343448" s="1" t="s">
        <v>60</v>
      </c>
    </row>
    <row r="343449" spans="1:3" x14ac:dyDescent="0.2">
      <c r="A343449" s="1">
        <v>908115</v>
      </c>
      <c r="B343449" s="1" t="s">
        <v>342466</v>
      </c>
      <c r="C343449" s="1" t="s">
        <v>60</v>
      </c>
    </row>
    <row r="343450" spans="1:3" x14ac:dyDescent="0.2">
      <c r="A343450" s="1">
        <v>908116</v>
      </c>
      <c r="B343450" s="1" t="s">
        <v>342467</v>
      </c>
      <c r="C343450" s="1" t="s">
        <v>60</v>
      </c>
    </row>
    <row r="343451" spans="1:3" x14ac:dyDescent="0.2">
      <c r="A343451" s="1">
        <v>908117</v>
      </c>
      <c r="B343451" s="1" t="s">
        <v>342468</v>
      </c>
      <c r="C343451" s="1" t="s">
        <v>60</v>
      </c>
    </row>
    <row r="343452" spans="1:3" x14ac:dyDescent="0.2">
      <c r="A343452" s="1">
        <v>908118</v>
      </c>
      <c r="B343452" s="1" t="s">
        <v>342469</v>
      </c>
      <c r="C343452" s="1" t="s">
        <v>60</v>
      </c>
    </row>
    <row r="343453" spans="1:3" x14ac:dyDescent="0.2">
      <c r="A343453" s="1">
        <v>908119</v>
      </c>
      <c r="B343453" s="1" t="s">
        <v>342470</v>
      </c>
      <c r="C343453" s="1" t="s">
        <v>5</v>
      </c>
    </row>
    <row r="343454" spans="1:3" x14ac:dyDescent="0.2">
      <c r="A343454" s="1">
        <v>908121</v>
      </c>
      <c r="B343454" s="1" t="s">
        <v>342471</v>
      </c>
      <c r="C343454" s="1" t="s">
        <v>60</v>
      </c>
    </row>
    <row r="343455" spans="1:3" x14ac:dyDescent="0.2">
      <c r="A343455" s="1">
        <v>908123</v>
      </c>
      <c r="B343455" s="1" t="s">
        <v>342472</v>
      </c>
      <c r="C343455" s="1" t="s">
        <v>5</v>
      </c>
    </row>
    <row r="343456" spans="1:3" x14ac:dyDescent="0.2">
      <c r="A343456" s="1">
        <v>908125</v>
      </c>
      <c r="B343456" s="1" t="s">
        <v>342473</v>
      </c>
      <c r="C343456" s="1" t="s">
        <v>5</v>
      </c>
    </row>
    <row r="343457" spans="1:4" x14ac:dyDescent="0.2">
      <c r="A343457" s="1">
        <v>908127</v>
      </c>
      <c r="B343457" s="1" t="s">
        <v>342474</v>
      </c>
      <c r="C343457" s="1" t="s">
        <v>5</v>
      </c>
    </row>
    <row r="343458" spans="1:4" x14ac:dyDescent="0.2">
      <c r="A343458" s="1">
        <v>908129</v>
      </c>
      <c r="B343458" s="1" t="s">
        <v>342475</v>
      </c>
      <c r="C343458" s="1" t="s">
        <v>60</v>
      </c>
    </row>
    <row r="343459" spans="1:4" x14ac:dyDescent="0.2">
      <c r="A343459" s="1">
        <v>908131</v>
      </c>
      <c r="B343459" s="1" t="s">
        <v>342476</v>
      </c>
      <c r="C343459" s="1" t="s">
        <v>60</v>
      </c>
    </row>
    <row r="343460" spans="1:4" x14ac:dyDescent="0.2">
      <c r="A343460" s="1">
        <v>908133</v>
      </c>
      <c r="B343460" s="1" t="s">
        <v>342477</v>
      </c>
      <c r="C343460" s="1" t="s">
        <v>60</v>
      </c>
    </row>
    <row r="343461" spans="1:4" x14ac:dyDescent="0.2">
      <c r="A343461" s="1">
        <v>908135</v>
      </c>
      <c r="B343461" s="1" t="s">
        <v>342478</v>
      </c>
      <c r="C343461" s="1" t="s">
        <v>60</v>
      </c>
    </row>
    <row r="343462" spans="1:4" x14ac:dyDescent="0.2">
      <c r="A343462" s="1">
        <v>908137</v>
      </c>
      <c r="B343462" s="1" t="s">
        <v>342479</v>
      </c>
      <c r="C343462" s="1" t="s">
        <v>60</v>
      </c>
    </row>
    <row r="343463" spans="1:4" x14ac:dyDescent="0.2">
      <c r="A343463" s="1">
        <v>908139</v>
      </c>
      <c r="B343463" s="1" t="s">
        <v>342480</v>
      </c>
      <c r="C343463" s="1" t="s">
        <v>60</v>
      </c>
      <c r="D343463" s="1" t="s">
        <v>61</v>
      </c>
    </row>
    <row r="343464" spans="1:4" x14ac:dyDescent="0.2">
      <c r="A343464" s="1">
        <v>908141</v>
      </c>
      <c r="B343464" s="1" t="s">
        <v>342481</v>
      </c>
      <c r="C343464" s="1" t="s">
        <v>5</v>
      </c>
    </row>
    <row r="343465" spans="1:4" x14ac:dyDescent="0.2">
      <c r="A343465" s="1">
        <v>908143</v>
      </c>
      <c r="B343465" s="1" t="s">
        <v>342482</v>
      </c>
      <c r="C343465" s="1" t="s">
        <v>5</v>
      </c>
    </row>
    <row r="343466" spans="1:4" x14ac:dyDescent="0.2">
      <c r="A343466" s="1">
        <v>908145</v>
      </c>
      <c r="B343466" s="1" t="s">
        <v>342483</v>
      </c>
      <c r="C343466" s="1" t="s">
        <v>5</v>
      </c>
    </row>
    <row r="343467" spans="1:4" x14ac:dyDescent="0.2">
      <c r="A343467" s="1">
        <v>908147</v>
      </c>
      <c r="B343467" s="1" t="s">
        <v>342484</v>
      </c>
      <c r="C343467" s="1" t="s">
        <v>60</v>
      </c>
    </row>
    <row r="343468" spans="1:4" x14ac:dyDescent="0.2">
      <c r="A343468" s="1">
        <v>908149</v>
      </c>
      <c r="B343468" s="1" t="s">
        <v>342485</v>
      </c>
      <c r="C343468" s="1" t="s">
        <v>60</v>
      </c>
    </row>
    <row r="343469" spans="1:4" x14ac:dyDescent="0.2">
      <c r="A343469" s="1">
        <v>908153</v>
      </c>
      <c r="B343469" s="1" t="s">
        <v>342486</v>
      </c>
      <c r="C343469" s="1" t="s">
        <v>60</v>
      </c>
    </row>
    <row r="343470" spans="1:4" x14ac:dyDescent="0.2">
      <c r="A343470" s="1">
        <v>908157</v>
      </c>
      <c r="B343470" s="1" t="s">
        <v>342487</v>
      </c>
      <c r="C343470" s="1" t="s">
        <v>60</v>
      </c>
    </row>
    <row r="343471" spans="1:4" x14ac:dyDescent="0.2">
      <c r="A343471" s="1">
        <v>908159</v>
      </c>
      <c r="B343471" s="1" t="s">
        <v>342488</v>
      </c>
      <c r="C343471" s="1" t="s">
        <v>60</v>
      </c>
    </row>
    <row r="343472" spans="1:4" x14ac:dyDescent="0.2">
      <c r="A343472" s="1">
        <v>908193</v>
      </c>
      <c r="B343472" s="1" t="s">
        <v>342489</v>
      </c>
      <c r="C343472" s="1" t="s">
        <v>5</v>
      </c>
    </row>
    <row r="343473" spans="1:3" x14ac:dyDescent="0.2">
      <c r="A343473" s="1">
        <v>908195</v>
      </c>
      <c r="B343473" s="1" t="s">
        <v>342490</v>
      </c>
      <c r="C343473" s="1" t="s">
        <v>60</v>
      </c>
    </row>
    <row r="343474" spans="1:3" x14ac:dyDescent="0.2">
      <c r="A343474" s="1">
        <v>908197</v>
      </c>
      <c r="B343474" s="1" t="s">
        <v>342491</v>
      </c>
      <c r="C343474" s="1" t="s">
        <v>60</v>
      </c>
    </row>
    <row r="343475" spans="1:3" x14ac:dyDescent="0.2">
      <c r="A343475" s="1">
        <v>908199</v>
      </c>
      <c r="B343475" s="1" t="s">
        <v>342492</v>
      </c>
      <c r="C343475" s="1" t="s">
        <v>60</v>
      </c>
    </row>
    <row r="343476" spans="1:3" x14ac:dyDescent="0.2">
      <c r="A343476" s="1">
        <v>908201</v>
      </c>
      <c r="B343476" s="1" t="s">
        <v>342493</v>
      </c>
      <c r="C343476" s="1" t="s">
        <v>60</v>
      </c>
    </row>
    <row r="343477" spans="1:3" x14ac:dyDescent="0.2">
      <c r="A343477" s="1">
        <v>908203</v>
      </c>
      <c r="B343477" s="1" t="s">
        <v>342494</v>
      </c>
      <c r="C343477" s="1" t="s">
        <v>60</v>
      </c>
    </row>
    <row r="343478" spans="1:3" x14ac:dyDescent="0.2">
      <c r="A343478" s="1">
        <v>908205</v>
      </c>
      <c r="B343478" s="1" t="s">
        <v>342495</v>
      </c>
      <c r="C343478" s="1" t="s">
        <v>60</v>
      </c>
    </row>
    <row r="343479" spans="1:3" x14ac:dyDescent="0.2">
      <c r="A343479" s="1">
        <v>908207</v>
      </c>
      <c r="B343479" s="1" t="s">
        <v>342496</v>
      </c>
      <c r="C343479" s="1" t="s">
        <v>5</v>
      </c>
    </row>
    <row r="343480" spans="1:3" x14ac:dyDescent="0.2">
      <c r="A343480" s="1">
        <v>908209</v>
      </c>
      <c r="B343480" s="1" t="s">
        <v>342497</v>
      </c>
      <c r="C343480" s="1" t="s">
        <v>5</v>
      </c>
    </row>
    <row r="343481" spans="1:3" x14ac:dyDescent="0.2">
      <c r="A343481" s="1">
        <v>908213</v>
      </c>
      <c r="B343481" s="1" t="s">
        <v>342498</v>
      </c>
      <c r="C343481" s="1" t="s">
        <v>60</v>
      </c>
    </row>
    <row r="343482" spans="1:3" x14ac:dyDescent="0.2">
      <c r="A343482" s="1">
        <v>908215</v>
      </c>
      <c r="B343482" s="1" t="s">
        <v>342499</v>
      </c>
      <c r="C343482" s="1" t="s">
        <v>5</v>
      </c>
    </row>
    <row r="343483" spans="1:3" x14ac:dyDescent="0.2">
      <c r="A343483" s="1">
        <v>908217</v>
      </c>
      <c r="B343483" s="1" t="s">
        <v>342500</v>
      </c>
      <c r="C343483" s="1" t="s">
        <v>307</v>
      </c>
    </row>
    <row r="343484" spans="1:3" x14ac:dyDescent="0.2">
      <c r="A343484" s="1">
        <v>908219</v>
      </c>
      <c r="B343484" s="1" t="s">
        <v>342501</v>
      </c>
      <c r="C343484" s="1" t="s">
        <v>60</v>
      </c>
    </row>
    <row r="343485" spans="1:3" x14ac:dyDescent="0.2">
      <c r="A343485" s="1">
        <v>908223</v>
      </c>
      <c r="B343485" s="1" t="s">
        <v>342502</v>
      </c>
      <c r="C343485" s="1" t="s">
        <v>60</v>
      </c>
    </row>
    <row r="343486" spans="1:3" x14ac:dyDescent="0.2">
      <c r="A343486" s="1">
        <v>908227</v>
      </c>
      <c r="B343486" s="1" t="s">
        <v>342503</v>
      </c>
      <c r="C343486" s="1" t="s">
        <v>5</v>
      </c>
    </row>
    <row r="343487" spans="1:3" x14ac:dyDescent="0.2">
      <c r="A343487" s="1">
        <v>908229</v>
      </c>
      <c r="B343487" s="1" t="s">
        <v>342504</v>
      </c>
      <c r="C343487" s="1" t="s">
        <v>60</v>
      </c>
    </row>
    <row r="343488" spans="1:3" x14ac:dyDescent="0.2">
      <c r="A343488" s="1">
        <v>908231</v>
      </c>
      <c r="B343488" s="1" t="s">
        <v>342505</v>
      </c>
      <c r="C343488" s="1" t="s">
        <v>5</v>
      </c>
    </row>
    <row r="343489" spans="1:4" x14ac:dyDescent="0.2">
      <c r="A343489" s="1">
        <v>908234</v>
      </c>
      <c r="B343489" s="1" t="s">
        <v>342506</v>
      </c>
      <c r="C343489" s="1" t="s">
        <v>5</v>
      </c>
    </row>
    <row r="343490" spans="1:4" x14ac:dyDescent="0.2">
      <c r="A343490" s="1">
        <v>908235</v>
      </c>
      <c r="B343490" s="1" t="s">
        <v>342507</v>
      </c>
      <c r="C343490" s="1" t="s">
        <v>5</v>
      </c>
    </row>
    <row r="343491" spans="1:4" x14ac:dyDescent="0.2">
      <c r="A343491" s="1">
        <v>908236</v>
      </c>
      <c r="B343491" s="1" t="s">
        <v>342508</v>
      </c>
      <c r="C343491" s="1" t="s">
        <v>5</v>
      </c>
    </row>
    <row r="343492" spans="1:4" x14ac:dyDescent="0.2">
      <c r="A343492" s="1">
        <v>908237</v>
      </c>
      <c r="B343492" s="1" t="s">
        <v>342509</v>
      </c>
      <c r="C343492" s="1" t="s">
        <v>60</v>
      </c>
    </row>
    <row r="343493" spans="1:4" x14ac:dyDescent="0.2">
      <c r="A343493" s="1">
        <v>908238</v>
      </c>
      <c r="B343493" s="1" t="s">
        <v>342510</v>
      </c>
      <c r="C343493" s="1" t="s">
        <v>5</v>
      </c>
    </row>
    <row r="343494" spans="1:4" x14ac:dyDescent="0.2">
      <c r="A343494" s="1">
        <v>908239</v>
      </c>
      <c r="B343494" s="1" t="s">
        <v>342511</v>
      </c>
      <c r="C343494" s="1" t="s">
        <v>5</v>
      </c>
    </row>
    <row r="343495" spans="1:4" x14ac:dyDescent="0.2">
      <c r="A343495" s="1">
        <v>908240</v>
      </c>
      <c r="B343495" s="1" t="s">
        <v>342512</v>
      </c>
      <c r="C343495" s="1" t="s">
        <v>5</v>
      </c>
    </row>
    <row r="343496" spans="1:4" x14ac:dyDescent="0.2">
      <c r="A343496" s="1">
        <v>908241</v>
      </c>
      <c r="B343496" s="1" t="s">
        <v>342513</v>
      </c>
      <c r="C343496" s="1" t="s">
        <v>5</v>
      </c>
    </row>
    <row r="343497" spans="1:4" x14ac:dyDescent="0.2">
      <c r="A343497" s="1">
        <v>908242</v>
      </c>
      <c r="B343497" s="1" t="s">
        <v>342514</v>
      </c>
      <c r="C343497" s="1" t="s">
        <v>5</v>
      </c>
    </row>
    <row r="343498" spans="1:4" x14ac:dyDescent="0.2">
      <c r="A343498" s="1">
        <v>908287</v>
      </c>
      <c r="B343498" s="1" t="s">
        <v>342515</v>
      </c>
      <c r="C343498" s="1" t="s">
        <v>60</v>
      </c>
    </row>
    <row r="343499" spans="1:4" x14ac:dyDescent="0.2">
      <c r="A343499" s="1">
        <v>908288</v>
      </c>
      <c r="B343499" s="1" t="s">
        <v>342516</v>
      </c>
      <c r="C343499" s="1" t="s">
        <v>60</v>
      </c>
    </row>
    <row r="343500" spans="1:4" x14ac:dyDescent="0.2">
      <c r="A343500" s="1">
        <v>908289</v>
      </c>
      <c r="B343500" s="1" t="s">
        <v>342517</v>
      </c>
      <c r="C343500" s="1" t="s">
        <v>60</v>
      </c>
    </row>
    <row r="343501" spans="1:4" x14ac:dyDescent="0.2">
      <c r="A343501" s="1">
        <v>908290</v>
      </c>
      <c r="B343501" s="1" t="s">
        <v>342518</v>
      </c>
      <c r="C343501" s="1" t="s">
        <v>60</v>
      </c>
    </row>
    <row r="343502" spans="1:4" x14ac:dyDescent="0.2">
      <c r="A343502" s="1">
        <v>908291</v>
      </c>
      <c r="B343502" s="1" t="s">
        <v>342519</v>
      </c>
      <c r="C343502" s="1" t="s">
        <v>60</v>
      </c>
    </row>
    <row r="343503" spans="1:4" x14ac:dyDescent="0.2">
      <c r="A343503" s="1">
        <v>908292</v>
      </c>
      <c r="B343503" s="1" t="s">
        <v>342520</v>
      </c>
      <c r="C343503" s="1" t="s">
        <v>60</v>
      </c>
    </row>
    <row r="343504" spans="1:4" x14ac:dyDescent="0.2">
      <c r="A343504" s="1">
        <v>908329</v>
      </c>
      <c r="B343504" s="1" t="s">
        <v>342521</v>
      </c>
      <c r="C343504" s="1" t="s">
        <v>60</v>
      </c>
      <c r="D343504" s="1" t="s">
        <v>61</v>
      </c>
    </row>
    <row r="343505" spans="1:3" x14ac:dyDescent="0.2">
      <c r="A343505" s="1">
        <v>908337</v>
      </c>
      <c r="B343505" s="1" t="s">
        <v>342522</v>
      </c>
      <c r="C343505" s="1" t="s">
        <v>5</v>
      </c>
    </row>
    <row r="343506" spans="1:3" x14ac:dyDescent="0.2">
      <c r="A343506" s="1">
        <v>908341</v>
      </c>
      <c r="B343506" s="1" t="s">
        <v>342523</v>
      </c>
      <c r="C343506" s="1" t="s">
        <v>5</v>
      </c>
    </row>
    <row r="343507" spans="1:3" x14ac:dyDescent="0.2">
      <c r="A343507" s="1">
        <v>908499</v>
      </c>
      <c r="B343507" s="1" t="s">
        <v>342524</v>
      </c>
      <c r="C343507" s="1" t="s">
        <v>60</v>
      </c>
    </row>
    <row r="343508" spans="1:3" x14ac:dyDescent="0.2">
      <c r="A343508" s="1">
        <v>908507</v>
      </c>
      <c r="B343508" s="1" t="s">
        <v>342525</v>
      </c>
      <c r="C343508" s="1" t="s">
        <v>5</v>
      </c>
    </row>
    <row r="343509" spans="1:3" x14ac:dyDescent="0.2">
      <c r="A343509" s="1">
        <v>908508</v>
      </c>
      <c r="B343509" s="1" t="s">
        <v>342526</v>
      </c>
      <c r="C343509" s="1" t="s">
        <v>60</v>
      </c>
    </row>
    <row r="343510" spans="1:3" x14ac:dyDescent="0.2">
      <c r="A343510" s="1">
        <v>908509</v>
      </c>
      <c r="B343510" s="1" t="s">
        <v>342527</v>
      </c>
      <c r="C343510" s="1" t="s">
        <v>60</v>
      </c>
    </row>
    <row r="343511" spans="1:3" x14ac:dyDescent="0.2">
      <c r="A343511" s="1">
        <v>908510</v>
      </c>
      <c r="B343511" s="1" t="s">
        <v>342528</v>
      </c>
      <c r="C343511" s="1" t="s">
        <v>5</v>
      </c>
    </row>
    <row r="343512" spans="1:3" x14ac:dyDescent="0.2">
      <c r="A343512" s="1">
        <v>908511</v>
      </c>
      <c r="B343512" s="1" t="s">
        <v>342529</v>
      </c>
      <c r="C343512" s="1" t="s">
        <v>5</v>
      </c>
    </row>
    <row r="343513" spans="1:3" x14ac:dyDescent="0.2">
      <c r="A343513" s="1">
        <v>908512</v>
      </c>
      <c r="B343513" s="1" t="s">
        <v>342530</v>
      </c>
      <c r="C343513" s="1" t="s">
        <v>5</v>
      </c>
    </row>
    <row r="343514" spans="1:3" x14ac:dyDescent="0.2">
      <c r="A343514" s="1">
        <v>908513</v>
      </c>
      <c r="B343514" s="1" t="s">
        <v>342531</v>
      </c>
      <c r="C343514" s="1" t="s">
        <v>60</v>
      </c>
    </row>
    <row r="343515" spans="1:3" x14ac:dyDescent="0.2">
      <c r="A343515" s="1">
        <v>908514</v>
      </c>
      <c r="B343515" s="1" t="s">
        <v>342532</v>
      </c>
      <c r="C343515" s="1" t="s">
        <v>5</v>
      </c>
    </row>
    <row r="343516" spans="1:3" x14ac:dyDescent="0.2">
      <c r="A343516" s="1">
        <v>908515</v>
      </c>
      <c r="B343516" s="1" t="s">
        <v>342533</v>
      </c>
      <c r="C343516" s="1" t="s">
        <v>60</v>
      </c>
    </row>
    <row r="343517" spans="1:3" x14ac:dyDescent="0.2">
      <c r="A343517" s="1">
        <v>908516</v>
      </c>
      <c r="B343517" s="1" t="s">
        <v>342534</v>
      </c>
      <c r="C343517" s="1" t="s">
        <v>60</v>
      </c>
    </row>
    <row r="343518" spans="1:3" x14ac:dyDescent="0.2">
      <c r="A343518" s="1">
        <v>908520</v>
      </c>
      <c r="B343518" s="1" t="s">
        <v>342535</v>
      </c>
      <c r="C343518" s="1" t="s">
        <v>60</v>
      </c>
    </row>
    <row r="343519" spans="1:3" x14ac:dyDescent="0.2">
      <c r="A343519" s="1">
        <v>908522</v>
      </c>
      <c r="B343519" s="1" t="s">
        <v>342536</v>
      </c>
      <c r="C343519" s="1" t="s">
        <v>60</v>
      </c>
    </row>
    <row r="343520" spans="1:3" x14ac:dyDescent="0.2">
      <c r="A343520" s="1">
        <v>908524</v>
      </c>
      <c r="B343520" s="1" t="s">
        <v>342537</v>
      </c>
      <c r="C343520" s="1" t="s">
        <v>5</v>
      </c>
    </row>
    <row r="343521" spans="1:4" x14ac:dyDescent="0.2">
      <c r="A343521" s="1">
        <v>908526</v>
      </c>
      <c r="B343521" s="1" t="s">
        <v>342538</v>
      </c>
      <c r="C343521" s="1" t="s">
        <v>5</v>
      </c>
    </row>
    <row r="343522" spans="1:4" x14ac:dyDescent="0.2">
      <c r="A343522" s="1">
        <v>908528</v>
      </c>
      <c r="B343522" s="1" t="s">
        <v>342539</v>
      </c>
      <c r="C343522" s="1" t="s">
        <v>5</v>
      </c>
    </row>
    <row r="343523" spans="1:4" x14ac:dyDescent="0.2">
      <c r="A343523" s="1">
        <v>908532</v>
      </c>
      <c r="B343523" s="1" t="s">
        <v>342540</v>
      </c>
      <c r="C343523" s="1" t="s">
        <v>60</v>
      </c>
    </row>
    <row r="343524" spans="1:4" x14ac:dyDescent="0.2">
      <c r="A343524" s="1">
        <v>908544</v>
      </c>
      <c r="B343524" s="1" t="s">
        <v>342541</v>
      </c>
      <c r="C343524" s="1" t="s">
        <v>60</v>
      </c>
      <c r="D343524" s="1" t="s">
        <v>61</v>
      </c>
    </row>
    <row r="343525" spans="1:4" x14ac:dyDescent="0.2">
      <c r="A343525" s="1">
        <v>908556</v>
      </c>
      <c r="B343525" s="1" t="s">
        <v>342542</v>
      </c>
      <c r="C343525" s="1" t="s">
        <v>5</v>
      </c>
    </row>
    <row r="343526" spans="1:4" x14ac:dyDescent="0.2">
      <c r="A343526" s="1">
        <v>908574</v>
      </c>
      <c r="B343526" s="1" t="s">
        <v>342543</v>
      </c>
      <c r="C343526" s="1" t="s">
        <v>60</v>
      </c>
    </row>
    <row r="343527" spans="1:4" x14ac:dyDescent="0.2">
      <c r="A343527" s="1">
        <v>908598</v>
      </c>
      <c r="B343527" s="1" t="s">
        <v>342544</v>
      </c>
      <c r="C343527" s="1" t="s">
        <v>60</v>
      </c>
    </row>
    <row r="343528" spans="1:4" x14ac:dyDescent="0.2">
      <c r="A343528" s="1">
        <v>908600</v>
      </c>
      <c r="B343528" s="1" t="s">
        <v>342545</v>
      </c>
      <c r="C343528" s="1" t="s">
        <v>5</v>
      </c>
    </row>
    <row r="343529" spans="1:4" x14ac:dyDescent="0.2">
      <c r="A343529" s="1">
        <v>908602</v>
      </c>
      <c r="B343529" s="1" t="s">
        <v>342546</v>
      </c>
      <c r="C343529" s="1" t="s">
        <v>60</v>
      </c>
    </row>
    <row r="343530" spans="1:4" x14ac:dyDescent="0.2">
      <c r="A343530" s="1">
        <v>908604</v>
      </c>
      <c r="B343530" s="1" t="s">
        <v>342547</v>
      </c>
      <c r="C343530" s="1" t="s">
        <v>60</v>
      </c>
    </row>
    <row r="343531" spans="1:4" x14ac:dyDescent="0.2">
      <c r="A343531" s="1">
        <v>908606</v>
      </c>
      <c r="B343531" s="1" t="s">
        <v>342548</v>
      </c>
      <c r="C343531" s="1" t="s">
        <v>60</v>
      </c>
    </row>
    <row r="343532" spans="1:4" x14ac:dyDescent="0.2">
      <c r="A343532" s="1">
        <v>908608</v>
      </c>
      <c r="B343532" s="1" t="s">
        <v>342549</v>
      </c>
      <c r="C343532" s="1" t="s">
        <v>60</v>
      </c>
    </row>
    <row r="343533" spans="1:4" x14ac:dyDescent="0.2">
      <c r="A343533" s="1">
        <v>908610</v>
      </c>
      <c r="B343533" s="1" t="s">
        <v>342550</v>
      </c>
      <c r="C343533" s="1" t="s">
        <v>5</v>
      </c>
    </row>
    <row r="343534" spans="1:4" x14ac:dyDescent="0.2">
      <c r="A343534" s="1">
        <v>908612</v>
      </c>
      <c r="B343534" s="1" t="s">
        <v>342551</v>
      </c>
      <c r="C343534" s="1" t="s">
        <v>60</v>
      </c>
    </row>
    <row r="343535" spans="1:4" x14ac:dyDescent="0.2">
      <c r="A343535" s="1">
        <v>908614</v>
      </c>
      <c r="B343535" s="1" t="s">
        <v>342552</v>
      </c>
      <c r="C343535" s="1" t="s">
        <v>5</v>
      </c>
    </row>
    <row r="343536" spans="1:4" x14ac:dyDescent="0.2">
      <c r="A343536" s="1">
        <v>908616</v>
      </c>
      <c r="B343536" s="1" t="s">
        <v>342553</v>
      </c>
      <c r="C343536" s="1" t="s">
        <v>60</v>
      </c>
    </row>
    <row r="343537" spans="1:3" x14ac:dyDescent="0.2">
      <c r="A343537" s="1">
        <v>908618</v>
      </c>
      <c r="B343537" s="1" t="s">
        <v>342554</v>
      </c>
      <c r="C343537" s="1" t="s">
        <v>60</v>
      </c>
    </row>
    <row r="343538" spans="1:3" x14ac:dyDescent="0.2">
      <c r="A343538" s="1">
        <v>908620</v>
      </c>
      <c r="B343538" s="1" t="s">
        <v>342555</v>
      </c>
      <c r="C343538" s="1" t="s">
        <v>5</v>
      </c>
    </row>
    <row r="343539" spans="1:3" x14ac:dyDescent="0.2">
      <c r="A343539" s="1">
        <v>908622</v>
      </c>
      <c r="B343539" s="1" t="s">
        <v>342556</v>
      </c>
      <c r="C343539" s="1" t="s">
        <v>60</v>
      </c>
    </row>
    <row r="343540" spans="1:3" x14ac:dyDescent="0.2">
      <c r="A343540" s="1">
        <v>908624</v>
      </c>
      <c r="B343540" s="1" t="s">
        <v>342557</v>
      </c>
      <c r="C343540" s="1" t="s">
        <v>5</v>
      </c>
    </row>
    <row r="343541" spans="1:3" x14ac:dyDescent="0.2">
      <c r="A343541" s="1">
        <v>908625</v>
      </c>
      <c r="B343541" s="1" t="s">
        <v>342558</v>
      </c>
      <c r="C343541" s="1" t="s">
        <v>5</v>
      </c>
    </row>
    <row r="343542" spans="1:3" x14ac:dyDescent="0.2">
      <c r="A343542" s="1">
        <v>908626</v>
      </c>
      <c r="B343542" s="1" t="s">
        <v>342559</v>
      </c>
      <c r="C343542" s="1" t="s">
        <v>60</v>
      </c>
    </row>
    <row r="343543" spans="1:3" x14ac:dyDescent="0.2">
      <c r="A343543" s="1">
        <v>908627</v>
      </c>
      <c r="B343543" s="1" t="s">
        <v>342560</v>
      </c>
      <c r="C343543" s="1" t="s">
        <v>60</v>
      </c>
    </row>
    <row r="343544" spans="1:3" x14ac:dyDescent="0.2">
      <c r="A343544" s="1">
        <v>908628</v>
      </c>
      <c r="B343544" s="1" t="s">
        <v>342561</v>
      </c>
      <c r="C343544" s="1" t="s">
        <v>5</v>
      </c>
    </row>
    <row r="343545" spans="1:3" x14ac:dyDescent="0.2">
      <c r="A343545" s="1">
        <v>908629</v>
      </c>
      <c r="B343545" s="1" t="s">
        <v>342562</v>
      </c>
      <c r="C343545" s="1" t="s">
        <v>5</v>
      </c>
    </row>
    <row r="343546" spans="1:3" x14ac:dyDescent="0.2">
      <c r="A343546" s="1">
        <v>908630</v>
      </c>
      <c r="B343546" s="1" t="s">
        <v>342563</v>
      </c>
      <c r="C343546" s="1" t="s">
        <v>60</v>
      </c>
    </row>
    <row r="343547" spans="1:3" x14ac:dyDescent="0.2">
      <c r="A343547" s="1">
        <v>908631</v>
      </c>
      <c r="B343547" s="1" t="s">
        <v>342564</v>
      </c>
      <c r="C343547" s="1" t="s">
        <v>60</v>
      </c>
    </row>
    <row r="343548" spans="1:3" x14ac:dyDescent="0.2">
      <c r="A343548" s="1">
        <v>908632</v>
      </c>
      <c r="B343548" s="1" t="s">
        <v>342565</v>
      </c>
      <c r="C343548" s="1" t="s">
        <v>60</v>
      </c>
    </row>
    <row r="343549" spans="1:3" x14ac:dyDescent="0.2">
      <c r="A343549" s="1">
        <v>908633</v>
      </c>
      <c r="B343549" s="1" t="s">
        <v>342566</v>
      </c>
      <c r="C343549" s="1" t="s">
        <v>60</v>
      </c>
    </row>
    <row r="343550" spans="1:3" x14ac:dyDescent="0.2">
      <c r="A343550" s="1">
        <v>908634</v>
      </c>
      <c r="B343550" s="1" t="s">
        <v>342567</v>
      </c>
      <c r="C343550" s="1" t="s">
        <v>60</v>
      </c>
    </row>
    <row r="343551" spans="1:3" x14ac:dyDescent="0.2">
      <c r="A343551" s="1">
        <v>908635</v>
      </c>
      <c r="B343551" s="1" t="s">
        <v>342568</v>
      </c>
      <c r="C343551" s="1" t="s">
        <v>60</v>
      </c>
    </row>
    <row r="343552" spans="1:3" x14ac:dyDescent="0.2">
      <c r="A343552" s="1">
        <v>908636</v>
      </c>
      <c r="B343552" s="1" t="s">
        <v>342569</v>
      </c>
      <c r="C343552" s="1" t="s">
        <v>60</v>
      </c>
    </row>
    <row r="343553" spans="1:3" x14ac:dyDescent="0.2">
      <c r="A343553" s="1">
        <v>908637</v>
      </c>
      <c r="B343553" s="1" t="s">
        <v>342570</v>
      </c>
      <c r="C343553" s="1" t="s">
        <v>60</v>
      </c>
    </row>
    <row r="343554" spans="1:3" x14ac:dyDescent="0.2">
      <c r="A343554" s="1">
        <v>908638</v>
      </c>
      <c r="B343554" s="1" t="s">
        <v>342571</v>
      </c>
      <c r="C343554" s="1" t="s">
        <v>60</v>
      </c>
    </row>
    <row r="343555" spans="1:3" x14ac:dyDescent="0.2">
      <c r="A343555" s="1">
        <v>908639</v>
      </c>
      <c r="B343555" s="1" t="s">
        <v>342572</v>
      </c>
      <c r="C343555" s="1" t="s">
        <v>60</v>
      </c>
    </row>
    <row r="343556" spans="1:3" x14ac:dyDescent="0.2">
      <c r="A343556" s="1">
        <v>908676</v>
      </c>
      <c r="B343556" s="1" t="s">
        <v>342573</v>
      </c>
      <c r="C343556" s="1" t="s">
        <v>5</v>
      </c>
    </row>
    <row r="343557" spans="1:3" x14ac:dyDescent="0.2">
      <c r="A343557" s="1">
        <v>908678</v>
      </c>
      <c r="B343557" s="1" t="s">
        <v>342574</v>
      </c>
      <c r="C343557" s="1" t="s">
        <v>5</v>
      </c>
    </row>
    <row r="343558" spans="1:3" x14ac:dyDescent="0.2">
      <c r="A343558" s="1">
        <v>908692</v>
      </c>
      <c r="B343558" s="1" t="s">
        <v>342575</v>
      </c>
      <c r="C343558" s="1" t="s">
        <v>5</v>
      </c>
    </row>
    <row r="343559" spans="1:3" x14ac:dyDescent="0.2">
      <c r="A343559" s="1">
        <v>908696</v>
      </c>
      <c r="B343559" s="1" t="s">
        <v>342576</v>
      </c>
      <c r="C343559" s="1" t="s">
        <v>5</v>
      </c>
    </row>
    <row r="343560" spans="1:3" x14ac:dyDescent="0.2">
      <c r="A343560" s="1">
        <v>908700</v>
      </c>
      <c r="B343560" s="1" t="s">
        <v>342577</v>
      </c>
      <c r="C343560" s="1" t="s">
        <v>5</v>
      </c>
    </row>
    <row r="343561" spans="1:3" x14ac:dyDescent="0.2">
      <c r="A343561" s="1">
        <v>908704</v>
      </c>
      <c r="B343561" s="1" t="s">
        <v>342578</v>
      </c>
      <c r="C343561" s="1" t="s">
        <v>5</v>
      </c>
    </row>
    <row r="343562" spans="1:3" x14ac:dyDescent="0.2">
      <c r="A343562" s="1">
        <v>908706</v>
      </c>
      <c r="B343562" s="1" t="s">
        <v>342579</v>
      </c>
      <c r="C343562" s="1" t="s">
        <v>5</v>
      </c>
    </row>
    <row r="343563" spans="1:3" x14ac:dyDescent="0.2">
      <c r="A343563" s="1">
        <v>908707</v>
      </c>
      <c r="B343563" s="1" t="s">
        <v>342580</v>
      </c>
      <c r="C343563" s="1" t="s">
        <v>60</v>
      </c>
    </row>
    <row r="343564" spans="1:3" x14ac:dyDescent="0.2">
      <c r="A343564" s="1">
        <v>908708</v>
      </c>
      <c r="B343564" s="1" t="s">
        <v>342581</v>
      </c>
      <c r="C343564" s="1" t="s">
        <v>5</v>
      </c>
    </row>
    <row r="343565" spans="1:3" x14ac:dyDescent="0.2">
      <c r="A343565" s="1">
        <v>908709</v>
      </c>
      <c r="B343565" s="1" t="s">
        <v>342582</v>
      </c>
      <c r="C343565" s="1" t="s">
        <v>5</v>
      </c>
    </row>
    <row r="343566" spans="1:3" x14ac:dyDescent="0.2">
      <c r="A343566" s="1">
        <v>908710</v>
      </c>
      <c r="B343566" s="1" t="s">
        <v>342583</v>
      </c>
      <c r="C343566" s="1" t="s">
        <v>5</v>
      </c>
    </row>
    <row r="343567" spans="1:3" x14ac:dyDescent="0.2">
      <c r="A343567" s="1">
        <v>908711</v>
      </c>
      <c r="B343567" s="1" t="s">
        <v>342584</v>
      </c>
      <c r="C343567" s="1" t="s">
        <v>60</v>
      </c>
    </row>
    <row r="343568" spans="1:3" x14ac:dyDescent="0.2">
      <c r="A343568" s="1">
        <v>908712</v>
      </c>
      <c r="B343568" s="1" t="s">
        <v>342585</v>
      </c>
      <c r="C343568" s="1" t="s">
        <v>60</v>
      </c>
    </row>
    <row r="343569" spans="1:4" x14ac:dyDescent="0.2">
      <c r="A343569" s="1">
        <v>908713</v>
      </c>
      <c r="B343569" s="1" t="s">
        <v>342586</v>
      </c>
      <c r="C343569" s="1" t="s">
        <v>60</v>
      </c>
    </row>
    <row r="343570" spans="1:4" x14ac:dyDescent="0.2">
      <c r="A343570" s="1">
        <v>908716</v>
      </c>
      <c r="B343570" s="1" t="s">
        <v>342587</v>
      </c>
      <c r="C343570" s="1" t="s">
        <v>60</v>
      </c>
    </row>
    <row r="343571" spans="1:4" x14ac:dyDescent="0.2">
      <c r="A343571" s="1">
        <v>908722</v>
      </c>
      <c r="B343571" s="1" t="s">
        <v>342588</v>
      </c>
      <c r="C343571" s="1" t="s">
        <v>60</v>
      </c>
    </row>
    <row r="343572" spans="1:4" x14ac:dyDescent="0.2">
      <c r="A343572" s="1">
        <v>908728</v>
      </c>
      <c r="B343572" s="1" t="s">
        <v>342589</v>
      </c>
      <c r="C343572" s="1" t="s">
        <v>60</v>
      </c>
      <c r="D343572" s="1" t="s">
        <v>61</v>
      </c>
    </row>
    <row r="343573" spans="1:4" x14ac:dyDescent="0.2">
      <c r="A343573" s="1">
        <v>908736</v>
      </c>
      <c r="B343573" s="1" t="s">
        <v>342590</v>
      </c>
      <c r="C343573" s="1" t="s">
        <v>60</v>
      </c>
    </row>
    <row r="343574" spans="1:4" x14ac:dyDescent="0.2">
      <c r="A343574" s="1">
        <v>908740</v>
      </c>
      <c r="B343574" s="1" t="s">
        <v>342591</v>
      </c>
      <c r="C343574" s="1" t="s">
        <v>5</v>
      </c>
    </row>
    <row r="343575" spans="1:4" x14ac:dyDescent="0.2">
      <c r="A343575" s="1">
        <v>908752</v>
      </c>
      <c r="B343575" s="1" t="s">
        <v>342592</v>
      </c>
      <c r="C343575" s="1" t="s">
        <v>5</v>
      </c>
    </row>
    <row r="343576" spans="1:4" x14ac:dyDescent="0.2">
      <c r="A343576" s="1">
        <v>908758</v>
      </c>
      <c r="B343576" s="1" t="s">
        <v>342593</v>
      </c>
      <c r="C343576" s="1" t="s">
        <v>5</v>
      </c>
    </row>
    <row r="343577" spans="1:4" x14ac:dyDescent="0.2">
      <c r="A343577" s="1">
        <v>908762</v>
      </c>
      <c r="B343577" s="1" t="s">
        <v>342594</v>
      </c>
      <c r="C343577" s="1" t="s">
        <v>5</v>
      </c>
    </row>
    <row r="343578" spans="1:4" x14ac:dyDescent="0.2">
      <c r="A343578" s="1">
        <v>908766</v>
      </c>
      <c r="B343578" s="1" t="s">
        <v>342595</v>
      </c>
      <c r="C343578" s="1" t="s">
        <v>60</v>
      </c>
    </row>
    <row r="343579" spans="1:4" x14ac:dyDescent="0.2">
      <c r="A343579" s="1">
        <v>908768</v>
      </c>
      <c r="B343579" s="1" t="s">
        <v>342596</v>
      </c>
      <c r="C343579" s="1" t="s">
        <v>60</v>
      </c>
    </row>
    <row r="343580" spans="1:4" x14ac:dyDescent="0.2">
      <c r="A343580" s="1">
        <v>908772</v>
      </c>
      <c r="B343580" s="1" t="s">
        <v>342597</v>
      </c>
      <c r="C343580" s="1" t="s">
        <v>5</v>
      </c>
    </row>
    <row r="343581" spans="1:4" x14ac:dyDescent="0.2">
      <c r="A343581" s="1">
        <v>908774</v>
      </c>
      <c r="B343581" s="1" t="s">
        <v>342598</v>
      </c>
      <c r="C343581" s="1" t="s">
        <v>5</v>
      </c>
    </row>
    <row r="343582" spans="1:4" x14ac:dyDescent="0.2">
      <c r="A343582" s="1">
        <v>908778</v>
      </c>
      <c r="B343582" s="1" t="s">
        <v>342599</v>
      </c>
      <c r="C343582" s="1" t="s">
        <v>5</v>
      </c>
    </row>
    <row r="343583" spans="1:4" x14ac:dyDescent="0.2">
      <c r="A343583" s="1">
        <v>908780</v>
      </c>
      <c r="B343583" s="1" t="s">
        <v>342600</v>
      </c>
      <c r="C343583" s="1" t="s">
        <v>5</v>
      </c>
    </row>
    <row r="343584" spans="1:4" x14ac:dyDescent="0.2">
      <c r="A343584" s="1">
        <v>908782</v>
      </c>
      <c r="B343584" s="1" t="s">
        <v>342601</v>
      </c>
      <c r="C343584" s="1" t="s">
        <v>5</v>
      </c>
    </row>
    <row r="343585" spans="1:3" x14ac:dyDescent="0.2">
      <c r="A343585" s="1">
        <v>908786</v>
      </c>
      <c r="B343585" s="1" t="s">
        <v>342602</v>
      </c>
      <c r="C343585" s="1" t="s">
        <v>5</v>
      </c>
    </row>
    <row r="343586" spans="1:3" x14ac:dyDescent="0.2">
      <c r="A343586" s="1">
        <v>908788</v>
      </c>
      <c r="B343586" s="1" t="s">
        <v>342603</v>
      </c>
      <c r="C343586" s="1" t="s">
        <v>5</v>
      </c>
    </row>
    <row r="343587" spans="1:3" x14ac:dyDescent="0.2">
      <c r="A343587" s="1">
        <v>908790</v>
      </c>
      <c r="B343587" s="1" t="s">
        <v>342604</v>
      </c>
      <c r="C343587" s="1" t="s">
        <v>5</v>
      </c>
    </row>
    <row r="343588" spans="1:3" x14ac:dyDescent="0.2">
      <c r="A343588" s="1">
        <v>908792</v>
      </c>
      <c r="B343588" s="1" t="s">
        <v>342605</v>
      </c>
      <c r="C343588" s="1" t="s">
        <v>60</v>
      </c>
    </row>
    <row r="343589" spans="1:3" x14ac:dyDescent="0.2">
      <c r="A343589" s="1">
        <v>908794</v>
      </c>
      <c r="B343589" s="1" t="s">
        <v>342606</v>
      </c>
      <c r="C343589" s="1" t="s">
        <v>60</v>
      </c>
    </row>
    <row r="343590" spans="1:3" x14ac:dyDescent="0.2">
      <c r="A343590" s="1">
        <v>908796</v>
      </c>
      <c r="B343590" s="1" t="s">
        <v>342607</v>
      </c>
      <c r="C343590" s="1" t="s">
        <v>60</v>
      </c>
    </row>
    <row r="343591" spans="1:3" x14ac:dyDescent="0.2">
      <c r="A343591" s="1">
        <v>908798</v>
      </c>
      <c r="B343591" s="1" t="s">
        <v>342608</v>
      </c>
      <c r="C343591" s="1" t="s">
        <v>5</v>
      </c>
    </row>
    <row r="343592" spans="1:3" x14ac:dyDescent="0.2">
      <c r="A343592" s="1">
        <v>908800</v>
      </c>
      <c r="B343592" s="1" t="s">
        <v>342609</v>
      </c>
      <c r="C343592" s="1" t="s">
        <v>60</v>
      </c>
    </row>
    <row r="343593" spans="1:3" x14ac:dyDescent="0.2">
      <c r="A343593" s="1">
        <v>908802</v>
      </c>
      <c r="B343593" s="1" t="s">
        <v>342610</v>
      </c>
      <c r="C343593" s="1" t="s">
        <v>60</v>
      </c>
    </row>
    <row r="343594" spans="1:3" x14ac:dyDescent="0.2">
      <c r="A343594" s="1">
        <v>908804</v>
      </c>
      <c r="B343594" s="1" t="s">
        <v>342611</v>
      </c>
      <c r="C343594" s="1" t="s">
        <v>5</v>
      </c>
    </row>
    <row r="343595" spans="1:3" x14ac:dyDescent="0.2">
      <c r="A343595" s="1">
        <v>908808</v>
      </c>
      <c r="B343595" s="1" t="s">
        <v>342612</v>
      </c>
      <c r="C343595" s="1" t="s">
        <v>60</v>
      </c>
    </row>
    <row r="343596" spans="1:3" x14ac:dyDescent="0.2">
      <c r="A343596" s="1">
        <v>908812</v>
      </c>
      <c r="B343596" s="1" t="s">
        <v>342613</v>
      </c>
      <c r="C343596" s="1" t="s">
        <v>60</v>
      </c>
    </row>
    <row r="343597" spans="1:3" x14ac:dyDescent="0.2">
      <c r="A343597" s="1">
        <v>908814</v>
      </c>
      <c r="B343597" s="1" t="s">
        <v>342614</v>
      </c>
      <c r="C343597" s="1" t="s">
        <v>60</v>
      </c>
    </row>
    <row r="343598" spans="1:3" x14ac:dyDescent="0.2">
      <c r="A343598" s="1">
        <v>908815</v>
      </c>
      <c r="B343598" s="1" t="s">
        <v>342615</v>
      </c>
      <c r="C343598" s="1" t="s">
        <v>60</v>
      </c>
    </row>
    <row r="343599" spans="1:3" x14ac:dyDescent="0.2">
      <c r="A343599" s="1">
        <v>908816</v>
      </c>
      <c r="B343599" s="1" t="s">
        <v>342616</v>
      </c>
      <c r="C343599" s="1" t="s">
        <v>60</v>
      </c>
    </row>
    <row r="343600" spans="1:3" x14ac:dyDescent="0.2">
      <c r="A343600" s="1">
        <v>908817</v>
      </c>
      <c r="B343600" s="1" t="s">
        <v>342617</v>
      </c>
      <c r="C343600" s="1" t="s">
        <v>60</v>
      </c>
    </row>
    <row r="343601" spans="1:4" x14ac:dyDescent="0.2">
      <c r="A343601" s="1">
        <v>908818</v>
      </c>
      <c r="B343601" s="1" t="s">
        <v>342618</v>
      </c>
      <c r="C343601" s="1" t="s">
        <v>60</v>
      </c>
    </row>
    <row r="343602" spans="1:4" x14ac:dyDescent="0.2">
      <c r="A343602" s="1">
        <v>908819</v>
      </c>
      <c r="B343602" s="1" t="s">
        <v>342619</v>
      </c>
      <c r="C343602" s="1" t="s">
        <v>60</v>
      </c>
    </row>
    <row r="343603" spans="1:4" x14ac:dyDescent="0.2">
      <c r="A343603" s="1">
        <v>908820</v>
      </c>
      <c r="B343603" s="1" t="s">
        <v>342620</v>
      </c>
      <c r="C343603" s="1" t="s">
        <v>60</v>
      </c>
    </row>
    <row r="343604" spans="1:4" x14ac:dyDescent="0.2">
      <c r="A343604" s="1">
        <v>908821</v>
      </c>
      <c r="B343604" s="1" t="s">
        <v>342621</v>
      </c>
      <c r="C343604" s="1" t="s">
        <v>60</v>
      </c>
    </row>
    <row r="343605" spans="1:4" x14ac:dyDescent="0.2">
      <c r="A343605" s="1">
        <v>908822</v>
      </c>
      <c r="B343605" s="1" t="s">
        <v>342622</v>
      </c>
      <c r="C343605" s="1" t="s">
        <v>60</v>
      </c>
    </row>
    <row r="343606" spans="1:4" x14ac:dyDescent="0.2">
      <c r="A343606" s="1">
        <v>908823</v>
      </c>
      <c r="B343606" s="1" t="s">
        <v>342623</v>
      </c>
      <c r="C343606" s="1" t="s">
        <v>60</v>
      </c>
    </row>
    <row r="343607" spans="1:4" x14ac:dyDescent="0.2">
      <c r="A343607" s="1">
        <v>908824</v>
      </c>
      <c r="B343607" s="1" t="s">
        <v>342624</v>
      </c>
      <c r="C343607" s="1" t="s">
        <v>60</v>
      </c>
    </row>
    <row r="343608" spans="1:4" x14ac:dyDescent="0.2">
      <c r="A343608" s="1">
        <v>908825</v>
      </c>
      <c r="B343608" s="1" t="s">
        <v>342625</v>
      </c>
      <c r="C343608" s="1" t="s">
        <v>60</v>
      </c>
    </row>
    <row r="343609" spans="1:4" x14ac:dyDescent="0.2">
      <c r="A343609" s="1">
        <v>908826</v>
      </c>
      <c r="B343609" s="1" t="s">
        <v>342626</v>
      </c>
      <c r="C343609" s="1" t="s">
        <v>5</v>
      </c>
    </row>
    <row r="343610" spans="1:4" x14ac:dyDescent="0.2">
      <c r="A343610" s="1">
        <v>908827</v>
      </c>
      <c r="B343610" s="1" t="s">
        <v>342627</v>
      </c>
      <c r="C343610" s="1" t="s">
        <v>5</v>
      </c>
    </row>
    <row r="343611" spans="1:4" x14ac:dyDescent="0.2">
      <c r="A343611" s="1">
        <v>908828</v>
      </c>
      <c r="B343611" s="1" t="s">
        <v>342628</v>
      </c>
      <c r="C343611" s="1" t="s">
        <v>60</v>
      </c>
    </row>
    <row r="343612" spans="1:4" x14ac:dyDescent="0.2">
      <c r="A343612" s="1">
        <v>908829</v>
      </c>
      <c r="B343612" s="1" t="s">
        <v>342629</v>
      </c>
      <c r="C343612" s="1" t="s">
        <v>5</v>
      </c>
    </row>
    <row r="343613" spans="1:4" x14ac:dyDescent="0.2">
      <c r="A343613" s="1">
        <v>908854</v>
      </c>
      <c r="B343613" s="1" t="s">
        <v>342630</v>
      </c>
      <c r="C343613" s="1" t="s">
        <v>60</v>
      </c>
    </row>
    <row r="343614" spans="1:4" x14ac:dyDescent="0.2">
      <c r="A343614" s="1">
        <v>908856</v>
      </c>
      <c r="B343614" s="1" t="s">
        <v>342631</v>
      </c>
      <c r="C343614" s="1" t="s">
        <v>60</v>
      </c>
      <c r="D343614" s="1" t="s">
        <v>61</v>
      </c>
    </row>
    <row r="343615" spans="1:4" x14ac:dyDescent="0.2">
      <c r="A343615" s="1">
        <v>908858</v>
      </c>
      <c r="B343615" s="1" t="s">
        <v>342632</v>
      </c>
      <c r="C343615" s="1" t="s">
        <v>60</v>
      </c>
      <c r="D343615" s="1" t="s">
        <v>61</v>
      </c>
    </row>
    <row r="343616" spans="1:4" x14ac:dyDescent="0.2">
      <c r="A343616" s="1">
        <v>908870</v>
      </c>
      <c r="B343616" s="1" t="s">
        <v>342633</v>
      </c>
      <c r="C343616" s="1" t="s">
        <v>60</v>
      </c>
    </row>
    <row r="343617" spans="1:3" x14ac:dyDescent="0.2">
      <c r="A343617" s="1">
        <v>908871</v>
      </c>
      <c r="B343617" s="1" t="s">
        <v>342634</v>
      </c>
      <c r="C343617" s="1" t="s">
        <v>60</v>
      </c>
    </row>
    <row r="343618" spans="1:3" x14ac:dyDescent="0.2">
      <c r="A343618" s="1">
        <v>908872</v>
      </c>
      <c r="B343618" s="1" t="s">
        <v>342635</v>
      </c>
      <c r="C343618" s="1" t="s">
        <v>60</v>
      </c>
    </row>
    <row r="343619" spans="1:3" x14ac:dyDescent="0.2">
      <c r="A343619" s="1">
        <v>908873</v>
      </c>
      <c r="B343619" s="1" t="s">
        <v>342636</v>
      </c>
      <c r="C343619" s="1" t="s">
        <v>60</v>
      </c>
    </row>
    <row r="343620" spans="1:3" x14ac:dyDescent="0.2">
      <c r="A343620" s="1">
        <v>908874</v>
      </c>
      <c r="B343620" s="1" t="s">
        <v>342637</v>
      </c>
      <c r="C343620" s="1" t="s">
        <v>5</v>
      </c>
    </row>
    <row r="343621" spans="1:3" x14ac:dyDescent="0.2">
      <c r="A343621" s="1">
        <v>908875</v>
      </c>
      <c r="B343621" s="1" t="s">
        <v>342638</v>
      </c>
      <c r="C343621" s="1" t="s">
        <v>60</v>
      </c>
    </row>
    <row r="343622" spans="1:3" x14ac:dyDescent="0.2">
      <c r="A343622" s="1">
        <v>908876</v>
      </c>
      <c r="B343622" s="1" t="s">
        <v>342639</v>
      </c>
      <c r="C343622" s="1" t="s">
        <v>60</v>
      </c>
    </row>
    <row r="343623" spans="1:3" x14ac:dyDescent="0.2">
      <c r="A343623" s="1">
        <v>908877</v>
      </c>
      <c r="B343623" s="1" t="s">
        <v>342640</v>
      </c>
      <c r="C343623" s="1" t="s">
        <v>60</v>
      </c>
    </row>
    <row r="343624" spans="1:3" x14ac:dyDescent="0.2">
      <c r="A343624" s="1">
        <v>908878</v>
      </c>
      <c r="B343624" s="1" t="s">
        <v>342641</v>
      </c>
      <c r="C343624" s="1" t="s">
        <v>5</v>
      </c>
    </row>
    <row r="343625" spans="1:3" x14ac:dyDescent="0.2">
      <c r="A343625" s="1">
        <v>908879</v>
      </c>
      <c r="B343625" s="1" t="s">
        <v>342642</v>
      </c>
      <c r="C343625" s="1" t="s">
        <v>60</v>
      </c>
    </row>
    <row r="343626" spans="1:3" x14ac:dyDescent="0.2">
      <c r="A343626" s="1">
        <v>908880</v>
      </c>
      <c r="B343626" s="1" t="s">
        <v>342643</v>
      </c>
      <c r="C343626" s="1" t="s">
        <v>5</v>
      </c>
    </row>
    <row r="343627" spans="1:3" x14ac:dyDescent="0.2">
      <c r="A343627" s="1">
        <v>908884</v>
      </c>
      <c r="B343627" s="1" t="s">
        <v>342644</v>
      </c>
      <c r="C343627" s="1" t="s">
        <v>307</v>
      </c>
    </row>
    <row r="343628" spans="1:3" x14ac:dyDescent="0.2">
      <c r="A343628" s="1">
        <v>908888</v>
      </c>
      <c r="B343628" s="1" t="s">
        <v>342645</v>
      </c>
      <c r="C343628" s="1" t="s">
        <v>60</v>
      </c>
    </row>
    <row r="343629" spans="1:3" x14ac:dyDescent="0.2">
      <c r="A343629" s="1">
        <v>908896</v>
      </c>
      <c r="B343629" s="1" t="s">
        <v>342646</v>
      </c>
      <c r="C343629" s="1" t="s">
        <v>5</v>
      </c>
    </row>
    <row r="343630" spans="1:3" x14ac:dyDescent="0.2">
      <c r="A343630" s="1">
        <v>908898</v>
      </c>
      <c r="B343630" s="1" t="s">
        <v>342647</v>
      </c>
      <c r="C343630" s="1" t="s">
        <v>5</v>
      </c>
    </row>
    <row r="343631" spans="1:3" x14ac:dyDescent="0.2">
      <c r="A343631" s="1">
        <v>908920</v>
      </c>
      <c r="B343631" s="1" t="s">
        <v>342648</v>
      </c>
      <c r="C343631" s="1" t="s">
        <v>5</v>
      </c>
    </row>
    <row r="343632" spans="1:3" x14ac:dyDescent="0.2">
      <c r="A343632" s="1">
        <v>908922</v>
      </c>
      <c r="B343632" s="1" t="s">
        <v>342649</v>
      </c>
      <c r="C343632" s="1" t="s">
        <v>60</v>
      </c>
    </row>
    <row r="343633" spans="1:3" x14ac:dyDescent="0.2">
      <c r="A343633" s="1">
        <v>908954</v>
      </c>
      <c r="B343633" s="1" t="s">
        <v>342650</v>
      </c>
      <c r="C343633" s="1" t="s">
        <v>60</v>
      </c>
    </row>
    <row r="343634" spans="1:3" x14ac:dyDescent="0.2">
      <c r="A343634" s="1">
        <v>908962</v>
      </c>
      <c r="B343634" s="1" t="s">
        <v>342651</v>
      </c>
      <c r="C343634" s="1" t="s">
        <v>60</v>
      </c>
    </row>
    <row r="343635" spans="1:3" x14ac:dyDescent="0.2">
      <c r="A343635" s="1">
        <v>908963</v>
      </c>
      <c r="B343635" s="1" t="s">
        <v>342652</v>
      </c>
      <c r="C343635" s="1" t="s">
        <v>60</v>
      </c>
    </row>
    <row r="343636" spans="1:3" x14ac:dyDescent="0.2">
      <c r="A343636" s="1">
        <v>908964</v>
      </c>
      <c r="B343636" s="1" t="s">
        <v>342653</v>
      </c>
      <c r="C343636" s="1" t="s">
        <v>60</v>
      </c>
    </row>
    <row r="343637" spans="1:3" x14ac:dyDescent="0.2">
      <c r="A343637" s="1">
        <v>908965</v>
      </c>
      <c r="B343637" s="1" t="s">
        <v>342654</v>
      </c>
      <c r="C343637" s="1" t="s">
        <v>60</v>
      </c>
    </row>
    <row r="343638" spans="1:3" x14ac:dyDescent="0.2">
      <c r="A343638" s="1">
        <v>908966</v>
      </c>
      <c r="B343638" s="1" t="s">
        <v>342655</v>
      </c>
      <c r="C343638" s="1" t="s">
        <v>60</v>
      </c>
    </row>
    <row r="343639" spans="1:3" x14ac:dyDescent="0.2">
      <c r="A343639" s="1">
        <v>908967</v>
      </c>
      <c r="B343639" s="1" t="s">
        <v>342656</v>
      </c>
      <c r="C343639" s="1" t="s">
        <v>60</v>
      </c>
    </row>
    <row r="343640" spans="1:3" x14ac:dyDescent="0.2">
      <c r="A343640" s="1">
        <v>908968</v>
      </c>
      <c r="B343640" s="1" t="s">
        <v>342657</v>
      </c>
      <c r="C343640" s="1" t="s">
        <v>60</v>
      </c>
    </row>
    <row r="343641" spans="1:3" x14ac:dyDescent="0.2">
      <c r="A343641" s="1">
        <v>908969</v>
      </c>
      <c r="B343641" s="1" t="s">
        <v>342658</v>
      </c>
      <c r="C343641" s="1" t="s">
        <v>60</v>
      </c>
    </row>
    <row r="343642" spans="1:3" x14ac:dyDescent="0.2">
      <c r="A343642" s="1">
        <v>908970</v>
      </c>
      <c r="B343642" s="1" t="s">
        <v>342659</v>
      </c>
      <c r="C343642" s="1" t="s">
        <v>60</v>
      </c>
    </row>
    <row r="343643" spans="1:3" x14ac:dyDescent="0.2">
      <c r="A343643" s="1">
        <v>908971</v>
      </c>
      <c r="B343643" s="1" t="s">
        <v>342660</v>
      </c>
      <c r="C343643" s="1" t="s">
        <v>60</v>
      </c>
    </row>
    <row r="343644" spans="1:3" x14ac:dyDescent="0.2">
      <c r="A343644" s="1">
        <v>908972</v>
      </c>
      <c r="B343644" s="1" t="s">
        <v>342661</v>
      </c>
      <c r="C343644" s="1" t="s">
        <v>60</v>
      </c>
    </row>
    <row r="343645" spans="1:3" x14ac:dyDescent="0.2">
      <c r="A343645" s="1">
        <v>908973</v>
      </c>
      <c r="B343645" s="1" t="s">
        <v>342662</v>
      </c>
      <c r="C343645" s="1" t="s">
        <v>5</v>
      </c>
    </row>
    <row r="343646" spans="1:3" x14ac:dyDescent="0.2">
      <c r="A343646" s="1">
        <v>908974</v>
      </c>
      <c r="B343646" s="1" t="s">
        <v>342663</v>
      </c>
      <c r="C343646" s="1" t="s">
        <v>60</v>
      </c>
    </row>
    <row r="343647" spans="1:3" x14ac:dyDescent="0.2">
      <c r="A343647" s="1">
        <v>908975</v>
      </c>
      <c r="B343647" s="1" t="s">
        <v>342664</v>
      </c>
      <c r="C343647" s="1" t="s">
        <v>5</v>
      </c>
    </row>
    <row r="343648" spans="1:3" x14ac:dyDescent="0.2">
      <c r="A343648" s="1">
        <v>908976</v>
      </c>
      <c r="B343648" s="1" t="s">
        <v>342665</v>
      </c>
      <c r="C343648" s="1" t="s">
        <v>60</v>
      </c>
    </row>
    <row r="343649" spans="1:3" x14ac:dyDescent="0.2">
      <c r="A343649" s="1">
        <v>908977</v>
      </c>
      <c r="B343649" s="1" t="s">
        <v>342666</v>
      </c>
      <c r="C343649" s="1" t="s">
        <v>60</v>
      </c>
    </row>
    <row r="343650" spans="1:3" x14ac:dyDescent="0.2">
      <c r="A343650" s="1">
        <v>908978</v>
      </c>
      <c r="B343650" s="1" t="s">
        <v>342667</v>
      </c>
      <c r="C343650" s="1" t="s">
        <v>60</v>
      </c>
    </row>
    <row r="343651" spans="1:3" x14ac:dyDescent="0.2">
      <c r="A343651" s="1">
        <v>908979</v>
      </c>
      <c r="B343651" s="1" t="s">
        <v>342668</v>
      </c>
      <c r="C343651" s="1" t="s">
        <v>60</v>
      </c>
    </row>
    <row r="343652" spans="1:3" x14ac:dyDescent="0.2">
      <c r="A343652" s="1">
        <v>908980</v>
      </c>
      <c r="B343652" s="1" t="s">
        <v>342669</v>
      </c>
      <c r="C343652" s="1" t="s">
        <v>5</v>
      </c>
    </row>
    <row r="343653" spans="1:3" x14ac:dyDescent="0.2">
      <c r="A343653" s="1">
        <v>908985</v>
      </c>
      <c r="B343653" s="1" t="s">
        <v>342670</v>
      </c>
      <c r="C343653" s="1" t="s">
        <v>60</v>
      </c>
    </row>
    <row r="343654" spans="1:3" x14ac:dyDescent="0.2">
      <c r="A343654" s="1">
        <v>908987</v>
      </c>
      <c r="B343654" s="1" t="s">
        <v>342671</v>
      </c>
      <c r="C343654" s="1" t="s">
        <v>5</v>
      </c>
    </row>
    <row r="343655" spans="1:3" x14ac:dyDescent="0.2">
      <c r="A343655" s="1">
        <v>908989</v>
      </c>
      <c r="B343655" s="1" t="s">
        <v>342672</v>
      </c>
      <c r="C343655" s="1" t="s">
        <v>5</v>
      </c>
    </row>
    <row r="343656" spans="1:3" x14ac:dyDescent="0.2">
      <c r="A343656" s="1">
        <v>908999</v>
      </c>
      <c r="B343656" s="1" t="s">
        <v>342673</v>
      </c>
      <c r="C343656" s="1" t="s">
        <v>60</v>
      </c>
    </row>
    <row r="343657" spans="1:3" x14ac:dyDescent="0.2">
      <c r="A343657" s="1">
        <v>909003</v>
      </c>
      <c r="B343657" s="1" t="s">
        <v>342674</v>
      </c>
      <c r="C343657" s="1" t="s">
        <v>5</v>
      </c>
    </row>
    <row r="343658" spans="1:3" x14ac:dyDescent="0.2">
      <c r="A343658" s="1">
        <v>909007</v>
      </c>
      <c r="B343658" s="1" t="s">
        <v>342675</v>
      </c>
      <c r="C343658" s="1" t="s">
        <v>5</v>
      </c>
    </row>
    <row r="343659" spans="1:3" x14ac:dyDescent="0.2">
      <c r="A343659" s="1">
        <v>909033</v>
      </c>
      <c r="B343659" s="1" t="s">
        <v>342676</v>
      </c>
      <c r="C343659" s="1" t="s">
        <v>5</v>
      </c>
    </row>
    <row r="343660" spans="1:3" x14ac:dyDescent="0.2">
      <c r="A343660" s="1">
        <v>909037</v>
      </c>
      <c r="B343660" s="1" t="s">
        <v>342677</v>
      </c>
      <c r="C343660" s="1" t="s">
        <v>60</v>
      </c>
    </row>
    <row r="343661" spans="1:3" x14ac:dyDescent="0.2">
      <c r="A343661" s="1">
        <v>909039</v>
      </c>
      <c r="B343661" s="1" t="s">
        <v>342678</v>
      </c>
      <c r="C343661" s="1" t="s">
        <v>5</v>
      </c>
    </row>
    <row r="343662" spans="1:3" x14ac:dyDescent="0.2">
      <c r="A343662" s="1">
        <v>909051</v>
      </c>
      <c r="B343662" s="1" t="s">
        <v>342679</v>
      </c>
      <c r="C343662" s="1" t="s">
        <v>60</v>
      </c>
    </row>
    <row r="343663" spans="1:3" x14ac:dyDescent="0.2">
      <c r="A343663" s="1">
        <v>909057</v>
      </c>
      <c r="B343663" s="1" t="s">
        <v>342680</v>
      </c>
      <c r="C343663" s="1" t="s">
        <v>60</v>
      </c>
    </row>
    <row r="343664" spans="1:3" x14ac:dyDescent="0.2">
      <c r="A343664" s="1">
        <v>909059</v>
      </c>
      <c r="B343664" s="1" t="s">
        <v>342681</v>
      </c>
      <c r="C343664" s="1" t="s">
        <v>5</v>
      </c>
    </row>
    <row r="343665" spans="1:3" x14ac:dyDescent="0.2">
      <c r="A343665" s="1">
        <v>909063</v>
      </c>
      <c r="B343665" s="1" t="s">
        <v>342682</v>
      </c>
      <c r="C343665" s="1" t="s">
        <v>5</v>
      </c>
    </row>
    <row r="343666" spans="1:3" x14ac:dyDescent="0.2">
      <c r="A343666" s="1">
        <v>909067</v>
      </c>
      <c r="B343666" s="1" t="s">
        <v>342683</v>
      </c>
      <c r="C343666" s="1" t="s">
        <v>60</v>
      </c>
    </row>
    <row r="343667" spans="1:3" x14ac:dyDescent="0.2">
      <c r="A343667" s="1">
        <v>909069</v>
      </c>
      <c r="B343667" s="1" t="s">
        <v>342684</v>
      </c>
      <c r="C343667" s="1" t="s">
        <v>5</v>
      </c>
    </row>
    <row r="343668" spans="1:3" x14ac:dyDescent="0.2">
      <c r="A343668" s="1">
        <v>909071</v>
      </c>
      <c r="B343668" s="1" t="s">
        <v>342685</v>
      </c>
      <c r="C343668" s="1" t="s">
        <v>5</v>
      </c>
    </row>
    <row r="343669" spans="1:3" x14ac:dyDescent="0.2">
      <c r="A343669" s="1">
        <v>909079</v>
      </c>
      <c r="B343669" s="1" t="s">
        <v>342686</v>
      </c>
      <c r="C343669" s="1" t="s">
        <v>5</v>
      </c>
    </row>
    <row r="343670" spans="1:3" x14ac:dyDescent="0.2">
      <c r="A343670" s="1">
        <v>909085</v>
      </c>
      <c r="B343670" s="1" t="s">
        <v>342687</v>
      </c>
      <c r="C343670" s="1" t="s">
        <v>60</v>
      </c>
    </row>
    <row r="343671" spans="1:3" x14ac:dyDescent="0.2">
      <c r="A343671" s="1">
        <v>909273</v>
      </c>
      <c r="B343671" s="1" t="s">
        <v>342688</v>
      </c>
      <c r="C343671" s="1" t="s">
        <v>60</v>
      </c>
    </row>
    <row r="343672" spans="1:3" x14ac:dyDescent="0.2">
      <c r="A343672" s="1">
        <v>909281</v>
      </c>
      <c r="B343672" s="1" t="s">
        <v>342689</v>
      </c>
      <c r="C343672" s="1" t="s">
        <v>5</v>
      </c>
    </row>
    <row r="343673" spans="1:3" x14ac:dyDescent="0.2">
      <c r="A343673" s="1">
        <v>909291</v>
      </c>
      <c r="B343673" s="1" t="s">
        <v>342690</v>
      </c>
      <c r="C343673" s="1" t="s">
        <v>5</v>
      </c>
    </row>
    <row r="343674" spans="1:3" x14ac:dyDescent="0.2">
      <c r="A343674" s="1">
        <v>909293</v>
      </c>
      <c r="B343674" s="1" t="s">
        <v>342691</v>
      </c>
      <c r="C343674" s="1" t="s">
        <v>60</v>
      </c>
    </row>
    <row r="343675" spans="1:3" x14ac:dyDescent="0.2">
      <c r="A343675" s="1">
        <v>909294</v>
      </c>
      <c r="B343675" s="1" t="s">
        <v>342692</v>
      </c>
      <c r="C343675" s="1" t="s">
        <v>60</v>
      </c>
    </row>
    <row r="343676" spans="1:3" x14ac:dyDescent="0.2">
      <c r="A343676" s="1">
        <v>909295</v>
      </c>
      <c r="B343676" s="1" t="s">
        <v>342693</v>
      </c>
      <c r="C343676" s="1" t="s">
        <v>60</v>
      </c>
    </row>
    <row r="343677" spans="1:3" x14ac:dyDescent="0.2">
      <c r="A343677" s="1">
        <v>909296</v>
      </c>
      <c r="B343677" s="1" t="s">
        <v>342694</v>
      </c>
      <c r="C343677" s="1" t="s">
        <v>60</v>
      </c>
    </row>
    <row r="343678" spans="1:3" x14ac:dyDescent="0.2">
      <c r="A343678" s="1">
        <v>909297</v>
      </c>
      <c r="B343678" s="1" t="s">
        <v>342695</v>
      </c>
      <c r="C343678" s="1" t="s">
        <v>60</v>
      </c>
    </row>
    <row r="343679" spans="1:3" x14ac:dyDescent="0.2">
      <c r="A343679" s="1">
        <v>909298</v>
      </c>
      <c r="B343679" s="1" t="s">
        <v>342696</v>
      </c>
      <c r="C343679" s="1" t="s">
        <v>60</v>
      </c>
    </row>
    <row r="343680" spans="1:3" x14ac:dyDescent="0.2">
      <c r="A343680" s="1">
        <v>909299</v>
      </c>
      <c r="B343680" s="1" t="s">
        <v>342697</v>
      </c>
      <c r="C343680" s="1" t="s">
        <v>60</v>
      </c>
    </row>
    <row r="343681" spans="1:3" x14ac:dyDescent="0.2">
      <c r="A343681" s="1">
        <v>909300</v>
      </c>
      <c r="B343681" s="1" t="s">
        <v>342698</v>
      </c>
      <c r="C343681" s="1" t="s">
        <v>60</v>
      </c>
    </row>
    <row r="343682" spans="1:3" x14ac:dyDescent="0.2">
      <c r="A343682" s="1">
        <v>909483</v>
      </c>
      <c r="B343682" s="1" t="s">
        <v>342699</v>
      </c>
      <c r="C343682" s="1" t="s">
        <v>5</v>
      </c>
    </row>
    <row r="343683" spans="1:3" x14ac:dyDescent="0.2">
      <c r="A343683" s="1">
        <v>909485</v>
      </c>
      <c r="B343683" s="1" t="s">
        <v>342700</v>
      </c>
      <c r="C343683" s="1" t="s">
        <v>5</v>
      </c>
    </row>
    <row r="343684" spans="1:3" x14ac:dyDescent="0.2">
      <c r="A343684" s="1">
        <v>909487</v>
      </c>
      <c r="B343684" s="1" t="s">
        <v>342701</v>
      </c>
      <c r="C343684" s="1" t="s">
        <v>60</v>
      </c>
    </row>
    <row r="343685" spans="1:3" x14ac:dyDescent="0.2">
      <c r="A343685" s="1">
        <v>909489</v>
      </c>
      <c r="B343685" s="1" t="s">
        <v>342702</v>
      </c>
      <c r="C343685" s="1" t="s">
        <v>5</v>
      </c>
    </row>
    <row r="343686" spans="1:3" x14ac:dyDescent="0.2">
      <c r="A343686" s="1">
        <v>909495</v>
      </c>
      <c r="B343686" s="1" t="s">
        <v>342703</v>
      </c>
      <c r="C343686" s="1" t="s">
        <v>60</v>
      </c>
    </row>
    <row r="343687" spans="1:3" x14ac:dyDescent="0.2">
      <c r="A343687" s="1">
        <v>909617</v>
      </c>
      <c r="B343687" s="1" t="s">
        <v>342704</v>
      </c>
      <c r="C343687" s="1" t="s">
        <v>60</v>
      </c>
    </row>
    <row r="343688" spans="1:3" x14ac:dyDescent="0.2">
      <c r="A343688" s="1">
        <v>909625</v>
      </c>
      <c r="B343688" s="1" t="s">
        <v>342705</v>
      </c>
      <c r="C343688" s="1" t="s">
        <v>60</v>
      </c>
    </row>
    <row r="343689" spans="1:3" x14ac:dyDescent="0.2">
      <c r="A343689" s="1">
        <v>909626</v>
      </c>
      <c r="B343689" s="1" t="s">
        <v>342706</v>
      </c>
      <c r="C343689" s="1" t="s">
        <v>60</v>
      </c>
    </row>
    <row r="343690" spans="1:3" x14ac:dyDescent="0.2">
      <c r="A343690" s="1">
        <v>909627</v>
      </c>
      <c r="B343690" s="1" t="s">
        <v>342707</v>
      </c>
      <c r="C343690" s="1" t="s">
        <v>60</v>
      </c>
    </row>
    <row r="343691" spans="1:3" x14ac:dyDescent="0.2">
      <c r="A343691" s="1">
        <v>909628</v>
      </c>
      <c r="B343691" s="1" t="s">
        <v>342708</v>
      </c>
      <c r="C343691" s="1" t="s">
        <v>60</v>
      </c>
    </row>
    <row r="343692" spans="1:3" x14ac:dyDescent="0.2">
      <c r="A343692" s="1">
        <v>909629</v>
      </c>
      <c r="B343692" s="1" t="s">
        <v>342709</v>
      </c>
      <c r="C343692" s="1" t="s">
        <v>60</v>
      </c>
    </row>
    <row r="343693" spans="1:3" x14ac:dyDescent="0.2">
      <c r="A343693" s="1">
        <v>909630</v>
      </c>
      <c r="B343693" s="1" t="s">
        <v>342710</v>
      </c>
      <c r="C343693" s="1" t="s">
        <v>60</v>
      </c>
    </row>
    <row r="343694" spans="1:3" x14ac:dyDescent="0.2">
      <c r="A343694" s="1">
        <v>909631</v>
      </c>
      <c r="B343694" s="1" t="s">
        <v>342711</v>
      </c>
      <c r="C343694" s="1" t="s">
        <v>60</v>
      </c>
    </row>
    <row r="343695" spans="1:3" x14ac:dyDescent="0.2">
      <c r="A343695" s="1">
        <v>909632</v>
      </c>
      <c r="B343695" s="1" t="s">
        <v>342712</v>
      </c>
      <c r="C343695" s="1" t="s">
        <v>60</v>
      </c>
    </row>
    <row r="343696" spans="1:3" x14ac:dyDescent="0.2">
      <c r="A343696" s="1">
        <v>909633</v>
      </c>
      <c r="B343696" s="1" t="s">
        <v>342713</v>
      </c>
      <c r="C343696" s="1" t="s">
        <v>60</v>
      </c>
    </row>
    <row r="343697" spans="1:4" x14ac:dyDescent="0.2">
      <c r="A343697" s="1">
        <v>909706</v>
      </c>
      <c r="B343697" s="1" t="s">
        <v>342714</v>
      </c>
      <c r="C343697" s="1" t="s">
        <v>60</v>
      </c>
      <c r="D343697" s="1" t="s">
        <v>61</v>
      </c>
    </row>
    <row r="343698" spans="1:4" x14ac:dyDescent="0.2">
      <c r="A343698" s="1">
        <v>909707</v>
      </c>
      <c r="B343698" s="1" t="s">
        <v>342715</v>
      </c>
      <c r="C343698" s="1" t="s">
        <v>60</v>
      </c>
      <c r="D343698" s="1" t="s">
        <v>61</v>
      </c>
    </row>
    <row r="343699" spans="1:4" x14ac:dyDescent="0.2">
      <c r="A343699" s="1">
        <v>909708</v>
      </c>
      <c r="B343699" s="1" t="s">
        <v>342716</v>
      </c>
      <c r="C343699" s="1" t="s">
        <v>60</v>
      </c>
      <c r="D343699" s="1" t="s">
        <v>61</v>
      </c>
    </row>
    <row r="343700" spans="1:4" x14ac:dyDescent="0.2">
      <c r="A343700" s="1">
        <v>909709</v>
      </c>
      <c r="B343700" s="1" t="s">
        <v>342717</v>
      </c>
      <c r="C343700" s="1" t="s">
        <v>60</v>
      </c>
      <c r="D343700" s="1" t="s">
        <v>61</v>
      </c>
    </row>
    <row r="343701" spans="1:4" x14ac:dyDescent="0.2">
      <c r="A343701" s="1">
        <v>909710</v>
      </c>
      <c r="B343701" s="1" t="s">
        <v>342718</v>
      </c>
      <c r="C343701" s="1" t="s">
        <v>60</v>
      </c>
      <c r="D343701" s="1" t="s">
        <v>61</v>
      </c>
    </row>
    <row r="343702" spans="1:4" x14ac:dyDescent="0.2">
      <c r="A343702" s="1">
        <v>909711</v>
      </c>
      <c r="B343702" s="1" t="s">
        <v>342719</v>
      </c>
      <c r="C343702" s="1" t="s">
        <v>60</v>
      </c>
      <c r="D343702" s="1" t="s">
        <v>61</v>
      </c>
    </row>
    <row r="343703" spans="1:4" x14ac:dyDescent="0.2">
      <c r="A343703" s="1">
        <v>909712</v>
      </c>
      <c r="B343703" s="1" t="s">
        <v>342720</v>
      </c>
      <c r="C343703" s="1" t="s">
        <v>60</v>
      </c>
      <c r="D343703" s="1" t="s">
        <v>61</v>
      </c>
    </row>
    <row r="343704" spans="1:4" x14ac:dyDescent="0.2">
      <c r="A343704" s="1">
        <v>909713</v>
      </c>
      <c r="B343704" s="1" t="s">
        <v>342721</v>
      </c>
      <c r="C343704" s="1" t="s">
        <v>60</v>
      </c>
      <c r="D343704" s="1" t="s">
        <v>61</v>
      </c>
    </row>
    <row r="343705" spans="1:4" x14ac:dyDescent="0.2">
      <c r="A343705" s="1">
        <v>909714</v>
      </c>
      <c r="B343705" s="1" t="s">
        <v>342722</v>
      </c>
      <c r="C343705" s="1" t="s">
        <v>60</v>
      </c>
      <c r="D343705" s="1" t="s">
        <v>61</v>
      </c>
    </row>
    <row r="343706" spans="1:4" x14ac:dyDescent="0.2">
      <c r="A343706" s="1">
        <v>909715</v>
      </c>
      <c r="B343706" s="1" t="s">
        <v>342723</v>
      </c>
      <c r="C343706" s="1" t="s">
        <v>60</v>
      </c>
      <c r="D343706" s="1" t="s">
        <v>61</v>
      </c>
    </row>
    <row r="343707" spans="1:4" x14ac:dyDescent="0.2">
      <c r="A343707" s="1">
        <v>909720</v>
      </c>
      <c r="B343707" s="1" t="s">
        <v>342724</v>
      </c>
      <c r="C343707" s="1" t="s">
        <v>307</v>
      </c>
    </row>
    <row r="343708" spans="1:4" x14ac:dyDescent="0.2">
      <c r="A343708" s="1">
        <v>909722</v>
      </c>
      <c r="B343708" s="1" t="s">
        <v>342725</v>
      </c>
      <c r="C343708" s="1" t="s">
        <v>5</v>
      </c>
    </row>
    <row r="343709" spans="1:4" x14ac:dyDescent="0.2">
      <c r="A343709" s="1">
        <v>909724</v>
      </c>
      <c r="B343709" s="1" t="s">
        <v>342726</v>
      </c>
      <c r="C343709" s="1" t="s">
        <v>60</v>
      </c>
    </row>
    <row r="343710" spans="1:4" x14ac:dyDescent="0.2">
      <c r="A343710" s="1">
        <v>909744</v>
      </c>
      <c r="B343710" s="1" t="s">
        <v>342727</v>
      </c>
      <c r="C343710" s="1" t="s">
        <v>60</v>
      </c>
      <c r="D343710" s="1" t="s">
        <v>61</v>
      </c>
    </row>
    <row r="343711" spans="1:4" x14ac:dyDescent="0.2">
      <c r="A343711" s="1">
        <v>909784</v>
      </c>
      <c r="B343711" s="1" t="s">
        <v>342728</v>
      </c>
      <c r="C343711" s="1" t="s">
        <v>60</v>
      </c>
    </row>
    <row r="343712" spans="1:4" x14ac:dyDescent="0.2">
      <c r="A343712" s="1">
        <v>909785</v>
      </c>
      <c r="B343712" s="1" t="s">
        <v>342729</v>
      </c>
      <c r="C343712" s="1" t="s">
        <v>60</v>
      </c>
    </row>
    <row r="343713" spans="1:4" x14ac:dyDescent="0.2">
      <c r="A343713" s="1">
        <v>909786</v>
      </c>
      <c r="B343713" s="1" t="s">
        <v>342730</v>
      </c>
      <c r="C343713" s="1" t="s">
        <v>60</v>
      </c>
    </row>
    <row r="343714" spans="1:4" x14ac:dyDescent="0.2">
      <c r="A343714" s="1">
        <v>909787</v>
      </c>
      <c r="B343714" s="1" t="s">
        <v>342731</v>
      </c>
      <c r="C343714" s="1" t="s">
        <v>60</v>
      </c>
    </row>
    <row r="343715" spans="1:4" x14ac:dyDescent="0.2">
      <c r="A343715" s="1">
        <v>909788</v>
      </c>
      <c r="B343715" s="1" t="s">
        <v>342732</v>
      </c>
      <c r="C343715" s="1" t="s">
        <v>60</v>
      </c>
    </row>
    <row r="343716" spans="1:4" x14ac:dyDescent="0.2">
      <c r="A343716" s="1">
        <v>909789</v>
      </c>
      <c r="B343716" s="1" t="s">
        <v>342733</v>
      </c>
      <c r="C343716" s="1" t="s">
        <v>60</v>
      </c>
    </row>
    <row r="343717" spans="1:4" x14ac:dyDescent="0.2">
      <c r="A343717" s="1">
        <v>909790</v>
      </c>
      <c r="B343717" s="1" t="s">
        <v>342734</v>
      </c>
      <c r="C343717" s="1" t="s">
        <v>60</v>
      </c>
    </row>
    <row r="343718" spans="1:4" x14ac:dyDescent="0.2">
      <c r="A343718" s="1">
        <v>909791</v>
      </c>
      <c r="B343718" s="1" t="s">
        <v>342735</v>
      </c>
      <c r="C343718" s="1" t="s">
        <v>60</v>
      </c>
    </row>
    <row r="343719" spans="1:4" x14ac:dyDescent="0.2">
      <c r="A343719" s="1">
        <v>909850</v>
      </c>
      <c r="B343719" s="1" t="s">
        <v>342736</v>
      </c>
      <c r="C343719" s="1" t="s">
        <v>60</v>
      </c>
    </row>
    <row r="343720" spans="1:4" x14ac:dyDescent="0.2">
      <c r="A343720" s="1">
        <v>909858</v>
      </c>
      <c r="B343720" s="1" t="s">
        <v>342737</v>
      </c>
      <c r="C343720" s="1" t="s">
        <v>60</v>
      </c>
    </row>
    <row r="343721" spans="1:4" x14ac:dyDescent="0.2">
      <c r="A343721" s="1">
        <v>909868</v>
      </c>
      <c r="B343721" s="1" t="s">
        <v>342738</v>
      </c>
      <c r="C343721" s="1" t="s">
        <v>60</v>
      </c>
    </row>
    <row r="343722" spans="1:4" x14ac:dyDescent="0.2">
      <c r="A343722" s="1">
        <v>909870</v>
      </c>
      <c r="B343722" s="1" t="s">
        <v>342739</v>
      </c>
      <c r="C343722" s="1" t="s">
        <v>60</v>
      </c>
    </row>
    <row r="343723" spans="1:4" x14ac:dyDescent="0.2">
      <c r="A343723" s="1">
        <v>909874</v>
      </c>
      <c r="B343723" s="1" t="s">
        <v>342740</v>
      </c>
      <c r="C343723" s="1" t="s">
        <v>60</v>
      </c>
    </row>
    <row r="343724" spans="1:4" x14ac:dyDescent="0.2">
      <c r="A343724" s="1">
        <v>909876</v>
      </c>
      <c r="B343724" s="1" t="s">
        <v>342741</v>
      </c>
      <c r="C343724" s="1" t="s">
        <v>5</v>
      </c>
    </row>
    <row r="343725" spans="1:4" x14ac:dyDescent="0.2">
      <c r="A343725" s="1">
        <v>909878</v>
      </c>
      <c r="B343725" s="1" t="s">
        <v>342742</v>
      </c>
      <c r="C343725" s="1" t="s">
        <v>5</v>
      </c>
    </row>
    <row r="343726" spans="1:4" x14ac:dyDescent="0.2">
      <c r="A343726" s="1">
        <v>909880</v>
      </c>
      <c r="B343726" s="1" t="s">
        <v>342743</v>
      </c>
      <c r="C343726" s="1" t="s">
        <v>5</v>
      </c>
    </row>
    <row r="343727" spans="1:4" x14ac:dyDescent="0.2">
      <c r="A343727" s="1">
        <v>909884</v>
      </c>
      <c r="B343727" s="1" t="s">
        <v>342744</v>
      </c>
      <c r="C343727" s="1" t="s">
        <v>5</v>
      </c>
    </row>
    <row r="343728" spans="1:4" x14ac:dyDescent="0.2">
      <c r="A343728" s="1">
        <v>909894</v>
      </c>
      <c r="B343728" s="1" t="s">
        <v>342745</v>
      </c>
      <c r="C343728" s="1" t="s">
        <v>60</v>
      </c>
      <c r="D343728" s="1" t="s">
        <v>61</v>
      </c>
    </row>
    <row r="343729" spans="1:4" x14ac:dyDescent="0.2">
      <c r="A343729" s="1">
        <v>909895</v>
      </c>
      <c r="B343729" s="1" t="s">
        <v>342746</v>
      </c>
      <c r="C343729" s="1" t="s">
        <v>60</v>
      </c>
      <c r="D343729" s="1" t="s">
        <v>61</v>
      </c>
    </row>
    <row r="343730" spans="1:4" x14ac:dyDescent="0.2">
      <c r="A343730" s="1">
        <v>909896</v>
      </c>
      <c r="B343730" s="1" t="s">
        <v>342747</v>
      </c>
      <c r="C343730" s="1" t="s">
        <v>60</v>
      </c>
      <c r="D343730" s="1" t="s">
        <v>61</v>
      </c>
    </row>
    <row r="343731" spans="1:4" x14ac:dyDescent="0.2">
      <c r="A343731" s="1">
        <v>909897</v>
      </c>
      <c r="B343731" s="1" t="s">
        <v>342748</v>
      </c>
      <c r="C343731" s="1" t="s">
        <v>60</v>
      </c>
      <c r="D343731" s="1" t="s">
        <v>61</v>
      </c>
    </row>
    <row r="343732" spans="1:4" x14ac:dyDescent="0.2">
      <c r="A343732" s="1">
        <v>909898</v>
      </c>
      <c r="B343732" s="1" t="s">
        <v>342749</v>
      </c>
      <c r="C343732" s="1" t="s">
        <v>60</v>
      </c>
      <c r="D343732" s="1" t="s">
        <v>61</v>
      </c>
    </row>
    <row r="343733" spans="1:4" x14ac:dyDescent="0.2">
      <c r="A343733" s="1">
        <v>909899</v>
      </c>
      <c r="B343733" s="1" t="s">
        <v>342750</v>
      </c>
      <c r="C343733" s="1" t="s">
        <v>60</v>
      </c>
      <c r="D343733" s="1" t="s">
        <v>61</v>
      </c>
    </row>
    <row r="343734" spans="1:4" x14ac:dyDescent="0.2">
      <c r="A343734" s="1">
        <v>909900</v>
      </c>
      <c r="B343734" s="1" t="s">
        <v>342751</v>
      </c>
      <c r="C343734" s="1" t="s">
        <v>60</v>
      </c>
      <c r="D343734" s="1" t="s">
        <v>61</v>
      </c>
    </row>
    <row r="343735" spans="1:4" x14ac:dyDescent="0.2">
      <c r="A343735" s="1">
        <v>909901</v>
      </c>
      <c r="B343735" s="1" t="s">
        <v>342752</v>
      </c>
      <c r="C343735" s="1" t="s">
        <v>60</v>
      </c>
      <c r="D343735" s="1" t="s">
        <v>61</v>
      </c>
    </row>
    <row r="343736" spans="1:4" x14ac:dyDescent="0.2">
      <c r="A343736" s="1">
        <v>909902</v>
      </c>
      <c r="B343736" s="1" t="s">
        <v>342753</v>
      </c>
      <c r="C343736" s="1" t="s">
        <v>60</v>
      </c>
      <c r="D343736" s="1" t="s">
        <v>61</v>
      </c>
    </row>
    <row r="343737" spans="1:4" x14ac:dyDescent="0.2">
      <c r="A343737" s="1">
        <v>909907</v>
      </c>
      <c r="B343737" s="1" t="s">
        <v>342754</v>
      </c>
      <c r="C343737" s="1" t="s">
        <v>5</v>
      </c>
    </row>
    <row r="343738" spans="1:4" x14ac:dyDescent="0.2">
      <c r="A343738" s="1">
        <v>910009</v>
      </c>
      <c r="B343738" s="1" t="s">
        <v>342755</v>
      </c>
      <c r="C343738" s="1" t="s">
        <v>5</v>
      </c>
    </row>
    <row r="343739" spans="1:4" x14ac:dyDescent="0.2">
      <c r="A343739" s="1">
        <v>910017</v>
      </c>
      <c r="B343739" s="1" t="s">
        <v>342756</v>
      </c>
      <c r="C343739" s="1" t="s">
        <v>5</v>
      </c>
    </row>
    <row r="343740" spans="1:4" x14ac:dyDescent="0.2">
      <c r="A343740" s="1">
        <v>910027</v>
      </c>
      <c r="B343740" s="1" t="s">
        <v>342757</v>
      </c>
      <c r="C343740" s="1" t="s">
        <v>60</v>
      </c>
    </row>
    <row r="343741" spans="1:4" x14ac:dyDescent="0.2">
      <c r="A343741" s="1">
        <v>910033</v>
      </c>
      <c r="B343741" s="1" t="s">
        <v>342758</v>
      </c>
      <c r="C343741" s="1" t="s">
        <v>60</v>
      </c>
    </row>
    <row r="343742" spans="1:4" x14ac:dyDescent="0.2">
      <c r="A343742" s="1">
        <v>910043</v>
      </c>
      <c r="B343742" s="1" t="s">
        <v>342759</v>
      </c>
      <c r="C343742" s="1" t="s">
        <v>60</v>
      </c>
      <c r="D343742" s="1" t="s">
        <v>61</v>
      </c>
    </row>
    <row r="343743" spans="1:4" x14ac:dyDescent="0.2">
      <c r="A343743" s="1">
        <v>910044</v>
      </c>
      <c r="B343743" s="1" t="s">
        <v>342760</v>
      </c>
      <c r="C343743" s="1" t="s">
        <v>60</v>
      </c>
      <c r="D343743" s="1" t="s">
        <v>61</v>
      </c>
    </row>
    <row r="343744" spans="1:4" x14ac:dyDescent="0.2">
      <c r="A343744" s="1">
        <v>910045</v>
      </c>
      <c r="B343744" s="1" t="s">
        <v>342761</v>
      </c>
      <c r="C343744" s="1" t="s">
        <v>60</v>
      </c>
      <c r="D343744" s="1" t="s">
        <v>61</v>
      </c>
    </row>
    <row r="343745" spans="1:4" x14ac:dyDescent="0.2">
      <c r="A343745" s="1">
        <v>910046</v>
      </c>
      <c r="B343745" s="1" t="s">
        <v>342762</v>
      </c>
      <c r="C343745" s="1" t="s">
        <v>60</v>
      </c>
      <c r="D343745" s="1" t="s">
        <v>61</v>
      </c>
    </row>
    <row r="343746" spans="1:4" x14ac:dyDescent="0.2">
      <c r="A343746" s="1">
        <v>910047</v>
      </c>
      <c r="B343746" s="1" t="s">
        <v>342763</v>
      </c>
      <c r="C343746" s="1" t="s">
        <v>60</v>
      </c>
      <c r="D343746" s="1" t="s">
        <v>61</v>
      </c>
    </row>
    <row r="343747" spans="1:4" x14ac:dyDescent="0.2">
      <c r="A343747" s="1">
        <v>910048</v>
      </c>
      <c r="B343747" s="1" t="s">
        <v>342764</v>
      </c>
      <c r="C343747" s="1" t="s">
        <v>60</v>
      </c>
      <c r="D343747" s="1" t="s">
        <v>61</v>
      </c>
    </row>
    <row r="343748" spans="1:4" x14ac:dyDescent="0.2">
      <c r="A343748" s="1">
        <v>910049</v>
      </c>
      <c r="B343748" s="1" t="s">
        <v>342765</v>
      </c>
      <c r="C343748" s="1" t="s">
        <v>60</v>
      </c>
      <c r="D343748" s="1" t="s">
        <v>61</v>
      </c>
    </row>
    <row r="343749" spans="1:4" x14ac:dyDescent="0.2">
      <c r="A343749" s="1">
        <v>910050</v>
      </c>
      <c r="B343749" s="1" t="s">
        <v>342766</v>
      </c>
      <c r="C343749" s="1" t="s">
        <v>60</v>
      </c>
      <c r="D343749" s="1" t="s">
        <v>61</v>
      </c>
    </row>
    <row r="343750" spans="1:4" x14ac:dyDescent="0.2">
      <c r="A343750" s="1">
        <v>910051</v>
      </c>
      <c r="B343750" s="1" t="s">
        <v>342767</v>
      </c>
      <c r="C343750" s="1" t="s">
        <v>60</v>
      </c>
      <c r="D343750" s="1" t="s">
        <v>61</v>
      </c>
    </row>
    <row r="343751" spans="1:4" x14ac:dyDescent="0.2">
      <c r="A343751" s="1">
        <v>910052</v>
      </c>
      <c r="B343751" s="1" t="s">
        <v>342768</v>
      </c>
      <c r="C343751" s="1" t="s">
        <v>60</v>
      </c>
      <c r="D343751" s="1" t="s">
        <v>61</v>
      </c>
    </row>
    <row r="343752" spans="1:4" x14ac:dyDescent="0.2">
      <c r="A343752" s="1">
        <v>910053</v>
      </c>
      <c r="B343752" s="1" t="s">
        <v>342769</v>
      </c>
      <c r="C343752" s="1" t="s">
        <v>5</v>
      </c>
    </row>
    <row r="343753" spans="1:4" x14ac:dyDescent="0.2">
      <c r="A343753" s="1">
        <v>910055</v>
      </c>
      <c r="B343753" s="1" t="s">
        <v>342770</v>
      </c>
      <c r="C343753" s="1" t="s">
        <v>60</v>
      </c>
    </row>
    <row r="343754" spans="1:4" x14ac:dyDescent="0.2">
      <c r="A343754" s="1">
        <v>910061</v>
      </c>
      <c r="B343754" s="1" t="s">
        <v>342771</v>
      </c>
      <c r="C343754" s="1" t="s">
        <v>60</v>
      </c>
    </row>
    <row r="343755" spans="1:4" x14ac:dyDescent="0.2">
      <c r="A343755" s="1">
        <v>910071</v>
      </c>
      <c r="B343755" s="1" t="s">
        <v>342772</v>
      </c>
      <c r="C343755" s="1" t="s">
        <v>60</v>
      </c>
    </row>
    <row r="343756" spans="1:4" x14ac:dyDescent="0.2">
      <c r="A343756" s="1">
        <v>910075</v>
      </c>
      <c r="B343756" s="1" t="s">
        <v>342773</v>
      </c>
      <c r="C343756" s="1" t="s">
        <v>5</v>
      </c>
    </row>
    <row r="343757" spans="1:4" x14ac:dyDescent="0.2">
      <c r="A343757" s="1">
        <v>910077</v>
      </c>
      <c r="B343757" s="1" t="s">
        <v>342774</v>
      </c>
      <c r="C343757" s="1" t="s">
        <v>60</v>
      </c>
    </row>
    <row r="343758" spans="1:4" x14ac:dyDescent="0.2">
      <c r="A343758" s="1">
        <v>910078</v>
      </c>
      <c r="B343758" s="1" t="s">
        <v>342775</v>
      </c>
      <c r="C343758" s="1" t="s">
        <v>60</v>
      </c>
    </row>
    <row r="343759" spans="1:4" x14ac:dyDescent="0.2">
      <c r="A343759" s="1">
        <v>910079</v>
      </c>
      <c r="B343759" s="1" t="s">
        <v>342776</v>
      </c>
      <c r="C343759" s="1" t="s">
        <v>60</v>
      </c>
    </row>
    <row r="343760" spans="1:4" x14ac:dyDescent="0.2">
      <c r="A343760" s="1">
        <v>910080</v>
      </c>
      <c r="B343760" s="1" t="s">
        <v>342777</v>
      </c>
      <c r="C343760" s="1" t="s">
        <v>60</v>
      </c>
    </row>
    <row r="343761" spans="1:4" x14ac:dyDescent="0.2">
      <c r="A343761" s="1">
        <v>910131</v>
      </c>
      <c r="B343761" s="1" t="s">
        <v>342778</v>
      </c>
      <c r="C343761" s="1" t="s">
        <v>60</v>
      </c>
      <c r="D343761" s="1" t="s">
        <v>61</v>
      </c>
    </row>
    <row r="343762" spans="1:4" x14ac:dyDescent="0.2">
      <c r="A343762" s="1">
        <v>910132</v>
      </c>
      <c r="B343762" s="1" t="s">
        <v>342779</v>
      </c>
      <c r="C343762" s="1" t="s">
        <v>60</v>
      </c>
      <c r="D343762" s="1" t="s">
        <v>61</v>
      </c>
    </row>
    <row r="343763" spans="1:4" x14ac:dyDescent="0.2">
      <c r="A343763" s="1">
        <v>910133</v>
      </c>
      <c r="B343763" s="1" t="s">
        <v>342780</v>
      </c>
      <c r="C343763" s="1" t="s">
        <v>60</v>
      </c>
      <c r="D343763" s="1" t="s">
        <v>61</v>
      </c>
    </row>
    <row r="343764" spans="1:4" x14ac:dyDescent="0.2">
      <c r="A343764" s="1">
        <v>910134</v>
      </c>
      <c r="B343764" s="1" t="s">
        <v>342781</v>
      </c>
      <c r="C343764" s="1" t="s">
        <v>60</v>
      </c>
      <c r="D343764" s="1" t="s">
        <v>61</v>
      </c>
    </row>
    <row r="343765" spans="1:4" x14ac:dyDescent="0.2">
      <c r="A343765" s="1">
        <v>910135</v>
      </c>
      <c r="B343765" s="1" t="s">
        <v>342782</v>
      </c>
      <c r="C343765" s="1" t="s">
        <v>60</v>
      </c>
      <c r="D343765" s="1" t="s">
        <v>61</v>
      </c>
    </row>
    <row r="343766" spans="1:4" x14ac:dyDescent="0.2">
      <c r="A343766" s="1">
        <v>910136</v>
      </c>
      <c r="B343766" s="1" t="s">
        <v>342783</v>
      </c>
      <c r="C343766" s="1" t="s">
        <v>60</v>
      </c>
      <c r="D343766" s="1" t="s">
        <v>61</v>
      </c>
    </row>
    <row r="343767" spans="1:4" x14ac:dyDescent="0.2">
      <c r="A343767" s="1">
        <v>910137</v>
      </c>
      <c r="B343767" s="1" t="s">
        <v>342784</v>
      </c>
      <c r="C343767" s="1" t="s">
        <v>60</v>
      </c>
      <c r="D343767" s="1" t="s">
        <v>61</v>
      </c>
    </row>
    <row r="343768" spans="1:4" x14ac:dyDescent="0.2">
      <c r="A343768" s="1">
        <v>910138</v>
      </c>
      <c r="B343768" s="1" t="s">
        <v>342785</v>
      </c>
      <c r="C343768" s="1" t="s">
        <v>60</v>
      </c>
      <c r="D343768" s="1" t="s">
        <v>61</v>
      </c>
    </row>
    <row r="343769" spans="1:4" x14ac:dyDescent="0.2">
      <c r="A343769" s="1">
        <v>910139</v>
      </c>
      <c r="B343769" s="1" t="s">
        <v>342786</v>
      </c>
      <c r="C343769" s="1" t="s">
        <v>60</v>
      </c>
      <c r="D343769" s="1" t="s">
        <v>61</v>
      </c>
    </row>
    <row r="343770" spans="1:4" x14ac:dyDescent="0.2">
      <c r="A343770" s="1">
        <v>910140</v>
      </c>
      <c r="B343770" s="1" t="s">
        <v>342787</v>
      </c>
      <c r="C343770" s="1" t="s">
        <v>60</v>
      </c>
      <c r="D343770" s="1" t="s">
        <v>61</v>
      </c>
    </row>
    <row r="343771" spans="1:4" x14ac:dyDescent="0.2">
      <c r="A343771" s="1">
        <v>910293</v>
      </c>
      <c r="B343771" s="1" t="s">
        <v>342788</v>
      </c>
      <c r="C343771" s="1" t="s">
        <v>60</v>
      </c>
    </row>
    <row r="343772" spans="1:4" x14ac:dyDescent="0.2">
      <c r="A343772" s="1">
        <v>910327</v>
      </c>
      <c r="B343772" s="1" t="s">
        <v>342789</v>
      </c>
      <c r="C343772" s="1" t="s">
        <v>5</v>
      </c>
    </row>
    <row r="343773" spans="1:4" x14ac:dyDescent="0.2">
      <c r="A343773" s="1">
        <v>910333</v>
      </c>
      <c r="B343773" s="1" t="s">
        <v>342790</v>
      </c>
      <c r="C343773" s="1" t="s">
        <v>5</v>
      </c>
    </row>
    <row r="343774" spans="1:4" x14ac:dyDescent="0.2">
      <c r="A343774" s="1">
        <v>910335</v>
      </c>
      <c r="B343774" s="1" t="s">
        <v>342791</v>
      </c>
      <c r="C343774" s="1" t="s">
        <v>5</v>
      </c>
    </row>
    <row r="343775" spans="1:4" x14ac:dyDescent="0.2">
      <c r="A343775" s="1">
        <v>910337</v>
      </c>
      <c r="B343775" s="1" t="s">
        <v>342792</v>
      </c>
      <c r="C343775" s="1" t="s">
        <v>5</v>
      </c>
    </row>
    <row r="343776" spans="1:4" x14ac:dyDescent="0.2">
      <c r="A343776" s="1">
        <v>910339</v>
      </c>
      <c r="B343776" s="1" t="s">
        <v>342793</v>
      </c>
      <c r="C343776" s="1" t="s">
        <v>60</v>
      </c>
      <c r="D343776" s="1" t="s">
        <v>61</v>
      </c>
    </row>
    <row r="343777" spans="1:4" x14ac:dyDescent="0.2">
      <c r="A343777" s="1">
        <v>910340</v>
      </c>
      <c r="B343777" s="1" t="s">
        <v>342794</v>
      </c>
      <c r="C343777" s="1" t="s">
        <v>60</v>
      </c>
      <c r="D343777" s="1" t="s">
        <v>61</v>
      </c>
    </row>
    <row r="343778" spans="1:4" x14ac:dyDescent="0.2">
      <c r="A343778" s="1">
        <v>910341</v>
      </c>
      <c r="B343778" s="1" t="s">
        <v>342795</v>
      </c>
      <c r="C343778" s="1" t="s">
        <v>60</v>
      </c>
      <c r="D343778" s="1" t="s">
        <v>61</v>
      </c>
    </row>
    <row r="343779" spans="1:4" x14ac:dyDescent="0.2">
      <c r="A343779" s="1">
        <v>910342</v>
      </c>
      <c r="B343779" s="1" t="s">
        <v>342796</v>
      </c>
      <c r="C343779" s="1" t="s">
        <v>60</v>
      </c>
      <c r="D343779" s="1" t="s">
        <v>61</v>
      </c>
    </row>
    <row r="343780" spans="1:4" x14ac:dyDescent="0.2">
      <c r="A343780" s="1">
        <v>910343</v>
      </c>
      <c r="B343780" s="1" t="s">
        <v>342797</v>
      </c>
      <c r="C343780" s="1" t="s">
        <v>60</v>
      </c>
      <c r="D343780" s="1" t="s">
        <v>61</v>
      </c>
    </row>
    <row r="343781" spans="1:4" x14ac:dyDescent="0.2">
      <c r="A343781" s="1">
        <v>910344</v>
      </c>
      <c r="B343781" s="1" t="s">
        <v>342798</v>
      </c>
      <c r="C343781" s="1" t="s">
        <v>60</v>
      </c>
      <c r="D343781" s="1" t="s">
        <v>61</v>
      </c>
    </row>
    <row r="343782" spans="1:4" x14ac:dyDescent="0.2">
      <c r="A343782" s="1">
        <v>910345</v>
      </c>
      <c r="B343782" s="1" t="s">
        <v>342799</v>
      </c>
      <c r="C343782" s="1" t="s">
        <v>60</v>
      </c>
      <c r="D343782" s="1" t="s">
        <v>61</v>
      </c>
    </row>
    <row r="343783" spans="1:4" x14ac:dyDescent="0.2">
      <c r="A343783" s="1">
        <v>910346</v>
      </c>
      <c r="B343783" s="1" t="s">
        <v>342800</v>
      </c>
      <c r="C343783" s="1" t="s">
        <v>60</v>
      </c>
      <c r="D343783" s="1" t="s">
        <v>61</v>
      </c>
    </row>
    <row r="343784" spans="1:4" x14ac:dyDescent="0.2">
      <c r="A343784" s="1">
        <v>910347</v>
      </c>
      <c r="B343784" s="1" t="s">
        <v>342801</v>
      </c>
      <c r="C343784" s="1" t="s">
        <v>60</v>
      </c>
      <c r="D343784" s="1" t="s">
        <v>61</v>
      </c>
    </row>
    <row r="343785" spans="1:4" x14ac:dyDescent="0.2">
      <c r="A343785" s="1">
        <v>910348</v>
      </c>
      <c r="B343785" s="1" t="s">
        <v>342802</v>
      </c>
      <c r="C343785" s="1" t="s">
        <v>60</v>
      </c>
      <c r="D343785" s="1" t="s">
        <v>61</v>
      </c>
    </row>
    <row r="343786" spans="1:4" x14ac:dyDescent="0.2">
      <c r="A343786" s="1">
        <v>910349</v>
      </c>
      <c r="B343786" s="1" t="s">
        <v>342803</v>
      </c>
      <c r="C343786" s="1" t="s">
        <v>60</v>
      </c>
    </row>
    <row r="343787" spans="1:4" x14ac:dyDescent="0.2">
      <c r="A343787" s="1">
        <v>910350</v>
      </c>
      <c r="B343787" s="1" t="s">
        <v>342804</v>
      </c>
      <c r="C343787" s="1" t="s">
        <v>60</v>
      </c>
    </row>
    <row r="343788" spans="1:4" x14ac:dyDescent="0.2">
      <c r="A343788" s="1">
        <v>910351</v>
      </c>
      <c r="B343788" s="1" t="s">
        <v>342805</v>
      </c>
      <c r="C343788" s="1" t="s">
        <v>60</v>
      </c>
    </row>
    <row r="343789" spans="1:4" x14ac:dyDescent="0.2">
      <c r="A343789" s="1">
        <v>910352</v>
      </c>
      <c r="B343789" s="1" t="s">
        <v>342806</v>
      </c>
      <c r="C343789" s="1" t="s">
        <v>60</v>
      </c>
    </row>
    <row r="343790" spans="1:4" x14ac:dyDescent="0.2">
      <c r="A343790" s="1">
        <v>910353</v>
      </c>
      <c r="B343790" s="1" t="s">
        <v>342807</v>
      </c>
      <c r="C343790" s="1" t="s">
        <v>60</v>
      </c>
    </row>
    <row r="343791" spans="1:4" x14ac:dyDescent="0.2">
      <c r="A343791" s="1">
        <v>910354</v>
      </c>
      <c r="B343791" s="1" t="s">
        <v>342808</v>
      </c>
      <c r="C343791" s="1" t="s">
        <v>60</v>
      </c>
    </row>
    <row r="343792" spans="1:4" x14ac:dyDescent="0.2">
      <c r="A343792" s="1">
        <v>910355</v>
      </c>
      <c r="B343792" s="1" t="s">
        <v>342809</v>
      </c>
      <c r="C343792" s="1" t="s">
        <v>60</v>
      </c>
      <c r="D343792" s="1" t="s">
        <v>61</v>
      </c>
    </row>
    <row r="343793" spans="1:4" x14ac:dyDescent="0.2">
      <c r="A343793" s="1">
        <v>910356</v>
      </c>
      <c r="B343793" s="1" t="s">
        <v>342810</v>
      </c>
      <c r="C343793" s="1" t="s">
        <v>60</v>
      </c>
      <c r="D343793" s="1" t="s">
        <v>61</v>
      </c>
    </row>
    <row r="343794" spans="1:4" x14ac:dyDescent="0.2">
      <c r="A343794" s="1">
        <v>910357</v>
      </c>
      <c r="B343794" s="1" t="s">
        <v>342811</v>
      </c>
      <c r="C343794" s="1" t="s">
        <v>60</v>
      </c>
      <c r="D343794" s="1" t="s">
        <v>61</v>
      </c>
    </row>
    <row r="343795" spans="1:4" x14ac:dyDescent="0.2">
      <c r="A343795" s="1">
        <v>910358</v>
      </c>
      <c r="B343795" s="1" t="s">
        <v>342812</v>
      </c>
      <c r="C343795" s="1" t="s">
        <v>60</v>
      </c>
      <c r="D343795" s="1" t="s">
        <v>61</v>
      </c>
    </row>
    <row r="343796" spans="1:4" x14ac:dyDescent="0.2">
      <c r="A343796" s="1">
        <v>910359</v>
      </c>
      <c r="B343796" s="1" t="s">
        <v>342813</v>
      </c>
      <c r="C343796" s="1" t="s">
        <v>60</v>
      </c>
      <c r="D343796" s="1" t="s">
        <v>61</v>
      </c>
    </row>
    <row r="343797" spans="1:4" x14ac:dyDescent="0.2">
      <c r="A343797" s="1">
        <v>910360</v>
      </c>
      <c r="B343797" s="1" t="s">
        <v>342814</v>
      </c>
      <c r="C343797" s="1" t="s">
        <v>60</v>
      </c>
      <c r="D343797" s="1" t="s">
        <v>61</v>
      </c>
    </row>
    <row r="343798" spans="1:4" x14ac:dyDescent="0.2">
      <c r="A343798" s="1">
        <v>910361</v>
      </c>
      <c r="B343798" s="1" t="s">
        <v>342815</v>
      </c>
      <c r="C343798" s="1" t="s">
        <v>60</v>
      </c>
      <c r="D343798" s="1" t="s">
        <v>61</v>
      </c>
    </row>
    <row r="343799" spans="1:4" x14ac:dyDescent="0.2">
      <c r="A343799" s="1">
        <v>910362</v>
      </c>
      <c r="B343799" s="1" t="s">
        <v>342816</v>
      </c>
      <c r="C343799" s="1" t="s">
        <v>60</v>
      </c>
      <c r="D343799" s="1" t="s">
        <v>61</v>
      </c>
    </row>
    <row r="343800" spans="1:4" x14ac:dyDescent="0.2">
      <c r="A343800" s="1">
        <v>910363</v>
      </c>
      <c r="B343800" s="1" t="s">
        <v>342817</v>
      </c>
      <c r="C343800" s="1" t="s">
        <v>60</v>
      </c>
      <c r="D343800" s="1" t="s">
        <v>61</v>
      </c>
    </row>
    <row r="343801" spans="1:4" x14ac:dyDescent="0.2">
      <c r="A343801" s="1">
        <v>910364</v>
      </c>
      <c r="B343801" s="1" t="s">
        <v>342818</v>
      </c>
      <c r="C343801" s="1" t="s">
        <v>60</v>
      </c>
      <c r="D343801" s="1" t="s">
        <v>61</v>
      </c>
    </row>
    <row r="343802" spans="1:4" x14ac:dyDescent="0.2">
      <c r="A343802" s="1">
        <v>910383</v>
      </c>
      <c r="B343802" s="1" t="s">
        <v>342819</v>
      </c>
      <c r="C343802" s="1" t="s">
        <v>5</v>
      </c>
    </row>
    <row r="343803" spans="1:4" x14ac:dyDescent="0.2">
      <c r="A343803" s="1">
        <v>910385</v>
      </c>
      <c r="B343803" s="1" t="s">
        <v>342820</v>
      </c>
      <c r="C343803" s="1" t="s">
        <v>5</v>
      </c>
    </row>
    <row r="343804" spans="1:4" x14ac:dyDescent="0.2">
      <c r="A343804" s="1">
        <v>910519</v>
      </c>
      <c r="B343804" s="1" t="s">
        <v>342821</v>
      </c>
      <c r="C343804" s="1" t="s">
        <v>60</v>
      </c>
      <c r="D343804" s="1" t="s">
        <v>61</v>
      </c>
    </row>
    <row r="343805" spans="1:4" x14ac:dyDescent="0.2">
      <c r="A343805" s="1">
        <v>910520</v>
      </c>
      <c r="B343805" s="1" t="s">
        <v>342822</v>
      </c>
      <c r="C343805" s="1" t="s">
        <v>60</v>
      </c>
      <c r="D343805" s="1" t="s">
        <v>61</v>
      </c>
    </row>
    <row r="343806" spans="1:4" x14ac:dyDescent="0.2">
      <c r="A343806" s="1">
        <v>910521</v>
      </c>
      <c r="B343806" s="1" t="s">
        <v>342823</v>
      </c>
      <c r="C343806" s="1" t="s">
        <v>60</v>
      </c>
      <c r="D343806" s="1" t="s">
        <v>61</v>
      </c>
    </row>
    <row r="343807" spans="1:4" x14ac:dyDescent="0.2">
      <c r="A343807" s="1">
        <v>910522</v>
      </c>
      <c r="B343807" s="1" t="s">
        <v>342824</v>
      </c>
      <c r="C343807" s="1" t="s">
        <v>60</v>
      </c>
      <c r="D343807" s="1" t="s">
        <v>61</v>
      </c>
    </row>
    <row r="343808" spans="1:4" x14ac:dyDescent="0.2">
      <c r="A343808" s="1">
        <v>910523</v>
      </c>
      <c r="B343808" s="1" t="s">
        <v>342825</v>
      </c>
      <c r="C343808" s="1" t="s">
        <v>60</v>
      </c>
      <c r="D343808" s="1" t="s">
        <v>61</v>
      </c>
    </row>
    <row r="343809" spans="1:4" x14ac:dyDescent="0.2">
      <c r="A343809" s="1">
        <v>910524</v>
      </c>
      <c r="B343809" s="1" t="s">
        <v>342826</v>
      </c>
      <c r="C343809" s="1" t="s">
        <v>60</v>
      </c>
      <c r="D343809" s="1" t="s">
        <v>61</v>
      </c>
    </row>
    <row r="343810" spans="1:4" x14ac:dyDescent="0.2">
      <c r="A343810" s="1">
        <v>910525</v>
      </c>
      <c r="B343810" s="1" t="s">
        <v>342827</v>
      </c>
      <c r="C343810" s="1" t="s">
        <v>60</v>
      </c>
      <c r="D343810" s="1" t="s">
        <v>61</v>
      </c>
    </row>
    <row r="343811" spans="1:4" x14ac:dyDescent="0.2">
      <c r="A343811" s="1">
        <v>910526</v>
      </c>
      <c r="B343811" s="1" t="s">
        <v>342828</v>
      </c>
      <c r="C343811" s="1" t="s">
        <v>60</v>
      </c>
      <c r="D343811" s="1" t="s">
        <v>61</v>
      </c>
    </row>
    <row r="343812" spans="1:4" x14ac:dyDescent="0.2">
      <c r="A343812" s="1">
        <v>910527</v>
      </c>
      <c r="B343812" s="1" t="s">
        <v>342829</v>
      </c>
      <c r="C343812" s="1" t="s">
        <v>60</v>
      </c>
      <c r="D343812" s="1" t="s">
        <v>61</v>
      </c>
    </row>
    <row r="343813" spans="1:4" x14ac:dyDescent="0.2">
      <c r="A343813" s="1">
        <v>910528</v>
      </c>
      <c r="B343813" s="1" t="s">
        <v>342830</v>
      </c>
      <c r="C343813" s="1" t="s">
        <v>60</v>
      </c>
      <c r="D343813" s="1" t="s">
        <v>61</v>
      </c>
    </row>
    <row r="343814" spans="1:4" x14ac:dyDescent="0.2">
      <c r="A343814" s="1">
        <v>910607</v>
      </c>
      <c r="B343814" s="1" t="s">
        <v>342831</v>
      </c>
      <c r="C343814" s="1" t="s">
        <v>5</v>
      </c>
    </row>
    <row r="343815" spans="1:4" x14ac:dyDescent="0.2">
      <c r="A343815" s="1">
        <v>910653</v>
      </c>
      <c r="B343815" s="1" t="s">
        <v>342832</v>
      </c>
      <c r="C343815" s="1" t="s">
        <v>5</v>
      </c>
    </row>
    <row r="343816" spans="1:4" x14ac:dyDescent="0.2">
      <c r="A343816" s="1">
        <v>910687</v>
      </c>
      <c r="B343816" s="1" t="s">
        <v>342833</v>
      </c>
      <c r="C343816" s="1" t="s">
        <v>60</v>
      </c>
      <c r="D343816" s="1" t="s">
        <v>61</v>
      </c>
    </row>
    <row r="343817" spans="1:4" x14ac:dyDescent="0.2">
      <c r="A343817" s="1">
        <v>910688</v>
      </c>
      <c r="B343817" s="1" t="s">
        <v>342834</v>
      </c>
      <c r="C343817" s="1" t="s">
        <v>60</v>
      </c>
      <c r="D343817" s="1" t="s">
        <v>61</v>
      </c>
    </row>
    <row r="343818" spans="1:4" x14ac:dyDescent="0.2">
      <c r="A343818" s="1">
        <v>910689</v>
      </c>
      <c r="B343818" s="1" t="s">
        <v>342835</v>
      </c>
      <c r="C343818" s="1" t="s">
        <v>60</v>
      </c>
      <c r="D343818" s="1" t="s">
        <v>61</v>
      </c>
    </row>
    <row r="343819" spans="1:4" x14ac:dyDescent="0.2">
      <c r="A343819" s="1">
        <v>910690</v>
      </c>
      <c r="B343819" s="1" t="s">
        <v>342836</v>
      </c>
      <c r="C343819" s="1" t="s">
        <v>60</v>
      </c>
      <c r="D343819" s="1" t="s">
        <v>61</v>
      </c>
    </row>
    <row r="343820" spans="1:4" x14ac:dyDescent="0.2">
      <c r="A343820" s="1">
        <v>910691</v>
      </c>
      <c r="B343820" s="1" t="s">
        <v>342837</v>
      </c>
      <c r="C343820" s="1" t="s">
        <v>60</v>
      </c>
      <c r="D343820" s="1" t="s">
        <v>61</v>
      </c>
    </row>
    <row r="343821" spans="1:4" x14ac:dyDescent="0.2">
      <c r="A343821" s="1">
        <v>910692</v>
      </c>
      <c r="B343821" s="1" t="s">
        <v>342838</v>
      </c>
      <c r="C343821" s="1" t="s">
        <v>60</v>
      </c>
      <c r="D343821" s="1" t="s">
        <v>61</v>
      </c>
    </row>
    <row r="343822" spans="1:4" x14ac:dyDescent="0.2">
      <c r="A343822" s="1">
        <v>910693</v>
      </c>
      <c r="B343822" s="1" t="s">
        <v>342839</v>
      </c>
      <c r="C343822" s="1" t="s">
        <v>60</v>
      </c>
      <c r="D343822" s="1" t="s">
        <v>61</v>
      </c>
    </row>
    <row r="343823" spans="1:4" x14ac:dyDescent="0.2">
      <c r="A343823" s="1">
        <v>910694</v>
      </c>
      <c r="B343823" s="1" t="s">
        <v>342840</v>
      </c>
      <c r="C343823" s="1" t="s">
        <v>60</v>
      </c>
      <c r="D343823" s="1" t="s">
        <v>61</v>
      </c>
    </row>
    <row r="343824" spans="1:4" x14ac:dyDescent="0.2">
      <c r="A343824" s="1">
        <v>910695</v>
      </c>
      <c r="B343824" s="1" t="s">
        <v>342841</v>
      </c>
      <c r="C343824" s="1" t="s">
        <v>60</v>
      </c>
      <c r="D343824" s="1" t="s">
        <v>61</v>
      </c>
    </row>
    <row r="343825" spans="1:4" x14ac:dyDescent="0.2">
      <c r="A343825" s="1">
        <v>910696</v>
      </c>
      <c r="B343825" s="1" t="s">
        <v>342842</v>
      </c>
      <c r="C343825" s="1" t="s">
        <v>60</v>
      </c>
      <c r="D343825" s="1" t="s">
        <v>61</v>
      </c>
    </row>
    <row r="343826" spans="1:4" x14ac:dyDescent="0.2">
      <c r="A343826" s="1">
        <v>910697</v>
      </c>
      <c r="B343826" s="1" t="s">
        <v>342843</v>
      </c>
      <c r="C343826" s="1" t="s">
        <v>5</v>
      </c>
    </row>
    <row r="343827" spans="1:4" x14ac:dyDescent="0.2">
      <c r="A343827" s="1">
        <v>910699</v>
      </c>
      <c r="B343827" s="1" t="s">
        <v>342844</v>
      </c>
      <c r="C343827" s="1" t="s">
        <v>60</v>
      </c>
    </row>
    <row r="343828" spans="1:4" x14ac:dyDescent="0.2">
      <c r="A343828" s="1">
        <v>910703</v>
      </c>
      <c r="B343828" s="1" t="s">
        <v>342845</v>
      </c>
      <c r="C343828" s="1" t="s">
        <v>5</v>
      </c>
    </row>
    <row r="343829" spans="1:4" x14ac:dyDescent="0.2">
      <c r="A343829" s="1">
        <v>910707</v>
      </c>
      <c r="B343829" s="1" t="s">
        <v>342846</v>
      </c>
      <c r="C343829" s="1" t="s">
        <v>5</v>
      </c>
    </row>
    <row r="343830" spans="1:4" x14ac:dyDescent="0.2">
      <c r="A343830" s="1">
        <v>910709</v>
      </c>
      <c r="B343830" s="1" t="s">
        <v>342847</v>
      </c>
      <c r="C343830" s="1" t="s">
        <v>5</v>
      </c>
    </row>
    <row r="343831" spans="1:4" x14ac:dyDescent="0.2">
      <c r="A343831" s="1">
        <v>910711</v>
      </c>
      <c r="B343831" s="1" t="s">
        <v>342848</v>
      </c>
      <c r="C343831" s="1" t="s">
        <v>5</v>
      </c>
    </row>
    <row r="343832" spans="1:4" x14ac:dyDescent="0.2">
      <c r="A343832" s="1">
        <v>910713</v>
      </c>
      <c r="B343832" s="1" t="s">
        <v>342849</v>
      </c>
      <c r="C343832" s="1" t="s">
        <v>5</v>
      </c>
    </row>
    <row r="343833" spans="1:4" x14ac:dyDescent="0.2">
      <c r="A343833" s="1">
        <v>910715</v>
      </c>
      <c r="B343833" s="1" t="s">
        <v>342850</v>
      </c>
      <c r="C343833" s="1" t="s">
        <v>5</v>
      </c>
    </row>
    <row r="343834" spans="1:4" x14ac:dyDescent="0.2">
      <c r="A343834" s="1">
        <v>910717</v>
      </c>
      <c r="B343834" s="1" t="s">
        <v>342851</v>
      </c>
      <c r="C343834" s="1" t="s">
        <v>60</v>
      </c>
    </row>
    <row r="343835" spans="1:4" x14ac:dyDescent="0.2">
      <c r="A343835" s="1">
        <v>910718</v>
      </c>
      <c r="B343835" s="1" t="s">
        <v>342852</v>
      </c>
      <c r="C343835" s="1" t="s">
        <v>60</v>
      </c>
    </row>
    <row r="343836" spans="1:4" x14ac:dyDescent="0.2">
      <c r="A343836" s="1">
        <v>910719</v>
      </c>
      <c r="B343836" s="1" t="s">
        <v>342853</v>
      </c>
      <c r="C343836" s="1" t="s">
        <v>60</v>
      </c>
    </row>
    <row r="343837" spans="1:4" x14ac:dyDescent="0.2">
      <c r="A343837" s="1">
        <v>910720</v>
      </c>
      <c r="B343837" s="1" t="s">
        <v>342854</v>
      </c>
      <c r="C343837" s="1" t="s">
        <v>60</v>
      </c>
    </row>
    <row r="343838" spans="1:4" x14ac:dyDescent="0.2">
      <c r="A343838" s="1">
        <v>910727</v>
      </c>
      <c r="B343838" s="1" t="s">
        <v>342855</v>
      </c>
      <c r="C343838" s="1" t="s">
        <v>60</v>
      </c>
    </row>
    <row r="343839" spans="1:4" x14ac:dyDescent="0.2">
      <c r="A343839" s="1">
        <v>910729</v>
      </c>
      <c r="B343839" s="1" t="s">
        <v>342856</v>
      </c>
      <c r="C343839" s="1" t="s">
        <v>60</v>
      </c>
    </row>
    <row r="343840" spans="1:4" x14ac:dyDescent="0.2">
      <c r="A343840" s="1">
        <v>910731</v>
      </c>
      <c r="B343840" s="1" t="s">
        <v>342857</v>
      </c>
      <c r="C343840" s="1" t="s">
        <v>5</v>
      </c>
    </row>
    <row r="343841" spans="1:3" x14ac:dyDescent="0.2">
      <c r="A343841" s="1">
        <v>910737</v>
      </c>
      <c r="B343841" s="1" t="s">
        <v>342858</v>
      </c>
      <c r="C343841" s="1" t="s">
        <v>5</v>
      </c>
    </row>
    <row r="343842" spans="1:3" x14ac:dyDescent="0.2">
      <c r="A343842" s="1">
        <v>910739</v>
      </c>
      <c r="B343842" s="1" t="s">
        <v>342859</v>
      </c>
      <c r="C343842" s="1" t="s">
        <v>5</v>
      </c>
    </row>
    <row r="343843" spans="1:3" x14ac:dyDescent="0.2">
      <c r="A343843" s="1">
        <v>910741</v>
      </c>
      <c r="B343843" s="1" t="s">
        <v>342860</v>
      </c>
      <c r="C343843" s="1" t="s">
        <v>60</v>
      </c>
    </row>
    <row r="343844" spans="1:3" x14ac:dyDescent="0.2">
      <c r="A343844" s="1">
        <v>910755</v>
      </c>
      <c r="B343844" s="1" t="s">
        <v>342861</v>
      </c>
      <c r="C343844" s="1" t="s">
        <v>5</v>
      </c>
    </row>
    <row r="343845" spans="1:3" x14ac:dyDescent="0.2">
      <c r="A343845" s="1">
        <v>910757</v>
      </c>
      <c r="B343845" s="1" t="s">
        <v>342862</v>
      </c>
      <c r="C343845" s="1" t="s">
        <v>5</v>
      </c>
    </row>
    <row r="343846" spans="1:3" x14ac:dyDescent="0.2">
      <c r="A343846" s="1">
        <v>910763</v>
      </c>
      <c r="B343846" s="1" t="s">
        <v>342863</v>
      </c>
      <c r="C343846" s="1" t="s">
        <v>5</v>
      </c>
    </row>
    <row r="343847" spans="1:3" x14ac:dyDescent="0.2">
      <c r="A343847" s="1">
        <v>910775</v>
      </c>
      <c r="B343847" s="1" t="s">
        <v>342864</v>
      </c>
      <c r="C343847" s="1" t="s">
        <v>60</v>
      </c>
    </row>
    <row r="343848" spans="1:3" x14ac:dyDescent="0.2">
      <c r="A343848" s="1">
        <v>910779</v>
      </c>
      <c r="B343848" s="1" t="s">
        <v>342865</v>
      </c>
      <c r="C343848" s="1" t="s">
        <v>60</v>
      </c>
    </row>
    <row r="343849" spans="1:3" x14ac:dyDescent="0.2">
      <c r="A343849" s="1">
        <v>910789</v>
      </c>
      <c r="B343849" s="1" t="s">
        <v>342866</v>
      </c>
      <c r="C343849" s="1" t="s">
        <v>5</v>
      </c>
    </row>
    <row r="343850" spans="1:3" x14ac:dyDescent="0.2">
      <c r="A343850" s="1">
        <v>910797</v>
      </c>
      <c r="B343850" s="1" t="s">
        <v>342867</v>
      </c>
      <c r="C343850" s="1" t="s">
        <v>60</v>
      </c>
    </row>
    <row r="343851" spans="1:3" x14ac:dyDescent="0.2">
      <c r="A343851" s="1">
        <v>910799</v>
      </c>
      <c r="B343851" s="1" t="s">
        <v>342868</v>
      </c>
      <c r="C343851" s="1" t="s">
        <v>5</v>
      </c>
    </row>
    <row r="343852" spans="1:3" x14ac:dyDescent="0.2">
      <c r="A343852" s="1">
        <v>910801</v>
      </c>
      <c r="B343852" s="1" t="s">
        <v>342869</v>
      </c>
      <c r="C343852" s="1" t="s">
        <v>60</v>
      </c>
    </row>
    <row r="343853" spans="1:3" x14ac:dyDescent="0.2">
      <c r="A343853" s="1">
        <v>910803</v>
      </c>
      <c r="B343853" s="1" t="s">
        <v>342870</v>
      </c>
      <c r="C343853" s="1" t="s">
        <v>60</v>
      </c>
    </row>
    <row r="343854" spans="1:3" x14ac:dyDescent="0.2">
      <c r="A343854" s="1">
        <v>910805</v>
      </c>
      <c r="B343854" s="1" t="s">
        <v>342871</v>
      </c>
      <c r="C343854" s="1" t="s">
        <v>60</v>
      </c>
    </row>
    <row r="343855" spans="1:3" x14ac:dyDescent="0.2">
      <c r="A343855" s="1">
        <v>910811</v>
      </c>
      <c r="B343855" s="1" t="s">
        <v>342872</v>
      </c>
      <c r="C343855" s="1" t="s">
        <v>60</v>
      </c>
    </row>
    <row r="343856" spans="1:3" x14ac:dyDescent="0.2">
      <c r="A343856" s="1">
        <v>910813</v>
      </c>
      <c r="B343856" s="1" t="s">
        <v>342873</v>
      </c>
      <c r="C343856" s="1" t="s">
        <v>5</v>
      </c>
    </row>
    <row r="343857" spans="1:4" x14ac:dyDescent="0.2">
      <c r="A343857" s="1">
        <v>910815</v>
      </c>
      <c r="B343857" s="1" t="s">
        <v>342874</v>
      </c>
      <c r="C343857" s="1" t="s">
        <v>60</v>
      </c>
    </row>
    <row r="343858" spans="1:4" x14ac:dyDescent="0.2">
      <c r="A343858" s="1">
        <v>910821</v>
      </c>
      <c r="B343858" s="1" t="s">
        <v>342875</v>
      </c>
      <c r="C343858" s="1" t="s">
        <v>60</v>
      </c>
    </row>
    <row r="343859" spans="1:4" x14ac:dyDescent="0.2">
      <c r="A343859" s="1">
        <v>910829</v>
      </c>
      <c r="B343859" s="1" t="s">
        <v>342876</v>
      </c>
      <c r="C343859" s="1" t="s">
        <v>60</v>
      </c>
    </row>
    <row r="343860" spans="1:4" x14ac:dyDescent="0.2">
      <c r="A343860" s="1">
        <v>910831</v>
      </c>
      <c r="B343860" s="1" t="s">
        <v>342877</v>
      </c>
      <c r="C343860" s="1" t="s">
        <v>5</v>
      </c>
    </row>
    <row r="343861" spans="1:4" x14ac:dyDescent="0.2">
      <c r="A343861" s="1">
        <v>910833</v>
      </c>
      <c r="B343861" s="1" t="s">
        <v>342878</v>
      </c>
      <c r="C343861" s="1" t="s">
        <v>60</v>
      </c>
      <c r="D343861" s="1" t="s">
        <v>61</v>
      </c>
    </row>
    <row r="343862" spans="1:4" x14ac:dyDescent="0.2">
      <c r="A343862" s="1">
        <v>910834</v>
      </c>
      <c r="B343862" s="1" t="s">
        <v>342879</v>
      </c>
      <c r="C343862" s="1" t="s">
        <v>60</v>
      </c>
      <c r="D343862" s="1" t="s">
        <v>61</v>
      </c>
    </row>
    <row r="343863" spans="1:4" x14ac:dyDescent="0.2">
      <c r="A343863" s="1">
        <v>910835</v>
      </c>
      <c r="B343863" s="1" t="s">
        <v>342880</v>
      </c>
      <c r="C343863" s="1" t="s">
        <v>60</v>
      </c>
      <c r="D343863" s="1" t="s">
        <v>61</v>
      </c>
    </row>
    <row r="343864" spans="1:4" x14ac:dyDescent="0.2">
      <c r="A343864" s="1">
        <v>910836</v>
      </c>
      <c r="B343864" s="1" t="s">
        <v>342881</v>
      </c>
      <c r="C343864" s="1" t="s">
        <v>60</v>
      </c>
      <c r="D343864" s="1" t="s">
        <v>61</v>
      </c>
    </row>
    <row r="343865" spans="1:4" x14ac:dyDescent="0.2">
      <c r="A343865" s="1">
        <v>910837</v>
      </c>
      <c r="B343865" s="1" t="s">
        <v>342882</v>
      </c>
      <c r="C343865" s="1" t="s">
        <v>60</v>
      </c>
      <c r="D343865" s="1" t="s">
        <v>61</v>
      </c>
    </row>
    <row r="343866" spans="1:4" x14ac:dyDescent="0.2">
      <c r="A343866" s="1">
        <v>910838</v>
      </c>
      <c r="B343866" s="1" t="s">
        <v>342883</v>
      </c>
      <c r="C343866" s="1" t="s">
        <v>60</v>
      </c>
      <c r="D343866" s="1" t="s">
        <v>61</v>
      </c>
    </row>
    <row r="343867" spans="1:4" x14ac:dyDescent="0.2">
      <c r="A343867" s="1">
        <v>910839</v>
      </c>
      <c r="B343867" s="1" t="s">
        <v>342884</v>
      </c>
      <c r="C343867" s="1" t="s">
        <v>60</v>
      </c>
      <c r="D343867" s="1" t="s">
        <v>61</v>
      </c>
    </row>
    <row r="343868" spans="1:4" x14ac:dyDescent="0.2">
      <c r="A343868" s="1">
        <v>910840</v>
      </c>
      <c r="B343868" s="1" t="s">
        <v>342885</v>
      </c>
      <c r="C343868" s="1" t="s">
        <v>60</v>
      </c>
      <c r="D343868" s="1" t="s">
        <v>61</v>
      </c>
    </row>
    <row r="343869" spans="1:4" x14ac:dyDescent="0.2">
      <c r="A343869" s="1">
        <v>910841</v>
      </c>
      <c r="B343869" s="1" t="s">
        <v>342886</v>
      </c>
      <c r="C343869" s="1" t="s">
        <v>60</v>
      </c>
      <c r="D343869" s="1" t="s">
        <v>61</v>
      </c>
    </row>
    <row r="343870" spans="1:4" x14ac:dyDescent="0.2">
      <c r="A343870" s="1">
        <v>910842</v>
      </c>
      <c r="B343870" s="1" t="s">
        <v>342887</v>
      </c>
      <c r="C343870" s="1" t="s">
        <v>60</v>
      </c>
      <c r="D343870" s="1" t="s">
        <v>61</v>
      </c>
    </row>
    <row r="343871" spans="1:4" x14ac:dyDescent="0.2">
      <c r="A343871" s="1">
        <v>910951</v>
      </c>
      <c r="B343871" s="1" t="s">
        <v>342888</v>
      </c>
      <c r="C343871" s="1" t="s">
        <v>60</v>
      </c>
      <c r="D343871" s="1" t="s">
        <v>61</v>
      </c>
    </row>
    <row r="343872" spans="1:4" x14ac:dyDescent="0.2">
      <c r="A343872" s="1">
        <v>910952</v>
      </c>
      <c r="B343872" s="1" t="s">
        <v>342889</v>
      </c>
      <c r="C343872" s="1" t="s">
        <v>60</v>
      </c>
      <c r="D343872" s="1" t="s">
        <v>61</v>
      </c>
    </row>
    <row r="343873" spans="1:4" x14ac:dyDescent="0.2">
      <c r="A343873" s="1">
        <v>910953</v>
      </c>
      <c r="B343873" s="1" t="s">
        <v>342890</v>
      </c>
      <c r="C343873" s="1" t="s">
        <v>60</v>
      </c>
      <c r="D343873" s="1" t="s">
        <v>61</v>
      </c>
    </row>
    <row r="343874" spans="1:4" x14ac:dyDescent="0.2">
      <c r="A343874" s="1">
        <v>910954</v>
      </c>
      <c r="B343874" s="1" t="s">
        <v>342891</v>
      </c>
      <c r="C343874" s="1" t="s">
        <v>60</v>
      </c>
      <c r="D343874" s="1" t="s">
        <v>61</v>
      </c>
    </row>
    <row r="343875" spans="1:4" x14ac:dyDescent="0.2">
      <c r="A343875" s="1">
        <v>910955</v>
      </c>
      <c r="B343875" s="1" t="s">
        <v>342892</v>
      </c>
      <c r="C343875" s="1" t="s">
        <v>60</v>
      </c>
      <c r="D343875" s="1" t="s">
        <v>61</v>
      </c>
    </row>
    <row r="343876" spans="1:4" x14ac:dyDescent="0.2">
      <c r="A343876" s="1">
        <v>910956</v>
      </c>
      <c r="B343876" s="1" t="s">
        <v>342893</v>
      </c>
      <c r="C343876" s="1" t="s">
        <v>60</v>
      </c>
      <c r="D343876" s="1" t="s">
        <v>61</v>
      </c>
    </row>
    <row r="343877" spans="1:4" x14ac:dyDescent="0.2">
      <c r="A343877" s="1">
        <v>910957</v>
      </c>
      <c r="B343877" s="1" t="s">
        <v>342894</v>
      </c>
      <c r="C343877" s="1" t="s">
        <v>60</v>
      </c>
      <c r="D343877" s="1" t="s">
        <v>61</v>
      </c>
    </row>
    <row r="343878" spans="1:4" x14ac:dyDescent="0.2">
      <c r="A343878" s="1">
        <v>910958</v>
      </c>
      <c r="B343878" s="1" t="s">
        <v>342895</v>
      </c>
      <c r="C343878" s="1" t="s">
        <v>60</v>
      </c>
      <c r="D343878" s="1" t="s">
        <v>61</v>
      </c>
    </row>
    <row r="343879" spans="1:4" x14ac:dyDescent="0.2">
      <c r="A343879" s="1">
        <v>910959</v>
      </c>
      <c r="B343879" s="1" t="s">
        <v>342896</v>
      </c>
      <c r="C343879" s="1" t="s">
        <v>60</v>
      </c>
      <c r="D343879" s="1" t="s">
        <v>61</v>
      </c>
    </row>
    <row r="343880" spans="1:4" x14ac:dyDescent="0.2">
      <c r="A343880" s="1">
        <v>910960</v>
      </c>
      <c r="B343880" s="1" t="s">
        <v>342897</v>
      </c>
      <c r="C343880" s="1" t="s">
        <v>60</v>
      </c>
    </row>
    <row r="343881" spans="1:4" x14ac:dyDescent="0.2">
      <c r="A343881" s="1">
        <v>910961</v>
      </c>
      <c r="B343881" s="1" t="s">
        <v>342898</v>
      </c>
      <c r="C343881" s="1" t="s">
        <v>60</v>
      </c>
    </row>
    <row r="343882" spans="1:4" x14ac:dyDescent="0.2">
      <c r="A343882" s="1">
        <v>910962</v>
      </c>
      <c r="B343882" s="1" t="s">
        <v>342899</v>
      </c>
      <c r="C343882" s="1" t="s">
        <v>60</v>
      </c>
    </row>
    <row r="343883" spans="1:4" x14ac:dyDescent="0.2">
      <c r="A343883" s="1">
        <v>910963</v>
      </c>
      <c r="B343883" s="1" t="s">
        <v>342900</v>
      </c>
      <c r="C343883" s="1" t="s">
        <v>60</v>
      </c>
    </row>
    <row r="343884" spans="1:4" x14ac:dyDescent="0.2">
      <c r="A343884" s="1">
        <v>910964</v>
      </c>
      <c r="B343884" s="1" t="s">
        <v>342901</v>
      </c>
      <c r="C343884" s="1" t="s">
        <v>60</v>
      </c>
    </row>
    <row r="343885" spans="1:4" x14ac:dyDescent="0.2">
      <c r="A343885" s="1">
        <v>910965</v>
      </c>
      <c r="B343885" s="1" t="s">
        <v>342902</v>
      </c>
      <c r="C343885" s="1" t="s">
        <v>60</v>
      </c>
    </row>
    <row r="343886" spans="1:4" x14ac:dyDescent="0.2">
      <c r="A343886" s="1">
        <v>911032</v>
      </c>
      <c r="B343886" s="1" t="s">
        <v>342903</v>
      </c>
      <c r="C343886" s="1" t="s">
        <v>5</v>
      </c>
    </row>
    <row r="343887" spans="1:4" x14ac:dyDescent="0.2">
      <c r="A343887" s="1">
        <v>911034</v>
      </c>
      <c r="B343887" s="1" t="s">
        <v>342904</v>
      </c>
      <c r="C343887" s="1" t="s">
        <v>5</v>
      </c>
    </row>
    <row r="343888" spans="1:4" x14ac:dyDescent="0.2">
      <c r="A343888" s="1">
        <v>911036</v>
      </c>
      <c r="B343888" s="1" t="s">
        <v>342905</v>
      </c>
      <c r="C343888" s="1" t="s">
        <v>5</v>
      </c>
    </row>
    <row r="343889" spans="1:4" x14ac:dyDescent="0.2">
      <c r="A343889" s="1">
        <v>911038</v>
      </c>
      <c r="B343889" s="1" t="s">
        <v>342906</v>
      </c>
      <c r="C343889" s="1" t="s">
        <v>5</v>
      </c>
    </row>
    <row r="343890" spans="1:4" x14ac:dyDescent="0.2">
      <c r="A343890" s="1">
        <v>911040</v>
      </c>
      <c r="B343890" s="1" t="s">
        <v>342907</v>
      </c>
      <c r="C343890" s="1" t="s">
        <v>5</v>
      </c>
    </row>
    <row r="343891" spans="1:4" x14ac:dyDescent="0.2">
      <c r="A343891" s="1">
        <v>911042</v>
      </c>
      <c r="B343891" s="1" t="s">
        <v>342908</v>
      </c>
      <c r="C343891" s="1" t="s">
        <v>5</v>
      </c>
    </row>
    <row r="343892" spans="1:4" x14ac:dyDescent="0.2">
      <c r="A343892" s="1">
        <v>911046</v>
      </c>
      <c r="B343892" s="1" t="s">
        <v>342909</v>
      </c>
      <c r="C343892" s="1" t="s">
        <v>5</v>
      </c>
    </row>
    <row r="343893" spans="1:4" x14ac:dyDescent="0.2">
      <c r="A343893" s="1">
        <v>911048</v>
      </c>
      <c r="B343893" s="1" t="s">
        <v>342910</v>
      </c>
      <c r="C343893" s="1" t="s">
        <v>5</v>
      </c>
    </row>
    <row r="343894" spans="1:4" x14ac:dyDescent="0.2">
      <c r="A343894" s="1">
        <v>911050</v>
      </c>
      <c r="B343894" s="1" t="s">
        <v>342911</v>
      </c>
      <c r="C343894" s="1" t="s">
        <v>5</v>
      </c>
    </row>
    <row r="343895" spans="1:4" x14ac:dyDescent="0.2">
      <c r="A343895" s="1">
        <v>911140</v>
      </c>
      <c r="B343895" s="1" t="s">
        <v>342912</v>
      </c>
      <c r="C343895" s="1" t="s">
        <v>60</v>
      </c>
    </row>
    <row r="343896" spans="1:4" x14ac:dyDescent="0.2">
      <c r="A343896" s="1">
        <v>911146</v>
      </c>
      <c r="B343896" s="1" t="s">
        <v>342913</v>
      </c>
      <c r="C343896" s="1" t="s">
        <v>5</v>
      </c>
    </row>
    <row r="343897" spans="1:4" x14ac:dyDescent="0.2">
      <c r="A343897" s="1">
        <v>911156</v>
      </c>
      <c r="B343897" s="1" t="s">
        <v>342914</v>
      </c>
      <c r="C343897" s="1" t="s">
        <v>60</v>
      </c>
    </row>
    <row r="343898" spans="1:4" x14ac:dyDescent="0.2">
      <c r="A343898" s="1">
        <v>911200</v>
      </c>
      <c r="B343898" s="1" t="s">
        <v>342915</v>
      </c>
      <c r="C343898" s="1" t="s">
        <v>60</v>
      </c>
      <c r="D343898" s="1" t="s">
        <v>61</v>
      </c>
    </row>
    <row r="343899" spans="1:4" x14ac:dyDescent="0.2">
      <c r="A343899" s="1">
        <v>911201</v>
      </c>
      <c r="B343899" s="1" t="s">
        <v>342916</v>
      </c>
      <c r="C343899" s="1" t="s">
        <v>60</v>
      </c>
      <c r="D343899" s="1" t="s">
        <v>61</v>
      </c>
    </row>
    <row r="343900" spans="1:4" x14ac:dyDescent="0.2">
      <c r="A343900" s="1">
        <v>911202</v>
      </c>
      <c r="B343900" s="1" t="s">
        <v>342917</v>
      </c>
      <c r="C343900" s="1" t="s">
        <v>60</v>
      </c>
      <c r="D343900" s="1" t="s">
        <v>61</v>
      </c>
    </row>
    <row r="343901" spans="1:4" x14ac:dyDescent="0.2">
      <c r="A343901" s="1">
        <v>911203</v>
      </c>
      <c r="B343901" s="1" t="s">
        <v>342918</v>
      </c>
      <c r="C343901" s="1" t="s">
        <v>60</v>
      </c>
      <c r="D343901" s="1" t="s">
        <v>61</v>
      </c>
    </row>
    <row r="343902" spans="1:4" x14ac:dyDescent="0.2">
      <c r="A343902" s="1">
        <v>911204</v>
      </c>
      <c r="B343902" s="1" t="s">
        <v>342919</v>
      </c>
      <c r="C343902" s="1" t="s">
        <v>60</v>
      </c>
      <c r="D343902" s="1" t="s">
        <v>61</v>
      </c>
    </row>
    <row r="343903" spans="1:4" x14ac:dyDescent="0.2">
      <c r="A343903" s="1">
        <v>911205</v>
      </c>
      <c r="B343903" s="1" t="s">
        <v>342920</v>
      </c>
      <c r="C343903" s="1" t="s">
        <v>60</v>
      </c>
      <c r="D343903" s="1" t="s">
        <v>61</v>
      </c>
    </row>
    <row r="343904" spans="1:4" x14ac:dyDescent="0.2">
      <c r="A343904" s="1">
        <v>911206</v>
      </c>
      <c r="B343904" s="1" t="s">
        <v>342921</v>
      </c>
      <c r="C343904" s="1" t="s">
        <v>60</v>
      </c>
      <c r="D343904" s="1" t="s">
        <v>61</v>
      </c>
    </row>
    <row r="343905" spans="1:4" x14ac:dyDescent="0.2">
      <c r="A343905" s="1">
        <v>911207</v>
      </c>
      <c r="B343905" s="1" t="s">
        <v>342922</v>
      </c>
      <c r="C343905" s="1" t="s">
        <v>60</v>
      </c>
      <c r="D343905" s="1" t="s">
        <v>61</v>
      </c>
    </row>
    <row r="343906" spans="1:4" x14ac:dyDescent="0.2">
      <c r="A343906" s="1">
        <v>911208</v>
      </c>
      <c r="B343906" s="1" t="s">
        <v>342923</v>
      </c>
      <c r="C343906" s="1" t="s">
        <v>60</v>
      </c>
      <c r="D343906" s="1" t="s">
        <v>61</v>
      </c>
    </row>
    <row r="343907" spans="1:4" x14ac:dyDescent="0.2">
      <c r="A343907" s="1">
        <v>911209</v>
      </c>
      <c r="B343907" s="1" t="s">
        <v>342924</v>
      </c>
      <c r="C343907" s="1" t="s">
        <v>60</v>
      </c>
      <c r="D343907" s="1" t="s">
        <v>61</v>
      </c>
    </row>
    <row r="343908" spans="1:4" x14ac:dyDescent="0.2">
      <c r="A343908" s="1">
        <v>911212</v>
      </c>
      <c r="B343908" s="1" t="s">
        <v>342925</v>
      </c>
      <c r="C343908" s="1" t="s">
        <v>5</v>
      </c>
    </row>
    <row r="343909" spans="1:4" x14ac:dyDescent="0.2">
      <c r="A343909" s="1">
        <v>911214</v>
      </c>
      <c r="B343909" s="1" t="s">
        <v>342926</v>
      </c>
      <c r="C343909" s="1" t="s">
        <v>5</v>
      </c>
    </row>
    <row r="343910" spans="1:4" x14ac:dyDescent="0.2">
      <c r="A343910" s="1">
        <v>911218</v>
      </c>
      <c r="B343910" s="1" t="s">
        <v>342927</v>
      </c>
      <c r="C343910" s="1" t="s">
        <v>60</v>
      </c>
    </row>
    <row r="343911" spans="1:4" x14ac:dyDescent="0.2">
      <c r="A343911" s="1">
        <v>911316</v>
      </c>
      <c r="B343911" s="1" t="s">
        <v>342928</v>
      </c>
      <c r="C343911" s="1" t="s">
        <v>60</v>
      </c>
      <c r="D343911" s="1" t="s">
        <v>61</v>
      </c>
    </row>
    <row r="343912" spans="1:4" x14ac:dyDescent="0.2">
      <c r="A343912" s="1">
        <v>911317</v>
      </c>
      <c r="B343912" s="1" t="s">
        <v>342929</v>
      </c>
      <c r="C343912" s="1" t="s">
        <v>60</v>
      </c>
      <c r="D343912" s="1" t="s">
        <v>61</v>
      </c>
    </row>
    <row r="343913" spans="1:4" x14ac:dyDescent="0.2">
      <c r="A343913" s="1">
        <v>911318</v>
      </c>
      <c r="B343913" s="1" t="s">
        <v>342930</v>
      </c>
      <c r="C343913" s="1" t="s">
        <v>60</v>
      </c>
      <c r="D343913" s="1" t="s">
        <v>61</v>
      </c>
    </row>
    <row r="343914" spans="1:4" x14ac:dyDescent="0.2">
      <c r="A343914" s="1">
        <v>911319</v>
      </c>
      <c r="B343914" s="1" t="s">
        <v>342931</v>
      </c>
      <c r="C343914" s="1" t="s">
        <v>60</v>
      </c>
      <c r="D343914" s="1" t="s">
        <v>61</v>
      </c>
    </row>
    <row r="343915" spans="1:4" x14ac:dyDescent="0.2">
      <c r="A343915" s="1">
        <v>911320</v>
      </c>
      <c r="B343915" s="1" t="s">
        <v>342932</v>
      </c>
      <c r="C343915" s="1" t="s">
        <v>60</v>
      </c>
      <c r="D343915" s="1" t="s">
        <v>61</v>
      </c>
    </row>
    <row r="343916" spans="1:4" x14ac:dyDescent="0.2">
      <c r="A343916" s="1">
        <v>911321</v>
      </c>
      <c r="B343916" s="1" t="s">
        <v>342933</v>
      </c>
      <c r="C343916" s="1" t="s">
        <v>60</v>
      </c>
      <c r="D343916" s="1" t="s">
        <v>61</v>
      </c>
    </row>
    <row r="343917" spans="1:4" x14ac:dyDescent="0.2">
      <c r="A343917" s="1">
        <v>911322</v>
      </c>
      <c r="B343917" s="1" t="s">
        <v>342934</v>
      </c>
      <c r="C343917" s="1" t="s">
        <v>60</v>
      </c>
      <c r="D343917" s="1" t="s">
        <v>61</v>
      </c>
    </row>
    <row r="343918" spans="1:4" x14ac:dyDescent="0.2">
      <c r="A343918" s="1">
        <v>911323</v>
      </c>
      <c r="B343918" s="1" t="s">
        <v>342935</v>
      </c>
      <c r="C343918" s="1" t="s">
        <v>60</v>
      </c>
      <c r="D343918" s="1" t="s">
        <v>61</v>
      </c>
    </row>
    <row r="343919" spans="1:4" x14ac:dyDescent="0.2">
      <c r="A343919" s="1">
        <v>911324</v>
      </c>
      <c r="B343919" s="1" t="s">
        <v>342936</v>
      </c>
      <c r="C343919" s="1" t="s">
        <v>60</v>
      </c>
      <c r="D343919" s="1" t="s">
        <v>61</v>
      </c>
    </row>
    <row r="343920" spans="1:4" x14ac:dyDescent="0.2">
      <c r="A343920" s="1">
        <v>911325</v>
      </c>
      <c r="B343920" s="1" t="s">
        <v>342937</v>
      </c>
      <c r="C343920" s="1" t="s">
        <v>60</v>
      </c>
      <c r="D343920" s="1" t="s">
        <v>61</v>
      </c>
    </row>
    <row r="343921" spans="1:4" x14ac:dyDescent="0.2">
      <c r="A343921" s="1">
        <v>911326</v>
      </c>
      <c r="B343921" s="1" t="s">
        <v>342938</v>
      </c>
      <c r="C343921" s="1" t="s">
        <v>60</v>
      </c>
    </row>
    <row r="343922" spans="1:4" x14ac:dyDescent="0.2">
      <c r="A343922" s="1">
        <v>911327</v>
      </c>
      <c r="B343922" s="1" t="s">
        <v>342939</v>
      </c>
      <c r="C343922" s="1" t="s">
        <v>60</v>
      </c>
    </row>
    <row r="343923" spans="1:4" x14ac:dyDescent="0.2">
      <c r="A343923" s="1">
        <v>911328</v>
      </c>
      <c r="B343923" s="1" t="s">
        <v>342940</v>
      </c>
      <c r="C343923" s="1" t="s">
        <v>60</v>
      </c>
    </row>
    <row r="343924" spans="1:4" x14ac:dyDescent="0.2">
      <c r="A343924" s="1">
        <v>911329</v>
      </c>
      <c r="B343924" s="1" t="s">
        <v>342941</v>
      </c>
      <c r="C343924" s="1" t="s">
        <v>60</v>
      </c>
    </row>
    <row r="343925" spans="1:4" x14ac:dyDescent="0.2">
      <c r="A343925" s="1">
        <v>911330</v>
      </c>
      <c r="B343925" s="1" t="s">
        <v>342942</v>
      </c>
      <c r="C343925" s="1" t="s">
        <v>60</v>
      </c>
    </row>
    <row r="343926" spans="1:4" x14ac:dyDescent="0.2">
      <c r="A343926" s="1">
        <v>911331</v>
      </c>
      <c r="B343926" s="1" t="s">
        <v>342943</v>
      </c>
      <c r="C343926" s="1" t="s">
        <v>60</v>
      </c>
    </row>
    <row r="343927" spans="1:4" x14ac:dyDescent="0.2">
      <c r="A343927" s="1">
        <v>911332</v>
      </c>
      <c r="B343927" s="1" t="s">
        <v>342944</v>
      </c>
      <c r="C343927" s="1" t="s">
        <v>5</v>
      </c>
    </row>
    <row r="343928" spans="1:4" x14ac:dyDescent="0.2">
      <c r="A343928" s="1">
        <v>911369</v>
      </c>
      <c r="B343928" s="1" t="s">
        <v>342945</v>
      </c>
      <c r="C343928" s="1" t="s">
        <v>60</v>
      </c>
      <c r="D343928" s="1" t="s">
        <v>61</v>
      </c>
    </row>
    <row r="343929" spans="1:4" x14ac:dyDescent="0.2">
      <c r="A343929" s="1">
        <v>911370</v>
      </c>
      <c r="B343929" s="1" t="s">
        <v>342946</v>
      </c>
      <c r="C343929" s="1" t="s">
        <v>60</v>
      </c>
      <c r="D343929" s="1" t="s">
        <v>61</v>
      </c>
    </row>
    <row r="343930" spans="1:4" x14ac:dyDescent="0.2">
      <c r="A343930" s="1">
        <v>911371</v>
      </c>
      <c r="B343930" s="1" t="s">
        <v>342947</v>
      </c>
      <c r="C343930" s="1" t="s">
        <v>60</v>
      </c>
      <c r="D343930" s="1" t="s">
        <v>61</v>
      </c>
    </row>
    <row r="343931" spans="1:4" x14ac:dyDescent="0.2">
      <c r="A343931" s="1">
        <v>911372</v>
      </c>
      <c r="B343931" s="1" t="s">
        <v>342948</v>
      </c>
      <c r="C343931" s="1" t="s">
        <v>60</v>
      </c>
      <c r="D343931" s="1" t="s">
        <v>61</v>
      </c>
    </row>
    <row r="343932" spans="1:4" x14ac:dyDescent="0.2">
      <c r="A343932" s="1">
        <v>911373</v>
      </c>
      <c r="B343932" s="1" t="s">
        <v>342949</v>
      </c>
      <c r="C343932" s="1" t="s">
        <v>60</v>
      </c>
      <c r="D343932" s="1" t="s">
        <v>61</v>
      </c>
    </row>
    <row r="343933" spans="1:4" x14ac:dyDescent="0.2">
      <c r="A343933" s="1">
        <v>911374</v>
      </c>
      <c r="B343933" s="1" t="s">
        <v>342950</v>
      </c>
      <c r="C343933" s="1" t="s">
        <v>60</v>
      </c>
      <c r="D343933" s="1" t="s">
        <v>61</v>
      </c>
    </row>
    <row r="343934" spans="1:4" x14ac:dyDescent="0.2">
      <c r="A343934" s="1">
        <v>911375</v>
      </c>
      <c r="B343934" s="1" t="s">
        <v>342951</v>
      </c>
      <c r="C343934" s="1" t="s">
        <v>60</v>
      </c>
      <c r="D343934" s="1" t="s">
        <v>61</v>
      </c>
    </row>
    <row r="343935" spans="1:4" x14ac:dyDescent="0.2">
      <c r="A343935" s="1">
        <v>911376</v>
      </c>
      <c r="B343935" s="1" t="s">
        <v>342952</v>
      </c>
      <c r="C343935" s="1" t="s">
        <v>60</v>
      </c>
      <c r="D343935" s="1" t="s">
        <v>61</v>
      </c>
    </row>
    <row r="343936" spans="1:4" x14ac:dyDescent="0.2">
      <c r="A343936" s="1">
        <v>911377</v>
      </c>
      <c r="B343936" s="1" t="s">
        <v>342953</v>
      </c>
      <c r="C343936" s="1" t="s">
        <v>60</v>
      </c>
      <c r="D343936" s="1" t="s">
        <v>61</v>
      </c>
    </row>
    <row r="343937" spans="1:4" x14ac:dyDescent="0.2">
      <c r="A343937" s="1">
        <v>911378</v>
      </c>
      <c r="B343937" s="1" t="s">
        <v>342954</v>
      </c>
      <c r="C343937" s="1" t="s">
        <v>60</v>
      </c>
      <c r="D343937" s="1" t="s">
        <v>61</v>
      </c>
    </row>
    <row r="343938" spans="1:4" x14ac:dyDescent="0.2">
      <c r="A343938" s="1">
        <v>911379</v>
      </c>
      <c r="B343938" s="1" t="s">
        <v>342955</v>
      </c>
      <c r="C343938" s="1" t="s">
        <v>60</v>
      </c>
    </row>
    <row r="343939" spans="1:4" x14ac:dyDescent="0.2">
      <c r="A343939" s="1">
        <v>911380</v>
      </c>
      <c r="B343939" s="1" t="s">
        <v>342956</v>
      </c>
      <c r="C343939" s="1" t="s">
        <v>60</v>
      </c>
    </row>
    <row r="343940" spans="1:4" x14ac:dyDescent="0.2">
      <c r="A343940" s="1">
        <v>911381</v>
      </c>
      <c r="B343940" s="1" t="s">
        <v>342957</v>
      </c>
      <c r="C343940" s="1" t="s">
        <v>60</v>
      </c>
    </row>
    <row r="343941" spans="1:4" x14ac:dyDescent="0.2">
      <c r="A343941" s="1">
        <v>911382</v>
      </c>
      <c r="B343941" s="1" t="s">
        <v>342958</v>
      </c>
      <c r="C343941" s="1" t="s">
        <v>60</v>
      </c>
    </row>
    <row r="343942" spans="1:4" x14ac:dyDescent="0.2">
      <c r="A343942" s="1">
        <v>911415</v>
      </c>
      <c r="B343942" s="1" t="s">
        <v>342959</v>
      </c>
      <c r="C343942" s="1" t="s">
        <v>5</v>
      </c>
    </row>
    <row r="343943" spans="1:4" x14ac:dyDescent="0.2">
      <c r="A343943" s="1">
        <v>911417</v>
      </c>
      <c r="B343943" s="1" t="s">
        <v>342960</v>
      </c>
      <c r="C343943" s="1" t="s">
        <v>5</v>
      </c>
    </row>
    <row r="343944" spans="1:4" x14ac:dyDescent="0.2">
      <c r="A343944" s="1">
        <v>911419</v>
      </c>
      <c r="B343944" s="1" t="s">
        <v>342961</v>
      </c>
      <c r="C343944" s="1" t="s">
        <v>5</v>
      </c>
    </row>
    <row r="343945" spans="1:4" x14ac:dyDescent="0.2">
      <c r="A343945" s="1">
        <v>911485</v>
      </c>
      <c r="B343945" s="1" t="s">
        <v>342962</v>
      </c>
      <c r="C343945" s="1" t="s">
        <v>5</v>
      </c>
    </row>
    <row r="343946" spans="1:4" x14ac:dyDescent="0.2">
      <c r="A343946" s="1">
        <v>911489</v>
      </c>
      <c r="B343946" s="1" t="s">
        <v>342963</v>
      </c>
      <c r="C343946" s="1" t="s">
        <v>5</v>
      </c>
    </row>
    <row r="343947" spans="1:4" x14ac:dyDescent="0.2">
      <c r="A343947" s="1">
        <v>911491</v>
      </c>
      <c r="B343947" s="1" t="s">
        <v>342964</v>
      </c>
      <c r="C343947" s="1" t="s">
        <v>60</v>
      </c>
      <c r="D343947" s="1" t="s">
        <v>61</v>
      </c>
    </row>
    <row r="343948" spans="1:4" x14ac:dyDescent="0.2">
      <c r="A343948" s="1">
        <v>911493</v>
      </c>
      <c r="B343948" s="1" t="s">
        <v>342965</v>
      </c>
      <c r="C343948" s="1" t="s">
        <v>60</v>
      </c>
    </row>
    <row r="343949" spans="1:4" x14ac:dyDescent="0.2">
      <c r="A343949" s="1">
        <v>911495</v>
      </c>
      <c r="B343949" s="1" t="s">
        <v>342966</v>
      </c>
      <c r="C343949" s="1" t="s">
        <v>5</v>
      </c>
    </row>
    <row r="343950" spans="1:4" x14ac:dyDescent="0.2">
      <c r="A343950" s="1">
        <v>911497</v>
      </c>
      <c r="B343950" s="1" t="s">
        <v>342967</v>
      </c>
      <c r="C343950" s="1" t="s">
        <v>5</v>
      </c>
    </row>
    <row r="343951" spans="1:4" x14ac:dyDescent="0.2">
      <c r="A343951" s="1">
        <v>911499</v>
      </c>
      <c r="B343951" s="1" t="s">
        <v>342968</v>
      </c>
      <c r="C343951" s="1" t="s">
        <v>60</v>
      </c>
    </row>
    <row r="343952" spans="1:4" x14ac:dyDescent="0.2">
      <c r="A343952" s="1">
        <v>911505</v>
      </c>
      <c r="B343952" s="1" t="s">
        <v>342969</v>
      </c>
      <c r="C343952" s="1" t="s">
        <v>60</v>
      </c>
      <c r="D343952" s="1" t="s">
        <v>61</v>
      </c>
    </row>
    <row r="343953" spans="1:4" x14ac:dyDescent="0.2">
      <c r="A343953" s="1">
        <v>911511</v>
      </c>
      <c r="B343953" s="1" t="s">
        <v>342970</v>
      </c>
      <c r="C343953" s="1" t="s">
        <v>60</v>
      </c>
      <c r="D343953" s="1" t="s">
        <v>61</v>
      </c>
    </row>
    <row r="343954" spans="1:4" x14ac:dyDescent="0.2">
      <c r="A343954" s="1">
        <v>911513</v>
      </c>
      <c r="B343954" s="1" t="s">
        <v>342971</v>
      </c>
      <c r="C343954" s="1" t="s">
        <v>5</v>
      </c>
    </row>
    <row r="343955" spans="1:4" x14ac:dyDescent="0.2">
      <c r="A343955" s="1">
        <v>911519</v>
      </c>
      <c r="B343955" s="1" t="s">
        <v>342972</v>
      </c>
      <c r="C343955" s="1" t="s">
        <v>60</v>
      </c>
    </row>
    <row r="343956" spans="1:4" x14ac:dyDescent="0.2">
      <c r="A343956" s="1">
        <v>911521</v>
      </c>
      <c r="B343956" s="1" t="s">
        <v>342973</v>
      </c>
      <c r="C343956" s="1" t="s">
        <v>5</v>
      </c>
    </row>
    <row r="343957" spans="1:4" x14ac:dyDescent="0.2">
      <c r="A343957" s="1">
        <v>911529</v>
      </c>
      <c r="B343957" s="1" t="s">
        <v>342974</v>
      </c>
      <c r="C343957" s="1" t="s">
        <v>5</v>
      </c>
    </row>
    <row r="343958" spans="1:4" x14ac:dyDescent="0.2">
      <c r="A343958" s="1">
        <v>911537</v>
      </c>
      <c r="B343958" s="1" t="s">
        <v>342975</v>
      </c>
      <c r="C343958" s="1" t="s">
        <v>60</v>
      </c>
    </row>
    <row r="343959" spans="1:4" x14ac:dyDescent="0.2">
      <c r="A343959" s="1">
        <v>911539</v>
      </c>
      <c r="B343959" s="1" t="s">
        <v>342976</v>
      </c>
      <c r="C343959" s="1" t="s">
        <v>5</v>
      </c>
    </row>
    <row r="343960" spans="1:4" x14ac:dyDescent="0.2">
      <c r="A343960" s="1">
        <v>911541</v>
      </c>
      <c r="B343960" s="1" t="s">
        <v>342977</v>
      </c>
      <c r="C343960" s="1" t="s">
        <v>60</v>
      </c>
    </row>
    <row r="343961" spans="1:4" x14ac:dyDescent="0.2">
      <c r="A343961" s="1">
        <v>911543</v>
      </c>
      <c r="B343961" s="1" t="s">
        <v>342978</v>
      </c>
      <c r="C343961" s="1" t="s">
        <v>60</v>
      </c>
    </row>
    <row r="343962" spans="1:4" x14ac:dyDescent="0.2">
      <c r="A343962" s="1">
        <v>911551</v>
      </c>
      <c r="B343962" s="1" t="s">
        <v>342979</v>
      </c>
      <c r="C343962" s="1" t="s">
        <v>5</v>
      </c>
    </row>
    <row r="343963" spans="1:4" x14ac:dyDescent="0.2">
      <c r="A343963" s="1">
        <v>911553</v>
      </c>
      <c r="B343963" s="1" t="s">
        <v>342980</v>
      </c>
      <c r="C343963" s="1" t="s">
        <v>60</v>
      </c>
      <c r="D343963" s="1" t="s">
        <v>61</v>
      </c>
    </row>
    <row r="343964" spans="1:4" x14ac:dyDescent="0.2">
      <c r="A343964" s="1">
        <v>911555</v>
      </c>
      <c r="B343964" s="1" t="s">
        <v>342981</v>
      </c>
      <c r="C343964" s="1" t="s">
        <v>60</v>
      </c>
    </row>
    <row r="343965" spans="1:4" x14ac:dyDescent="0.2">
      <c r="A343965" s="1">
        <v>911556</v>
      </c>
      <c r="B343965" s="1" t="s">
        <v>342982</v>
      </c>
      <c r="C343965" s="1" t="s">
        <v>60</v>
      </c>
    </row>
    <row r="343966" spans="1:4" x14ac:dyDescent="0.2">
      <c r="A343966" s="1">
        <v>911557</v>
      </c>
      <c r="B343966" s="1" t="s">
        <v>342983</v>
      </c>
      <c r="C343966" s="1" t="s">
        <v>60</v>
      </c>
    </row>
    <row r="343967" spans="1:4" x14ac:dyDescent="0.2">
      <c r="A343967" s="1">
        <v>911558</v>
      </c>
      <c r="B343967" s="1" t="s">
        <v>342984</v>
      </c>
      <c r="C343967" s="1" t="s">
        <v>60</v>
      </c>
    </row>
    <row r="343968" spans="1:4" x14ac:dyDescent="0.2">
      <c r="A343968" s="1">
        <v>911559</v>
      </c>
      <c r="B343968" s="1" t="s">
        <v>342985</v>
      </c>
      <c r="C343968" s="1" t="s">
        <v>60</v>
      </c>
    </row>
    <row r="343969" spans="1:4" x14ac:dyDescent="0.2">
      <c r="A343969" s="1">
        <v>911560</v>
      </c>
      <c r="B343969" s="1" t="s">
        <v>342986</v>
      </c>
      <c r="C343969" s="1" t="s">
        <v>60</v>
      </c>
    </row>
    <row r="343970" spans="1:4" x14ac:dyDescent="0.2">
      <c r="A343970" s="1">
        <v>911561</v>
      </c>
      <c r="B343970" s="1" t="s">
        <v>342987</v>
      </c>
      <c r="C343970" s="1" t="s">
        <v>60</v>
      </c>
    </row>
    <row r="343971" spans="1:4" x14ac:dyDescent="0.2">
      <c r="A343971" s="1">
        <v>911562</v>
      </c>
      <c r="B343971" s="1" t="s">
        <v>342988</v>
      </c>
      <c r="C343971" s="1" t="s">
        <v>60</v>
      </c>
    </row>
    <row r="343972" spans="1:4" x14ac:dyDescent="0.2">
      <c r="A343972" s="1">
        <v>911563</v>
      </c>
      <c r="B343972" s="1" t="s">
        <v>342989</v>
      </c>
      <c r="C343972" s="1" t="s">
        <v>60</v>
      </c>
    </row>
    <row r="343973" spans="1:4" x14ac:dyDescent="0.2">
      <c r="A343973" s="1">
        <v>911564</v>
      </c>
      <c r="B343973" s="1" t="s">
        <v>342990</v>
      </c>
      <c r="C343973" s="1" t="s">
        <v>60</v>
      </c>
    </row>
    <row r="343974" spans="1:4" x14ac:dyDescent="0.2">
      <c r="A343974" s="1">
        <v>911565</v>
      </c>
      <c r="B343974" s="1" t="s">
        <v>342991</v>
      </c>
      <c r="C343974" s="1" t="s">
        <v>60</v>
      </c>
      <c r="D343974" s="1" t="s">
        <v>61</v>
      </c>
    </row>
    <row r="343975" spans="1:4" x14ac:dyDescent="0.2">
      <c r="A343975" s="1">
        <v>911566</v>
      </c>
      <c r="B343975" s="1" t="s">
        <v>342992</v>
      </c>
      <c r="C343975" s="1" t="s">
        <v>60</v>
      </c>
      <c r="D343975" s="1" t="s">
        <v>61</v>
      </c>
    </row>
    <row r="343976" spans="1:4" x14ac:dyDescent="0.2">
      <c r="A343976" s="1">
        <v>911567</v>
      </c>
      <c r="B343976" s="1" t="s">
        <v>342993</v>
      </c>
      <c r="C343976" s="1" t="s">
        <v>60</v>
      </c>
      <c r="D343976" s="1" t="s">
        <v>61</v>
      </c>
    </row>
    <row r="343977" spans="1:4" x14ac:dyDescent="0.2">
      <c r="A343977" s="1">
        <v>911568</v>
      </c>
      <c r="B343977" s="1" t="s">
        <v>342994</v>
      </c>
      <c r="C343977" s="1" t="s">
        <v>60</v>
      </c>
      <c r="D343977" s="1" t="s">
        <v>61</v>
      </c>
    </row>
    <row r="343978" spans="1:4" x14ac:dyDescent="0.2">
      <c r="A343978" s="1">
        <v>911569</v>
      </c>
      <c r="B343978" s="1" t="s">
        <v>342995</v>
      </c>
      <c r="C343978" s="1" t="s">
        <v>60</v>
      </c>
      <c r="D343978" s="1" t="s">
        <v>61</v>
      </c>
    </row>
    <row r="343979" spans="1:4" x14ac:dyDescent="0.2">
      <c r="A343979" s="1">
        <v>911570</v>
      </c>
      <c r="B343979" s="1" t="s">
        <v>342996</v>
      </c>
      <c r="C343979" s="1" t="s">
        <v>60</v>
      </c>
      <c r="D343979" s="1" t="s">
        <v>61</v>
      </c>
    </row>
    <row r="343980" spans="1:4" x14ac:dyDescent="0.2">
      <c r="A343980" s="1">
        <v>911571</v>
      </c>
      <c r="B343980" s="1" t="s">
        <v>342997</v>
      </c>
      <c r="C343980" s="1" t="s">
        <v>60</v>
      </c>
      <c r="D343980" s="1" t="s">
        <v>61</v>
      </c>
    </row>
    <row r="343981" spans="1:4" x14ac:dyDescent="0.2">
      <c r="A343981" s="1">
        <v>911572</v>
      </c>
      <c r="B343981" s="1" t="s">
        <v>342998</v>
      </c>
      <c r="C343981" s="1" t="s">
        <v>60</v>
      </c>
      <c r="D343981" s="1" t="s">
        <v>61</v>
      </c>
    </row>
    <row r="343982" spans="1:4" x14ac:dyDescent="0.2">
      <c r="A343982" s="1">
        <v>911573</v>
      </c>
      <c r="B343982" s="1" t="s">
        <v>342999</v>
      </c>
      <c r="C343982" s="1" t="s">
        <v>60</v>
      </c>
      <c r="D343982" s="1" t="s">
        <v>61</v>
      </c>
    </row>
    <row r="343983" spans="1:4" x14ac:dyDescent="0.2">
      <c r="A343983" s="1">
        <v>911574</v>
      </c>
      <c r="B343983" s="1" t="s">
        <v>343000</v>
      </c>
      <c r="C343983" s="1" t="s">
        <v>60</v>
      </c>
    </row>
    <row r="343984" spans="1:4" x14ac:dyDescent="0.2">
      <c r="A343984" s="1">
        <v>911717</v>
      </c>
      <c r="B343984" s="1" t="s">
        <v>343001</v>
      </c>
      <c r="C343984" s="1" t="s">
        <v>60</v>
      </c>
    </row>
    <row r="343985" spans="1:4" x14ac:dyDescent="0.2">
      <c r="A343985" s="1">
        <v>911718</v>
      </c>
      <c r="B343985" s="1" t="s">
        <v>343002</v>
      </c>
      <c r="C343985" s="1" t="s">
        <v>60</v>
      </c>
    </row>
    <row r="343986" spans="1:4" x14ac:dyDescent="0.2">
      <c r="A343986" s="1">
        <v>911719</v>
      </c>
      <c r="B343986" s="1" t="s">
        <v>343003</v>
      </c>
      <c r="C343986" s="1" t="s">
        <v>60</v>
      </c>
    </row>
    <row r="343987" spans="1:4" x14ac:dyDescent="0.2">
      <c r="A343987" s="1">
        <v>911720</v>
      </c>
      <c r="B343987" s="1" t="s">
        <v>343004</v>
      </c>
      <c r="C343987" s="1" t="s">
        <v>60</v>
      </c>
    </row>
    <row r="343988" spans="1:4" x14ac:dyDescent="0.2">
      <c r="A343988" s="1">
        <v>911721</v>
      </c>
      <c r="B343988" s="1" t="s">
        <v>343005</v>
      </c>
      <c r="C343988" s="1" t="s">
        <v>60</v>
      </c>
    </row>
    <row r="343989" spans="1:4" x14ac:dyDescent="0.2">
      <c r="A343989" s="1">
        <v>911722</v>
      </c>
      <c r="B343989" s="1" t="s">
        <v>343006</v>
      </c>
      <c r="C343989" s="1" t="s">
        <v>60</v>
      </c>
    </row>
    <row r="343990" spans="1:4" x14ac:dyDescent="0.2">
      <c r="A343990" s="1">
        <v>911723</v>
      </c>
      <c r="B343990" s="1" t="s">
        <v>343007</v>
      </c>
      <c r="C343990" s="1" t="s">
        <v>60</v>
      </c>
      <c r="D343990" s="1" t="s">
        <v>61</v>
      </c>
    </row>
    <row r="343991" spans="1:4" x14ac:dyDescent="0.2">
      <c r="A343991" s="1">
        <v>911724</v>
      </c>
      <c r="B343991" s="1" t="s">
        <v>343008</v>
      </c>
      <c r="C343991" s="1" t="s">
        <v>60</v>
      </c>
      <c r="D343991" s="1" t="s">
        <v>61</v>
      </c>
    </row>
    <row r="343992" spans="1:4" x14ac:dyDescent="0.2">
      <c r="A343992" s="1">
        <v>911725</v>
      </c>
      <c r="B343992" s="1" t="s">
        <v>343009</v>
      </c>
      <c r="C343992" s="1" t="s">
        <v>60</v>
      </c>
      <c r="D343992" s="1" t="s">
        <v>61</v>
      </c>
    </row>
    <row r="343993" spans="1:4" x14ac:dyDescent="0.2">
      <c r="A343993" s="1">
        <v>911726</v>
      </c>
      <c r="B343993" s="1" t="s">
        <v>343010</v>
      </c>
      <c r="C343993" s="1" t="s">
        <v>60</v>
      </c>
      <c r="D343993" s="1" t="s">
        <v>61</v>
      </c>
    </row>
    <row r="343994" spans="1:4" x14ac:dyDescent="0.2">
      <c r="A343994" s="1">
        <v>911727</v>
      </c>
      <c r="B343994" s="1" t="s">
        <v>343011</v>
      </c>
      <c r="C343994" s="1" t="s">
        <v>60</v>
      </c>
      <c r="D343994" s="1" t="s">
        <v>61</v>
      </c>
    </row>
    <row r="343995" spans="1:4" x14ac:dyDescent="0.2">
      <c r="A343995" s="1">
        <v>911728</v>
      </c>
      <c r="B343995" s="1" t="s">
        <v>343012</v>
      </c>
      <c r="C343995" s="1" t="s">
        <v>60</v>
      </c>
      <c r="D343995" s="1" t="s">
        <v>61</v>
      </c>
    </row>
    <row r="343996" spans="1:4" x14ac:dyDescent="0.2">
      <c r="A343996" s="1">
        <v>911729</v>
      </c>
      <c r="B343996" s="1" t="s">
        <v>343013</v>
      </c>
      <c r="C343996" s="1" t="s">
        <v>60</v>
      </c>
      <c r="D343996" s="1" t="s">
        <v>61</v>
      </c>
    </row>
    <row r="343997" spans="1:4" x14ac:dyDescent="0.2">
      <c r="A343997" s="1">
        <v>911730</v>
      </c>
      <c r="B343997" s="1" t="s">
        <v>343014</v>
      </c>
      <c r="C343997" s="1" t="s">
        <v>60</v>
      </c>
      <c r="D343997" s="1" t="s">
        <v>61</v>
      </c>
    </row>
    <row r="343998" spans="1:4" x14ac:dyDescent="0.2">
      <c r="A343998" s="1">
        <v>911731</v>
      </c>
      <c r="B343998" s="1" t="s">
        <v>343015</v>
      </c>
      <c r="C343998" s="1" t="s">
        <v>60</v>
      </c>
      <c r="D343998" s="1" t="s">
        <v>61</v>
      </c>
    </row>
    <row r="343999" spans="1:4" x14ac:dyDescent="0.2">
      <c r="A343999" s="1">
        <v>911732</v>
      </c>
      <c r="B343999" s="1" t="s">
        <v>343016</v>
      </c>
      <c r="C343999" s="1" t="s">
        <v>60</v>
      </c>
      <c r="D343999" s="1" t="s">
        <v>61</v>
      </c>
    </row>
    <row r="344000" spans="1:4" x14ac:dyDescent="0.2">
      <c r="A344000" s="1">
        <v>911733</v>
      </c>
      <c r="B344000" s="1" t="s">
        <v>343017</v>
      </c>
      <c r="C344000" s="1" t="s">
        <v>5</v>
      </c>
    </row>
    <row r="344001" spans="1:4" x14ac:dyDescent="0.2">
      <c r="A344001" s="1">
        <v>911735</v>
      </c>
      <c r="B344001" s="1" t="s">
        <v>343018</v>
      </c>
      <c r="C344001" s="1" t="s">
        <v>5</v>
      </c>
    </row>
    <row r="344002" spans="1:4" x14ac:dyDescent="0.2">
      <c r="A344002" s="1">
        <v>911737</v>
      </c>
      <c r="B344002" s="1" t="s">
        <v>343019</v>
      </c>
      <c r="C344002" s="1" t="s">
        <v>5</v>
      </c>
    </row>
    <row r="344003" spans="1:4" x14ac:dyDescent="0.2">
      <c r="A344003" s="1">
        <v>911741</v>
      </c>
      <c r="B344003" s="1" t="s">
        <v>343020</v>
      </c>
      <c r="C344003" s="1" t="s">
        <v>60</v>
      </c>
    </row>
    <row r="344004" spans="1:4" x14ac:dyDescent="0.2">
      <c r="A344004" s="1">
        <v>911753</v>
      </c>
      <c r="B344004" s="1" t="s">
        <v>343021</v>
      </c>
      <c r="C344004" s="1" t="s">
        <v>307</v>
      </c>
    </row>
    <row r="344005" spans="1:4" x14ac:dyDescent="0.2">
      <c r="A344005" s="1">
        <v>911763</v>
      </c>
      <c r="B344005" s="1" t="s">
        <v>343022</v>
      </c>
      <c r="C344005" s="1" t="s">
        <v>60</v>
      </c>
    </row>
    <row r="344006" spans="1:4" x14ac:dyDescent="0.2">
      <c r="A344006" s="1">
        <v>911777</v>
      </c>
      <c r="B344006" s="1" t="s">
        <v>343023</v>
      </c>
      <c r="C344006" s="1" t="s">
        <v>5</v>
      </c>
    </row>
    <row r="344007" spans="1:4" x14ac:dyDescent="0.2">
      <c r="A344007" s="1">
        <v>911783</v>
      </c>
      <c r="B344007" s="1" t="s">
        <v>343024</v>
      </c>
      <c r="C344007" s="1" t="s">
        <v>60</v>
      </c>
    </row>
    <row r="344008" spans="1:4" x14ac:dyDescent="0.2">
      <c r="A344008" s="1">
        <v>911785</v>
      </c>
      <c r="B344008" s="1" t="s">
        <v>343025</v>
      </c>
      <c r="C344008" s="1" t="s">
        <v>60</v>
      </c>
    </row>
    <row r="344009" spans="1:4" x14ac:dyDescent="0.2">
      <c r="A344009" s="1">
        <v>911809</v>
      </c>
      <c r="B344009" s="1" t="s">
        <v>343026</v>
      </c>
      <c r="C344009" s="1" t="s">
        <v>60</v>
      </c>
      <c r="D344009" s="1" t="s">
        <v>61</v>
      </c>
    </row>
    <row r="344010" spans="1:4" x14ac:dyDescent="0.2">
      <c r="A344010" s="1">
        <v>911821</v>
      </c>
      <c r="B344010" s="1" t="s">
        <v>343027</v>
      </c>
      <c r="C344010" s="1" t="s">
        <v>5</v>
      </c>
    </row>
    <row r="344011" spans="1:4" x14ac:dyDescent="0.2">
      <c r="A344011" s="1">
        <v>911831</v>
      </c>
      <c r="B344011" s="1" t="s">
        <v>343028</v>
      </c>
      <c r="C344011" s="1" t="s">
        <v>5</v>
      </c>
    </row>
    <row r="344012" spans="1:4" x14ac:dyDescent="0.2">
      <c r="A344012" s="1">
        <v>911833</v>
      </c>
      <c r="B344012" s="1" t="s">
        <v>343029</v>
      </c>
      <c r="C344012" s="1" t="s">
        <v>5</v>
      </c>
    </row>
    <row r="344013" spans="1:4" x14ac:dyDescent="0.2">
      <c r="A344013" s="1">
        <v>911835</v>
      </c>
      <c r="B344013" s="1" t="s">
        <v>343030</v>
      </c>
      <c r="C344013" s="1" t="s">
        <v>5</v>
      </c>
    </row>
    <row r="344014" spans="1:4" x14ac:dyDescent="0.2">
      <c r="A344014" s="1">
        <v>911837</v>
      </c>
      <c r="B344014" s="1" t="s">
        <v>343031</v>
      </c>
      <c r="C344014" s="1" t="s">
        <v>5</v>
      </c>
    </row>
    <row r="344015" spans="1:4" x14ac:dyDescent="0.2">
      <c r="A344015" s="1">
        <v>911867</v>
      </c>
      <c r="B344015" s="1" t="s">
        <v>343032</v>
      </c>
      <c r="C344015" s="1" t="s">
        <v>60</v>
      </c>
    </row>
    <row r="344016" spans="1:4" x14ac:dyDescent="0.2">
      <c r="A344016" s="1">
        <v>911885</v>
      </c>
      <c r="B344016" s="1" t="s">
        <v>343033</v>
      </c>
      <c r="C344016" s="1" t="s">
        <v>60</v>
      </c>
    </row>
    <row r="344017" spans="1:4" x14ac:dyDescent="0.2">
      <c r="A344017" s="1">
        <v>911886</v>
      </c>
      <c r="B344017" s="1" t="s">
        <v>343034</v>
      </c>
      <c r="C344017" s="1" t="s">
        <v>60</v>
      </c>
    </row>
    <row r="344018" spans="1:4" x14ac:dyDescent="0.2">
      <c r="A344018" s="1">
        <v>911887</v>
      </c>
      <c r="B344018" s="1" t="s">
        <v>343035</v>
      </c>
      <c r="C344018" s="1" t="s">
        <v>60</v>
      </c>
    </row>
    <row r="344019" spans="1:4" x14ac:dyDescent="0.2">
      <c r="A344019" s="1">
        <v>911904</v>
      </c>
      <c r="B344019" s="1" t="s">
        <v>343036</v>
      </c>
      <c r="C344019" s="1" t="s">
        <v>60</v>
      </c>
      <c r="D344019" s="1" t="s">
        <v>61</v>
      </c>
    </row>
    <row r="344020" spans="1:4" x14ac:dyDescent="0.2">
      <c r="A344020" s="1">
        <v>911905</v>
      </c>
      <c r="B344020" s="1" t="s">
        <v>343037</v>
      </c>
      <c r="C344020" s="1" t="s">
        <v>60</v>
      </c>
      <c r="D344020" s="1" t="s">
        <v>61</v>
      </c>
    </row>
    <row r="344021" spans="1:4" x14ac:dyDescent="0.2">
      <c r="A344021" s="1">
        <v>911906</v>
      </c>
      <c r="B344021" s="1" t="s">
        <v>343038</v>
      </c>
      <c r="C344021" s="1" t="s">
        <v>60</v>
      </c>
      <c r="D344021" s="1" t="s">
        <v>61</v>
      </c>
    </row>
    <row r="344022" spans="1:4" x14ac:dyDescent="0.2">
      <c r="A344022" s="1">
        <v>911907</v>
      </c>
      <c r="B344022" s="1" t="s">
        <v>343039</v>
      </c>
      <c r="C344022" s="1" t="s">
        <v>60</v>
      </c>
      <c r="D344022" s="1" t="s">
        <v>61</v>
      </c>
    </row>
    <row r="344023" spans="1:4" x14ac:dyDescent="0.2">
      <c r="A344023" s="1">
        <v>911908</v>
      </c>
      <c r="B344023" s="1" t="s">
        <v>343040</v>
      </c>
      <c r="C344023" s="1" t="s">
        <v>60</v>
      </c>
      <c r="D344023" s="1" t="s">
        <v>61</v>
      </c>
    </row>
    <row r="344024" spans="1:4" x14ac:dyDescent="0.2">
      <c r="A344024" s="1">
        <v>911909</v>
      </c>
      <c r="B344024" s="1" t="s">
        <v>343041</v>
      </c>
      <c r="C344024" s="1" t="s">
        <v>60</v>
      </c>
      <c r="D344024" s="1" t="s">
        <v>61</v>
      </c>
    </row>
    <row r="344025" spans="1:4" x14ac:dyDescent="0.2">
      <c r="A344025" s="1">
        <v>911910</v>
      </c>
      <c r="B344025" s="1" t="s">
        <v>343042</v>
      </c>
      <c r="C344025" s="1" t="s">
        <v>60</v>
      </c>
      <c r="D344025" s="1" t="s">
        <v>61</v>
      </c>
    </row>
    <row r="344026" spans="1:4" x14ac:dyDescent="0.2">
      <c r="A344026" s="1">
        <v>911911</v>
      </c>
      <c r="B344026" s="1" t="s">
        <v>343043</v>
      </c>
      <c r="C344026" s="1" t="s">
        <v>60</v>
      </c>
      <c r="D344026" s="1" t="s">
        <v>61</v>
      </c>
    </row>
    <row r="344027" spans="1:4" x14ac:dyDescent="0.2">
      <c r="A344027" s="1">
        <v>911912</v>
      </c>
      <c r="B344027" s="1" t="s">
        <v>343044</v>
      </c>
      <c r="C344027" s="1" t="s">
        <v>60</v>
      </c>
      <c r="D344027" s="1" t="s">
        <v>61</v>
      </c>
    </row>
    <row r="344028" spans="1:4" x14ac:dyDescent="0.2">
      <c r="A344028" s="1">
        <v>911913</v>
      </c>
      <c r="B344028" s="1" t="s">
        <v>343045</v>
      </c>
      <c r="C344028" s="1" t="s">
        <v>60</v>
      </c>
      <c r="D344028" s="1" t="s">
        <v>61</v>
      </c>
    </row>
    <row r="344029" spans="1:4" x14ac:dyDescent="0.2">
      <c r="A344029" s="1">
        <v>911984</v>
      </c>
      <c r="B344029" s="1" t="s">
        <v>343046</v>
      </c>
      <c r="C344029" s="1" t="s">
        <v>60</v>
      </c>
    </row>
    <row r="344030" spans="1:4" x14ac:dyDescent="0.2">
      <c r="A344030" s="1">
        <v>911985</v>
      </c>
      <c r="B344030" s="1" t="s">
        <v>343047</v>
      </c>
      <c r="C344030" s="1" t="s">
        <v>60</v>
      </c>
    </row>
    <row r="344031" spans="1:4" x14ac:dyDescent="0.2">
      <c r="A344031" s="1">
        <v>911986</v>
      </c>
      <c r="B344031" s="1" t="s">
        <v>343048</v>
      </c>
      <c r="C344031" s="1" t="s">
        <v>60</v>
      </c>
    </row>
    <row r="344032" spans="1:4" x14ac:dyDescent="0.2">
      <c r="A344032" s="1">
        <v>911987</v>
      </c>
      <c r="B344032" s="1" t="s">
        <v>343049</v>
      </c>
      <c r="C344032" s="1" t="s">
        <v>60</v>
      </c>
    </row>
    <row r="344033" spans="1:4" x14ac:dyDescent="0.2">
      <c r="A344033" s="1">
        <v>911988</v>
      </c>
      <c r="B344033" s="1" t="s">
        <v>343050</v>
      </c>
      <c r="C344033" s="1" t="s">
        <v>60</v>
      </c>
    </row>
    <row r="344034" spans="1:4" x14ac:dyDescent="0.2">
      <c r="A344034" s="1">
        <v>912067</v>
      </c>
      <c r="B344034" s="1" t="s">
        <v>343051</v>
      </c>
      <c r="C344034" s="1" t="s">
        <v>5</v>
      </c>
    </row>
    <row r="344035" spans="1:4" x14ac:dyDescent="0.2">
      <c r="A344035" s="1">
        <v>912149</v>
      </c>
      <c r="B344035" s="1" t="s">
        <v>343052</v>
      </c>
      <c r="C344035" s="1" t="s">
        <v>60</v>
      </c>
      <c r="D344035" s="1" t="s">
        <v>61</v>
      </c>
    </row>
    <row r="344036" spans="1:4" x14ac:dyDescent="0.2">
      <c r="A344036" s="1">
        <v>912150</v>
      </c>
      <c r="B344036" s="1" t="s">
        <v>343053</v>
      </c>
      <c r="C344036" s="1" t="s">
        <v>60</v>
      </c>
      <c r="D344036" s="1" t="s">
        <v>61</v>
      </c>
    </row>
    <row r="344037" spans="1:4" x14ac:dyDescent="0.2">
      <c r="A344037" s="1">
        <v>912151</v>
      </c>
      <c r="B344037" s="1" t="s">
        <v>343054</v>
      </c>
      <c r="C344037" s="1" t="s">
        <v>60</v>
      </c>
      <c r="D344037" s="1" t="s">
        <v>61</v>
      </c>
    </row>
    <row r="344038" spans="1:4" x14ac:dyDescent="0.2">
      <c r="A344038" s="1">
        <v>912152</v>
      </c>
      <c r="B344038" s="1" t="s">
        <v>343055</v>
      </c>
      <c r="C344038" s="1" t="s">
        <v>60</v>
      </c>
      <c r="D344038" s="1" t="s">
        <v>61</v>
      </c>
    </row>
    <row r="344039" spans="1:4" x14ac:dyDescent="0.2">
      <c r="A344039" s="1">
        <v>912153</v>
      </c>
      <c r="B344039" s="1" t="s">
        <v>343056</v>
      </c>
      <c r="C344039" s="1" t="s">
        <v>60</v>
      </c>
      <c r="D344039" s="1" t="s">
        <v>61</v>
      </c>
    </row>
    <row r="344040" spans="1:4" x14ac:dyDescent="0.2">
      <c r="A344040" s="1">
        <v>912154</v>
      </c>
      <c r="B344040" s="1" t="s">
        <v>343057</v>
      </c>
      <c r="C344040" s="1" t="s">
        <v>60</v>
      </c>
      <c r="D344040" s="1" t="s">
        <v>61</v>
      </c>
    </row>
    <row r="344041" spans="1:4" x14ac:dyDescent="0.2">
      <c r="A344041" s="1">
        <v>912155</v>
      </c>
      <c r="B344041" s="1" t="s">
        <v>343058</v>
      </c>
      <c r="C344041" s="1" t="s">
        <v>60</v>
      </c>
      <c r="D344041" s="1" t="s">
        <v>61</v>
      </c>
    </row>
    <row r="344042" spans="1:4" x14ac:dyDescent="0.2">
      <c r="A344042" s="1">
        <v>912156</v>
      </c>
      <c r="B344042" s="1" t="s">
        <v>343059</v>
      </c>
      <c r="C344042" s="1" t="s">
        <v>60</v>
      </c>
      <c r="D344042" s="1" t="s">
        <v>61</v>
      </c>
    </row>
    <row r="344043" spans="1:4" x14ac:dyDescent="0.2">
      <c r="A344043" s="1">
        <v>912157</v>
      </c>
      <c r="B344043" s="1" t="s">
        <v>343060</v>
      </c>
      <c r="C344043" s="1" t="s">
        <v>60</v>
      </c>
      <c r="D344043" s="1" t="s">
        <v>61</v>
      </c>
    </row>
    <row r="344044" spans="1:4" x14ac:dyDescent="0.2">
      <c r="A344044" s="1">
        <v>912158</v>
      </c>
      <c r="B344044" s="1" t="s">
        <v>343061</v>
      </c>
      <c r="C344044" s="1" t="s">
        <v>60</v>
      </c>
      <c r="D344044" s="1" t="s">
        <v>61</v>
      </c>
    </row>
    <row r="344045" spans="1:4" x14ac:dyDescent="0.2">
      <c r="A344045" s="1">
        <v>912159</v>
      </c>
      <c r="B344045" s="1" t="s">
        <v>343062</v>
      </c>
      <c r="C344045" s="1" t="s">
        <v>60</v>
      </c>
    </row>
    <row r="344046" spans="1:4" x14ac:dyDescent="0.2">
      <c r="A344046" s="1">
        <v>912160</v>
      </c>
      <c r="B344046" s="1" t="s">
        <v>343063</v>
      </c>
      <c r="C344046" s="1" t="s">
        <v>60</v>
      </c>
    </row>
    <row r="344047" spans="1:4" x14ac:dyDescent="0.2">
      <c r="A344047" s="1">
        <v>912161</v>
      </c>
      <c r="B344047" s="1" t="s">
        <v>343064</v>
      </c>
      <c r="C344047" s="1" t="s">
        <v>60</v>
      </c>
    </row>
    <row r="344048" spans="1:4" x14ac:dyDescent="0.2">
      <c r="A344048" s="1">
        <v>912162</v>
      </c>
      <c r="B344048" s="1" t="s">
        <v>343065</v>
      </c>
      <c r="C344048" s="1" t="s">
        <v>60</v>
      </c>
    </row>
    <row r="344049" spans="1:4" x14ac:dyDescent="0.2">
      <c r="A344049" s="1">
        <v>912163</v>
      </c>
      <c r="B344049" s="1" t="s">
        <v>343066</v>
      </c>
      <c r="C344049" s="1" t="s">
        <v>60</v>
      </c>
    </row>
    <row r="344050" spans="1:4" x14ac:dyDescent="0.2">
      <c r="A344050" s="1">
        <v>912164</v>
      </c>
      <c r="B344050" s="1" t="s">
        <v>343067</v>
      </c>
      <c r="C344050" s="1" t="s">
        <v>60</v>
      </c>
    </row>
    <row r="344051" spans="1:4" x14ac:dyDescent="0.2">
      <c r="A344051" s="1">
        <v>912165</v>
      </c>
      <c r="B344051" s="1" t="s">
        <v>343068</v>
      </c>
      <c r="C344051" s="1" t="s">
        <v>60</v>
      </c>
    </row>
    <row r="344052" spans="1:4" x14ac:dyDescent="0.2">
      <c r="A344052" s="1">
        <v>912166</v>
      </c>
      <c r="B344052" s="1" t="s">
        <v>343069</v>
      </c>
      <c r="C344052" s="1" t="s">
        <v>5</v>
      </c>
    </row>
    <row r="344053" spans="1:4" x14ac:dyDescent="0.2">
      <c r="A344053" s="1">
        <v>912168</v>
      </c>
      <c r="B344053" s="1" t="s">
        <v>343070</v>
      </c>
      <c r="C344053" s="1" t="s">
        <v>60</v>
      </c>
    </row>
    <row r="344054" spans="1:4" x14ac:dyDescent="0.2">
      <c r="A344054" s="1">
        <v>912172</v>
      </c>
      <c r="B344054" s="1" t="s">
        <v>343071</v>
      </c>
      <c r="C344054" s="1" t="s">
        <v>5</v>
      </c>
    </row>
    <row r="344055" spans="1:4" x14ac:dyDescent="0.2">
      <c r="A344055" s="1">
        <v>912174</v>
      </c>
      <c r="B344055" s="1" t="s">
        <v>343072</v>
      </c>
      <c r="C344055" s="1" t="s">
        <v>5</v>
      </c>
    </row>
    <row r="344056" spans="1:4" x14ac:dyDescent="0.2">
      <c r="A344056" s="1">
        <v>912176</v>
      </c>
      <c r="B344056" s="1" t="s">
        <v>343073</v>
      </c>
      <c r="C344056" s="1" t="s">
        <v>5</v>
      </c>
    </row>
    <row r="344057" spans="1:4" x14ac:dyDescent="0.2">
      <c r="A344057" s="1">
        <v>912250</v>
      </c>
      <c r="B344057" s="1" t="s">
        <v>343074</v>
      </c>
      <c r="C344057" s="1" t="s">
        <v>60</v>
      </c>
      <c r="D344057" s="1" t="s">
        <v>61</v>
      </c>
    </row>
    <row r="344058" spans="1:4" x14ac:dyDescent="0.2">
      <c r="A344058" s="1">
        <v>912251</v>
      </c>
      <c r="B344058" s="1" t="s">
        <v>343075</v>
      </c>
      <c r="C344058" s="1" t="s">
        <v>60</v>
      </c>
      <c r="D344058" s="1" t="s">
        <v>61</v>
      </c>
    </row>
    <row r="344059" spans="1:4" x14ac:dyDescent="0.2">
      <c r="A344059" s="1">
        <v>912252</v>
      </c>
      <c r="B344059" s="1" t="s">
        <v>343076</v>
      </c>
      <c r="C344059" s="1" t="s">
        <v>60</v>
      </c>
      <c r="D344059" s="1" t="s">
        <v>61</v>
      </c>
    </row>
    <row r="344060" spans="1:4" x14ac:dyDescent="0.2">
      <c r="A344060" s="1">
        <v>912253</v>
      </c>
      <c r="B344060" s="1" t="s">
        <v>343077</v>
      </c>
      <c r="C344060" s="1" t="s">
        <v>60</v>
      </c>
      <c r="D344060" s="1" t="s">
        <v>61</v>
      </c>
    </row>
    <row r="344061" spans="1:4" x14ac:dyDescent="0.2">
      <c r="A344061" s="1">
        <v>912254</v>
      </c>
      <c r="B344061" s="1" t="s">
        <v>343078</v>
      </c>
      <c r="C344061" s="1" t="s">
        <v>60</v>
      </c>
      <c r="D344061" s="1" t="s">
        <v>61</v>
      </c>
    </row>
    <row r="344062" spans="1:4" x14ac:dyDescent="0.2">
      <c r="A344062" s="1">
        <v>912255</v>
      </c>
      <c r="B344062" s="1" t="s">
        <v>343079</v>
      </c>
      <c r="C344062" s="1" t="s">
        <v>60</v>
      </c>
      <c r="D344062" s="1" t="s">
        <v>61</v>
      </c>
    </row>
    <row r="344063" spans="1:4" x14ac:dyDescent="0.2">
      <c r="A344063" s="1">
        <v>912256</v>
      </c>
      <c r="B344063" s="1" t="s">
        <v>343080</v>
      </c>
      <c r="C344063" s="1" t="s">
        <v>60</v>
      </c>
      <c r="D344063" s="1" t="s">
        <v>61</v>
      </c>
    </row>
    <row r="344064" spans="1:4" x14ac:dyDescent="0.2">
      <c r="A344064" s="1">
        <v>912257</v>
      </c>
      <c r="B344064" s="1" t="s">
        <v>343081</v>
      </c>
      <c r="C344064" s="1" t="s">
        <v>60</v>
      </c>
      <c r="D344064" s="1" t="s">
        <v>61</v>
      </c>
    </row>
    <row r="344065" spans="1:4" x14ac:dyDescent="0.2">
      <c r="A344065" s="1">
        <v>912258</v>
      </c>
      <c r="B344065" s="1" t="s">
        <v>343082</v>
      </c>
      <c r="C344065" s="1" t="s">
        <v>60</v>
      </c>
      <c r="D344065" s="1" t="s">
        <v>61</v>
      </c>
    </row>
    <row r="344066" spans="1:4" x14ac:dyDescent="0.2">
      <c r="A344066" s="1">
        <v>912259</v>
      </c>
      <c r="B344066" s="1" t="s">
        <v>343083</v>
      </c>
      <c r="C344066" s="1" t="s">
        <v>60</v>
      </c>
      <c r="D344066" s="1" t="s">
        <v>61</v>
      </c>
    </row>
    <row r="344067" spans="1:4" x14ac:dyDescent="0.2">
      <c r="A344067" s="1">
        <v>912260</v>
      </c>
      <c r="B344067" s="1" t="s">
        <v>343084</v>
      </c>
      <c r="C344067" s="1" t="s">
        <v>60</v>
      </c>
    </row>
    <row r="344068" spans="1:4" x14ac:dyDescent="0.2">
      <c r="A344068" s="1">
        <v>912262</v>
      </c>
      <c r="B344068" s="1" t="s">
        <v>343085</v>
      </c>
      <c r="C344068" s="1" t="s">
        <v>60</v>
      </c>
    </row>
    <row r="344069" spans="1:4" x14ac:dyDescent="0.2">
      <c r="A344069" s="1">
        <v>912264</v>
      </c>
      <c r="B344069" s="1" t="s">
        <v>343086</v>
      </c>
      <c r="C344069" s="1" t="s">
        <v>5</v>
      </c>
    </row>
    <row r="344070" spans="1:4" x14ac:dyDescent="0.2">
      <c r="A344070" s="1">
        <v>912272</v>
      </c>
      <c r="B344070" s="1" t="s">
        <v>343087</v>
      </c>
      <c r="C344070" s="1" t="s">
        <v>60</v>
      </c>
    </row>
    <row r="344071" spans="1:4" x14ac:dyDescent="0.2">
      <c r="A344071" s="1">
        <v>912274</v>
      </c>
      <c r="B344071" s="1" t="s">
        <v>343088</v>
      </c>
      <c r="C344071" s="1" t="s">
        <v>5</v>
      </c>
    </row>
    <row r="344072" spans="1:4" x14ac:dyDescent="0.2">
      <c r="A344072" s="1">
        <v>912276</v>
      </c>
      <c r="B344072" s="1" t="s">
        <v>343089</v>
      </c>
      <c r="C344072" s="1" t="s">
        <v>5</v>
      </c>
    </row>
    <row r="344073" spans="1:4" x14ac:dyDescent="0.2">
      <c r="A344073" s="1">
        <v>912278</v>
      </c>
      <c r="B344073" s="1" t="s">
        <v>343090</v>
      </c>
      <c r="C344073" s="1" t="s">
        <v>60</v>
      </c>
      <c r="D344073" s="1" t="s">
        <v>61</v>
      </c>
    </row>
    <row r="344074" spans="1:4" x14ac:dyDescent="0.2">
      <c r="A344074" s="1">
        <v>912282</v>
      </c>
      <c r="B344074" s="1" t="s">
        <v>343091</v>
      </c>
      <c r="C344074" s="1" t="s">
        <v>5</v>
      </c>
    </row>
    <row r="344075" spans="1:4" x14ac:dyDescent="0.2">
      <c r="A344075" s="1">
        <v>912286</v>
      </c>
      <c r="B344075" s="1" t="s">
        <v>343092</v>
      </c>
      <c r="C344075" s="1" t="s">
        <v>60</v>
      </c>
    </row>
    <row r="344076" spans="1:4" x14ac:dyDescent="0.2">
      <c r="A344076" s="1">
        <v>912294</v>
      </c>
      <c r="B344076" s="1" t="s">
        <v>343093</v>
      </c>
      <c r="C344076" s="1" t="s">
        <v>60</v>
      </c>
    </row>
    <row r="344077" spans="1:4" x14ac:dyDescent="0.2">
      <c r="A344077" s="1">
        <v>912384</v>
      </c>
      <c r="B344077" s="1" t="s">
        <v>343094</v>
      </c>
      <c r="C344077" s="1" t="s">
        <v>60</v>
      </c>
    </row>
    <row r="344078" spans="1:4" x14ac:dyDescent="0.2">
      <c r="A344078" s="1">
        <v>912385</v>
      </c>
      <c r="B344078" s="1" t="s">
        <v>343095</v>
      </c>
      <c r="C344078" s="1" t="s">
        <v>60</v>
      </c>
    </row>
    <row r="344079" spans="1:4" x14ac:dyDescent="0.2">
      <c r="A344079" s="1">
        <v>912386</v>
      </c>
      <c r="B344079" s="1" t="s">
        <v>343096</v>
      </c>
      <c r="C344079" s="1" t="s">
        <v>60</v>
      </c>
    </row>
    <row r="344080" spans="1:4" x14ac:dyDescent="0.2">
      <c r="A344080" s="1">
        <v>912387</v>
      </c>
      <c r="B344080" s="1" t="s">
        <v>343097</v>
      </c>
      <c r="C344080" s="1" t="s">
        <v>60</v>
      </c>
    </row>
    <row r="344081" spans="1:4" x14ac:dyDescent="0.2">
      <c r="A344081" s="1">
        <v>912388</v>
      </c>
      <c r="B344081" s="1" t="s">
        <v>343098</v>
      </c>
      <c r="C344081" s="1" t="s">
        <v>60</v>
      </c>
    </row>
    <row r="344082" spans="1:4" x14ac:dyDescent="0.2">
      <c r="A344082" s="1">
        <v>912389</v>
      </c>
      <c r="B344082" s="1" t="s">
        <v>343099</v>
      </c>
      <c r="C344082" s="1" t="s">
        <v>60</v>
      </c>
    </row>
    <row r="344083" spans="1:4" x14ac:dyDescent="0.2">
      <c r="A344083" s="1">
        <v>912390</v>
      </c>
      <c r="B344083" s="1" t="s">
        <v>343100</v>
      </c>
      <c r="C344083" s="1" t="s">
        <v>60</v>
      </c>
    </row>
    <row r="344084" spans="1:4" x14ac:dyDescent="0.2">
      <c r="A344084" s="1">
        <v>912391</v>
      </c>
      <c r="B344084" s="1" t="s">
        <v>343101</v>
      </c>
      <c r="C344084" s="1" t="s">
        <v>60</v>
      </c>
    </row>
    <row r="344085" spans="1:4" x14ac:dyDescent="0.2">
      <c r="A344085" s="1">
        <v>912392</v>
      </c>
      <c r="B344085" s="1" t="s">
        <v>343102</v>
      </c>
      <c r="C344085" s="1" t="s">
        <v>60</v>
      </c>
    </row>
    <row r="344086" spans="1:4" x14ac:dyDescent="0.2">
      <c r="A344086" s="1">
        <v>912393</v>
      </c>
      <c r="B344086" s="1" t="s">
        <v>343103</v>
      </c>
      <c r="C344086" s="1" t="s">
        <v>60</v>
      </c>
      <c r="D344086" s="1" t="s">
        <v>61</v>
      </c>
    </row>
    <row r="344087" spans="1:4" x14ac:dyDescent="0.2">
      <c r="A344087" s="1">
        <v>912394</v>
      </c>
      <c r="B344087" s="1" t="s">
        <v>343104</v>
      </c>
      <c r="C344087" s="1" t="s">
        <v>60</v>
      </c>
      <c r="D344087" s="1" t="s">
        <v>61</v>
      </c>
    </row>
    <row r="344088" spans="1:4" x14ac:dyDescent="0.2">
      <c r="A344088" s="1">
        <v>912395</v>
      </c>
      <c r="B344088" s="1" t="s">
        <v>343105</v>
      </c>
      <c r="C344088" s="1" t="s">
        <v>60</v>
      </c>
      <c r="D344088" s="1" t="s">
        <v>61</v>
      </c>
    </row>
    <row r="344089" spans="1:4" x14ac:dyDescent="0.2">
      <c r="A344089" s="1">
        <v>912396</v>
      </c>
      <c r="B344089" s="1" t="s">
        <v>343106</v>
      </c>
      <c r="C344089" s="1" t="s">
        <v>60</v>
      </c>
      <c r="D344089" s="1" t="s">
        <v>61</v>
      </c>
    </row>
    <row r="344090" spans="1:4" x14ac:dyDescent="0.2">
      <c r="A344090" s="1">
        <v>912397</v>
      </c>
      <c r="B344090" s="1" t="s">
        <v>343107</v>
      </c>
      <c r="C344090" s="1" t="s">
        <v>60</v>
      </c>
      <c r="D344090" s="1" t="s">
        <v>61</v>
      </c>
    </row>
    <row r="344091" spans="1:4" x14ac:dyDescent="0.2">
      <c r="A344091" s="1">
        <v>912398</v>
      </c>
      <c r="B344091" s="1" t="s">
        <v>343108</v>
      </c>
      <c r="C344091" s="1" t="s">
        <v>60</v>
      </c>
      <c r="D344091" s="1" t="s">
        <v>61</v>
      </c>
    </row>
    <row r="344092" spans="1:4" x14ac:dyDescent="0.2">
      <c r="A344092" s="1">
        <v>912399</v>
      </c>
      <c r="B344092" s="1" t="s">
        <v>343109</v>
      </c>
      <c r="C344092" s="1" t="s">
        <v>60</v>
      </c>
      <c r="D344092" s="1" t="s">
        <v>61</v>
      </c>
    </row>
    <row r="344093" spans="1:4" x14ac:dyDescent="0.2">
      <c r="A344093" s="1">
        <v>912400</v>
      </c>
      <c r="B344093" s="1" t="s">
        <v>343110</v>
      </c>
      <c r="C344093" s="1" t="s">
        <v>60</v>
      </c>
      <c r="D344093" s="1" t="s">
        <v>61</v>
      </c>
    </row>
    <row r="344094" spans="1:4" x14ac:dyDescent="0.2">
      <c r="A344094" s="1">
        <v>912401</v>
      </c>
      <c r="B344094" s="1" t="s">
        <v>343111</v>
      </c>
      <c r="C344094" s="1" t="s">
        <v>60</v>
      </c>
      <c r="D344094" s="1" t="s">
        <v>61</v>
      </c>
    </row>
    <row r="344095" spans="1:4" x14ac:dyDescent="0.2">
      <c r="A344095" s="1">
        <v>912402</v>
      </c>
      <c r="B344095" s="1" t="s">
        <v>343112</v>
      </c>
      <c r="C344095" s="1" t="s">
        <v>60</v>
      </c>
      <c r="D344095" s="1" t="s">
        <v>61</v>
      </c>
    </row>
    <row r="344096" spans="1:4" x14ac:dyDescent="0.2">
      <c r="A344096" s="1">
        <v>912511</v>
      </c>
      <c r="B344096" s="1" t="s">
        <v>343113</v>
      </c>
      <c r="C344096" s="1" t="s">
        <v>60</v>
      </c>
      <c r="D344096" s="1" t="s">
        <v>61</v>
      </c>
    </row>
    <row r="344097" spans="1:4" x14ac:dyDescent="0.2">
      <c r="A344097" s="1">
        <v>912512</v>
      </c>
      <c r="B344097" s="1" t="s">
        <v>343114</v>
      </c>
      <c r="C344097" s="1" t="s">
        <v>60</v>
      </c>
      <c r="D344097" s="1" t="s">
        <v>61</v>
      </c>
    </row>
    <row r="344098" spans="1:4" x14ac:dyDescent="0.2">
      <c r="A344098" s="1">
        <v>912513</v>
      </c>
      <c r="B344098" s="1" t="s">
        <v>343115</v>
      </c>
      <c r="C344098" s="1" t="s">
        <v>60</v>
      </c>
      <c r="D344098" s="1" t="s">
        <v>61</v>
      </c>
    </row>
    <row r="344099" spans="1:4" x14ac:dyDescent="0.2">
      <c r="A344099" s="1">
        <v>912514</v>
      </c>
      <c r="B344099" s="1" t="s">
        <v>343116</v>
      </c>
      <c r="C344099" s="1" t="s">
        <v>60</v>
      </c>
      <c r="D344099" s="1" t="s">
        <v>61</v>
      </c>
    </row>
    <row r="344100" spans="1:4" x14ac:dyDescent="0.2">
      <c r="A344100" s="1">
        <v>912515</v>
      </c>
      <c r="B344100" s="1" t="s">
        <v>343117</v>
      </c>
      <c r="C344100" s="1" t="s">
        <v>60</v>
      </c>
      <c r="D344100" s="1" t="s">
        <v>61</v>
      </c>
    </row>
    <row r="344101" spans="1:4" x14ac:dyDescent="0.2">
      <c r="A344101" s="1">
        <v>912516</v>
      </c>
      <c r="B344101" s="1" t="s">
        <v>343118</v>
      </c>
      <c r="C344101" s="1" t="s">
        <v>60</v>
      </c>
      <c r="D344101" s="1" t="s">
        <v>61</v>
      </c>
    </row>
    <row r="344102" spans="1:4" x14ac:dyDescent="0.2">
      <c r="A344102" s="1">
        <v>912517</v>
      </c>
      <c r="B344102" s="1" t="s">
        <v>343119</v>
      </c>
      <c r="C344102" s="1" t="s">
        <v>60</v>
      </c>
      <c r="D344102" s="1" t="s">
        <v>61</v>
      </c>
    </row>
    <row r="344103" spans="1:4" x14ac:dyDescent="0.2">
      <c r="A344103" s="1">
        <v>912518</v>
      </c>
      <c r="B344103" s="1" t="s">
        <v>343120</v>
      </c>
      <c r="C344103" s="1" t="s">
        <v>60</v>
      </c>
      <c r="D344103" s="1" t="s">
        <v>61</v>
      </c>
    </row>
    <row r="344104" spans="1:4" x14ac:dyDescent="0.2">
      <c r="A344104" s="1">
        <v>912519</v>
      </c>
      <c r="B344104" s="1" t="s">
        <v>343121</v>
      </c>
      <c r="C344104" s="1" t="s">
        <v>60</v>
      </c>
      <c r="D344104" s="1" t="s">
        <v>61</v>
      </c>
    </row>
    <row r="344105" spans="1:4" x14ac:dyDescent="0.2">
      <c r="A344105" s="1">
        <v>912520</v>
      </c>
      <c r="B344105" s="1" t="s">
        <v>343122</v>
      </c>
      <c r="C344105" s="1" t="s">
        <v>60</v>
      </c>
      <c r="D344105" s="1" t="s">
        <v>61</v>
      </c>
    </row>
    <row r="344106" spans="1:4" x14ac:dyDescent="0.2">
      <c r="A344106" s="1">
        <v>912543</v>
      </c>
      <c r="B344106" s="1" t="s">
        <v>343123</v>
      </c>
      <c r="C344106" s="1" t="s">
        <v>5</v>
      </c>
    </row>
    <row r="344107" spans="1:4" x14ac:dyDescent="0.2">
      <c r="A344107" s="1">
        <v>912553</v>
      </c>
      <c r="B344107" s="1" t="s">
        <v>343124</v>
      </c>
      <c r="C344107" s="1" t="s">
        <v>60</v>
      </c>
    </row>
    <row r="344108" spans="1:4" x14ac:dyDescent="0.2">
      <c r="A344108" s="1">
        <v>912554</v>
      </c>
      <c r="B344108" s="1" t="s">
        <v>343125</v>
      </c>
      <c r="C344108" s="1" t="s">
        <v>60</v>
      </c>
    </row>
    <row r="344109" spans="1:4" x14ac:dyDescent="0.2">
      <c r="A344109" s="1">
        <v>912555</v>
      </c>
      <c r="B344109" s="1" t="s">
        <v>343126</v>
      </c>
      <c r="C344109" s="1" t="s">
        <v>60</v>
      </c>
    </row>
    <row r="344110" spans="1:4" x14ac:dyDescent="0.2">
      <c r="A344110" s="1">
        <v>912556</v>
      </c>
      <c r="B344110" s="1" t="s">
        <v>343127</v>
      </c>
      <c r="C344110" s="1" t="s">
        <v>60</v>
      </c>
    </row>
    <row r="344111" spans="1:4" x14ac:dyDescent="0.2">
      <c r="A344111" s="1">
        <v>912557</v>
      </c>
      <c r="B344111" s="1" t="s">
        <v>343128</v>
      </c>
      <c r="C344111" s="1" t="s">
        <v>60</v>
      </c>
    </row>
    <row r="344112" spans="1:4" x14ac:dyDescent="0.2">
      <c r="A344112" s="1">
        <v>912558</v>
      </c>
      <c r="B344112" s="1" t="s">
        <v>343129</v>
      </c>
      <c r="C344112" s="1" t="s">
        <v>60</v>
      </c>
    </row>
    <row r="344113" spans="1:4" x14ac:dyDescent="0.2">
      <c r="A344113" s="1">
        <v>912559</v>
      </c>
      <c r="B344113" s="1" t="s">
        <v>343130</v>
      </c>
      <c r="C344113" s="1" t="s">
        <v>60</v>
      </c>
    </row>
    <row r="344114" spans="1:4" x14ac:dyDescent="0.2">
      <c r="A344114" s="1">
        <v>912560</v>
      </c>
      <c r="B344114" s="1" t="s">
        <v>343131</v>
      </c>
      <c r="C344114" s="1" t="s">
        <v>60</v>
      </c>
    </row>
    <row r="344115" spans="1:4" x14ac:dyDescent="0.2">
      <c r="A344115" s="1">
        <v>912561</v>
      </c>
      <c r="B344115" s="1" t="s">
        <v>343132</v>
      </c>
      <c r="C344115" s="1" t="s">
        <v>5</v>
      </c>
    </row>
    <row r="344116" spans="1:4" x14ac:dyDescent="0.2">
      <c r="A344116" s="1">
        <v>912591</v>
      </c>
      <c r="B344116" s="1" t="s">
        <v>343133</v>
      </c>
      <c r="C344116" s="1" t="s">
        <v>307</v>
      </c>
    </row>
    <row r="344117" spans="1:4" x14ac:dyDescent="0.2">
      <c r="A344117" s="1">
        <v>912605</v>
      </c>
      <c r="B344117" s="1" t="s">
        <v>343134</v>
      </c>
      <c r="C344117" s="1" t="s">
        <v>60</v>
      </c>
      <c r="D344117" s="1" t="s">
        <v>61</v>
      </c>
    </row>
    <row r="344118" spans="1:4" x14ac:dyDescent="0.2">
      <c r="A344118" s="1">
        <v>912615</v>
      </c>
      <c r="B344118" s="1" t="s">
        <v>343135</v>
      </c>
      <c r="C344118" s="1" t="s">
        <v>5</v>
      </c>
    </row>
    <row r="344119" spans="1:4" x14ac:dyDescent="0.2">
      <c r="A344119" s="1">
        <v>912617</v>
      </c>
      <c r="B344119" s="1" t="s">
        <v>343136</v>
      </c>
      <c r="C344119" s="1" t="s">
        <v>5</v>
      </c>
    </row>
    <row r="344120" spans="1:4" x14ac:dyDescent="0.2">
      <c r="A344120" s="1">
        <v>912619</v>
      </c>
      <c r="B344120" s="1" t="s">
        <v>343137</v>
      </c>
      <c r="C344120" s="1" t="s">
        <v>60</v>
      </c>
    </row>
    <row r="344121" spans="1:4" x14ac:dyDescent="0.2">
      <c r="A344121" s="1">
        <v>912621</v>
      </c>
      <c r="B344121" s="1" t="s">
        <v>343138</v>
      </c>
      <c r="C344121" s="1" t="s">
        <v>5</v>
      </c>
    </row>
    <row r="344122" spans="1:4" x14ac:dyDescent="0.2">
      <c r="A344122" s="1">
        <v>912623</v>
      </c>
      <c r="B344122" s="1" t="s">
        <v>343139</v>
      </c>
      <c r="C344122" s="1" t="s">
        <v>60</v>
      </c>
    </row>
    <row r="344123" spans="1:4" x14ac:dyDescent="0.2">
      <c r="A344123" s="1">
        <v>912625</v>
      </c>
      <c r="B344123" s="1" t="s">
        <v>343140</v>
      </c>
      <c r="C344123" s="1" t="s">
        <v>5</v>
      </c>
    </row>
    <row r="344124" spans="1:4" x14ac:dyDescent="0.2">
      <c r="A344124" s="1">
        <v>912627</v>
      </c>
      <c r="B344124" s="1" t="s">
        <v>343141</v>
      </c>
      <c r="C344124" s="1" t="s">
        <v>60</v>
      </c>
    </row>
    <row r="344125" spans="1:4" x14ac:dyDescent="0.2">
      <c r="A344125" s="1">
        <v>912637</v>
      </c>
      <c r="B344125" s="1" t="s">
        <v>343142</v>
      </c>
      <c r="C344125" s="1" t="s">
        <v>60</v>
      </c>
    </row>
    <row r="344126" spans="1:4" x14ac:dyDescent="0.2">
      <c r="A344126" s="1">
        <v>912639</v>
      </c>
      <c r="B344126" s="1" t="s">
        <v>343143</v>
      </c>
      <c r="C344126" s="1" t="s">
        <v>5</v>
      </c>
    </row>
    <row r="344127" spans="1:4" x14ac:dyDescent="0.2">
      <c r="A344127" s="1">
        <v>912645</v>
      </c>
      <c r="B344127" s="1" t="s">
        <v>343144</v>
      </c>
      <c r="C344127" s="1" t="s">
        <v>5</v>
      </c>
    </row>
    <row r="344128" spans="1:4" x14ac:dyDescent="0.2">
      <c r="A344128" s="1">
        <v>912651</v>
      </c>
      <c r="B344128" s="1" t="s">
        <v>343145</v>
      </c>
      <c r="C344128" s="1" t="s">
        <v>5</v>
      </c>
    </row>
    <row r="344129" spans="1:4" x14ac:dyDescent="0.2">
      <c r="A344129" s="1">
        <v>912653</v>
      </c>
      <c r="B344129" s="1" t="s">
        <v>343146</v>
      </c>
      <c r="C344129" s="1" t="s">
        <v>60</v>
      </c>
      <c r="D344129" s="1" t="s">
        <v>61</v>
      </c>
    </row>
    <row r="344130" spans="1:4" x14ac:dyDescent="0.2">
      <c r="A344130" s="1">
        <v>912654</v>
      </c>
      <c r="B344130" s="1" t="s">
        <v>343147</v>
      </c>
      <c r="C344130" s="1" t="s">
        <v>60</v>
      </c>
      <c r="D344130" s="1" t="s">
        <v>61</v>
      </c>
    </row>
    <row r="344131" spans="1:4" x14ac:dyDescent="0.2">
      <c r="A344131" s="1">
        <v>912655</v>
      </c>
      <c r="B344131" s="1" t="s">
        <v>343148</v>
      </c>
      <c r="C344131" s="1" t="s">
        <v>60</v>
      </c>
      <c r="D344131" s="1" t="s">
        <v>61</v>
      </c>
    </row>
    <row r="344132" spans="1:4" x14ac:dyDescent="0.2">
      <c r="A344132" s="1">
        <v>912656</v>
      </c>
      <c r="B344132" s="1" t="s">
        <v>343149</v>
      </c>
      <c r="C344132" s="1" t="s">
        <v>60</v>
      </c>
      <c r="D344132" s="1" t="s">
        <v>61</v>
      </c>
    </row>
    <row r="344133" spans="1:4" x14ac:dyDescent="0.2">
      <c r="A344133" s="1">
        <v>912657</v>
      </c>
      <c r="B344133" s="1" t="s">
        <v>343150</v>
      </c>
      <c r="C344133" s="1" t="s">
        <v>60</v>
      </c>
      <c r="D344133" s="1" t="s">
        <v>61</v>
      </c>
    </row>
    <row r="344134" spans="1:4" x14ac:dyDescent="0.2">
      <c r="A344134" s="1">
        <v>912658</v>
      </c>
      <c r="B344134" s="1" t="s">
        <v>343151</v>
      </c>
      <c r="C344134" s="1" t="s">
        <v>60</v>
      </c>
      <c r="D344134" s="1" t="s">
        <v>61</v>
      </c>
    </row>
    <row r="344135" spans="1:4" x14ac:dyDescent="0.2">
      <c r="A344135" s="1">
        <v>912659</v>
      </c>
      <c r="B344135" s="1" t="s">
        <v>343152</v>
      </c>
      <c r="C344135" s="1" t="s">
        <v>60</v>
      </c>
      <c r="D344135" s="1" t="s">
        <v>61</v>
      </c>
    </row>
    <row r="344136" spans="1:4" x14ac:dyDescent="0.2">
      <c r="A344136" s="1">
        <v>912660</v>
      </c>
      <c r="B344136" s="1" t="s">
        <v>343153</v>
      </c>
      <c r="C344136" s="1" t="s">
        <v>60</v>
      </c>
      <c r="D344136" s="1" t="s">
        <v>61</v>
      </c>
    </row>
    <row r="344137" spans="1:4" x14ac:dyDescent="0.2">
      <c r="A344137" s="1">
        <v>912661</v>
      </c>
      <c r="B344137" s="1" t="s">
        <v>343154</v>
      </c>
      <c r="C344137" s="1" t="s">
        <v>60</v>
      </c>
      <c r="D344137" s="1" t="s">
        <v>61</v>
      </c>
    </row>
    <row r="344138" spans="1:4" x14ac:dyDescent="0.2">
      <c r="A344138" s="1">
        <v>912662</v>
      </c>
      <c r="B344138" s="1" t="s">
        <v>343155</v>
      </c>
      <c r="C344138" s="1" t="s">
        <v>60</v>
      </c>
      <c r="D344138" s="1" t="s">
        <v>61</v>
      </c>
    </row>
    <row r="344139" spans="1:4" x14ac:dyDescent="0.2">
      <c r="A344139" s="1">
        <v>912663</v>
      </c>
      <c r="B344139" s="1" t="s">
        <v>343139</v>
      </c>
      <c r="C344139" s="1" t="s">
        <v>60</v>
      </c>
    </row>
    <row r="344140" spans="1:4" x14ac:dyDescent="0.2">
      <c r="A344140" s="1">
        <v>912664</v>
      </c>
      <c r="B344140" s="1" t="s">
        <v>343140</v>
      </c>
      <c r="C344140" s="1" t="s">
        <v>5</v>
      </c>
    </row>
    <row r="344141" spans="1:4" x14ac:dyDescent="0.2">
      <c r="A344141" s="1">
        <v>912665</v>
      </c>
      <c r="B344141" s="1" t="s">
        <v>343141</v>
      </c>
      <c r="C344141" s="1" t="s">
        <v>60</v>
      </c>
    </row>
    <row r="344142" spans="1:4" x14ac:dyDescent="0.2">
      <c r="A344142" s="1">
        <v>912666</v>
      </c>
      <c r="B344142" s="1" t="s">
        <v>343142</v>
      </c>
      <c r="C344142" s="1" t="s">
        <v>60</v>
      </c>
    </row>
    <row r="344143" spans="1:4" x14ac:dyDescent="0.2">
      <c r="A344143" s="1">
        <v>912667</v>
      </c>
      <c r="B344143" s="1" t="s">
        <v>343143</v>
      </c>
      <c r="C344143" s="1" t="s">
        <v>5</v>
      </c>
    </row>
    <row r="344144" spans="1:4" x14ac:dyDescent="0.2">
      <c r="A344144" s="1">
        <v>912668</v>
      </c>
      <c r="B344144" s="1" t="s">
        <v>343144</v>
      </c>
      <c r="C344144" s="1" t="s">
        <v>5</v>
      </c>
    </row>
    <row r="344145" spans="1:4" x14ac:dyDescent="0.2">
      <c r="A344145" s="1">
        <v>912669</v>
      </c>
      <c r="B344145" s="1" t="s">
        <v>343145</v>
      </c>
      <c r="C344145" s="1" t="s">
        <v>5</v>
      </c>
    </row>
    <row r="344146" spans="1:4" x14ac:dyDescent="0.2">
      <c r="A344146" s="1">
        <v>912958</v>
      </c>
      <c r="B344146" s="1" t="s">
        <v>343156</v>
      </c>
      <c r="C344146" s="1" t="s">
        <v>60</v>
      </c>
      <c r="D344146" s="1" t="s">
        <v>61</v>
      </c>
    </row>
    <row r="344147" spans="1:4" x14ac:dyDescent="0.2">
      <c r="A344147" s="1">
        <v>912959</v>
      </c>
      <c r="B344147" s="1" t="s">
        <v>343157</v>
      </c>
      <c r="C344147" s="1" t="s">
        <v>60</v>
      </c>
      <c r="D344147" s="1" t="s">
        <v>61</v>
      </c>
    </row>
    <row r="344148" spans="1:4" x14ac:dyDescent="0.2">
      <c r="A344148" s="1">
        <v>912960</v>
      </c>
      <c r="B344148" s="1" t="s">
        <v>343158</v>
      </c>
      <c r="C344148" s="1" t="s">
        <v>60</v>
      </c>
      <c r="D344148" s="1" t="s">
        <v>61</v>
      </c>
    </row>
    <row r="344149" spans="1:4" x14ac:dyDescent="0.2">
      <c r="A344149" s="1">
        <v>912961</v>
      </c>
      <c r="B344149" s="1" t="s">
        <v>343159</v>
      </c>
      <c r="C344149" s="1" t="s">
        <v>60</v>
      </c>
      <c r="D344149" s="1" t="s">
        <v>61</v>
      </c>
    </row>
    <row r="344150" spans="1:4" x14ac:dyDescent="0.2">
      <c r="A344150" s="1">
        <v>912962</v>
      </c>
      <c r="B344150" s="1" t="s">
        <v>343160</v>
      </c>
      <c r="C344150" s="1" t="s">
        <v>60</v>
      </c>
      <c r="D344150" s="1" t="s">
        <v>61</v>
      </c>
    </row>
    <row r="344151" spans="1:4" x14ac:dyDescent="0.2">
      <c r="A344151" s="1">
        <v>912963</v>
      </c>
      <c r="B344151" s="1" t="s">
        <v>343161</v>
      </c>
      <c r="C344151" s="1" t="s">
        <v>60</v>
      </c>
      <c r="D344151" s="1" t="s">
        <v>61</v>
      </c>
    </row>
    <row r="344152" spans="1:4" x14ac:dyDescent="0.2">
      <c r="A344152" s="1">
        <v>912964</v>
      </c>
      <c r="B344152" s="1" t="s">
        <v>343162</v>
      </c>
      <c r="C344152" s="1" t="s">
        <v>60</v>
      </c>
      <c r="D344152" s="1" t="s">
        <v>61</v>
      </c>
    </row>
    <row r="344153" spans="1:4" x14ac:dyDescent="0.2">
      <c r="A344153" s="1">
        <v>912965</v>
      </c>
      <c r="B344153" s="1" t="s">
        <v>343163</v>
      </c>
      <c r="C344153" s="1" t="s">
        <v>60</v>
      </c>
      <c r="D344153" s="1" t="s">
        <v>61</v>
      </c>
    </row>
    <row r="344154" spans="1:4" x14ac:dyDescent="0.2">
      <c r="A344154" s="1">
        <v>912966</v>
      </c>
      <c r="B344154" s="1" t="s">
        <v>343164</v>
      </c>
      <c r="C344154" s="1" t="s">
        <v>60</v>
      </c>
      <c r="D344154" s="1" t="s">
        <v>61</v>
      </c>
    </row>
    <row r="344155" spans="1:4" x14ac:dyDescent="0.2">
      <c r="A344155" s="1">
        <v>912967</v>
      </c>
      <c r="B344155" s="1" t="s">
        <v>343165</v>
      </c>
      <c r="C344155" s="1" t="s">
        <v>60</v>
      </c>
      <c r="D344155" s="1" t="s">
        <v>61</v>
      </c>
    </row>
    <row r="344156" spans="1:4" x14ac:dyDescent="0.2">
      <c r="A344156" s="1">
        <v>912976</v>
      </c>
      <c r="B344156" s="1" t="s">
        <v>343166</v>
      </c>
      <c r="C344156" s="1" t="s">
        <v>60</v>
      </c>
    </row>
    <row r="344157" spans="1:4" x14ac:dyDescent="0.2">
      <c r="A344157" s="1">
        <v>912980</v>
      </c>
      <c r="B344157" s="1" t="s">
        <v>343167</v>
      </c>
      <c r="C344157" s="1" t="s">
        <v>60</v>
      </c>
    </row>
    <row r="344158" spans="1:4" x14ac:dyDescent="0.2">
      <c r="A344158" s="1">
        <v>912982</v>
      </c>
      <c r="B344158" s="1" t="s">
        <v>343168</v>
      </c>
      <c r="C344158" s="1" t="s">
        <v>5</v>
      </c>
    </row>
    <row r="344159" spans="1:4" x14ac:dyDescent="0.2">
      <c r="A344159" s="1">
        <v>912986</v>
      </c>
      <c r="B344159" s="1" t="s">
        <v>343169</v>
      </c>
      <c r="C344159" s="1" t="s">
        <v>60</v>
      </c>
    </row>
    <row r="344160" spans="1:4" x14ac:dyDescent="0.2">
      <c r="A344160" s="1">
        <v>912988</v>
      </c>
      <c r="B344160" s="1" t="s">
        <v>343170</v>
      </c>
      <c r="C344160" s="1" t="s">
        <v>60</v>
      </c>
    </row>
    <row r="344161" spans="1:4" x14ac:dyDescent="0.2">
      <c r="A344161" s="1">
        <v>912989</v>
      </c>
      <c r="B344161" s="1" t="s">
        <v>343171</v>
      </c>
      <c r="C344161" s="1" t="s">
        <v>60</v>
      </c>
    </row>
    <row r="344162" spans="1:4" x14ac:dyDescent="0.2">
      <c r="A344162" s="1">
        <v>912990</v>
      </c>
      <c r="B344162" s="1" t="s">
        <v>343172</v>
      </c>
      <c r="C344162" s="1" t="s">
        <v>60</v>
      </c>
    </row>
    <row r="344163" spans="1:4" x14ac:dyDescent="0.2">
      <c r="A344163" s="1">
        <v>912991</v>
      </c>
      <c r="B344163" s="1" t="s">
        <v>343173</v>
      </c>
      <c r="C344163" s="1" t="s">
        <v>60</v>
      </c>
    </row>
    <row r="344164" spans="1:4" x14ac:dyDescent="0.2">
      <c r="A344164" s="1">
        <v>912992</v>
      </c>
      <c r="B344164" s="1" t="s">
        <v>343174</v>
      </c>
      <c r="C344164" s="1" t="s">
        <v>60</v>
      </c>
    </row>
    <row r="344165" spans="1:4" x14ac:dyDescent="0.2">
      <c r="A344165" s="1">
        <v>912993</v>
      </c>
      <c r="B344165" s="1" t="s">
        <v>343175</v>
      </c>
      <c r="C344165" s="1" t="s">
        <v>60</v>
      </c>
    </row>
    <row r="344166" spans="1:4" x14ac:dyDescent="0.2">
      <c r="A344166" s="1">
        <v>912994</v>
      </c>
      <c r="B344166" s="1" t="s">
        <v>343176</v>
      </c>
      <c r="C344166" s="1" t="s">
        <v>60</v>
      </c>
    </row>
    <row r="344167" spans="1:4" x14ac:dyDescent="0.2">
      <c r="A344167" s="1">
        <v>912995</v>
      </c>
      <c r="B344167" s="1" t="s">
        <v>343177</v>
      </c>
      <c r="C344167" s="1" t="s">
        <v>60</v>
      </c>
    </row>
    <row r="344168" spans="1:4" x14ac:dyDescent="0.2">
      <c r="A344168" s="1">
        <v>912996</v>
      </c>
      <c r="B344168" s="1" t="s">
        <v>343178</v>
      </c>
      <c r="C344168" s="1" t="s">
        <v>60</v>
      </c>
    </row>
    <row r="344169" spans="1:4" x14ac:dyDescent="0.2">
      <c r="A344169" s="1">
        <v>913089</v>
      </c>
      <c r="B344169" s="1" t="s">
        <v>343179</v>
      </c>
      <c r="C344169" s="1" t="s">
        <v>5</v>
      </c>
    </row>
    <row r="344170" spans="1:4" x14ac:dyDescent="0.2">
      <c r="A344170" s="1">
        <v>913093</v>
      </c>
      <c r="B344170" s="1" t="s">
        <v>343180</v>
      </c>
      <c r="C344170" s="1" t="s">
        <v>5</v>
      </c>
    </row>
    <row r="344171" spans="1:4" x14ac:dyDescent="0.2">
      <c r="A344171" s="1">
        <v>913103</v>
      </c>
      <c r="B344171" s="1" t="s">
        <v>343181</v>
      </c>
      <c r="C344171" s="1" t="s">
        <v>60</v>
      </c>
    </row>
    <row r="344172" spans="1:4" x14ac:dyDescent="0.2">
      <c r="A344172" s="1">
        <v>913113</v>
      </c>
      <c r="B344172" s="1" t="s">
        <v>343182</v>
      </c>
      <c r="C344172" s="1" t="s">
        <v>5</v>
      </c>
    </row>
    <row r="344173" spans="1:4" x14ac:dyDescent="0.2">
      <c r="A344173" s="1">
        <v>913115</v>
      </c>
      <c r="B344173" s="1" t="s">
        <v>343183</v>
      </c>
      <c r="C344173" s="1" t="s">
        <v>5</v>
      </c>
    </row>
    <row r="344174" spans="1:4" x14ac:dyDescent="0.2">
      <c r="A344174" s="1">
        <v>913117</v>
      </c>
      <c r="B344174" s="1" t="s">
        <v>343184</v>
      </c>
      <c r="C344174" s="1" t="s">
        <v>60</v>
      </c>
    </row>
    <row r="344175" spans="1:4" x14ac:dyDescent="0.2">
      <c r="A344175" s="1">
        <v>913121</v>
      </c>
      <c r="B344175" s="1" t="s">
        <v>343185</v>
      </c>
      <c r="C344175" s="1" t="s">
        <v>5</v>
      </c>
    </row>
    <row r="344176" spans="1:4" x14ac:dyDescent="0.2">
      <c r="A344176" s="1">
        <v>913125</v>
      </c>
      <c r="B344176" s="1" t="s">
        <v>343186</v>
      </c>
      <c r="C344176" s="1" t="s">
        <v>60</v>
      </c>
      <c r="D344176" s="1" t="s">
        <v>61</v>
      </c>
    </row>
    <row r="344177" spans="1:4" x14ac:dyDescent="0.2">
      <c r="A344177" s="1">
        <v>913126</v>
      </c>
      <c r="B344177" s="1" t="s">
        <v>343187</v>
      </c>
      <c r="C344177" s="1" t="s">
        <v>60</v>
      </c>
      <c r="D344177" s="1" t="s">
        <v>61</v>
      </c>
    </row>
    <row r="344178" spans="1:4" x14ac:dyDescent="0.2">
      <c r="A344178" s="1">
        <v>913127</v>
      </c>
      <c r="B344178" s="1" t="s">
        <v>343188</v>
      </c>
      <c r="C344178" s="1" t="s">
        <v>60</v>
      </c>
      <c r="D344178" s="1" t="s">
        <v>61</v>
      </c>
    </row>
    <row r="344179" spans="1:4" x14ac:dyDescent="0.2">
      <c r="A344179" s="1">
        <v>913128</v>
      </c>
      <c r="B344179" s="1" t="s">
        <v>343189</v>
      </c>
      <c r="C344179" s="1" t="s">
        <v>60</v>
      </c>
      <c r="D344179" s="1" t="s">
        <v>61</v>
      </c>
    </row>
    <row r="344180" spans="1:4" x14ac:dyDescent="0.2">
      <c r="A344180" s="1">
        <v>913129</v>
      </c>
      <c r="B344180" s="1" t="s">
        <v>343190</v>
      </c>
      <c r="C344180" s="1" t="s">
        <v>60</v>
      </c>
      <c r="D344180" s="1" t="s">
        <v>61</v>
      </c>
    </row>
    <row r="344181" spans="1:4" x14ac:dyDescent="0.2">
      <c r="A344181" s="1">
        <v>913130</v>
      </c>
      <c r="B344181" s="1" t="s">
        <v>343191</v>
      </c>
      <c r="C344181" s="1" t="s">
        <v>60</v>
      </c>
      <c r="D344181" s="1" t="s">
        <v>61</v>
      </c>
    </row>
    <row r="344182" spans="1:4" x14ac:dyDescent="0.2">
      <c r="A344182" s="1">
        <v>913131</v>
      </c>
      <c r="B344182" s="1" t="s">
        <v>343192</v>
      </c>
      <c r="C344182" s="1" t="s">
        <v>60</v>
      </c>
      <c r="D344182" s="1" t="s">
        <v>61</v>
      </c>
    </row>
    <row r="344183" spans="1:4" x14ac:dyDescent="0.2">
      <c r="A344183" s="1">
        <v>913132</v>
      </c>
      <c r="B344183" s="1" t="s">
        <v>343193</v>
      </c>
      <c r="C344183" s="1" t="s">
        <v>60</v>
      </c>
      <c r="D344183" s="1" t="s">
        <v>61</v>
      </c>
    </row>
    <row r="344184" spans="1:4" x14ac:dyDescent="0.2">
      <c r="A344184" s="1">
        <v>913133</v>
      </c>
      <c r="B344184" s="1" t="s">
        <v>343194</v>
      </c>
      <c r="C344184" s="1" t="s">
        <v>60</v>
      </c>
      <c r="D344184" s="1" t="s">
        <v>61</v>
      </c>
    </row>
    <row r="344185" spans="1:4" x14ac:dyDescent="0.2">
      <c r="A344185" s="1">
        <v>913134</v>
      </c>
      <c r="B344185" s="1" t="s">
        <v>343195</v>
      </c>
      <c r="C344185" s="1" t="s">
        <v>60</v>
      </c>
      <c r="D344185" s="1" t="s">
        <v>61</v>
      </c>
    </row>
    <row r="344186" spans="1:4" x14ac:dyDescent="0.2">
      <c r="A344186" s="1">
        <v>913213</v>
      </c>
      <c r="B344186" s="1" t="s">
        <v>343196</v>
      </c>
      <c r="C344186" s="1" t="s">
        <v>60</v>
      </c>
    </row>
    <row r="344187" spans="1:4" x14ac:dyDescent="0.2">
      <c r="A344187" s="1">
        <v>913214</v>
      </c>
      <c r="B344187" s="1" t="s">
        <v>343197</v>
      </c>
      <c r="C344187" s="1" t="s">
        <v>60</v>
      </c>
    </row>
    <row r="344188" spans="1:4" x14ac:dyDescent="0.2">
      <c r="A344188" s="1">
        <v>913215</v>
      </c>
      <c r="B344188" s="1" t="s">
        <v>343198</v>
      </c>
      <c r="C344188" s="1" t="s">
        <v>60</v>
      </c>
    </row>
    <row r="344189" spans="1:4" x14ac:dyDescent="0.2">
      <c r="A344189" s="1">
        <v>913216</v>
      </c>
      <c r="B344189" s="1" t="s">
        <v>343199</v>
      </c>
      <c r="C344189" s="1" t="s">
        <v>60</v>
      </c>
    </row>
    <row r="344190" spans="1:4" x14ac:dyDescent="0.2">
      <c r="A344190" s="1">
        <v>913217</v>
      </c>
      <c r="B344190" s="1" t="s">
        <v>343200</v>
      </c>
      <c r="C344190" s="1" t="s">
        <v>60</v>
      </c>
    </row>
    <row r="344191" spans="1:4" x14ac:dyDescent="0.2">
      <c r="A344191" s="1">
        <v>913218</v>
      </c>
      <c r="B344191" s="1" t="s">
        <v>343201</v>
      </c>
      <c r="C344191" s="1" t="s">
        <v>60</v>
      </c>
    </row>
    <row r="344192" spans="1:4" x14ac:dyDescent="0.2">
      <c r="A344192" s="1">
        <v>913225</v>
      </c>
      <c r="B344192" s="1" t="s">
        <v>343202</v>
      </c>
      <c r="C344192" s="1" t="s">
        <v>60</v>
      </c>
    </row>
    <row r="344193" spans="1:4" x14ac:dyDescent="0.2">
      <c r="A344193" s="1">
        <v>913249</v>
      </c>
      <c r="B344193" s="1" t="s">
        <v>343203</v>
      </c>
      <c r="C344193" s="1" t="s">
        <v>60</v>
      </c>
      <c r="D344193" s="1" t="s">
        <v>61</v>
      </c>
    </row>
    <row r="344194" spans="1:4" x14ac:dyDescent="0.2">
      <c r="A344194" s="1">
        <v>913250</v>
      </c>
      <c r="B344194" s="1" t="s">
        <v>343204</v>
      </c>
      <c r="C344194" s="1" t="s">
        <v>60</v>
      </c>
      <c r="D344194" s="1" t="s">
        <v>61</v>
      </c>
    </row>
    <row r="344195" spans="1:4" x14ac:dyDescent="0.2">
      <c r="A344195" s="1">
        <v>913251</v>
      </c>
      <c r="B344195" s="1" t="s">
        <v>343205</v>
      </c>
      <c r="C344195" s="1" t="s">
        <v>60</v>
      </c>
      <c r="D344195" s="1" t="s">
        <v>61</v>
      </c>
    </row>
    <row r="344196" spans="1:4" x14ac:dyDescent="0.2">
      <c r="A344196" s="1">
        <v>913252</v>
      </c>
      <c r="B344196" s="1" t="s">
        <v>343206</v>
      </c>
      <c r="C344196" s="1" t="s">
        <v>60</v>
      </c>
      <c r="D344196" s="1" t="s">
        <v>61</v>
      </c>
    </row>
    <row r="344197" spans="1:4" x14ac:dyDescent="0.2">
      <c r="A344197" s="1">
        <v>913253</v>
      </c>
      <c r="B344197" s="1" t="s">
        <v>343207</v>
      </c>
      <c r="C344197" s="1" t="s">
        <v>60</v>
      </c>
      <c r="D344197" s="1" t="s">
        <v>61</v>
      </c>
    </row>
    <row r="344198" spans="1:4" x14ac:dyDescent="0.2">
      <c r="A344198" s="1">
        <v>913254</v>
      </c>
      <c r="B344198" s="1" t="s">
        <v>343208</v>
      </c>
      <c r="C344198" s="1" t="s">
        <v>60</v>
      </c>
      <c r="D344198" s="1" t="s">
        <v>61</v>
      </c>
    </row>
    <row r="344199" spans="1:4" x14ac:dyDescent="0.2">
      <c r="A344199" s="1">
        <v>913255</v>
      </c>
      <c r="B344199" s="1" t="s">
        <v>343209</v>
      </c>
      <c r="C344199" s="1" t="s">
        <v>60</v>
      </c>
      <c r="D344199" s="1" t="s">
        <v>61</v>
      </c>
    </row>
    <row r="344200" spans="1:4" x14ac:dyDescent="0.2">
      <c r="A344200" s="1">
        <v>913256</v>
      </c>
      <c r="B344200" s="1" t="s">
        <v>343210</v>
      </c>
      <c r="C344200" s="1" t="s">
        <v>60</v>
      </c>
      <c r="D344200" s="1" t="s">
        <v>61</v>
      </c>
    </row>
    <row r="344201" spans="1:4" x14ac:dyDescent="0.2">
      <c r="A344201" s="1">
        <v>913257</v>
      </c>
      <c r="B344201" s="1" t="s">
        <v>343211</v>
      </c>
      <c r="C344201" s="1" t="s">
        <v>60</v>
      </c>
      <c r="D344201" s="1" t="s">
        <v>61</v>
      </c>
    </row>
    <row r="344202" spans="1:4" x14ac:dyDescent="0.2">
      <c r="A344202" s="1">
        <v>913258</v>
      </c>
      <c r="B344202" s="1" t="s">
        <v>343212</v>
      </c>
      <c r="C344202" s="1" t="s">
        <v>60</v>
      </c>
    </row>
    <row r="344203" spans="1:4" x14ac:dyDescent="0.2">
      <c r="A344203" s="1">
        <v>913265</v>
      </c>
      <c r="B344203" s="1" t="s">
        <v>343213</v>
      </c>
      <c r="C344203" s="1" t="s">
        <v>60</v>
      </c>
    </row>
    <row r="344204" spans="1:4" x14ac:dyDescent="0.2">
      <c r="A344204" s="1">
        <v>913271</v>
      </c>
      <c r="B344204" s="1" t="s">
        <v>343214</v>
      </c>
      <c r="C344204" s="1" t="s">
        <v>60</v>
      </c>
    </row>
    <row r="344205" spans="1:4" x14ac:dyDescent="0.2">
      <c r="A344205" s="1">
        <v>913275</v>
      </c>
      <c r="B344205" s="1" t="s">
        <v>343215</v>
      </c>
      <c r="C344205" s="1" t="s">
        <v>60</v>
      </c>
    </row>
    <row r="344206" spans="1:4" x14ac:dyDescent="0.2">
      <c r="A344206" s="1">
        <v>913283</v>
      </c>
      <c r="B344206" s="1" t="s">
        <v>343216</v>
      </c>
      <c r="C344206" s="1" t="s">
        <v>5</v>
      </c>
    </row>
    <row r="344207" spans="1:4" x14ac:dyDescent="0.2">
      <c r="A344207" s="1">
        <v>913345</v>
      </c>
      <c r="B344207" s="1" t="s">
        <v>343217</v>
      </c>
      <c r="C344207" s="1" t="s">
        <v>60</v>
      </c>
    </row>
    <row r="344208" spans="1:4" x14ac:dyDescent="0.2">
      <c r="A344208" s="1">
        <v>913347</v>
      </c>
      <c r="B344208" s="1" t="s">
        <v>343218</v>
      </c>
      <c r="C344208" s="1" t="s">
        <v>5</v>
      </c>
    </row>
    <row r="344209" spans="1:4" x14ac:dyDescent="0.2">
      <c r="A344209" s="1">
        <v>913349</v>
      </c>
      <c r="B344209" s="1" t="s">
        <v>343219</v>
      </c>
      <c r="C344209" s="1" t="s">
        <v>60</v>
      </c>
    </row>
    <row r="344210" spans="1:4" x14ac:dyDescent="0.2">
      <c r="A344210" s="1">
        <v>913351</v>
      </c>
      <c r="B344210" s="1" t="s">
        <v>343220</v>
      </c>
      <c r="C344210" s="1" t="s">
        <v>60</v>
      </c>
    </row>
    <row r="344211" spans="1:4" x14ac:dyDescent="0.2">
      <c r="A344211" s="1">
        <v>913353</v>
      </c>
      <c r="B344211" s="1" t="s">
        <v>343221</v>
      </c>
      <c r="C344211" s="1" t="s">
        <v>60</v>
      </c>
    </row>
    <row r="344212" spans="1:4" x14ac:dyDescent="0.2">
      <c r="A344212" s="1">
        <v>913381</v>
      </c>
      <c r="B344212" s="1" t="s">
        <v>343222</v>
      </c>
      <c r="C344212" s="1" t="s">
        <v>60</v>
      </c>
    </row>
    <row r="344213" spans="1:4" x14ac:dyDescent="0.2">
      <c r="A344213" s="1">
        <v>913382</v>
      </c>
      <c r="B344213" s="1" t="s">
        <v>343223</v>
      </c>
      <c r="C344213" s="1" t="s">
        <v>60</v>
      </c>
    </row>
    <row r="344214" spans="1:4" x14ac:dyDescent="0.2">
      <c r="A344214" s="1">
        <v>913383</v>
      </c>
      <c r="B344214" s="1" t="s">
        <v>343224</v>
      </c>
      <c r="C344214" s="1" t="s">
        <v>60</v>
      </c>
    </row>
    <row r="344215" spans="1:4" x14ac:dyDescent="0.2">
      <c r="A344215" s="1">
        <v>913384</v>
      </c>
      <c r="B344215" s="1" t="s">
        <v>343225</v>
      </c>
      <c r="C344215" s="1" t="s">
        <v>60</v>
      </c>
    </row>
    <row r="344216" spans="1:4" x14ac:dyDescent="0.2">
      <c r="A344216" s="1">
        <v>913385</v>
      </c>
      <c r="B344216" s="1" t="s">
        <v>343226</v>
      </c>
      <c r="C344216" s="1" t="s">
        <v>60</v>
      </c>
    </row>
    <row r="344217" spans="1:4" x14ac:dyDescent="0.2">
      <c r="A344217" s="1">
        <v>913386</v>
      </c>
      <c r="B344217" s="1" t="s">
        <v>343227</v>
      </c>
      <c r="C344217" s="1" t="s">
        <v>60</v>
      </c>
    </row>
    <row r="344218" spans="1:4" x14ac:dyDescent="0.2">
      <c r="A344218" s="1">
        <v>913387</v>
      </c>
      <c r="B344218" s="1" t="s">
        <v>343228</v>
      </c>
      <c r="C344218" s="1" t="s">
        <v>60</v>
      </c>
    </row>
    <row r="344219" spans="1:4" x14ac:dyDescent="0.2">
      <c r="A344219" s="1">
        <v>913388</v>
      </c>
      <c r="B344219" s="1" t="s">
        <v>343229</v>
      </c>
      <c r="C344219" s="1" t="s">
        <v>60</v>
      </c>
      <c r="D344219" s="1" t="s">
        <v>61</v>
      </c>
    </row>
    <row r="344220" spans="1:4" x14ac:dyDescent="0.2">
      <c r="A344220" s="1">
        <v>913389</v>
      </c>
      <c r="B344220" s="1" t="s">
        <v>343230</v>
      </c>
      <c r="C344220" s="1" t="s">
        <v>60</v>
      </c>
      <c r="D344220" s="1" t="s">
        <v>61</v>
      </c>
    </row>
    <row r="344221" spans="1:4" x14ac:dyDescent="0.2">
      <c r="A344221" s="1">
        <v>913390</v>
      </c>
      <c r="B344221" s="1" t="s">
        <v>343231</v>
      </c>
      <c r="C344221" s="1" t="s">
        <v>60</v>
      </c>
      <c r="D344221" s="1" t="s">
        <v>61</v>
      </c>
    </row>
    <row r="344222" spans="1:4" x14ac:dyDescent="0.2">
      <c r="A344222" s="1">
        <v>913391</v>
      </c>
      <c r="B344222" s="1" t="s">
        <v>343232</v>
      </c>
      <c r="C344222" s="1" t="s">
        <v>60</v>
      </c>
      <c r="D344222" s="1" t="s">
        <v>61</v>
      </c>
    </row>
    <row r="344223" spans="1:4" x14ac:dyDescent="0.2">
      <c r="A344223" s="1">
        <v>913392</v>
      </c>
      <c r="B344223" s="1" t="s">
        <v>343233</v>
      </c>
      <c r="C344223" s="1" t="s">
        <v>60</v>
      </c>
      <c r="D344223" s="1" t="s">
        <v>61</v>
      </c>
    </row>
    <row r="344224" spans="1:4" x14ac:dyDescent="0.2">
      <c r="A344224" s="1">
        <v>913393</v>
      </c>
      <c r="B344224" s="1" t="s">
        <v>343234</v>
      </c>
      <c r="C344224" s="1" t="s">
        <v>60</v>
      </c>
      <c r="D344224" s="1" t="s">
        <v>61</v>
      </c>
    </row>
    <row r="344225" spans="1:4" x14ac:dyDescent="0.2">
      <c r="A344225" s="1">
        <v>913394</v>
      </c>
      <c r="B344225" s="1" t="s">
        <v>343235</v>
      </c>
      <c r="C344225" s="1" t="s">
        <v>60</v>
      </c>
      <c r="D344225" s="1" t="s">
        <v>61</v>
      </c>
    </row>
    <row r="344226" spans="1:4" x14ac:dyDescent="0.2">
      <c r="A344226" s="1">
        <v>913395</v>
      </c>
      <c r="B344226" s="1" t="s">
        <v>343236</v>
      </c>
      <c r="C344226" s="1" t="s">
        <v>60</v>
      </c>
      <c r="D344226" s="1" t="s">
        <v>61</v>
      </c>
    </row>
    <row r="344227" spans="1:4" x14ac:dyDescent="0.2">
      <c r="A344227" s="1">
        <v>913396</v>
      </c>
      <c r="B344227" s="1" t="s">
        <v>343237</v>
      </c>
      <c r="C344227" s="1" t="s">
        <v>60</v>
      </c>
      <c r="D344227" s="1" t="s">
        <v>61</v>
      </c>
    </row>
    <row r="344228" spans="1:4" x14ac:dyDescent="0.2">
      <c r="A344228" s="1">
        <v>913397</v>
      </c>
      <c r="B344228" s="1" t="s">
        <v>343238</v>
      </c>
      <c r="C344228" s="1" t="s">
        <v>60</v>
      </c>
      <c r="D344228" s="1" t="s">
        <v>61</v>
      </c>
    </row>
    <row r="344229" spans="1:4" x14ac:dyDescent="0.2">
      <c r="A344229" s="1">
        <v>913476</v>
      </c>
      <c r="B344229" s="1" t="s">
        <v>343239</v>
      </c>
      <c r="C344229" s="1" t="s">
        <v>5</v>
      </c>
    </row>
    <row r="344230" spans="1:4" x14ac:dyDescent="0.2">
      <c r="A344230" s="1">
        <v>913478</v>
      </c>
      <c r="B344230" s="1" t="s">
        <v>343240</v>
      </c>
      <c r="C344230" s="1" t="s">
        <v>60</v>
      </c>
    </row>
    <row r="344231" spans="1:4" x14ac:dyDescent="0.2">
      <c r="A344231" s="1">
        <v>913480</v>
      </c>
      <c r="B344231" s="1" t="s">
        <v>343241</v>
      </c>
      <c r="C344231" s="1" t="s">
        <v>5</v>
      </c>
    </row>
    <row r="344232" spans="1:4" x14ac:dyDescent="0.2">
      <c r="A344232" s="1">
        <v>913484</v>
      </c>
      <c r="B344232" s="1" t="s">
        <v>343242</v>
      </c>
      <c r="C344232" s="1" t="s">
        <v>5</v>
      </c>
    </row>
    <row r="344233" spans="1:4" x14ac:dyDescent="0.2">
      <c r="A344233" s="1">
        <v>913486</v>
      </c>
      <c r="B344233" s="1" t="s">
        <v>343243</v>
      </c>
      <c r="C344233" s="1" t="s">
        <v>60</v>
      </c>
      <c r="D344233" s="1" t="s">
        <v>61</v>
      </c>
    </row>
    <row r="344234" spans="1:4" x14ac:dyDescent="0.2">
      <c r="A344234" s="1">
        <v>913487</v>
      </c>
      <c r="B344234" s="1" t="s">
        <v>343244</v>
      </c>
      <c r="C344234" s="1" t="s">
        <v>60</v>
      </c>
      <c r="D344234" s="1" t="s">
        <v>61</v>
      </c>
    </row>
    <row r="344235" spans="1:4" x14ac:dyDescent="0.2">
      <c r="A344235" s="1">
        <v>913488</v>
      </c>
      <c r="B344235" s="1" t="s">
        <v>343245</v>
      </c>
      <c r="C344235" s="1" t="s">
        <v>60</v>
      </c>
      <c r="D344235" s="1" t="s">
        <v>61</v>
      </c>
    </row>
    <row r="344236" spans="1:4" x14ac:dyDescent="0.2">
      <c r="A344236" s="1">
        <v>913489</v>
      </c>
      <c r="B344236" s="1" t="s">
        <v>343246</v>
      </c>
      <c r="C344236" s="1" t="s">
        <v>60</v>
      </c>
      <c r="D344236" s="1" t="s">
        <v>61</v>
      </c>
    </row>
    <row r="344237" spans="1:4" x14ac:dyDescent="0.2">
      <c r="A344237" s="1">
        <v>913490</v>
      </c>
      <c r="B344237" s="1" t="s">
        <v>343247</v>
      </c>
      <c r="C344237" s="1" t="s">
        <v>60</v>
      </c>
      <c r="D344237" s="1" t="s">
        <v>61</v>
      </c>
    </row>
    <row r="344238" spans="1:4" x14ac:dyDescent="0.2">
      <c r="A344238" s="1">
        <v>913491</v>
      </c>
      <c r="B344238" s="1" t="s">
        <v>343248</v>
      </c>
      <c r="C344238" s="1" t="s">
        <v>60</v>
      </c>
      <c r="D344238" s="1" t="s">
        <v>61</v>
      </c>
    </row>
    <row r="344239" spans="1:4" x14ac:dyDescent="0.2">
      <c r="A344239" s="1">
        <v>913492</v>
      </c>
      <c r="B344239" s="1" t="s">
        <v>343249</v>
      </c>
      <c r="C344239" s="1" t="s">
        <v>60</v>
      </c>
      <c r="D344239" s="1" t="s">
        <v>61</v>
      </c>
    </row>
    <row r="344240" spans="1:4" x14ac:dyDescent="0.2">
      <c r="A344240" s="1">
        <v>913493</v>
      </c>
      <c r="B344240" s="1" t="s">
        <v>343250</v>
      </c>
      <c r="C344240" s="1" t="s">
        <v>60</v>
      </c>
      <c r="D344240" s="1" t="s">
        <v>61</v>
      </c>
    </row>
    <row r="344241" spans="1:4" x14ac:dyDescent="0.2">
      <c r="A344241" s="1">
        <v>913494</v>
      </c>
      <c r="B344241" s="1" t="s">
        <v>343251</v>
      </c>
      <c r="C344241" s="1" t="s">
        <v>60</v>
      </c>
      <c r="D344241" s="1" t="s">
        <v>61</v>
      </c>
    </row>
    <row r="344242" spans="1:4" x14ac:dyDescent="0.2">
      <c r="A344242" s="1">
        <v>913495</v>
      </c>
      <c r="B344242" s="1" t="s">
        <v>343252</v>
      </c>
      <c r="C344242" s="1" t="s">
        <v>60</v>
      </c>
      <c r="D344242" s="1" t="s">
        <v>61</v>
      </c>
    </row>
    <row r="344243" spans="1:4" x14ac:dyDescent="0.2">
      <c r="A344243" s="1">
        <v>913496</v>
      </c>
      <c r="B344243" s="1" t="s">
        <v>343253</v>
      </c>
      <c r="C344243" s="1" t="s">
        <v>60</v>
      </c>
    </row>
    <row r="344244" spans="1:4" x14ac:dyDescent="0.2">
      <c r="A344244" s="1">
        <v>913497</v>
      </c>
      <c r="B344244" s="1" t="s">
        <v>343254</v>
      </c>
      <c r="C344244" s="1" t="s">
        <v>60</v>
      </c>
    </row>
    <row r="344245" spans="1:4" x14ac:dyDescent="0.2">
      <c r="A344245" s="1">
        <v>913498</v>
      </c>
      <c r="B344245" s="1" t="s">
        <v>343255</v>
      </c>
      <c r="C344245" s="1" t="s">
        <v>60</v>
      </c>
    </row>
    <row r="344246" spans="1:4" x14ac:dyDescent="0.2">
      <c r="A344246" s="1">
        <v>913499</v>
      </c>
      <c r="B344246" s="1" t="s">
        <v>343256</v>
      </c>
      <c r="C344246" s="1" t="s">
        <v>60</v>
      </c>
    </row>
    <row r="344247" spans="1:4" x14ac:dyDescent="0.2">
      <c r="A344247" s="1">
        <v>913500</v>
      </c>
      <c r="B344247" s="1" t="s">
        <v>343257</v>
      </c>
      <c r="C344247" s="1" t="s">
        <v>60</v>
      </c>
    </row>
    <row r="344248" spans="1:4" x14ac:dyDescent="0.2">
      <c r="A344248" s="1">
        <v>913501</v>
      </c>
      <c r="B344248" s="1" t="s">
        <v>343258</v>
      </c>
      <c r="C344248" s="1" t="s">
        <v>60</v>
      </c>
    </row>
    <row r="344249" spans="1:4" x14ac:dyDescent="0.2">
      <c r="A344249" s="1">
        <v>913502</v>
      </c>
      <c r="B344249" s="1" t="s">
        <v>343259</v>
      </c>
      <c r="C344249" s="1" t="s">
        <v>60</v>
      </c>
    </row>
    <row r="344250" spans="1:4" x14ac:dyDescent="0.2">
      <c r="A344250" s="1">
        <v>913503</v>
      </c>
      <c r="B344250" s="1" t="s">
        <v>343260</v>
      </c>
      <c r="C344250" s="1" t="s">
        <v>60</v>
      </c>
    </row>
    <row r="344251" spans="1:4" x14ac:dyDescent="0.2">
      <c r="A344251" s="1">
        <v>913518</v>
      </c>
      <c r="B344251" s="1" t="s">
        <v>343261</v>
      </c>
      <c r="C344251" s="1" t="s">
        <v>60</v>
      </c>
    </row>
    <row r="344252" spans="1:4" x14ac:dyDescent="0.2">
      <c r="A344252" s="1">
        <v>913520</v>
      </c>
      <c r="B344252" s="1" t="s">
        <v>343262</v>
      </c>
      <c r="C344252" s="1" t="s">
        <v>60</v>
      </c>
    </row>
    <row r="344253" spans="1:4" x14ac:dyDescent="0.2">
      <c r="A344253" s="1">
        <v>913522</v>
      </c>
      <c r="B344253" s="1" t="s">
        <v>343263</v>
      </c>
      <c r="C344253" s="1" t="s">
        <v>5</v>
      </c>
    </row>
    <row r="344254" spans="1:4" x14ac:dyDescent="0.2">
      <c r="A344254" s="1">
        <v>913528</v>
      </c>
      <c r="B344254" s="1" t="s">
        <v>343264</v>
      </c>
      <c r="C344254" s="1" t="s">
        <v>60</v>
      </c>
    </row>
    <row r="344255" spans="1:4" x14ac:dyDescent="0.2">
      <c r="A344255" s="1">
        <v>913530</v>
      </c>
      <c r="B344255" s="1" t="s">
        <v>343265</v>
      </c>
      <c r="C344255" s="1" t="s">
        <v>5</v>
      </c>
    </row>
    <row r="344256" spans="1:4" x14ac:dyDescent="0.2">
      <c r="A344256" s="1">
        <v>913536</v>
      </c>
      <c r="B344256" s="1" t="s">
        <v>343266</v>
      </c>
      <c r="C344256" s="1" t="s">
        <v>60</v>
      </c>
    </row>
    <row r="344257" spans="1:4" x14ac:dyDescent="0.2">
      <c r="A344257" s="1">
        <v>913658</v>
      </c>
      <c r="B344257" s="1" t="s">
        <v>343267</v>
      </c>
      <c r="C344257" s="1" t="s">
        <v>60</v>
      </c>
    </row>
    <row r="344258" spans="1:4" x14ac:dyDescent="0.2">
      <c r="A344258" s="1">
        <v>913668</v>
      </c>
      <c r="B344258" s="1" t="s">
        <v>343268</v>
      </c>
      <c r="C344258" s="1" t="s">
        <v>5</v>
      </c>
    </row>
    <row r="344259" spans="1:4" x14ac:dyDescent="0.2">
      <c r="A344259" s="1">
        <v>913670</v>
      </c>
      <c r="B344259" s="1" t="s">
        <v>343269</v>
      </c>
      <c r="C344259" s="1" t="s">
        <v>60</v>
      </c>
    </row>
    <row r="344260" spans="1:4" x14ac:dyDescent="0.2">
      <c r="A344260" s="1">
        <v>913678</v>
      </c>
      <c r="B344260" s="1" t="s">
        <v>343270</v>
      </c>
      <c r="C344260" s="1" t="s">
        <v>5</v>
      </c>
    </row>
    <row r="344261" spans="1:4" x14ac:dyDescent="0.2">
      <c r="A344261" s="1">
        <v>913685</v>
      </c>
      <c r="B344261" s="1" t="s">
        <v>343271</v>
      </c>
      <c r="C344261" s="1" t="s">
        <v>60</v>
      </c>
    </row>
    <row r="344262" spans="1:4" x14ac:dyDescent="0.2">
      <c r="A344262" s="1">
        <v>913688</v>
      </c>
      <c r="B344262" s="1" t="s">
        <v>343272</v>
      </c>
      <c r="C344262" s="1" t="s">
        <v>60</v>
      </c>
    </row>
    <row r="344263" spans="1:4" x14ac:dyDescent="0.2">
      <c r="A344263" s="1">
        <v>913689</v>
      </c>
      <c r="B344263" s="1" t="s">
        <v>343273</v>
      </c>
      <c r="C344263" s="1" t="s">
        <v>5</v>
      </c>
    </row>
    <row r="344264" spans="1:4" x14ac:dyDescent="0.2">
      <c r="A344264" s="1">
        <v>913692</v>
      </c>
      <c r="B344264" s="1" t="s">
        <v>343274</v>
      </c>
      <c r="C344264" s="1" t="s">
        <v>5</v>
      </c>
    </row>
    <row r="344265" spans="1:4" x14ac:dyDescent="0.2">
      <c r="A344265" s="1">
        <v>913693</v>
      </c>
      <c r="B344265" s="1" t="s">
        <v>343275</v>
      </c>
      <c r="C344265" s="1" t="s">
        <v>60</v>
      </c>
    </row>
    <row r="344266" spans="1:4" x14ac:dyDescent="0.2">
      <c r="A344266" s="1">
        <v>913695</v>
      </c>
      <c r="B344266" s="1" t="s">
        <v>343276</v>
      </c>
      <c r="C344266" s="1" t="s">
        <v>60</v>
      </c>
    </row>
    <row r="344267" spans="1:4" x14ac:dyDescent="0.2">
      <c r="A344267" s="1">
        <v>913700</v>
      </c>
      <c r="B344267" s="1" t="s">
        <v>343277</v>
      </c>
      <c r="C344267" s="1" t="s">
        <v>60</v>
      </c>
    </row>
    <row r="344268" spans="1:4" x14ac:dyDescent="0.2">
      <c r="A344268" s="1">
        <v>913708</v>
      </c>
      <c r="B344268" s="1" t="s">
        <v>343278</v>
      </c>
      <c r="C344268" s="1" t="s">
        <v>60</v>
      </c>
      <c r="D344268" s="1" t="s">
        <v>61</v>
      </c>
    </row>
    <row r="344269" spans="1:4" x14ac:dyDescent="0.2">
      <c r="A344269" s="1">
        <v>913709</v>
      </c>
      <c r="B344269" s="1" t="s">
        <v>343279</v>
      </c>
      <c r="C344269" s="1" t="s">
        <v>60</v>
      </c>
      <c r="D344269" s="1" t="s">
        <v>61</v>
      </c>
    </row>
    <row r="344270" spans="1:4" x14ac:dyDescent="0.2">
      <c r="A344270" s="1">
        <v>913710</v>
      </c>
      <c r="B344270" s="1" t="s">
        <v>343280</v>
      </c>
      <c r="C344270" s="1" t="s">
        <v>60</v>
      </c>
      <c r="D344270" s="1" t="s">
        <v>61</v>
      </c>
    </row>
    <row r="344271" spans="1:4" x14ac:dyDescent="0.2">
      <c r="A344271" s="1">
        <v>913711</v>
      </c>
      <c r="B344271" s="1" t="s">
        <v>343281</v>
      </c>
      <c r="C344271" s="1" t="s">
        <v>60</v>
      </c>
      <c r="D344271" s="1" t="s">
        <v>61</v>
      </c>
    </row>
    <row r="344272" spans="1:4" x14ac:dyDescent="0.2">
      <c r="A344272" s="1">
        <v>913712</v>
      </c>
      <c r="B344272" s="1" t="s">
        <v>343282</v>
      </c>
      <c r="C344272" s="1" t="s">
        <v>60</v>
      </c>
      <c r="D344272" s="1" t="s">
        <v>61</v>
      </c>
    </row>
    <row r="344273" spans="1:4" x14ac:dyDescent="0.2">
      <c r="A344273" s="1">
        <v>913713</v>
      </c>
      <c r="B344273" s="1" t="s">
        <v>343283</v>
      </c>
      <c r="C344273" s="1" t="s">
        <v>60</v>
      </c>
      <c r="D344273" s="1" t="s">
        <v>61</v>
      </c>
    </row>
    <row r="344274" spans="1:4" x14ac:dyDescent="0.2">
      <c r="A344274" s="1">
        <v>913714</v>
      </c>
      <c r="B344274" s="1" t="s">
        <v>343284</v>
      </c>
      <c r="C344274" s="1" t="s">
        <v>60</v>
      </c>
      <c r="D344274" s="1" t="s">
        <v>61</v>
      </c>
    </row>
    <row r="344275" spans="1:4" x14ac:dyDescent="0.2">
      <c r="A344275" s="1">
        <v>913715</v>
      </c>
      <c r="B344275" s="1" t="s">
        <v>343285</v>
      </c>
      <c r="C344275" s="1" t="s">
        <v>60</v>
      </c>
      <c r="D344275" s="1" t="s">
        <v>61</v>
      </c>
    </row>
    <row r="344276" spans="1:4" x14ac:dyDescent="0.2">
      <c r="A344276" s="1">
        <v>913716</v>
      </c>
      <c r="B344276" s="1" t="s">
        <v>343286</v>
      </c>
      <c r="C344276" s="1" t="s">
        <v>60</v>
      </c>
      <c r="D344276" s="1" t="s">
        <v>61</v>
      </c>
    </row>
    <row r="344277" spans="1:4" x14ac:dyDescent="0.2">
      <c r="A344277" s="1">
        <v>913717</v>
      </c>
      <c r="B344277" s="1" t="s">
        <v>343287</v>
      </c>
      <c r="C344277" s="1" t="s">
        <v>60</v>
      </c>
      <c r="D344277" s="1" t="s">
        <v>61</v>
      </c>
    </row>
    <row r="344278" spans="1:4" x14ac:dyDescent="0.2">
      <c r="A344278" s="1">
        <v>913822</v>
      </c>
      <c r="B344278" s="1" t="s">
        <v>343288</v>
      </c>
      <c r="C344278" s="1" t="s">
        <v>60</v>
      </c>
    </row>
    <row r="344279" spans="1:4" x14ac:dyDescent="0.2">
      <c r="A344279" s="1">
        <v>913823</v>
      </c>
      <c r="B344279" s="1" t="s">
        <v>343289</v>
      </c>
      <c r="C344279" s="1" t="s">
        <v>60</v>
      </c>
    </row>
    <row r="344280" spans="1:4" x14ac:dyDescent="0.2">
      <c r="A344280" s="1">
        <v>913952</v>
      </c>
      <c r="B344280" s="1" t="s">
        <v>343290</v>
      </c>
      <c r="C344280" s="1" t="s">
        <v>60</v>
      </c>
      <c r="D344280" s="1" t="s">
        <v>61</v>
      </c>
    </row>
    <row r="344281" spans="1:4" x14ac:dyDescent="0.2">
      <c r="A344281" s="1">
        <v>913953</v>
      </c>
      <c r="B344281" s="1" t="s">
        <v>343291</v>
      </c>
      <c r="C344281" s="1" t="s">
        <v>60</v>
      </c>
      <c r="D344281" s="1" t="s">
        <v>61</v>
      </c>
    </row>
    <row r="344282" spans="1:4" x14ac:dyDescent="0.2">
      <c r="A344282" s="1">
        <v>913954</v>
      </c>
      <c r="B344282" s="1" t="s">
        <v>343292</v>
      </c>
      <c r="C344282" s="1" t="s">
        <v>60</v>
      </c>
      <c r="D344282" s="1" t="s">
        <v>61</v>
      </c>
    </row>
    <row r="344283" spans="1:4" x14ac:dyDescent="0.2">
      <c r="A344283" s="1">
        <v>913955</v>
      </c>
      <c r="B344283" s="1" t="s">
        <v>343293</v>
      </c>
      <c r="C344283" s="1" t="s">
        <v>60</v>
      </c>
      <c r="D344283" s="1" t="s">
        <v>61</v>
      </c>
    </row>
    <row r="344284" spans="1:4" x14ac:dyDescent="0.2">
      <c r="A344284" s="1">
        <v>913956</v>
      </c>
      <c r="B344284" s="1" t="s">
        <v>343294</v>
      </c>
      <c r="C344284" s="1" t="s">
        <v>60</v>
      </c>
      <c r="D344284" s="1" t="s">
        <v>61</v>
      </c>
    </row>
    <row r="344285" spans="1:4" x14ac:dyDescent="0.2">
      <c r="A344285" s="1">
        <v>913957</v>
      </c>
      <c r="B344285" s="1" t="s">
        <v>343295</v>
      </c>
      <c r="C344285" s="1" t="s">
        <v>60</v>
      </c>
      <c r="D344285" s="1" t="s">
        <v>61</v>
      </c>
    </row>
    <row r="344286" spans="1:4" x14ac:dyDescent="0.2">
      <c r="A344286" s="1">
        <v>913958</v>
      </c>
      <c r="B344286" s="1" t="s">
        <v>343296</v>
      </c>
      <c r="C344286" s="1" t="s">
        <v>60</v>
      </c>
      <c r="D344286" s="1" t="s">
        <v>61</v>
      </c>
    </row>
    <row r="344287" spans="1:4" x14ac:dyDescent="0.2">
      <c r="A344287" s="1">
        <v>913959</v>
      </c>
      <c r="B344287" s="1" t="s">
        <v>343297</v>
      </c>
      <c r="C344287" s="1" t="s">
        <v>60</v>
      </c>
      <c r="D344287" s="1" t="s">
        <v>61</v>
      </c>
    </row>
    <row r="344288" spans="1:4" x14ac:dyDescent="0.2">
      <c r="A344288" s="1">
        <v>913960</v>
      </c>
      <c r="B344288" s="1" t="s">
        <v>343298</v>
      </c>
      <c r="C344288" s="1" t="s">
        <v>60</v>
      </c>
      <c r="D344288" s="1" t="s">
        <v>61</v>
      </c>
    </row>
    <row r="344289" spans="1:4" x14ac:dyDescent="0.2">
      <c r="A344289" s="1">
        <v>913961</v>
      </c>
      <c r="B344289" s="1" t="s">
        <v>343299</v>
      </c>
      <c r="C344289" s="1" t="s">
        <v>60</v>
      </c>
      <c r="D344289" s="1" t="s">
        <v>61</v>
      </c>
    </row>
    <row r="344290" spans="1:4" x14ac:dyDescent="0.2">
      <c r="A344290" s="1">
        <v>913964</v>
      </c>
      <c r="B344290" s="1" t="s">
        <v>343300</v>
      </c>
      <c r="C344290" s="1" t="s">
        <v>5</v>
      </c>
    </row>
    <row r="344291" spans="1:4" x14ac:dyDescent="0.2">
      <c r="A344291" s="1">
        <v>913990</v>
      </c>
      <c r="B344291" s="1" t="s">
        <v>343301</v>
      </c>
      <c r="C344291" s="1" t="s">
        <v>5</v>
      </c>
    </row>
    <row r="344292" spans="1:4" x14ac:dyDescent="0.2">
      <c r="A344292" s="1">
        <v>913992</v>
      </c>
      <c r="B344292" s="1" t="s">
        <v>343302</v>
      </c>
      <c r="C344292" s="1" t="s">
        <v>60</v>
      </c>
    </row>
    <row r="344293" spans="1:4" x14ac:dyDescent="0.2">
      <c r="A344293" s="1">
        <v>913998</v>
      </c>
      <c r="B344293" s="1" t="s">
        <v>343303</v>
      </c>
      <c r="C344293" s="1" t="s">
        <v>60</v>
      </c>
    </row>
    <row r="344294" spans="1:4" x14ac:dyDescent="0.2">
      <c r="A344294" s="1">
        <v>914078</v>
      </c>
      <c r="B344294" s="1" t="s">
        <v>343304</v>
      </c>
      <c r="C344294" s="1" t="s">
        <v>5</v>
      </c>
    </row>
    <row r="344295" spans="1:4" x14ac:dyDescent="0.2">
      <c r="A344295" s="1">
        <v>914088</v>
      </c>
      <c r="B344295" s="1" t="s">
        <v>343305</v>
      </c>
      <c r="C344295" s="1" t="s">
        <v>5</v>
      </c>
    </row>
    <row r="344296" spans="1:4" x14ac:dyDescent="0.2">
      <c r="A344296" s="1">
        <v>914096</v>
      </c>
      <c r="B344296" s="1" t="s">
        <v>343306</v>
      </c>
      <c r="C344296" s="1" t="s">
        <v>5</v>
      </c>
    </row>
    <row r="344297" spans="1:4" x14ac:dyDescent="0.2">
      <c r="A344297" s="1">
        <v>914108</v>
      </c>
      <c r="B344297" s="1" t="s">
        <v>343307</v>
      </c>
      <c r="C344297" s="1" t="s">
        <v>60</v>
      </c>
    </row>
    <row r="344298" spans="1:4" x14ac:dyDescent="0.2">
      <c r="A344298" s="1">
        <v>914109</v>
      </c>
      <c r="B344298" s="1" t="s">
        <v>343308</v>
      </c>
      <c r="C344298" s="1" t="s">
        <v>60</v>
      </c>
    </row>
    <row r="344299" spans="1:4" x14ac:dyDescent="0.2">
      <c r="A344299" s="1">
        <v>914110</v>
      </c>
      <c r="B344299" s="1" t="s">
        <v>343309</v>
      </c>
      <c r="C344299" s="1" t="s">
        <v>60</v>
      </c>
    </row>
    <row r="344300" spans="1:4" x14ac:dyDescent="0.2">
      <c r="A344300" s="1">
        <v>914111</v>
      </c>
      <c r="B344300" s="1" t="s">
        <v>343310</v>
      </c>
      <c r="C344300" s="1" t="s">
        <v>60</v>
      </c>
    </row>
    <row r="344301" spans="1:4" x14ac:dyDescent="0.2">
      <c r="A344301" s="1">
        <v>914112</v>
      </c>
      <c r="B344301" s="1" t="s">
        <v>343311</v>
      </c>
      <c r="C344301" s="1" t="s">
        <v>60</v>
      </c>
    </row>
    <row r="344302" spans="1:4" x14ac:dyDescent="0.2">
      <c r="A344302" s="1">
        <v>914113</v>
      </c>
      <c r="B344302" s="1" t="s">
        <v>343312</v>
      </c>
      <c r="C344302" s="1" t="s">
        <v>5</v>
      </c>
    </row>
    <row r="344303" spans="1:4" x14ac:dyDescent="0.2">
      <c r="A344303" s="1">
        <v>914115</v>
      </c>
      <c r="B344303" s="1" t="s">
        <v>343313</v>
      </c>
      <c r="C344303" s="1" t="s">
        <v>60</v>
      </c>
    </row>
    <row r="344304" spans="1:4" x14ac:dyDescent="0.2">
      <c r="A344304" s="1">
        <v>914117</v>
      </c>
      <c r="B344304" s="1" t="s">
        <v>343314</v>
      </c>
      <c r="C344304" s="1" t="s">
        <v>5</v>
      </c>
    </row>
    <row r="344305" spans="1:4" x14ac:dyDescent="0.2">
      <c r="A344305" s="1">
        <v>914119</v>
      </c>
      <c r="B344305" s="1" t="s">
        <v>343315</v>
      </c>
      <c r="C344305" s="1" t="s">
        <v>60</v>
      </c>
      <c r="D344305" s="1" t="s">
        <v>61</v>
      </c>
    </row>
    <row r="344306" spans="1:4" x14ac:dyDescent="0.2">
      <c r="A344306" s="1">
        <v>914120</v>
      </c>
      <c r="B344306" s="1" t="s">
        <v>343316</v>
      </c>
      <c r="C344306" s="1" t="s">
        <v>60</v>
      </c>
      <c r="D344306" s="1" t="s">
        <v>61</v>
      </c>
    </row>
    <row r="344307" spans="1:4" x14ac:dyDescent="0.2">
      <c r="A344307" s="1">
        <v>914121</v>
      </c>
      <c r="B344307" s="1" t="s">
        <v>343317</v>
      </c>
      <c r="C344307" s="1" t="s">
        <v>60</v>
      </c>
      <c r="D344307" s="1" t="s">
        <v>61</v>
      </c>
    </row>
    <row r="344308" spans="1:4" x14ac:dyDescent="0.2">
      <c r="A344308" s="1">
        <v>914122</v>
      </c>
      <c r="B344308" s="1" t="s">
        <v>343318</v>
      </c>
      <c r="C344308" s="1" t="s">
        <v>60</v>
      </c>
      <c r="D344308" s="1" t="s">
        <v>61</v>
      </c>
    </row>
    <row r="344309" spans="1:4" x14ac:dyDescent="0.2">
      <c r="A344309" s="1">
        <v>914123</v>
      </c>
      <c r="B344309" s="1" t="s">
        <v>343319</v>
      </c>
      <c r="C344309" s="1" t="s">
        <v>60</v>
      </c>
      <c r="D344309" s="1" t="s">
        <v>61</v>
      </c>
    </row>
    <row r="344310" spans="1:4" x14ac:dyDescent="0.2">
      <c r="A344310" s="1">
        <v>914124</v>
      </c>
      <c r="B344310" s="1" t="s">
        <v>343320</v>
      </c>
      <c r="C344310" s="1" t="s">
        <v>60</v>
      </c>
      <c r="D344310" s="1" t="s">
        <v>61</v>
      </c>
    </row>
    <row r="344311" spans="1:4" x14ac:dyDescent="0.2">
      <c r="A344311" s="1">
        <v>914125</v>
      </c>
      <c r="B344311" s="1" t="s">
        <v>343321</v>
      </c>
      <c r="C344311" s="1" t="s">
        <v>60</v>
      </c>
      <c r="D344311" s="1" t="s">
        <v>61</v>
      </c>
    </row>
    <row r="344312" spans="1:4" x14ac:dyDescent="0.2">
      <c r="A344312" s="1">
        <v>914126</v>
      </c>
      <c r="B344312" s="1" t="s">
        <v>343322</v>
      </c>
      <c r="C344312" s="1" t="s">
        <v>60</v>
      </c>
      <c r="D344312" s="1" t="s">
        <v>61</v>
      </c>
    </row>
    <row r="344313" spans="1:4" x14ac:dyDescent="0.2">
      <c r="A344313" s="1">
        <v>914127</v>
      </c>
      <c r="B344313" s="1" t="s">
        <v>343323</v>
      </c>
      <c r="C344313" s="1" t="s">
        <v>60</v>
      </c>
      <c r="D344313" s="1" t="s">
        <v>61</v>
      </c>
    </row>
    <row r="344314" spans="1:4" x14ac:dyDescent="0.2">
      <c r="A344314" s="1">
        <v>914128</v>
      </c>
      <c r="B344314" s="1" t="s">
        <v>343324</v>
      </c>
      <c r="C344314" s="1" t="s">
        <v>60</v>
      </c>
      <c r="D344314" s="1" t="s">
        <v>61</v>
      </c>
    </row>
    <row r="344315" spans="1:4" x14ac:dyDescent="0.2">
      <c r="A344315" s="1">
        <v>914165</v>
      </c>
      <c r="B344315" s="1" t="s">
        <v>343325</v>
      </c>
      <c r="C344315" s="1" t="s">
        <v>60</v>
      </c>
    </row>
    <row r="344316" spans="1:4" x14ac:dyDescent="0.2">
      <c r="A344316" s="1">
        <v>914197</v>
      </c>
      <c r="B344316" s="1" t="s">
        <v>343326</v>
      </c>
      <c r="C344316" s="1" t="s">
        <v>307</v>
      </c>
    </row>
    <row r="344317" spans="1:4" x14ac:dyDescent="0.2">
      <c r="A344317" s="1">
        <v>914199</v>
      </c>
      <c r="B344317" s="1" t="s">
        <v>343327</v>
      </c>
      <c r="C344317" s="1" t="s">
        <v>5</v>
      </c>
    </row>
    <row r="344318" spans="1:4" x14ac:dyDescent="0.2">
      <c r="A344318" s="1">
        <v>914217</v>
      </c>
      <c r="B344318" s="1" t="s">
        <v>343328</v>
      </c>
      <c r="C344318" s="1" t="s">
        <v>60</v>
      </c>
    </row>
    <row r="344319" spans="1:4" x14ac:dyDescent="0.2">
      <c r="A344319" s="1">
        <v>914245</v>
      </c>
      <c r="B344319" s="1" t="s">
        <v>343329</v>
      </c>
      <c r="C344319" s="1" t="s">
        <v>60</v>
      </c>
    </row>
    <row r="344320" spans="1:4" x14ac:dyDescent="0.2">
      <c r="A344320" s="1">
        <v>914246</v>
      </c>
      <c r="B344320" s="1" t="s">
        <v>343330</v>
      </c>
      <c r="C344320" s="1" t="s">
        <v>60</v>
      </c>
    </row>
    <row r="344321" spans="1:3" x14ac:dyDescent="0.2">
      <c r="A344321" s="1">
        <v>914247</v>
      </c>
      <c r="B344321" s="1" t="s">
        <v>343331</v>
      </c>
      <c r="C344321" s="1" t="s">
        <v>60</v>
      </c>
    </row>
    <row r="344322" spans="1:3" x14ac:dyDescent="0.2">
      <c r="A344322" s="1">
        <v>914248</v>
      </c>
      <c r="B344322" s="1" t="s">
        <v>343332</v>
      </c>
      <c r="C344322" s="1" t="s">
        <v>60</v>
      </c>
    </row>
    <row r="344323" spans="1:3" x14ac:dyDescent="0.2">
      <c r="A344323" s="1">
        <v>914249</v>
      </c>
      <c r="B344323" s="1" t="s">
        <v>343333</v>
      </c>
      <c r="C344323" s="1" t="s">
        <v>60</v>
      </c>
    </row>
    <row r="344324" spans="1:3" x14ac:dyDescent="0.2">
      <c r="A344324" s="1">
        <v>914251</v>
      </c>
      <c r="B344324" s="1" t="s">
        <v>343334</v>
      </c>
      <c r="C344324" s="1" t="s">
        <v>5</v>
      </c>
    </row>
    <row r="344325" spans="1:3" x14ac:dyDescent="0.2">
      <c r="A344325" s="1">
        <v>914252</v>
      </c>
      <c r="B344325" s="1" t="s">
        <v>343335</v>
      </c>
      <c r="C344325" s="1" t="s">
        <v>5</v>
      </c>
    </row>
    <row r="344326" spans="1:3" x14ac:dyDescent="0.2">
      <c r="A344326" s="1">
        <v>914253</v>
      </c>
      <c r="B344326" s="1" t="s">
        <v>343336</v>
      </c>
      <c r="C344326" s="1" t="s">
        <v>5</v>
      </c>
    </row>
    <row r="344327" spans="1:3" x14ac:dyDescent="0.2">
      <c r="A344327" s="1">
        <v>914255</v>
      </c>
      <c r="B344327" s="1" t="s">
        <v>343337</v>
      </c>
      <c r="C344327" s="1" t="s">
        <v>5</v>
      </c>
    </row>
    <row r="344328" spans="1:3" x14ac:dyDescent="0.2">
      <c r="A344328" s="1">
        <v>914256</v>
      </c>
      <c r="B344328" s="1" t="s">
        <v>343338</v>
      </c>
      <c r="C344328" s="1" t="s">
        <v>5</v>
      </c>
    </row>
    <row r="344329" spans="1:3" x14ac:dyDescent="0.2">
      <c r="A344329" s="1">
        <v>914257</v>
      </c>
      <c r="B344329" s="1" t="s">
        <v>343339</v>
      </c>
      <c r="C344329" s="1" t="s">
        <v>5</v>
      </c>
    </row>
    <row r="344330" spans="1:3" x14ac:dyDescent="0.2">
      <c r="A344330" s="1">
        <v>914258</v>
      </c>
      <c r="B344330" s="1" t="s">
        <v>343340</v>
      </c>
      <c r="C344330" s="1" t="s">
        <v>5</v>
      </c>
    </row>
    <row r="344331" spans="1:3" x14ac:dyDescent="0.2">
      <c r="A344331" s="1">
        <v>914259</v>
      </c>
      <c r="B344331" s="1" t="s">
        <v>343341</v>
      </c>
      <c r="C344331" s="1" t="s">
        <v>60</v>
      </c>
    </row>
    <row r="344332" spans="1:3" x14ac:dyDescent="0.2">
      <c r="A344332" s="1">
        <v>914260</v>
      </c>
      <c r="B344332" s="1" t="s">
        <v>343342</v>
      </c>
      <c r="C344332" s="1" t="s">
        <v>60</v>
      </c>
    </row>
    <row r="344333" spans="1:3" x14ac:dyDescent="0.2">
      <c r="A344333" s="1">
        <v>914261</v>
      </c>
      <c r="B344333" s="1" t="s">
        <v>343343</v>
      </c>
      <c r="C344333" s="1" t="s">
        <v>60</v>
      </c>
    </row>
    <row r="344334" spans="1:3" x14ac:dyDescent="0.2">
      <c r="A344334" s="1">
        <v>914262</v>
      </c>
      <c r="B344334" s="1" t="s">
        <v>343344</v>
      </c>
      <c r="C344334" s="1" t="s">
        <v>60</v>
      </c>
    </row>
    <row r="344335" spans="1:3" x14ac:dyDescent="0.2">
      <c r="A344335" s="1">
        <v>914263</v>
      </c>
      <c r="B344335" s="1" t="s">
        <v>343345</v>
      </c>
      <c r="C344335" s="1" t="s">
        <v>60</v>
      </c>
    </row>
    <row r="344336" spans="1:3" x14ac:dyDescent="0.2">
      <c r="A344336" s="1">
        <v>914264</v>
      </c>
      <c r="B344336" s="1" t="s">
        <v>343346</v>
      </c>
      <c r="C344336" s="1" t="s">
        <v>60</v>
      </c>
    </row>
    <row r="344337" spans="1:3" x14ac:dyDescent="0.2">
      <c r="A344337" s="1">
        <v>914265</v>
      </c>
      <c r="B344337" s="1" t="s">
        <v>343347</v>
      </c>
      <c r="C344337" s="1" t="s">
        <v>60</v>
      </c>
    </row>
    <row r="344338" spans="1:3" x14ac:dyDescent="0.2">
      <c r="A344338" s="1">
        <v>914266</v>
      </c>
      <c r="B344338" s="1" t="s">
        <v>343348</v>
      </c>
      <c r="C344338" s="1" t="s">
        <v>60</v>
      </c>
    </row>
    <row r="344339" spans="1:3" x14ac:dyDescent="0.2">
      <c r="A344339" s="1">
        <v>914267</v>
      </c>
      <c r="B344339" s="1" t="s">
        <v>343349</v>
      </c>
      <c r="C344339" s="1" t="s">
        <v>60</v>
      </c>
    </row>
    <row r="344340" spans="1:3" x14ac:dyDescent="0.2">
      <c r="A344340" s="1">
        <v>914268</v>
      </c>
      <c r="B344340" s="1" t="s">
        <v>343350</v>
      </c>
      <c r="C344340" s="1" t="s">
        <v>60</v>
      </c>
    </row>
    <row r="344341" spans="1:3" x14ac:dyDescent="0.2">
      <c r="A344341" s="1">
        <v>914315</v>
      </c>
      <c r="B344341" s="1" t="s">
        <v>343351</v>
      </c>
      <c r="C344341" s="1" t="s">
        <v>60</v>
      </c>
    </row>
    <row r="344342" spans="1:3" x14ac:dyDescent="0.2">
      <c r="A344342" s="1">
        <v>914317</v>
      </c>
      <c r="B344342" s="1" t="s">
        <v>343352</v>
      </c>
      <c r="C344342" s="1" t="s">
        <v>5</v>
      </c>
    </row>
    <row r="344343" spans="1:3" x14ac:dyDescent="0.2">
      <c r="A344343" s="1">
        <v>914319</v>
      </c>
      <c r="B344343" s="1" t="s">
        <v>343353</v>
      </c>
      <c r="C344343" s="1" t="s">
        <v>60</v>
      </c>
    </row>
    <row r="344344" spans="1:3" x14ac:dyDescent="0.2">
      <c r="A344344" s="1">
        <v>914323</v>
      </c>
      <c r="B344344" s="1" t="s">
        <v>343354</v>
      </c>
      <c r="C344344" s="1" t="s">
        <v>5</v>
      </c>
    </row>
    <row r="344345" spans="1:3" x14ac:dyDescent="0.2">
      <c r="A344345" s="1">
        <v>914325</v>
      </c>
      <c r="B344345" s="1" t="s">
        <v>343355</v>
      </c>
      <c r="C344345" s="1" t="s">
        <v>60</v>
      </c>
    </row>
    <row r="344346" spans="1:3" x14ac:dyDescent="0.2">
      <c r="A344346" s="1">
        <v>914331</v>
      </c>
      <c r="B344346" s="1" t="s">
        <v>343356</v>
      </c>
      <c r="C344346" s="1" t="s">
        <v>5</v>
      </c>
    </row>
    <row r="344347" spans="1:3" x14ac:dyDescent="0.2">
      <c r="A344347" s="1">
        <v>914333</v>
      </c>
      <c r="B344347" s="1" t="s">
        <v>343357</v>
      </c>
      <c r="C344347" s="1" t="s">
        <v>5</v>
      </c>
    </row>
    <row r="344348" spans="1:3" x14ac:dyDescent="0.2">
      <c r="A344348" s="1">
        <v>914339</v>
      </c>
      <c r="B344348" s="1" t="s">
        <v>343358</v>
      </c>
      <c r="C344348" s="1" t="s">
        <v>5</v>
      </c>
    </row>
    <row r="344349" spans="1:3" x14ac:dyDescent="0.2">
      <c r="A344349" s="1">
        <v>914349</v>
      </c>
      <c r="B344349" s="1" t="s">
        <v>343359</v>
      </c>
      <c r="C344349" s="1" t="s">
        <v>5</v>
      </c>
    </row>
    <row r="344350" spans="1:3" x14ac:dyDescent="0.2">
      <c r="A344350" s="1">
        <v>914353</v>
      </c>
      <c r="B344350" s="1" t="s">
        <v>343360</v>
      </c>
      <c r="C344350" s="1" t="s">
        <v>60</v>
      </c>
    </row>
    <row r="344351" spans="1:3" x14ac:dyDescent="0.2">
      <c r="A344351" s="1">
        <v>914357</v>
      </c>
      <c r="B344351" s="1" t="s">
        <v>343361</v>
      </c>
      <c r="C344351" s="1" t="s">
        <v>60</v>
      </c>
    </row>
    <row r="344352" spans="1:3" x14ac:dyDescent="0.2">
      <c r="A344352" s="1">
        <v>914361</v>
      </c>
      <c r="B344352" s="1" t="s">
        <v>343362</v>
      </c>
      <c r="C344352" s="1" t="s">
        <v>60</v>
      </c>
    </row>
    <row r="344353" spans="1:3" x14ac:dyDescent="0.2">
      <c r="A344353" s="1">
        <v>914363</v>
      </c>
      <c r="B344353" s="1" t="s">
        <v>343363</v>
      </c>
      <c r="C344353" s="1" t="s">
        <v>60</v>
      </c>
    </row>
    <row r="344354" spans="1:3" x14ac:dyDescent="0.2">
      <c r="A344354" s="1">
        <v>914365</v>
      </c>
      <c r="B344354" s="1" t="s">
        <v>343364</v>
      </c>
      <c r="C344354" s="1" t="s">
        <v>60</v>
      </c>
    </row>
    <row r="344355" spans="1:3" x14ac:dyDescent="0.2">
      <c r="A344355" s="1">
        <v>914447</v>
      </c>
      <c r="B344355" s="1" t="s">
        <v>343365</v>
      </c>
      <c r="C344355" s="1" t="s">
        <v>60</v>
      </c>
    </row>
    <row r="344356" spans="1:3" x14ac:dyDescent="0.2">
      <c r="A344356" s="1">
        <v>914448</v>
      </c>
      <c r="B344356" s="1" t="s">
        <v>343366</v>
      </c>
      <c r="C344356" s="1" t="s">
        <v>60</v>
      </c>
    </row>
    <row r="344357" spans="1:3" x14ac:dyDescent="0.2">
      <c r="A344357" s="1">
        <v>914449</v>
      </c>
      <c r="B344357" s="1" t="s">
        <v>343367</v>
      </c>
      <c r="C344357" s="1" t="s">
        <v>60</v>
      </c>
    </row>
    <row r="344358" spans="1:3" x14ac:dyDescent="0.2">
      <c r="A344358" s="1">
        <v>914450</v>
      </c>
      <c r="B344358" s="1" t="s">
        <v>343368</v>
      </c>
      <c r="C344358" s="1" t="s">
        <v>60</v>
      </c>
    </row>
    <row r="344359" spans="1:3" x14ac:dyDescent="0.2">
      <c r="A344359" s="1">
        <v>914451</v>
      </c>
      <c r="B344359" s="1" t="s">
        <v>343369</v>
      </c>
      <c r="C344359" s="1" t="s">
        <v>60</v>
      </c>
    </row>
    <row r="344360" spans="1:3" x14ac:dyDescent="0.2">
      <c r="A344360" s="1">
        <v>914452</v>
      </c>
      <c r="B344360" s="1" t="s">
        <v>343370</v>
      </c>
      <c r="C344360" s="1" t="s">
        <v>60</v>
      </c>
    </row>
    <row r="344361" spans="1:3" x14ac:dyDescent="0.2">
      <c r="A344361" s="1">
        <v>914453</v>
      </c>
      <c r="B344361" s="1" t="s">
        <v>343371</v>
      </c>
      <c r="C344361" s="1" t="s">
        <v>60</v>
      </c>
    </row>
    <row r="344362" spans="1:3" x14ac:dyDescent="0.2">
      <c r="A344362" s="1">
        <v>914454</v>
      </c>
      <c r="B344362" s="1" t="s">
        <v>343372</v>
      </c>
      <c r="C344362" s="1" t="s">
        <v>60</v>
      </c>
    </row>
    <row r="344363" spans="1:3" x14ac:dyDescent="0.2">
      <c r="A344363" s="1">
        <v>914455</v>
      </c>
      <c r="B344363" s="1" t="s">
        <v>343373</v>
      </c>
      <c r="C344363" s="1" t="s">
        <v>60</v>
      </c>
    </row>
    <row r="344364" spans="1:3" x14ac:dyDescent="0.2">
      <c r="A344364" s="1">
        <v>914456</v>
      </c>
      <c r="B344364" s="1" t="s">
        <v>343374</v>
      </c>
      <c r="C344364" s="1" t="s">
        <v>60</v>
      </c>
    </row>
    <row r="344365" spans="1:3" x14ac:dyDescent="0.2">
      <c r="A344365" s="1">
        <v>914457</v>
      </c>
      <c r="B344365" s="1" t="s">
        <v>343375</v>
      </c>
      <c r="C344365" s="1" t="s">
        <v>60</v>
      </c>
    </row>
    <row r="344366" spans="1:3" x14ac:dyDescent="0.2">
      <c r="A344366" s="1">
        <v>914458</v>
      </c>
      <c r="B344366" s="1" t="s">
        <v>343376</v>
      </c>
      <c r="C344366" s="1" t="s">
        <v>60</v>
      </c>
    </row>
    <row r="344367" spans="1:3" x14ac:dyDescent="0.2">
      <c r="A344367" s="1">
        <v>914459</v>
      </c>
      <c r="B344367" s="1" t="s">
        <v>343377</v>
      </c>
      <c r="C344367" s="1" t="s">
        <v>60</v>
      </c>
    </row>
    <row r="344368" spans="1:3" x14ac:dyDescent="0.2">
      <c r="A344368" s="1">
        <v>914460</v>
      </c>
      <c r="B344368" s="1" t="s">
        <v>343378</v>
      </c>
      <c r="C344368" s="1" t="s">
        <v>60</v>
      </c>
    </row>
    <row r="344369" spans="1:3" x14ac:dyDescent="0.2">
      <c r="A344369" s="1">
        <v>914461</v>
      </c>
      <c r="B344369" s="1" t="s">
        <v>343379</v>
      </c>
      <c r="C344369" s="1" t="s">
        <v>60</v>
      </c>
    </row>
    <row r="344370" spans="1:3" x14ac:dyDescent="0.2">
      <c r="A344370" s="1">
        <v>914462</v>
      </c>
      <c r="B344370" s="1" t="s">
        <v>343380</v>
      </c>
      <c r="C344370" s="1" t="s">
        <v>60</v>
      </c>
    </row>
    <row r="344371" spans="1:3" x14ac:dyDescent="0.2">
      <c r="A344371" s="1">
        <v>914463</v>
      </c>
      <c r="B344371" s="1" t="s">
        <v>343381</v>
      </c>
      <c r="C344371" s="1" t="s">
        <v>60</v>
      </c>
    </row>
    <row r="344372" spans="1:3" x14ac:dyDescent="0.2">
      <c r="A344372" s="1">
        <v>914464</v>
      </c>
      <c r="B344372" s="1" t="s">
        <v>343382</v>
      </c>
      <c r="C344372" s="1" t="s">
        <v>60</v>
      </c>
    </row>
    <row r="344373" spans="1:3" x14ac:dyDescent="0.2">
      <c r="A344373" s="1">
        <v>914465</v>
      </c>
      <c r="B344373" s="1" t="s">
        <v>343383</v>
      </c>
      <c r="C344373" s="1" t="s">
        <v>60</v>
      </c>
    </row>
    <row r="344374" spans="1:3" x14ac:dyDescent="0.2">
      <c r="A344374" s="1">
        <v>914466</v>
      </c>
      <c r="B344374" s="1" t="s">
        <v>343384</v>
      </c>
      <c r="C344374" s="1" t="s">
        <v>5</v>
      </c>
    </row>
    <row r="344375" spans="1:3" x14ac:dyDescent="0.2">
      <c r="A344375" s="1">
        <v>914470</v>
      </c>
      <c r="B344375" s="1" t="s">
        <v>343385</v>
      </c>
      <c r="C344375" s="1" t="s">
        <v>5</v>
      </c>
    </row>
    <row r="344376" spans="1:3" x14ac:dyDescent="0.2">
      <c r="A344376" s="1">
        <v>914472</v>
      </c>
      <c r="B344376" s="1" t="s">
        <v>343386</v>
      </c>
      <c r="C344376" s="1" t="s">
        <v>5</v>
      </c>
    </row>
    <row r="344377" spans="1:3" x14ac:dyDescent="0.2">
      <c r="A344377" s="1">
        <v>914480</v>
      </c>
      <c r="B344377" s="1" t="s">
        <v>343387</v>
      </c>
      <c r="C344377" s="1" t="s">
        <v>5</v>
      </c>
    </row>
    <row r="344378" spans="1:3" x14ac:dyDescent="0.2">
      <c r="A344378" s="1">
        <v>914484</v>
      </c>
      <c r="B344378" s="1" t="s">
        <v>343388</v>
      </c>
      <c r="C344378" s="1" t="s">
        <v>5</v>
      </c>
    </row>
    <row r="344379" spans="1:3" x14ac:dyDescent="0.2">
      <c r="A344379" s="1">
        <v>914486</v>
      </c>
      <c r="B344379" s="1" t="s">
        <v>343389</v>
      </c>
      <c r="C344379" s="1" t="s">
        <v>60</v>
      </c>
    </row>
    <row r="344380" spans="1:3" x14ac:dyDescent="0.2">
      <c r="A344380" s="1">
        <v>914490</v>
      </c>
      <c r="B344380" s="1" t="s">
        <v>343390</v>
      </c>
      <c r="C344380" s="1" t="s">
        <v>60</v>
      </c>
    </row>
    <row r="344381" spans="1:3" x14ac:dyDescent="0.2">
      <c r="A344381" s="1">
        <v>914594</v>
      </c>
      <c r="B344381" s="1" t="s">
        <v>343391</v>
      </c>
      <c r="C344381" s="1" t="s">
        <v>60</v>
      </c>
    </row>
    <row r="344382" spans="1:3" x14ac:dyDescent="0.2">
      <c r="A344382" s="1">
        <v>914595</v>
      </c>
      <c r="B344382" s="1" t="s">
        <v>343392</v>
      </c>
      <c r="C344382" s="1" t="s">
        <v>60</v>
      </c>
    </row>
    <row r="344383" spans="1:3" x14ac:dyDescent="0.2">
      <c r="A344383" s="1">
        <v>914596</v>
      </c>
      <c r="B344383" s="1" t="s">
        <v>343393</v>
      </c>
      <c r="C344383" s="1" t="s">
        <v>60</v>
      </c>
    </row>
    <row r="344384" spans="1:3" x14ac:dyDescent="0.2">
      <c r="A344384" s="1">
        <v>914597</v>
      </c>
      <c r="B344384" s="1" t="s">
        <v>343394</v>
      </c>
      <c r="C344384" s="1" t="s">
        <v>60</v>
      </c>
    </row>
    <row r="344385" spans="1:3" x14ac:dyDescent="0.2">
      <c r="A344385" s="1">
        <v>914598</v>
      </c>
      <c r="B344385" s="1" t="s">
        <v>343395</v>
      </c>
      <c r="C344385" s="1" t="s">
        <v>60</v>
      </c>
    </row>
    <row r="344386" spans="1:3" x14ac:dyDescent="0.2">
      <c r="A344386" s="1">
        <v>914599</v>
      </c>
      <c r="B344386" s="1" t="s">
        <v>343396</v>
      </c>
      <c r="C344386" s="1" t="s">
        <v>60</v>
      </c>
    </row>
    <row r="344387" spans="1:3" x14ac:dyDescent="0.2">
      <c r="A344387" s="1">
        <v>914600</v>
      </c>
      <c r="B344387" s="1" t="s">
        <v>343397</v>
      </c>
      <c r="C344387" s="1" t="s">
        <v>60</v>
      </c>
    </row>
    <row r="344388" spans="1:3" x14ac:dyDescent="0.2">
      <c r="A344388" s="1">
        <v>914601</v>
      </c>
      <c r="B344388" s="1" t="s">
        <v>343398</v>
      </c>
      <c r="C344388" s="1" t="s">
        <v>60</v>
      </c>
    </row>
    <row r="344389" spans="1:3" x14ac:dyDescent="0.2">
      <c r="A344389" s="1">
        <v>914602</v>
      </c>
      <c r="B344389" s="1" t="s">
        <v>343399</v>
      </c>
      <c r="C344389" s="1" t="s">
        <v>60</v>
      </c>
    </row>
    <row r="344390" spans="1:3" x14ac:dyDescent="0.2">
      <c r="A344390" s="1">
        <v>914603</v>
      </c>
      <c r="B344390" s="1" t="s">
        <v>343400</v>
      </c>
      <c r="C344390" s="1" t="s">
        <v>60</v>
      </c>
    </row>
    <row r="344391" spans="1:3" x14ac:dyDescent="0.2">
      <c r="A344391" s="1">
        <v>914604</v>
      </c>
      <c r="B344391" s="1" t="s">
        <v>343401</v>
      </c>
      <c r="C344391" s="1" t="s">
        <v>60</v>
      </c>
    </row>
    <row r="344392" spans="1:3" x14ac:dyDescent="0.2">
      <c r="A344392" s="1">
        <v>914605</v>
      </c>
      <c r="B344392" s="1" t="s">
        <v>343402</v>
      </c>
      <c r="C344392" s="1" t="s">
        <v>60</v>
      </c>
    </row>
    <row r="344393" spans="1:3" x14ac:dyDescent="0.2">
      <c r="A344393" s="1">
        <v>914606</v>
      </c>
      <c r="B344393" s="1" t="s">
        <v>343403</v>
      </c>
      <c r="C344393" s="1" t="s">
        <v>60</v>
      </c>
    </row>
    <row r="344394" spans="1:3" x14ac:dyDescent="0.2">
      <c r="A344394" s="1">
        <v>914607</v>
      </c>
      <c r="B344394" s="1" t="s">
        <v>343404</v>
      </c>
      <c r="C344394" s="1" t="s">
        <v>60</v>
      </c>
    </row>
    <row r="344395" spans="1:3" x14ac:dyDescent="0.2">
      <c r="A344395" s="1">
        <v>914608</v>
      </c>
      <c r="B344395" s="1" t="s">
        <v>343405</v>
      </c>
      <c r="C344395" s="1" t="s">
        <v>60</v>
      </c>
    </row>
    <row r="344396" spans="1:3" x14ac:dyDescent="0.2">
      <c r="A344396" s="1">
        <v>914681</v>
      </c>
      <c r="B344396" s="1" t="s">
        <v>343406</v>
      </c>
      <c r="C344396" s="1" t="s">
        <v>5</v>
      </c>
    </row>
    <row r="344397" spans="1:3" x14ac:dyDescent="0.2">
      <c r="A344397" s="1">
        <v>914685</v>
      </c>
      <c r="B344397" s="1" t="s">
        <v>343407</v>
      </c>
      <c r="C344397" s="1" t="s">
        <v>60</v>
      </c>
    </row>
    <row r="344398" spans="1:3" x14ac:dyDescent="0.2">
      <c r="A344398" s="1">
        <v>914687</v>
      </c>
      <c r="B344398" s="1" t="s">
        <v>343408</v>
      </c>
      <c r="C344398" s="1" t="s">
        <v>5</v>
      </c>
    </row>
    <row r="344399" spans="1:3" x14ac:dyDescent="0.2">
      <c r="A344399" s="1">
        <v>914747</v>
      </c>
      <c r="B344399" s="1" t="s">
        <v>343409</v>
      </c>
      <c r="C344399" s="1" t="s">
        <v>60</v>
      </c>
    </row>
    <row r="344400" spans="1:3" x14ac:dyDescent="0.2">
      <c r="A344400" s="1">
        <v>914748</v>
      </c>
      <c r="B344400" s="1" t="s">
        <v>343410</v>
      </c>
      <c r="C344400" s="1" t="s">
        <v>60</v>
      </c>
    </row>
    <row r="344401" spans="1:3" x14ac:dyDescent="0.2">
      <c r="A344401" s="1">
        <v>914749</v>
      </c>
      <c r="B344401" s="1" t="s">
        <v>343411</v>
      </c>
      <c r="C344401" s="1" t="s">
        <v>60</v>
      </c>
    </row>
    <row r="344402" spans="1:3" x14ac:dyDescent="0.2">
      <c r="A344402" s="1">
        <v>914750</v>
      </c>
      <c r="B344402" s="1" t="s">
        <v>343412</v>
      </c>
      <c r="C344402" s="1" t="s">
        <v>60</v>
      </c>
    </row>
    <row r="344403" spans="1:3" x14ac:dyDescent="0.2">
      <c r="A344403" s="1">
        <v>914751</v>
      </c>
      <c r="B344403" s="1" t="s">
        <v>343413</v>
      </c>
      <c r="C344403" s="1" t="s">
        <v>60</v>
      </c>
    </row>
    <row r="344404" spans="1:3" x14ac:dyDescent="0.2">
      <c r="A344404" s="1">
        <v>914804</v>
      </c>
      <c r="B344404" s="1" t="s">
        <v>343414</v>
      </c>
      <c r="C344404" s="1" t="s">
        <v>60</v>
      </c>
    </row>
    <row r="344405" spans="1:3" x14ac:dyDescent="0.2">
      <c r="A344405" s="1">
        <v>914806</v>
      </c>
      <c r="B344405" s="1" t="s">
        <v>343415</v>
      </c>
      <c r="C344405" s="1" t="s">
        <v>60</v>
      </c>
    </row>
    <row r="344406" spans="1:3" x14ac:dyDescent="0.2">
      <c r="A344406" s="1">
        <v>914808</v>
      </c>
      <c r="B344406" s="1" t="s">
        <v>343416</v>
      </c>
      <c r="C344406" s="1" t="s">
        <v>60</v>
      </c>
    </row>
    <row r="344407" spans="1:3" x14ac:dyDescent="0.2">
      <c r="A344407" s="1">
        <v>914809</v>
      </c>
      <c r="B344407" s="1" t="s">
        <v>343417</v>
      </c>
      <c r="C344407" s="1" t="s">
        <v>60</v>
      </c>
    </row>
    <row r="344408" spans="1:3" x14ac:dyDescent="0.2">
      <c r="A344408" s="1">
        <v>914810</v>
      </c>
      <c r="B344408" s="1" t="s">
        <v>343418</v>
      </c>
      <c r="C344408" s="1" t="s">
        <v>60</v>
      </c>
    </row>
    <row r="344409" spans="1:3" x14ac:dyDescent="0.2">
      <c r="A344409" s="1">
        <v>914811</v>
      </c>
      <c r="B344409" s="1" t="s">
        <v>343419</v>
      </c>
      <c r="C344409" s="1" t="s">
        <v>60</v>
      </c>
    </row>
    <row r="344410" spans="1:3" x14ac:dyDescent="0.2">
      <c r="A344410" s="1">
        <v>914812</v>
      </c>
      <c r="B344410" s="1" t="s">
        <v>343420</v>
      </c>
      <c r="C344410" s="1" t="s">
        <v>60</v>
      </c>
    </row>
    <row r="344411" spans="1:3" x14ac:dyDescent="0.2">
      <c r="A344411" s="1">
        <v>914813</v>
      </c>
      <c r="B344411" s="1" t="s">
        <v>343421</v>
      </c>
      <c r="C344411" s="1" t="s">
        <v>60</v>
      </c>
    </row>
    <row r="344412" spans="1:3" x14ac:dyDescent="0.2">
      <c r="A344412" s="1">
        <v>914814</v>
      </c>
      <c r="B344412" s="1" t="s">
        <v>343422</v>
      </c>
      <c r="C344412" s="1" t="s">
        <v>60</v>
      </c>
    </row>
    <row r="344413" spans="1:3" x14ac:dyDescent="0.2">
      <c r="A344413" s="1">
        <v>914815</v>
      </c>
      <c r="B344413" s="1" t="s">
        <v>343423</v>
      </c>
      <c r="C344413" s="1" t="s">
        <v>60</v>
      </c>
    </row>
    <row r="344414" spans="1:3" x14ac:dyDescent="0.2">
      <c r="A344414" s="1">
        <v>914816</v>
      </c>
      <c r="B344414" s="1" t="s">
        <v>343424</v>
      </c>
      <c r="C344414" s="1" t="s">
        <v>60</v>
      </c>
    </row>
    <row r="344415" spans="1:3" x14ac:dyDescent="0.2">
      <c r="A344415" s="1">
        <v>914817</v>
      </c>
      <c r="B344415" s="1" t="s">
        <v>343425</v>
      </c>
      <c r="C344415" s="1" t="s">
        <v>60</v>
      </c>
    </row>
    <row r="344416" spans="1:3" x14ac:dyDescent="0.2">
      <c r="A344416" s="1">
        <v>915006</v>
      </c>
      <c r="B344416" s="1" t="s">
        <v>343426</v>
      </c>
      <c r="C344416" s="1" t="s">
        <v>60</v>
      </c>
    </row>
    <row r="344417" spans="1:4" x14ac:dyDescent="0.2">
      <c r="A344417" s="1">
        <v>915014</v>
      </c>
      <c r="B344417" s="1" t="s">
        <v>343427</v>
      </c>
      <c r="C344417" s="1" t="s">
        <v>60</v>
      </c>
    </row>
    <row r="344418" spans="1:4" x14ac:dyDescent="0.2">
      <c r="A344418" s="1">
        <v>915018</v>
      </c>
      <c r="B344418" s="1" t="s">
        <v>343428</v>
      </c>
      <c r="C344418" s="1" t="s">
        <v>60</v>
      </c>
    </row>
    <row r="344419" spans="1:4" x14ac:dyDescent="0.2">
      <c r="A344419" s="1">
        <v>915022</v>
      </c>
      <c r="B344419" s="1" t="s">
        <v>343429</v>
      </c>
      <c r="C344419" s="1" t="s">
        <v>60</v>
      </c>
    </row>
    <row r="344420" spans="1:4" x14ac:dyDescent="0.2">
      <c r="A344420" s="1">
        <v>915028</v>
      </c>
      <c r="B344420" s="1" t="s">
        <v>343430</v>
      </c>
      <c r="C344420" s="1" t="s">
        <v>60</v>
      </c>
      <c r="D344420" s="1" t="s">
        <v>61</v>
      </c>
    </row>
    <row r="344421" spans="1:4" x14ac:dyDescent="0.2">
      <c r="A344421" s="1">
        <v>915036</v>
      </c>
      <c r="B344421" s="1" t="s">
        <v>343431</v>
      </c>
      <c r="C344421" s="1" t="s">
        <v>5</v>
      </c>
    </row>
    <row r="344422" spans="1:4" x14ac:dyDescent="0.2">
      <c r="A344422" s="1">
        <v>915038</v>
      </c>
      <c r="B344422" s="1" t="s">
        <v>343432</v>
      </c>
      <c r="C344422" s="1" t="s">
        <v>5</v>
      </c>
    </row>
    <row r="344423" spans="1:4" x14ac:dyDescent="0.2">
      <c r="A344423" s="1">
        <v>915042</v>
      </c>
      <c r="B344423" s="1" t="s">
        <v>343433</v>
      </c>
      <c r="C344423" s="1" t="s">
        <v>5</v>
      </c>
    </row>
    <row r="344424" spans="1:4" x14ac:dyDescent="0.2">
      <c r="A344424" s="1">
        <v>915048</v>
      </c>
      <c r="B344424" s="1" t="s">
        <v>343434</v>
      </c>
      <c r="C344424" s="1" t="s">
        <v>60</v>
      </c>
    </row>
    <row r="344425" spans="1:4" x14ac:dyDescent="0.2">
      <c r="A344425" s="1">
        <v>915054</v>
      </c>
      <c r="B344425" s="1" t="s">
        <v>343435</v>
      </c>
      <c r="C344425" s="1" t="s">
        <v>60</v>
      </c>
    </row>
    <row r="344426" spans="1:4" x14ac:dyDescent="0.2">
      <c r="A344426" s="1">
        <v>915070</v>
      </c>
      <c r="B344426" s="1" t="s">
        <v>343436</v>
      </c>
      <c r="C344426" s="1" t="s">
        <v>5</v>
      </c>
    </row>
    <row r="344427" spans="1:4" x14ac:dyDescent="0.2">
      <c r="A344427" s="1">
        <v>915078</v>
      </c>
      <c r="B344427" s="1" t="s">
        <v>343437</v>
      </c>
      <c r="C344427" s="1" t="s">
        <v>60</v>
      </c>
    </row>
    <row r="344428" spans="1:4" x14ac:dyDescent="0.2">
      <c r="A344428" s="1">
        <v>915079</v>
      </c>
      <c r="B344428" s="1" t="s">
        <v>343438</v>
      </c>
      <c r="C344428" s="1" t="s">
        <v>60</v>
      </c>
    </row>
    <row r="344429" spans="1:4" x14ac:dyDescent="0.2">
      <c r="A344429" s="1">
        <v>915080</v>
      </c>
      <c r="B344429" s="1" t="s">
        <v>343439</v>
      </c>
      <c r="C344429" s="1" t="s">
        <v>60</v>
      </c>
    </row>
    <row r="344430" spans="1:4" x14ac:dyDescent="0.2">
      <c r="A344430" s="1">
        <v>915081</v>
      </c>
      <c r="B344430" s="1" t="s">
        <v>343440</v>
      </c>
      <c r="C344430" s="1" t="s">
        <v>60</v>
      </c>
    </row>
    <row r="344431" spans="1:4" x14ac:dyDescent="0.2">
      <c r="A344431" s="1">
        <v>915082</v>
      </c>
      <c r="B344431" s="1" t="s">
        <v>343441</v>
      </c>
      <c r="C344431" s="1" t="s">
        <v>60</v>
      </c>
    </row>
    <row r="344432" spans="1:4" x14ac:dyDescent="0.2">
      <c r="A344432" s="1">
        <v>915083</v>
      </c>
      <c r="B344432" s="1" t="s">
        <v>343442</v>
      </c>
      <c r="C344432" s="1" t="s">
        <v>60</v>
      </c>
    </row>
    <row r="344433" spans="1:4" x14ac:dyDescent="0.2">
      <c r="A344433" s="1">
        <v>915084</v>
      </c>
      <c r="B344433" s="1" t="s">
        <v>343443</v>
      </c>
      <c r="C344433" s="1" t="s">
        <v>60</v>
      </c>
    </row>
    <row r="344434" spans="1:4" x14ac:dyDescent="0.2">
      <c r="A344434" s="1">
        <v>915085</v>
      </c>
      <c r="B344434" s="1" t="s">
        <v>343444</v>
      </c>
      <c r="C344434" s="1" t="s">
        <v>60</v>
      </c>
    </row>
    <row r="344435" spans="1:4" x14ac:dyDescent="0.2">
      <c r="A344435" s="1">
        <v>915086</v>
      </c>
      <c r="B344435" s="1" t="s">
        <v>343445</v>
      </c>
      <c r="C344435" s="1" t="s">
        <v>60</v>
      </c>
    </row>
    <row r="344436" spans="1:4" x14ac:dyDescent="0.2">
      <c r="A344436" s="1">
        <v>915087</v>
      </c>
      <c r="B344436" s="1" t="s">
        <v>343446</v>
      </c>
      <c r="C344436" s="1" t="s">
        <v>60</v>
      </c>
    </row>
    <row r="344437" spans="1:4" x14ac:dyDescent="0.2">
      <c r="A344437" s="1">
        <v>915088</v>
      </c>
      <c r="B344437" s="1" t="s">
        <v>343447</v>
      </c>
      <c r="C344437" s="1" t="s">
        <v>60</v>
      </c>
    </row>
    <row r="344438" spans="1:4" x14ac:dyDescent="0.2">
      <c r="A344438" s="1">
        <v>915090</v>
      </c>
      <c r="B344438" s="1" t="s">
        <v>343448</v>
      </c>
      <c r="C344438" s="1" t="s">
        <v>60</v>
      </c>
    </row>
    <row r="344439" spans="1:4" x14ac:dyDescent="0.2">
      <c r="A344439" s="1">
        <v>915092</v>
      </c>
      <c r="B344439" s="1" t="s">
        <v>343449</v>
      </c>
      <c r="C344439" s="1" t="s">
        <v>60</v>
      </c>
    </row>
    <row r="344440" spans="1:4" x14ac:dyDescent="0.2">
      <c r="A344440" s="1">
        <v>915160</v>
      </c>
      <c r="B344440" s="1" t="s">
        <v>343450</v>
      </c>
      <c r="C344440" s="1" t="s">
        <v>60</v>
      </c>
      <c r="D344440" s="1" t="s">
        <v>61</v>
      </c>
    </row>
    <row r="344441" spans="1:4" x14ac:dyDescent="0.2">
      <c r="A344441" s="1">
        <v>915172</v>
      </c>
      <c r="B344441" s="1" t="s">
        <v>343451</v>
      </c>
      <c r="C344441" s="1" t="s">
        <v>60</v>
      </c>
    </row>
    <row r="344442" spans="1:4" x14ac:dyDescent="0.2">
      <c r="A344442" s="1">
        <v>915173</v>
      </c>
      <c r="B344442" s="1" t="s">
        <v>343452</v>
      </c>
      <c r="C344442" s="1" t="s">
        <v>60</v>
      </c>
    </row>
    <row r="344443" spans="1:4" x14ac:dyDescent="0.2">
      <c r="A344443" s="1">
        <v>915174</v>
      </c>
      <c r="B344443" s="1" t="s">
        <v>343453</v>
      </c>
      <c r="C344443" s="1" t="s">
        <v>60</v>
      </c>
    </row>
    <row r="344444" spans="1:4" x14ac:dyDescent="0.2">
      <c r="A344444" s="1">
        <v>915175</v>
      </c>
      <c r="B344444" s="1" t="s">
        <v>343454</v>
      </c>
      <c r="C344444" s="1" t="s">
        <v>60</v>
      </c>
    </row>
    <row r="344445" spans="1:4" x14ac:dyDescent="0.2">
      <c r="A344445" s="1">
        <v>915176</v>
      </c>
      <c r="B344445" s="1" t="s">
        <v>343455</v>
      </c>
      <c r="C344445" s="1" t="s">
        <v>60</v>
      </c>
    </row>
    <row r="344446" spans="1:4" x14ac:dyDescent="0.2">
      <c r="A344446" s="1">
        <v>915177</v>
      </c>
      <c r="B344446" s="1" t="s">
        <v>343456</v>
      </c>
      <c r="C344446" s="1" t="s">
        <v>60</v>
      </c>
    </row>
    <row r="344447" spans="1:4" x14ac:dyDescent="0.2">
      <c r="A344447" s="1">
        <v>915179</v>
      </c>
      <c r="B344447" s="1" t="s">
        <v>343457</v>
      </c>
      <c r="C344447" s="1" t="s">
        <v>60</v>
      </c>
    </row>
    <row r="344448" spans="1:4" x14ac:dyDescent="0.2">
      <c r="A344448" s="1">
        <v>915180</v>
      </c>
      <c r="B344448" s="1" t="s">
        <v>343458</v>
      </c>
      <c r="C344448" s="1" t="s">
        <v>60</v>
      </c>
    </row>
    <row r="344449" spans="1:3" x14ac:dyDescent="0.2">
      <c r="A344449" s="1">
        <v>915181</v>
      </c>
      <c r="B344449" s="1" t="s">
        <v>343459</v>
      </c>
      <c r="C344449" s="1" t="s">
        <v>60</v>
      </c>
    </row>
    <row r="344450" spans="1:3" x14ac:dyDescent="0.2">
      <c r="A344450" s="1">
        <v>915184</v>
      </c>
      <c r="B344450" s="1" t="s">
        <v>343460</v>
      </c>
      <c r="C344450" s="1" t="s">
        <v>5</v>
      </c>
    </row>
    <row r="344451" spans="1:3" x14ac:dyDescent="0.2">
      <c r="A344451" s="1">
        <v>915192</v>
      </c>
      <c r="B344451" s="1" t="s">
        <v>343461</v>
      </c>
      <c r="C344451" s="1" t="s">
        <v>60</v>
      </c>
    </row>
    <row r="344452" spans="1:3" x14ac:dyDescent="0.2">
      <c r="A344452" s="1">
        <v>915198</v>
      </c>
      <c r="B344452" s="1" t="s">
        <v>343462</v>
      </c>
      <c r="C344452" s="1" t="s">
        <v>5</v>
      </c>
    </row>
    <row r="344453" spans="1:3" x14ac:dyDescent="0.2">
      <c r="A344453" s="1">
        <v>915202</v>
      </c>
      <c r="B344453" s="1" t="s">
        <v>343463</v>
      </c>
      <c r="C344453" s="1" t="s">
        <v>5</v>
      </c>
    </row>
    <row r="344454" spans="1:3" x14ac:dyDescent="0.2">
      <c r="A344454" s="1">
        <v>915216</v>
      </c>
      <c r="B344454" s="1" t="s">
        <v>343464</v>
      </c>
      <c r="C344454" s="1" t="s">
        <v>5</v>
      </c>
    </row>
    <row r="344455" spans="1:3" x14ac:dyDescent="0.2">
      <c r="A344455" s="1">
        <v>915220</v>
      </c>
      <c r="B344455" s="1" t="s">
        <v>343465</v>
      </c>
      <c r="C344455" s="1" t="s">
        <v>5</v>
      </c>
    </row>
    <row r="344456" spans="1:3" x14ac:dyDescent="0.2">
      <c r="A344456" s="1">
        <v>915228</v>
      </c>
      <c r="B344456" s="1" t="s">
        <v>343466</v>
      </c>
      <c r="C344456" s="1" t="s">
        <v>60</v>
      </c>
    </row>
    <row r="344457" spans="1:3" x14ac:dyDescent="0.2">
      <c r="A344457" s="1">
        <v>915232</v>
      </c>
      <c r="B344457" s="1" t="s">
        <v>343467</v>
      </c>
      <c r="C344457" s="1" t="s">
        <v>5</v>
      </c>
    </row>
    <row r="344458" spans="1:3" x14ac:dyDescent="0.2">
      <c r="A344458" s="1">
        <v>915272</v>
      </c>
      <c r="B344458" s="1" t="s">
        <v>343468</v>
      </c>
      <c r="C344458" s="1" t="s">
        <v>60</v>
      </c>
    </row>
    <row r="344459" spans="1:3" x14ac:dyDescent="0.2">
      <c r="A344459" s="1">
        <v>915273</v>
      </c>
      <c r="B344459" s="1" t="s">
        <v>343469</v>
      </c>
      <c r="C344459" s="1" t="s">
        <v>60</v>
      </c>
    </row>
    <row r="344460" spans="1:3" x14ac:dyDescent="0.2">
      <c r="A344460" s="1">
        <v>915274</v>
      </c>
      <c r="B344460" s="1" t="s">
        <v>343470</v>
      </c>
      <c r="C344460" s="1" t="s">
        <v>60</v>
      </c>
    </row>
    <row r="344461" spans="1:3" x14ac:dyDescent="0.2">
      <c r="A344461" s="1">
        <v>915276</v>
      </c>
      <c r="B344461" s="1" t="s">
        <v>343471</v>
      </c>
      <c r="C344461" s="1" t="s">
        <v>60</v>
      </c>
    </row>
    <row r="344462" spans="1:3" x14ac:dyDescent="0.2">
      <c r="A344462" s="1">
        <v>915277</v>
      </c>
      <c r="B344462" s="1" t="s">
        <v>343472</v>
      </c>
      <c r="C344462" s="1" t="s">
        <v>60</v>
      </c>
    </row>
    <row r="344463" spans="1:3" x14ac:dyDescent="0.2">
      <c r="A344463" s="1">
        <v>915278</v>
      </c>
      <c r="B344463" s="1" t="s">
        <v>343473</v>
      </c>
      <c r="C344463" s="1" t="s">
        <v>60</v>
      </c>
    </row>
    <row r="344464" spans="1:3" x14ac:dyDescent="0.2">
      <c r="A344464" s="1">
        <v>915279</v>
      </c>
      <c r="B344464" s="1" t="s">
        <v>343474</v>
      </c>
      <c r="C344464" s="1" t="s">
        <v>60</v>
      </c>
    </row>
    <row r="344465" spans="1:3" x14ac:dyDescent="0.2">
      <c r="A344465" s="1">
        <v>915280</v>
      </c>
      <c r="B344465" s="1" t="s">
        <v>343475</v>
      </c>
      <c r="C344465" s="1" t="s">
        <v>60</v>
      </c>
    </row>
    <row r="344466" spans="1:3" x14ac:dyDescent="0.2">
      <c r="A344466" s="1">
        <v>915281</v>
      </c>
      <c r="B344466" s="1" t="s">
        <v>343476</v>
      </c>
      <c r="C344466" s="1" t="s">
        <v>60</v>
      </c>
    </row>
    <row r="344467" spans="1:3" x14ac:dyDescent="0.2">
      <c r="A344467" s="1">
        <v>915440</v>
      </c>
      <c r="B344467" s="1" t="s">
        <v>343477</v>
      </c>
      <c r="C344467" s="1" t="s">
        <v>60</v>
      </c>
    </row>
    <row r="344468" spans="1:3" x14ac:dyDescent="0.2">
      <c r="A344468" s="1">
        <v>915446</v>
      </c>
      <c r="B344468" s="1" t="s">
        <v>343478</v>
      </c>
      <c r="C344468" s="1" t="s">
        <v>60</v>
      </c>
    </row>
    <row r="344469" spans="1:3" x14ac:dyDescent="0.2">
      <c r="A344469" s="1">
        <v>915448</v>
      </c>
      <c r="B344469" s="1" t="s">
        <v>343479</v>
      </c>
      <c r="C344469" s="1" t="s">
        <v>5</v>
      </c>
    </row>
    <row r="344470" spans="1:3" x14ac:dyDescent="0.2">
      <c r="A344470" s="1">
        <v>915450</v>
      </c>
      <c r="B344470" s="1" t="s">
        <v>343480</v>
      </c>
      <c r="C344470" s="1" t="s">
        <v>5</v>
      </c>
    </row>
    <row r="344471" spans="1:3" x14ac:dyDescent="0.2">
      <c r="A344471" s="1">
        <v>915452</v>
      </c>
      <c r="B344471" s="1" t="s">
        <v>343481</v>
      </c>
      <c r="C344471" s="1" t="s">
        <v>5</v>
      </c>
    </row>
    <row r="344472" spans="1:3" x14ac:dyDescent="0.2">
      <c r="A344472" s="1">
        <v>915454</v>
      </c>
      <c r="B344472" s="1" t="s">
        <v>343482</v>
      </c>
      <c r="C344472" s="1" t="s">
        <v>307</v>
      </c>
    </row>
    <row r="344473" spans="1:3" x14ac:dyDescent="0.2">
      <c r="A344473" s="1">
        <v>915522</v>
      </c>
      <c r="B344473" s="1" t="s">
        <v>343483</v>
      </c>
      <c r="C344473" s="1" t="s">
        <v>60</v>
      </c>
    </row>
    <row r="344474" spans="1:3" x14ac:dyDescent="0.2">
      <c r="A344474" s="1">
        <v>915523</v>
      </c>
      <c r="B344474" s="1" t="s">
        <v>343484</v>
      </c>
      <c r="C344474" s="1" t="s">
        <v>60</v>
      </c>
    </row>
    <row r="344475" spans="1:3" x14ac:dyDescent="0.2">
      <c r="A344475" s="1">
        <v>915524</v>
      </c>
      <c r="B344475" s="1" t="s">
        <v>343485</v>
      </c>
      <c r="C344475" s="1" t="s">
        <v>60</v>
      </c>
    </row>
    <row r="344476" spans="1:3" x14ac:dyDescent="0.2">
      <c r="A344476" s="1">
        <v>915525</v>
      </c>
      <c r="B344476" s="1" t="s">
        <v>343486</v>
      </c>
      <c r="C344476" s="1" t="s">
        <v>60</v>
      </c>
    </row>
    <row r="344477" spans="1:3" x14ac:dyDescent="0.2">
      <c r="A344477" s="1">
        <v>915526</v>
      </c>
      <c r="B344477" s="1" t="s">
        <v>343487</v>
      </c>
      <c r="C344477" s="1" t="s">
        <v>60</v>
      </c>
    </row>
    <row r="344478" spans="1:3" x14ac:dyDescent="0.2">
      <c r="A344478" s="1">
        <v>915527</v>
      </c>
      <c r="B344478" s="1" t="s">
        <v>343488</v>
      </c>
      <c r="C344478" s="1" t="s">
        <v>60</v>
      </c>
    </row>
    <row r="344479" spans="1:3" x14ac:dyDescent="0.2">
      <c r="A344479" s="1">
        <v>915528</v>
      </c>
      <c r="B344479" s="1" t="s">
        <v>343489</v>
      </c>
      <c r="C344479" s="1" t="s">
        <v>60</v>
      </c>
    </row>
    <row r="344480" spans="1:3" x14ac:dyDescent="0.2">
      <c r="A344480" s="1">
        <v>915529</v>
      </c>
      <c r="B344480" s="1" t="s">
        <v>343490</v>
      </c>
      <c r="C344480" s="1" t="s">
        <v>60</v>
      </c>
    </row>
    <row r="344481" spans="1:3" x14ac:dyDescent="0.2">
      <c r="A344481" s="1">
        <v>915530</v>
      </c>
      <c r="B344481" s="1" t="s">
        <v>343491</v>
      </c>
      <c r="C344481" s="1" t="s">
        <v>60</v>
      </c>
    </row>
    <row r="344482" spans="1:3" x14ac:dyDescent="0.2">
      <c r="A344482" s="1">
        <v>915531</v>
      </c>
      <c r="B344482" s="1" t="s">
        <v>343492</v>
      </c>
      <c r="C344482" s="1" t="s">
        <v>60</v>
      </c>
    </row>
    <row r="344483" spans="1:3" x14ac:dyDescent="0.2">
      <c r="A344483" s="1">
        <v>915672</v>
      </c>
      <c r="B344483" s="1" t="s">
        <v>343493</v>
      </c>
      <c r="C344483" s="1" t="s">
        <v>60</v>
      </c>
    </row>
    <row r="344484" spans="1:3" x14ac:dyDescent="0.2">
      <c r="A344484" s="1">
        <v>915676</v>
      </c>
      <c r="B344484" s="1" t="s">
        <v>343494</v>
      </c>
      <c r="C344484" s="1" t="s">
        <v>60</v>
      </c>
    </row>
    <row r="344485" spans="1:3" x14ac:dyDescent="0.2">
      <c r="A344485" s="1">
        <v>915682</v>
      </c>
      <c r="B344485" s="1" t="s">
        <v>343495</v>
      </c>
      <c r="C344485" s="1" t="s">
        <v>5</v>
      </c>
    </row>
    <row r="344486" spans="1:3" x14ac:dyDescent="0.2">
      <c r="A344486" s="1">
        <v>915684</v>
      </c>
      <c r="B344486" s="1" t="s">
        <v>343496</v>
      </c>
      <c r="C344486" s="1" t="s">
        <v>5</v>
      </c>
    </row>
    <row r="344487" spans="1:3" x14ac:dyDescent="0.2">
      <c r="A344487" s="1">
        <v>915688</v>
      </c>
      <c r="B344487" s="1" t="s">
        <v>343497</v>
      </c>
      <c r="C344487" s="1" t="s">
        <v>5</v>
      </c>
    </row>
    <row r="344488" spans="1:3" x14ac:dyDescent="0.2">
      <c r="A344488" s="1">
        <v>915690</v>
      </c>
      <c r="B344488" s="1" t="s">
        <v>343498</v>
      </c>
      <c r="C344488" s="1" t="s">
        <v>5</v>
      </c>
    </row>
    <row r="344489" spans="1:3" x14ac:dyDescent="0.2">
      <c r="A344489" s="1">
        <v>915694</v>
      </c>
      <c r="B344489" s="1" t="s">
        <v>343499</v>
      </c>
      <c r="C344489" s="1" t="s">
        <v>5</v>
      </c>
    </row>
    <row r="344490" spans="1:3" x14ac:dyDescent="0.2">
      <c r="A344490" s="1">
        <v>915698</v>
      </c>
      <c r="B344490" s="1" t="s">
        <v>343500</v>
      </c>
      <c r="C344490" s="1" t="s">
        <v>60</v>
      </c>
    </row>
    <row r="344491" spans="1:3" x14ac:dyDescent="0.2">
      <c r="A344491" s="1">
        <v>915700</v>
      </c>
      <c r="B344491" s="1" t="s">
        <v>343501</v>
      </c>
      <c r="C344491" s="1" t="s">
        <v>60</v>
      </c>
    </row>
    <row r="344492" spans="1:3" x14ac:dyDescent="0.2">
      <c r="A344492" s="1">
        <v>915710</v>
      </c>
      <c r="B344492" s="1" t="s">
        <v>343502</v>
      </c>
      <c r="C344492" s="1" t="s">
        <v>5</v>
      </c>
    </row>
    <row r="344493" spans="1:3" x14ac:dyDescent="0.2">
      <c r="A344493" s="1">
        <v>915718</v>
      </c>
      <c r="B344493" s="1" t="s">
        <v>343503</v>
      </c>
      <c r="C344493" s="1" t="s">
        <v>5</v>
      </c>
    </row>
    <row r="344494" spans="1:3" x14ac:dyDescent="0.2">
      <c r="A344494" s="1">
        <v>915720</v>
      </c>
      <c r="B344494" s="1" t="s">
        <v>343504</v>
      </c>
      <c r="C344494" s="1" t="s">
        <v>5</v>
      </c>
    </row>
    <row r="344495" spans="1:3" x14ac:dyDescent="0.2">
      <c r="A344495" s="1">
        <v>915724</v>
      </c>
      <c r="B344495" s="1" t="s">
        <v>343505</v>
      </c>
      <c r="C344495" s="1" t="s">
        <v>5</v>
      </c>
    </row>
    <row r="344496" spans="1:3" x14ac:dyDescent="0.2">
      <c r="A344496" s="1">
        <v>915726</v>
      </c>
      <c r="B344496" s="1" t="s">
        <v>343506</v>
      </c>
      <c r="C344496" s="1" t="s">
        <v>5</v>
      </c>
    </row>
    <row r="344497" spans="1:3" x14ac:dyDescent="0.2">
      <c r="A344497" s="1">
        <v>915728</v>
      </c>
      <c r="B344497" s="1" t="s">
        <v>343507</v>
      </c>
      <c r="C344497" s="1" t="s">
        <v>60</v>
      </c>
    </row>
    <row r="344498" spans="1:3" x14ac:dyDescent="0.2">
      <c r="A344498" s="1">
        <v>915730</v>
      </c>
      <c r="B344498" s="1" t="s">
        <v>343508</v>
      </c>
      <c r="C344498" s="1" t="s">
        <v>5</v>
      </c>
    </row>
    <row r="344499" spans="1:3" x14ac:dyDescent="0.2">
      <c r="A344499" s="1">
        <v>915734</v>
      </c>
      <c r="B344499" s="1" t="s">
        <v>343509</v>
      </c>
      <c r="C344499" s="1" t="s">
        <v>5</v>
      </c>
    </row>
    <row r="344500" spans="1:3" x14ac:dyDescent="0.2">
      <c r="A344500" s="1">
        <v>915736</v>
      </c>
      <c r="B344500" s="1" t="s">
        <v>343510</v>
      </c>
      <c r="C344500" s="1" t="s">
        <v>5</v>
      </c>
    </row>
    <row r="344501" spans="1:3" x14ac:dyDescent="0.2">
      <c r="A344501" s="1">
        <v>915738</v>
      </c>
      <c r="B344501" s="1" t="s">
        <v>343511</v>
      </c>
      <c r="C344501" s="1" t="s">
        <v>5</v>
      </c>
    </row>
    <row r="344502" spans="1:3" x14ac:dyDescent="0.2">
      <c r="A344502" s="1">
        <v>915740</v>
      </c>
      <c r="B344502" s="1" t="s">
        <v>343512</v>
      </c>
      <c r="C344502" s="1" t="s">
        <v>5</v>
      </c>
    </row>
    <row r="344503" spans="1:3" x14ac:dyDescent="0.2">
      <c r="A344503" s="1">
        <v>915746</v>
      </c>
      <c r="B344503" s="1" t="s">
        <v>343513</v>
      </c>
      <c r="C344503" s="1" t="s">
        <v>60</v>
      </c>
    </row>
    <row r="344504" spans="1:3" x14ac:dyDescent="0.2">
      <c r="A344504" s="1">
        <v>915826</v>
      </c>
      <c r="B344504" s="1" t="s">
        <v>343514</v>
      </c>
      <c r="C344504" s="1" t="s">
        <v>60</v>
      </c>
    </row>
    <row r="344505" spans="1:3" x14ac:dyDescent="0.2">
      <c r="A344505" s="1">
        <v>915827</v>
      </c>
      <c r="B344505" s="1" t="s">
        <v>343515</v>
      </c>
      <c r="C344505" s="1" t="s">
        <v>60</v>
      </c>
    </row>
    <row r="344506" spans="1:3" x14ac:dyDescent="0.2">
      <c r="A344506" s="1">
        <v>915828</v>
      </c>
      <c r="B344506" s="1" t="s">
        <v>343516</v>
      </c>
      <c r="C344506" s="1" t="s">
        <v>60</v>
      </c>
    </row>
    <row r="344507" spans="1:3" x14ac:dyDescent="0.2">
      <c r="A344507" s="1">
        <v>915829</v>
      </c>
      <c r="B344507" s="1" t="s">
        <v>343517</v>
      </c>
      <c r="C344507" s="1" t="s">
        <v>60</v>
      </c>
    </row>
    <row r="344508" spans="1:3" x14ac:dyDescent="0.2">
      <c r="A344508" s="1">
        <v>915830</v>
      </c>
      <c r="B344508" s="1" t="s">
        <v>343518</v>
      </c>
      <c r="C344508" s="1" t="s">
        <v>60</v>
      </c>
    </row>
    <row r="344509" spans="1:3" x14ac:dyDescent="0.2">
      <c r="A344509" s="1">
        <v>915831</v>
      </c>
      <c r="B344509" s="1" t="s">
        <v>343519</v>
      </c>
      <c r="C344509" s="1" t="s">
        <v>60</v>
      </c>
    </row>
    <row r="344510" spans="1:3" x14ac:dyDescent="0.2">
      <c r="A344510" s="1">
        <v>915832</v>
      </c>
      <c r="B344510" s="1" t="s">
        <v>343520</v>
      </c>
      <c r="C344510" s="1" t="s">
        <v>60</v>
      </c>
    </row>
    <row r="344511" spans="1:3" x14ac:dyDescent="0.2">
      <c r="A344511" s="1">
        <v>915833</v>
      </c>
      <c r="B344511" s="1" t="s">
        <v>343521</v>
      </c>
      <c r="C344511" s="1" t="s">
        <v>60</v>
      </c>
    </row>
    <row r="344512" spans="1:3" x14ac:dyDescent="0.2">
      <c r="A344512" s="1">
        <v>915834</v>
      </c>
      <c r="B344512" s="1" t="s">
        <v>343522</v>
      </c>
      <c r="C344512" s="1" t="s">
        <v>60</v>
      </c>
    </row>
    <row r="344513" spans="1:3" x14ac:dyDescent="0.2">
      <c r="A344513" s="1">
        <v>915835</v>
      </c>
      <c r="B344513" s="1" t="s">
        <v>343523</v>
      </c>
      <c r="C344513" s="1" t="s">
        <v>60</v>
      </c>
    </row>
    <row r="344514" spans="1:3" x14ac:dyDescent="0.2">
      <c r="A344514" s="1">
        <v>915836</v>
      </c>
      <c r="B344514" s="1" t="s">
        <v>343524</v>
      </c>
      <c r="C344514" s="1" t="s">
        <v>5</v>
      </c>
    </row>
    <row r="344515" spans="1:3" x14ac:dyDescent="0.2">
      <c r="A344515" s="1">
        <v>915838</v>
      </c>
      <c r="B344515" s="1" t="s">
        <v>343525</v>
      </c>
      <c r="C344515" s="1" t="s">
        <v>5</v>
      </c>
    </row>
    <row r="344516" spans="1:3" x14ac:dyDescent="0.2">
      <c r="A344516" s="1">
        <v>915840</v>
      </c>
      <c r="B344516" s="1" t="s">
        <v>343526</v>
      </c>
      <c r="C344516" s="1" t="s">
        <v>5</v>
      </c>
    </row>
    <row r="344517" spans="1:3" x14ac:dyDescent="0.2">
      <c r="A344517" s="1">
        <v>915858</v>
      </c>
      <c r="B344517" s="1" t="s">
        <v>343527</v>
      </c>
      <c r="C344517" s="1" t="s">
        <v>5</v>
      </c>
    </row>
    <row r="344518" spans="1:3" x14ac:dyDescent="0.2">
      <c r="A344518" s="1">
        <v>915866</v>
      </c>
      <c r="B344518" s="1" t="s">
        <v>343528</v>
      </c>
      <c r="C344518" s="1" t="s">
        <v>5</v>
      </c>
    </row>
    <row r="344519" spans="1:3" x14ac:dyDescent="0.2">
      <c r="A344519" s="1">
        <v>915868</v>
      </c>
      <c r="B344519" s="1" t="s">
        <v>343529</v>
      </c>
      <c r="C344519" s="1" t="s">
        <v>5</v>
      </c>
    </row>
    <row r="344520" spans="1:3" x14ac:dyDescent="0.2">
      <c r="A344520" s="1">
        <v>915878</v>
      </c>
      <c r="B344520" s="1" t="s">
        <v>343530</v>
      </c>
      <c r="C344520" s="1" t="s">
        <v>60</v>
      </c>
    </row>
    <row r="344521" spans="1:3" x14ac:dyDescent="0.2">
      <c r="A344521" s="1">
        <v>915880</v>
      </c>
      <c r="B344521" s="1" t="s">
        <v>343531</v>
      </c>
      <c r="C344521" s="1" t="s">
        <v>5</v>
      </c>
    </row>
    <row r="344522" spans="1:3" x14ac:dyDescent="0.2">
      <c r="A344522" s="1">
        <v>915892</v>
      </c>
      <c r="B344522" s="1" t="s">
        <v>343532</v>
      </c>
      <c r="C344522" s="1" t="s">
        <v>60</v>
      </c>
    </row>
    <row r="344523" spans="1:3" x14ac:dyDescent="0.2">
      <c r="A344523" s="1">
        <v>915896</v>
      </c>
      <c r="B344523" s="1" t="s">
        <v>343533</v>
      </c>
      <c r="C344523" s="1" t="s">
        <v>60</v>
      </c>
    </row>
    <row r="344524" spans="1:3" x14ac:dyDescent="0.2">
      <c r="A344524" s="1">
        <v>915902</v>
      </c>
      <c r="B344524" s="1" t="s">
        <v>343534</v>
      </c>
      <c r="C344524" s="1" t="s">
        <v>5</v>
      </c>
    </row>
    <row r="344525" spans="1:3" x14ac:dyDescent="0.2">
      <c r="A344525" s="1">
        <v>915906</v>
      </c>
      <c r="B344525" s="1" t="s">
        <v>343535</v>
      </c>
      <c r="C344525" s="1" t="s">
        <v>5</v>
      </c>
    </row>
    <row r="344526" spans="1:3" x14ac:dyDescent="0.2">
      <c r="A344526" s="1">
        <v>915908</v>
      </c>
      <c r="B344526" s="1" t="s">
        <v>343536</v>
      </c>
      <c r="C344526" s="1" t="s">
        <v>60</v>
      </c>
    </row>
    <row r="344527" spans="1:3" x14ac:dyDescent="0.2">
      <c r="A344527" s="1">
        <v>915912</v>
      </c>
      <c r="B344527" s="1" t="s">
        <v>343537</v>
      </c>
      <c r="C344527" s="1" t="s">
        <v>5</v>
      </c>
    </row>
    <row r="344528" spans="1:3" x14ac:dyDescent="0.2">
      <c r="A344528" s="1">
        <v>915914</v>
      </c>
      <c r="B344528" s="1" t="s">
        <v>343538</v>
      </c>
      <c r="C344528" s="1" t="s">
        <v>60</v>
      </c>
    </row>
    <row r="344529" spans="1:3" x14ac:dyDescent="0.2">
      <c r="A344529" s="1">
        <v>915916</v>
      </c>
      <c r="B344529" s="1" t="s">
        <v>343539</v>
      </c>
      <c r="C344529" s="1" t="s">
        <v>60</v>
      </c>
    </row>
    <row r="344530" spans="1:3" x14ac:dyDescent="0.2">
      <c r="A344530" s="1">
        <v>915918</v>
      </c>
      <c r="B344530" s="1" t="s">
        <v>343540</v>
      </c>
      <c r="C344530" s="1" t="s">
        <v>60</v>
      </c>
    </row>
    <row r="344531" spans="1:3" x14ac:dyDescent="0.2">
      <c r="A344531" s="1">
        <v>915922</v>
      </c>
      <c r="B344531" s="1" t="s">
        <v>343541</v>
      </c>
      <c r="C344531" s="1" t="s">
        <v>60</v>
      </c>
    </row>
    <row r="344532" spans="1:3" x14ac:dyDescent="0.2">
      <c r="A344532" s="1">
        <v>915968</v>
      </c>
      <c r="B344532" s="1" t="s">
        <v>343542</v>
      </c>
      <c r="C344532" s="1" t="s">
        <v>60</v>
      </c>
    </row>
    <row r="344533" spans="1:3" x14ac:dyDescent="0.2">
      <c r="A344533" s="1">
        <v>915969</v>
      </c>
      <c r="B344533" s="1" t="s">
        <v>343543</v>
      </c>
      <c r="C344533" s="1" t="s">
        <v>60</v>
      </c>
    </row>
    <row r="344534" spans="1:3" x14ac:dyDescent="0.2">
      <c r="A344534" s="1">
        <v>915971</v>
      </c>
      <c r="B344534" s="1" t="s">
        <v>343544</v>
      </c>
      <c r="C344534" s="1" t="s">
        <v>60</v>
      </c>
    </row>
    <row r="344535" spans="1:3" x14ac:dyDescent="0.2">
      <c r="A344535" s="1">
        <v>915972</v>
      </c>
      <c r="B344535" s="1" t="s">
        <v>343545</v>
      </c>
      <c r="C344535" s="1" t="s">
        <v>60</v>
      </c>
    </row>
    <row r="344536" spans="1:3" x14ac:dyDescent="0.2">
      <c r="A344536" s="1">
        <v>915973</v>
      </c>
      <c r="B344536" s="1" t="s">
        <v>343546</v>
      </c>
      <c r="C344536" s="1" t="s">
        <v>60</v>
      </c>
    </row>
    <row r="344537" spans="1:3" x14ac:dyDescent="0.2">
      <c r="A344537" s="1">
        <v>915974</v>
      </c>
      <c r="B344537" s="1" t="s">
        <v>343547</v>
      </c>
      <c r="C344537" s="1" t="s">
        <v>60</v>
      </c>
    </row>
    <row r="344538" spans="1:3" x14ac:dyDescent="0.2">
      <c r="A344538" s="1">
        <v>915975</v>
      </c>
      <c r="B344538" s="1" t="s">
        <v>343548</v>
      </c>
      <c r="C344538" s="1" t="s">
        <v>60</v>
      </c>
    </row>
    <row r="344539" spans="1:3" x14ac:dyDescent="0.2">
      <c r="A344539" s="1">
        <v>915976</v>
      </c>
      <c r="B344539" s="1" t="s">
        <v>343549</v>
      </c>
      <c r="C344539" s="1" t="s">
        <v>60</v>
      </c>
    </row>
    <row r="344540" spans="1:3" x14ac:dyDescent="0.2">
      <c r="A344540" s="1">
        <v>915977</v>
      </c>
      <c r="B344540" s="1" t="s">
        <v>343550</v>
      </c>
      <c r="C344540" s="1" t="s">
        <v>60</v>
      </c>
    </row>
    <row r="344541" spans="1:3" x14ac:dyDescent="0.2">
      <c r="A344541" s="1">
        <v>916070</v>
      </c>
      <c r="B344541" s="1" t="s">
        <v>343551</v>
      </c>
      <c r="C344541" s="1" t="s">
        <v>60</v>
      </c>
    </row>
    <row r="344542" spans="1:3" x14ac:dyDescent="0.2">
      <c r="A344542" s="1">
        <v>916074</v>
      </c>
      <c r="B344542" s="1" t="s">
        <v>343552</v>
      </c>
      <c r="C344542" s="1" t="s">
        <v>5</v>
      </c>
    </row>
    <row r="344543" spans="1:3" x14ac:dyDescent="0.2">
      <c r="A344543" s="1">
        <v>916076</v>
      </c>
      <c r="B344543" s="1" t="s">
        <v>343553</v>
      </c>
      <c r="C344543" s="1" t="s">
        <v>5</v>
      </c>
    </row>
    <row r="344544" spans="1:3" x14ac:dyDescent="0.2">
      <c r="A344544" s="1">
        <v>916082</v>
      </c>
      <c r="B344544" s="1" t="s">
        <v>343554</v>
      </c>
      <c r="C344544" s="1" t="s">
        <v>5</v>
      </c>
    </row>
    <row r="344545" spans="1:3" x14ac:dyDescent="0.2">
      <c r="A344545" s="1">
        <v>916084</v>
      </c>
      <c r="B344545" s="1" t="s">
        <v>343555</v>
      </c>
      <c r="C344545" s="1" t="s">
        <v>5</v>
      </c>
    </row>
    <row r="344546" spans="1:3" x14ac:dyDescent="0.2">
      <c r="A344546" s="1">
        <v>916086</v>
      </c>
      <c r="B344546" s="1" t="s">
        <v>343556</v>
      </c>
      <c r="C344546" s="1" t="s">
        <v>5</v>
      </c>
    </row>
    <row r="344547" spans="1:3" x14ac:dyDescent="0.2">
      <c r="A344547" s="1">
        <v>916090</v>
      </c>
      <c r="B344547" s="1" t="s">
        <v>343557</v>
      </c>
      <c r="C344547" s="1" t="s">
        <v>60</v>
      </c>
    </row>
    <row r="344548" spans="1:3" x14ac:dyDescent="0.2">
      <c r="A344548" s="1">
        <v>916092</v>
      </c>
      <c r="B344548" s="1" t="s">
        <v>343558</v>
      </c>
      <c r="C344548" s="1" t="s">
        <v>5</v>
      </c>
    </row>
    <row r="344549" spans="1:3" x14ac:dyDescent="0.2">
      <c r="A344549" s="1">
        <v>916096</v>
      </c>
      <c r="B344549" s="1" t="s">
        <v>343559</v>
      </c>
      <c r="C344549" s="1" t="s">
        <v>5</v>
      </c>
    </row>
    <row r="344550" spans="1:3" x14ac:dyDescent="0.2">
      <c r="A344550" s="1">
        <v>916098</v>
      </c>
      <c r="B344550" s="1" t="s">
        <v>343560</v>
      </c>
      <c r="C344550" s="1" t="s">
        <v>5</v>
      </c>
    </row>
    <row r="344551" spans="1:3" x14ac:dyDescent="0.2">
      <c r="A344551" s="1">
        <v>916102</v>
      </c>
      <c r="B344551" s="1" t="s">
        <v>343561</v>
      </c>
      <c r="C344551" s="1" t="s">
        <v>60</v>
      </c>
    </row>
    <row r="344552" spans="1:3" x14ac:dyDescent="0.2">
      <c r="A344552" s="1">
        <v>916134</v>
      </c>
      <c r="B344552" s="1" t="s">
        <v>343562</v>
      </c>
      <c r="C344552" s="1" t="s">
        <v>60</v>
      </c>
    </row>
    <row r="344553" spans="1:3" x14ac:dyDescent="0.2">
      <c r="A344553" s="1">
        <v>916135</v>
      </c>
      <c r="B344553" s="1" t="s">
        <v>343563</v>
      </c>
      <c r="C344553" s="1" t="s">
        <v>60</v>
      </c>
    </row>
    <row r="344554" spans="1:3" x14ac:dyDescent="0.2">
      <c r="A344554" s="1">
        <v>916136</v>
      </c>
      <c r="B344554" s="1" t="s">
        <v>343564</v>
      </c>
      <c r="C344554" s="1" t="s">
        <v>60</v>
      </c>
    </row>
    <row r="344555" spans="1:3" x14ac:dyDescent="0.2">
      <c r="A344555" s="1">
        <v>916137</v>
      </c>
      <c r="B344555" s="1" t="s">
        <v>343565</v>
      </c>
      <c r="C344555" s="1" t="s">
        <v>60</v>
      </c>
    </row>
    <row r="344556" spans="1:3" x14ac:dyDescent="0.2">
      <c r="A344556" s="1">
        <v>916138</v>
      </c>
      <c r="B344556" s="1" t="s">
        <v>343566</v>
      </c>
      <c r="C344556" s="1" t="s">
        <v>60</v>
      </c>
    </row>
    <row r="344557" spans="1:3" x14ac:dyDescent="0.2">
      <c r="A344557" s="1">
        <v>916139</v>
      </c>
      <c r="B344557" s="1" t="s">
        <v>343567</v>
      </c>
      <c r="C344557" s="1" t="s">
        <v>60</v>
      </c>
    </row>
    <row r="344558" spans="1:3" x14ac:dyDescent="0.2">
      <c r="A344558" s="1">
        <v>916140</v>
      </c>
      <c r="B344558" s="1" t="s">
        <v>343568</v>
      </c>
      <c r="C344558" s="1" t="s">
        <v>60</v>
      </c>
    </row>
    <row r="344559" spans="1:3" x14ac:dyDescent="0.2">
      <c r="A344559" s="1">
        <v>916141</v>
      </c>
      <c r="B344559" s="1" t="s">
        <v>343569</v>
      </c>
      <c r="C344559" s="1" t="s">
        <v>60</v>
      </c>
    </row>
    <row r="344560" spans="1:3" x14ac:dyDescent="0.2">
      <c r="A344560" s="1">
        <v>916142</v>
      </c>
      <c r="B344560" s="1" t="s">
        <v>343570</v>
      </c>
      <c r="C344560" s="1" t="s">
        <v>60</v>
      </c>
    </row>
    <row r="344561" spans="1:3" x14ac:dyDescent="0.2">
      <c r="A344561" s="1">
        <v>916143</v>
      </c>
      <c r="B344561" s="1" t="s">
        <v>343571</v>
      </c>
      <c r="C344561" s="1" t="s">
        <v>60</v>
      </c>
    </row>
    <row r="344562" spans="1:3" x14ac:dyDescent="0.2">
      <c r="A344562" s="1">
        <v>916144</v>
      </c>
      <c r="B344562" s="1" t="s">
        <v>343572</v>
      </c>
      <c r="C344562" s="1" t="s">
        <v>5</v>
      </c>
    </row>
    <row r="344563" spans="1:3" x14ac:dyDescent="0.2">
      <c r="A344563" s="1">
        <v>916146</v>
      </c>
      <c r="B344563" s="1" t="s">
        <v>343573</v>
      </c>
      <c r="C344563" s="1" t="s">
        <v>5</v>
      </c>
    </row>
    <row r="344564" spans="1:3" x14ac:dyDescent="0.2">
      <c r="A344564" s="1">
        <v>916148</v>
      </c>
      <c r="B344564" s="1" t="s">
        <v>343574</v>
      </c>
      <c r="C344564" s="1" t="s">
        <v>5</v>
      </c>
    </row>
    <row r="344565" spans="1:3" x14ac:dyDescent="0.2">
      <c r="A344565" s="1">
        <v>916152</v>
      </c>
      <c r="B344565" s="1" t="s">
        <v>343575</v>
      </c>
      <c r="C344565" s="1" t="s">
        <v>5</v>
      </c>
    </row>
    <row r="344566" spans="1:3" x14ac:dyDescent="0.2">
      <c r="A344566" s="1">
        <v>916154</v>
      </c>
      <c r="B344566" s="1" t="s">
        <v>343576</v>
      </c>
      <c r="C344566" s="1" t="s">
        <v>5</v>
      </c>
    </row>
    <row r="344567" spans="1:3" x14ac:dyDescent="0.2">
      <c r="A344567" s="1">
        <v>916158</v>
      </c>
      <c r="B344567" s="1" t="s">
        <v>343577</v>
      </c>
      <c r="C344567" s="1" t="s">
        <v>60</v>
      </c>
    </row>
    <row r="344568" spans="1:3" x14ac:dyDescent="0.2">
      <c r="A344568" s="1">
        <v>916160</v>
      </c>
      <c r="B344568" s="1" t="s">
        <v>343578</v>
      </c>
      <c r="C344568" s="1" t="s">
        <v>5</v>
      </c>
    </row>
    <row r="344569" spans="1:3" x14ac:dyDescent="0.2">
      <c r="A344569" s="1">
        <v>916162</v>
      </c>
      <c r="B344569" s="1" t="s">
        <v>343579</v>
      </c>
      <c r="C344569" s="1" t="s">
        <v>5</v>
      </c>
    </row>
    <row r="344570" spans="1:3" x14ac:dyDescent="0.2">
      <c r="A344570" s="1">
        <v>916164</v>
      </c>
      <c r="B344570" s="1" t="s">
        <v>343580</v>
      </c>
      <c r="C344570" s="1" t="s">
        <v>5</v>
      </c>
    </row>
    <row r="344571" spans="1:3" x14ac:dyDescent="0.2">
      <c r="A344571" s="1">
        <v>916166</v>
      </c>
      <c r="B344571" s="1" t="s">
        <v>343581</v>
      </c>
      <c r="C344571" s="1" t="s">
        <v>5</v>
      </c>
    </row>
    <row r="344572" spans="1:3" x14ac:dyDescent="0.2">
      <c r="A344572" s="1">
        <v>916168</v>
      </c>
      <c r="B344572" s="1" t="s">
        <v>343582</v>
      </c>
      <c r="C344572" s="1" t="s">
        <v>5</v>
      </c>
    </row>
    <row r="344573" spans="1:3" x14ac:dyDescent="0.2">
      <c r="A344573" s="1">
        <v>916170</v>
      </c>
      <c r="B344573" s="1" t="s">
        <v>343583</v>
      </c>
      <c r="C344573" s="1" t="s">
        <v>5</v>
      </c>
    </row>
    <row r="344574" spans="1:3" x14ac:dyDescent="0.2">
      <c r="A344574" s="1">
        <v>916172</v>
      </c>
      <c r="B344574" s="1" t="s">
        <v>343584</v>
      </c>
      <c r="C344574" s="1" t="s">
        <v>5</v>
      </c>
    </row>
    <row r="344575" spans="1:3" x14ac:dyDescent="0.2">
      <c r="A344575" s="1">
        <v>916174</v>
      </c>
      <c r="B344575" s="1" t="s">
        <v>343585</v>
      </c>
      <c r="C344575" s="1" t="s">
        <v>5</v>
      </c>
    </row>
    <row r="344576" spans="1:3" x14ac:dyDescent="0.2">
      <c r="A344576" s="1">
        <v>916176</v>
      </c>
      <c r="B344576" s="1" t="s">
        <v>343586</v>
      </c>
      <c r="C344576" s="1" t="s">
        <v>5</v>
      </c>
    </row>
    <row r="344577" spans="1:4" x14ac:dyDescent="0.2">
      <c r="A344577" s="1">
        <v>916178</v>
      </c>
      <c r="B344577" s="1" t="s">
        <v>343587</v>
      </c>
      <c r="C344577" s="1" t="s">
        <v>5</v>
      </c>
    </row>
    <row r="344578" spans="1:4" x14ac:dyDescent="0.2">
      <c r="A344578" s="1">
        <v>916180</v>
      </c>
      <c r="B344578" s="1" t="s">
        <v>343588</v>
      </c>
      <c r="C344578" s="1" t="s">
        <v>5</v>
      </c>
    </row>
    <row r="344579" spans="1:4" x14ac:dyDescent="0.2">
      <c r="A344579" s="1">
        <v>916182</v>
      </c>
      <c r="B344579" s="1" t="s">
        <v>343589</v>
      </c>
      <c r="C344579" s="1" t="s">
        <v>5</v>
      </c>
    </row>
    <row r="344580" spans="1:4" x14ac:dyDescent="0.2">
      <c r="A344580" s="1">
        <v>916184</v>
      </c>
      <c r="B344580" s="1" t="s">
        <v>343590</v>
      </c>
      <c r="C344580" s="1" t="s">
        <v>5</v>
      </c>
    </row>
    <row r="344581" spans="1:4" x14ac:dyDescent="0.2">
      <c r="A344581" s="1">
        <v>916186</v>
      </c>
      <c r="B344581" s="1" t="s">
        <v>343591</v>
      </c>
      <c r="C344581" s="1" t="s">
        <v>5</v>
      </c>
    </row>
    <row r="344582" spans="1:4" x14ac:dyDescent="0.2">
      <c r="A344582" s="1">
        <v>916194</v>
      </c>
      <c r="B344582" s="1" t="s">
        <v>343592</v>
      </c>
      <c r="C344582" s="1" t="s">
        <v>60</v>
      </c>
      <c r="D344582" s="1" t="s">
        <v>61</v>
      </c>
    </row>
    <row r="344583" spans="1:4" x14ac:dyDescent="0.2">
      <c r="A344583" s="1">
        <v>916196</v>
      </c>
      <c r="B344583" s="1" t="s">
        <v>343593</v>
      </c>
      <c r="C344583" s="1" t="s">
        <v>5</v>
      </c>
    </row>
    <row r="344584" spans="1:4" x14ac:dyDescent="0.2">
      <c r="A344584" s="1">
        <v>916284</v>
      </c>
      <c r="B344584" s="1" t="s">
        <v>343594</v>
      </c>
      <c r="C344584" s="1" t="s">
        <v>60</v>
      </c>
      <c r="D344584" s="1" t="s">
        <v>61</v>
      </c>
    </row>
    <row r="344585" spans="1:4" x14ac:dyDescent="0.2">
      <c r="A344585" s="1">
        <v>916294</v>
      </c>
      <c r="B344585" s="1" t="s">
        <v>343595</v>
      </c>
      <c r="C344585" s="1" t="s">
        <v>60</v>
      </c>
    </row>
    <row r="344586" spans="1:4" x14ac:dyDescent="0.2">
      <c r="A344586" s="1">
        <v>916298</v>
      </c>
      <c r="B344586" s="1" t="s">
        <v>343596</v>
      </c>
      <c r="C344586" s="1" t="s">
        <v>5</v>
      </c>
    </row>
    <row r="344587" spans="1:4" x14ac:dyDescent="0.2">
      <c r="A344587" s="1">
        <v>916302</v>
      </c>
      <c r="B344587" s="1" t="s">
        <v>343597</v>
      </c>
      <c r="C344587" s="1" t="s">
        <v>5</v>
      </c>
    </row>
    <row r="344588" spans="1:4" x14ac:dyDescent="0.2">
      <c r="A344588" s="1">
        <v>916306</v>
      </c>
      <c r="B344588" s="1" t="s">
        <v>343598</v>
      </c>
      <c r="C344588" s="1" t="s">
        <v>5</v>
      </c>
    </row>
    <row r="344589" spans="1:4" x14ac:dyDescent="0.2">
      <c r="A344589" s="1">
        <v>916308</v>
      </c>
      <c r="B344589" s="1" t="s">
        <v>343599</v>
      </c>
      <c r="C344589" s="1" t="s">
        <v>60</v>
      </c>
    </row>
    <row r="344590" spans="1:4" x14ac:dyDescent="0.2">
      <c r="A344590" s="1">
        <v>916314</v>
      </c>
      <c r="B344590" s="1" t="s">
        <v>343600</v>
      </c>
      <c r="C344590" s="1" t="s">
        <v>5</v>
      </c>
    </row>
    <row r="344591" spans="1:4" x14ac:dyDescent="0.2">
      <c r="A344591" s="1">
        <v>916316</v>
      </c>
      <c r="B344591" s="1" t="s">
        <v>343601</v>
      </c>
      <c r="C344591" s="1" t="s">
        <v>5</v>
      </c>
    </row>
    <row r="344592" spans="1:4" x14ac:dyDescent="0.2">
      <c r="A344592" s="1">
        <v>916318</v>
      </c>
      <c r="B344592" s="1" t="s">
        <v>343602</v>
      </c>
      <c r="C344592" s="1" t="s">
        <v>60</v>
      </c>
    </row>
    <row r="344593" spans="1:3" x14ac:dyDescent="0.2">
      <c r="A344593" s="1">
        <v>916322</v>
      </c>
      <c r="B344593" s="1" t="s">
        <v>343603</v>
      </c>
      <c r="C344593" s="1" t="s">
        <v>5</v>
      </c>
    </row>
    <row r="344594" spans="1:3" x14ac:dyDescent="0.2">
      <c r="A344594" s="1">
        <v>916348</v>
      </c>
      <c r="B344594" s="1" t="s">
        <v>343604</v>
      </c>
      <c r="C344594" s="1" t="s">
        <v>5</v>
      </c>
    </row>
    <row r="344595" spans="1:3" x14ac:dyDescent="0.2">
      <c r="A344595" s="1">
        <v>916350</v>
      </c>
      <c r="B344595" s="1" t="s">
        <v>343605</v>
      </c>
      <c r="C344595" s="1" t="s">
        <v>5</v>
      </c>
    </row>
    <row r="344596" spans="1:3" x14ac:dyDescent="0.2">
      <c r="A344596" s="1">
        <v>916436</v>
      </c>
      <c r="B344596" s="1" t="s">
        <v>343606</v>
      </c>
      <c r="C344596" s="1" t="s">
        <v>5</v>
      </c>
    </row>
    <row r="344597" spans="1:3" x14ac:dyDescent="0.2">
      <c r="A344597" s="1">
        <v>916494</v>
      </c>
      <c r="B344597" s="1" t="s">
        <v>343607</v>
      </c>
      <c r="C344597" s="1" t="s">
        <v>60</v>
      </c>
    </row>
    <row r="344598" spans="1:3" x14ac:dyDescent="0.2">
      <c r="A344598" s="1">
        <v>916495</v>
      </c>
      <c r="B344598" s="1" t="s">
        <v>343608</v>
      </c>
      <c r="C344598" s="1" t="s">
        <v>60</v>
      </c>
    </row>
    <row r="344599" spans="1:3" x14ac:dyDescent="0.2">
      <c r="A344599" s="1">
        <v>916496</v>
      </c>
      <c r="B344599" s="1" t="s">
        <v>343609</v>
      </c>
      <c r="C344599" s="1" t="s">
        <v>60</v>
      </c>
    </row>
    <row r="344600" spans="1:3" x14ac:dyDescent="0.2">
      <c r="A344600" s="1">
        <v>916497</v>
      </c>
      <c r="B344600" s="1" t="s">
        <v>343610</v>
      </c>
      <c r="C344600" s="1" t="s">
        <v>60</v>
      </c>
    </row>
    <row r="344601" spans="1:3" x14ac:dyDescent="0.2">
      <c r="A344601" s="1">
        <v>916498</v>
      </c>
      <c r="B344601" s="1" t="s">
        <v>343611</v>
      </c>
      <c r="C344601" s="1" t="s">
        <v>60</v>
      </c>
    </row>
    <row r="344602" spans="1:3" x14ac:dyDescent="0.2">
      <c r="A344602" s="1">
        <v>916499</v>
      </c>
      <c r="B344602" s="1" t="s">
        <v>343612</v>
      </c>
      <c r="C344602" s="1" t="s">
        <v>60</v>
      </c>
    </row>
    <row r="344603" spans="1:3" x14ac:dyDescent="0.2">
      <c r="A344603" s="1">
        <v>916500</v>
      </c>
      <c r="B344603" s="1" t="s">
        <v>343613</v>
      </c>
      <c r="C344603" s="1" t="s">
        <v>60</v>
      </c>
    </row>
    <row r="344604" spans="1:3" x14ac:dyDescent="0.2">
      <c r="A344604" s="1">
        <v>916501</v>
      </c>
      <c r="B344604" s="1" t="s">
        <v>343614</v>
      </c>
      <c r="C344604" s="1" t="s">
        <v>60</v>
      </c>
    </row>
    <row r="344605" spans="1:3" x14ac:dyDescent="0.2">
      <c r="A344605" s="1">
        <v>916604</v>
      </c>
      <c r="B344605" s="1" t="s">
        <v>343615</v>
      </c>
      <c r="C344605" s="1" t="s">
        <v>60</v>
      </c>
    </row>
    <row r="344606" spans="1:3" x14ac:dyDescent="0.2">
      <c r="A344606" s="1">
        <v>916614</v>
      </c>
      <c r="B344606" s="1" t="s">
        <v>343616</v>
      </c>
      <c r="C344606" s="1" t="s">
        <v>60</v>
      </c>
    </row>
    <row r="344607" spans="1:3" x14ac:dyDescent="0.2">
      <c r="A344607" s="1">
        <v>916620</v>
      </c>
      <c r="B344607" s="1" t="s">
        <v>343617</v>
      </c>
      <c r="C344607" s="1" t="s">
        <v>60</v>
      </c>
    </row>
    <row r="344608" spans="1:3" x14ac:dyDescent="0.2">
      <c r="A344608" s="1">
        <v>916638</v>
      </c>
      <c r="B344608" s="1" t="s">
        <v>343618</v>
      </c>
      <c r="C344608" s="1" t="s">
        <v>60</v>
      </c>
    </row>
    <row r="344609" spans="1:4" x14ac:dyDescent="0.2">
      <c r="A344609" s="1">
        <v>916648</v>
      </c>
      <c r="B344609" s="1" t="s">
        <v>343619</v>
      </c>
      <c r="C344609" s="1" t="s">
        <v>5</v>
      </c>
    </row>
    <row r="344610" spans="1:4" x14ac:dyDescent="0.2">
      <c r="A344610" s="1">
        <v>916860</v>
      </c>
      <c r="B344610" s="1" t="s">
        <v>343620</v>
      </c>
      <c r="C344610" s="1" t="s">
        <v>5</v>
      </c>
    </row>
    <row r="344611" spans="1:4" x14ac:dyDescent="0.2">
      <c r="A344611" s="1">
        <v>916864</v>
      </c>
      <c r="B344611" s="1" t="s">
        <v>343621</v>
      </c>
      <c r="C344611" s="1" t="s">
        <v>60</v>
      </c>
    </row>
    <row r="344612" spans="1:4" x14ac:dyDescent="0.2">
      <c r="A344612" s="1">
        <v>916868</v>
      </c>
      <c r="B344612" s="1" t="s">
        <v>343622</v>
      </c>
      <c r="C344612" s="1" t="s">
        <v>60</v>
      </c>
      <c r="D344612" s="1" t="s">
        <v>61</v>
      </c>
    </row>
    <row r="344613" spans="1:4" x14ac:dyDescent="0.2">
      <c r="A344613" s="1">
        <v>916874</v>
      </c>
      <c r="B344613" s="1" t="s">
        <v>343623</v>
      </c>
      <c r="C344613" s="1" t="s">
        <v>60</v>
      </c>
    </row>
    <row r="344614" spans="1:4" x14ac:dyDescent="0.2">
      <c r="A344614" s="1">
        <v>916884</v>
      </c>
      <c r="B344614" s="1" t="s">
        <v>343624</v>
      </c>
      <c r="C344614" s="1" t="s">
        <v>5</v>
      </c>
    </row>
    <row r="344615" spans="1:4" x14ac:dyDescent="0.2">
      <c r="A344615" s="1">
        <v>916910</v>
      </c>
      <c r="B344615" s="1" t="s">
        <v>343625</v>
      </c>
      <c r="C344615" s="1" t="s">
        <v>60</v>
      </c>
    </row>
    <row r="344616" spans="1:4" x14ac:dyDescent="0.2">
      <c r="A344616" s="1">
        <v>916964</v>
      </c>
      <c r="B344616" s="1" t="s">
        <v>343626</v>
      </c>
      <c r="C344616" s="1" t="s">
        <v>60</v>
      </c>
    </row>
    <row r="344617" spans="1:4" x14ac:dyDescent="0.2">
      <c r="A344617" s="1">
        <v>916965</v>
      </c>
      <c r="B344617" s="1" t="s">
        <v>343627</v>
      </c>
      <c r="C344617" s="1" t="s">
        <v>60</v>
      </c>
    </row>
    <row r="344618" spans="1:4" x14ac:dyDescent="0.2">
      <c r="A344618" s="1">
        <v>916966</v>
      </c>
      <c r="B344618" s="1" t="s">
        <v>343628</v>
      </c>
      <c r="C344618" s="1" t="s">
        <v>60</v>
      </c>
    </row>
    <row r="344619" spans="1:4" x14ac:dyDescent="0.2">
      <c r="A344619" s="1">
        <v>916967</v>
      </c>
      <c r="B344619" s="1" t="s">
        <v>343629</v>
      </c>
      <c r="C344619" s="1" t="s">
        <v>60</v>
      </c>
    </row>
    <row r="344620" spans="1:4" x14ac:dyDescent="0.2">
      <c r="A344620" s="1">
        <v>916968</v>
      </c>
      <c r="B344620" s="1" t="s">
        <v>343630</v>
      </c>
      <c r="C344620" s="1" t="s">
        <v>60</v>
      </c>
    </row>
    <row r="344621" spans="1:4" x14ac:dyDescent="0.2">
      <c r="A344621" s="1">
        <v>916969</v>
      </c>
      <c r="B344621" s="1" t="s">
        <v>343631</v>
      </c>
      <c r="C344621" s="1" t="s">
        <v>60</v>
      </c>
    </row>
    <row r="344622" spans="1:4" x14ac:dyDescent="0.2">
      <c r="A344622" s="1">
        <v>916970</v>
      </c>
      <c r="B344622" s="1" t="s">
        <v>343632</v>
      </c>
      <c r="C344622" s="1" t="s">
        <v>60</v>
      </c>
    </row>
    <row r="344623" spans="1:4" x14ac:dyDescent="0.2">
      <c r="A344623" s="1">
        <v>916971</v>
      </c>
      <c r="B344623" s="1" t="s">
        <v>343633</v>
      </c>
      <c r="C344623" s="1" t="s">
        <v>60</v>
      </c>
    </row>
    <row r="344624" spans="1:4" x14ac:dyDescent="0.2">
      <c r="A344624" s="1">
        <v>916972</v>
      </c>
      <c r="B344624" s="1" t="s">
        <v>343634</v>
      </c>
      <c r="C344624" s="1" t="s">
        <v>60</v>
      </c>
    </row>
    <row r="344625" spans="1:3" x14ac:dyDescent="0.2">
      <c r="A344625" s="1">
        <v>916973</v>
      </c>
      <c r="B344625" s="1" t="s">
        <v>343635</v>
      </c>
      <c r="C344625" s="1" t="s">
        <v>60</v>
      </c>
    </row>
    <row r="344626" spans="1:3" x14ac:dyDescent="0.2">
      <c r="A344626" s="1">
        <v>916980</v>
      </c>
      <c r="B344626" s="1" t="s">
        <v>343636</v>
      </c>
      <c r="C344626" s="1" t="s">
        <v>60</v>
      </c>
    </row>
    <row r="344627" spans="1:3" x14ac:dyDescent="0.2">
      <c r="A344627" s="1">
        <v>916982</v>
      </c>
      <c r="B344627" s="1" t="s">
        <v>343637</v>
      </c>
      <c r="C344627" s="1" t="s">
        <v>5</v>
      </c>
    </row>
    <row r="344628" spans="1:3" x14ac:dyDescent="0.2">
      <c r="A344628" s="1">
        <v>916984</v>
      </c>
      <c r="B344628" s="1" t="s">
        <v>343638</v>
      </c>
      <c r="C344628" s="1" t="s">
        <v>60</v>
      </c>
    </row>
    <row r="344629" spans="1:3" x14ac:dyDescent="0.2">
      <c r="A344629" s="1">
        <v>916986</v>
      </c>
      <c r="B344629" s="1" t="s">
        <v>343639</v>
      </c>
      <c r="C344629" s="1" t="s">
        <v>60</v>
      </c>
    </row>
    <row r="344630" spans="1:3" x14ac:dyDescent="0.2">
      <c r="A344630" s="1">
        <v>916992</v>
      </c>
      <c r="B344630" s="1" t="s">
        <v>343640</v>
      </c>
      <c r="C344630" s="1" t="s">
        <v>307</v>
      </c>
    </row>
    <row r="344631" spans="1:3" x14ac:dyDescent="0.2">
      <c r="A344631" s="1">
        <v>917080</v>
      </c>
      <c r="B344631" s="1" t="s">
        <v>343641</v>
      </c>
      <c r="C344631" s="1" t="s">
        <v>60</v>
      </c>
    </row>
    <row r="344632" spans="1:3" x14ac:dyDescent="0.2">
      <c r="A344632" s="1">
        <v>917081</v>
      </c>
      <c r="B344632" s="1" t="s">
        <v>343642</v>
      </c>
      <c r="C344632" s="1" t="s">
        <v>60</v>
      </c>
    </row>
    <row r="344633" spans="1:3" x14ac:dyDescent="0.2">
      <c r="A344633" s="1">
        <v>917082</v>
      </c>
      <c r="B344633" s="1" t="s">
        <v>343643</v>
      </c>
      <c r="C344633" s="1" t="s">
        <v>60</v>
      </c>
    </row>
    <row r="344634" spans="1:3" x14ac:dyDescent="0.2">
      <c r="A344634" s="1">
        <v>917083</v>
      </c>
      <c r="B344634" s="1" t="s">
        <v>343644</v>
      </c>
      <c r="C344634" s="1" t="s">
        <v>60</v>
      </c>
    </row>
    <row r="344635" spans="1:3" x14ac:dyDescent="0.2">
      <c r="A344635" s="1">
        <v>917084</v>
      </c>
      <c r="B344635" s="1" t="s">
        <v>343645</v>
      </c>
      <c r="C344635" s="1" t="s">
        <v>60</v>
      </c>
    </row>
    <row r="344636" spans="1:3" x14ac:dyDescent="0.2">
      <c r="A344636" s="1">
        <v>917085</v>
      </c>
      <c r="B344636" s="1" t="s">
        <v>343646</v>
      </c>
      <c r="C344636" s="1" t="s">
        <v>60</v>
      </c>
    </row>
    <row r="344637" spans="1:3" x14ac:dyDescent="0.2">
      <c r="A344637" s="1">
        <v>917086</v>
      </c>
      <c r="B344637" s="1" t="s">
        <v>343647</v>
      </c>
      <c r="C344637" s="1" t="s">
        <v>60</v>
      </c>
    </row>
    <row r="344638" spans="1:3" x14ac:dyDescent="0.2">
      <c r="A344638" s="1">
        <v>917087</v>
      </c>
      <c r="B344638" s="1" t="s">
        <v>343648</v>
      </c>
      <c r="C344638" s="1" t="s">
        <v>60</v>
      </c>
    </row>
    <row r="344639" spans="1:3" x14ac:dyDescent="0.2">
      <c r="A344639" s="1">
        <v>917088</v>
      </c>
      <c r="B344639" s="1" t="s">
        <v>343649</v>
      </c>
      <c r="C344639" s="1" t="s">
        <v>60</v>
      </c>
    </row>
    <row r="344640" spans="1:3" x14ac:dyDescent="0.2">
      <c r="A344640" s="1">
        <v>917089</v>
      </c>
      <c r="B344640" s="1" t="s">
        <v>343650</v>
      </c>
      <c r="C344640" s="1" t="s">
        <v>60</v>
      </c>
    </row>
    <row r="344641" spans="1:3" x14ac:dyDescent="0.2">
      <c r="A344641" s="1">
        <v>917114</v>
      </c>
      <c r="B344641" s="1" t="s">
        <v>343651</v>
      </c>
      <c r="C344641" s="1" t="s">
        <v>60</v>
      </c>
    </row>
    <row r="344642" spans="1:3" x14ac:dyDescent="0.2">
      <c r="A344642" s="1">
        <v>917116</v>
      </c>
      <c r="B344642" s="1" t="s">
        <v>343652</v>
      </c>
      <c r="C344642" s="1" t="s">
        <v>5</v>
      </c>
    </row>
    <row r="344643" spans="1:3" x14ac:dyDescent="0.2">
      <c r="A344643" s="1">
        <v>917120</v>
      </c>
      <c r="B344643" s="1" t="s">
        <v>343653</v>
      </c>
      <c r="C344643" s="1" t="s">
        <v>60</v>
      </c>
    </row>
    <row r="344644" spans="1:3" x14ac:dyDescent="0.2">
      <c r="A344644" s="1">
        <v>917122</v>
      </c>
      <c r="B344644" s="1" t="s">
        <v>343654</v>
      </c>
      <c r="C344644" s="1" t="s">
        <v>60</v>
      </c>
    </row>
    <row r="344645" spans="1:3" x14ac:dyDescent="0.2">
      <c r="A344645" s="1">
        <v>917124</v>
      </c>
      <c r="B344645" s="1" t="s">
        <v>343655</v>
      </c>
      <c r="C344645" s="1" t="s">
        <v>60</v>
      </c>
    </row>
    <row r="344646" spans="1:3" x14ac:dyDescent="0.2">
      <c r="A344646" s="1">
        <v>917132</v>
      </c>
      <c r="B344646" s="1" t="s">
        <v>343656</v>
      </c>
      <c r="C344646" s="1" t="s">
        <v>60</v>
      </c>
    </row>
    <row r="344647" spans="1:3" x14ac:dyDescent="0.2">
      <c r="A344647" s="1">
        <v>917136</v>
      </c>
      <c r="B344647" s="1" t="s">
        <v>343657</v>
      </c>
      <c r="C344647" s="1" t="s">
        <v>60</v>
      </c>
    </row>
    <row r="344648" spans="1:3" x14ac:dyDescent="0.2">
      <c r="A344648" s="1">
        <v>917140</v>
      </c>
      <c r="B344648" s="1" t="s">
        <v>343658</v>
      </c>
      <c r="C344648" s="1" t="s">
        <v>60</v>
      </c>
    </row>
    <row r="344649" spans="1:3" x14ac:dyDescent="0.2">
      <c r="A344649" s="1">
        <v>917142</v>
      </c>
      <c r="B344649" s="1" t="s">
        <v>343659</v>
      </c>
      <c r="C344649" s="1" t="s">
        <v>5</v>
      </c>
    </row>
    <row r="344650" spans="1:3" x14ac:dyDescent="0.2">
      <c r="A344650" s="1">
        <v>917146</v>
      </c>
      <c r="B344650" s="1" t="s">
        <v>343660</v>
      </c>
      <c r="C344650" s="1" t="s">
        <v>60</v>
      </c>
    </row>
    <row r="344651" spans="1:3" x14ac:dyDescent="0.2">
      <c r="A344651" s="1">
        <v>917154</v>
      </c>
      <c r="B344651" s="1" t="s">
        <v>343661</v>
      </c>
      <c r="C344651" s="1" t="s">
        <v>5</v>
      </c>
    </row>
    <row r="344652" spans="1:3" x14ac:dyDescent="0.2">
      <c r="A344652" s="1">
        <v>917218</v>
      </c>
      <c r="B344652" s="1" t="s">
        <v>343662</v>
      </c>
      <c r="C344652" s="1" t="s">
        <v>60</v>
      </c>
    </row>
    <row r="344653" spans="1:3" x14ac:dyDescent="0.2">
      <c r="A344653" s="1">
        <v>917219</v>
      </c>
      <c r="B344653" s="1" t="s">
        <v>343663</v>
      </c>
      <c r="C344653" s="1" t="s">
        <v>60</v>
      </c>
    </row>
    <row r="344654" spans="1:3" x14ac:dyDescent="0.2">
      <c r="A344654" s="1">
        <v>917220</v>
      </c>
      <c r="B344654" s="1" t="s">
        <v>343664</v>
      </c>
      <c r="C344654" s="1" t="s">
        <v>60</v>
      </c>
    </row>
    <row r="344655" spans="1:3" x14ac:dyDescent="0.2">
      <c r="A344655" s="1">
        <v>917221</v>
      </c>
      <c r="B344655" s="1" t="s">
        <v>343665</v>
      </c>
      <c r="C344655" s="1" t="s">
        <v>60</v>
      </c>
    </row>
    <row r="344656" spans="1:3" x14ac:dyDescent="0.2">
      <c r="A344656" s="1">
        <v>917222</v>
      </c>
      <c r="B344656" s="1" t="s">
        <v>343666</v>
      </c>
      <c r="C344656" s="1" t="s">
        <v>60</v>
      </c>
    </row>
    <row r="344657" spans="1:4" x14ac:dyDescent="0.2">
      <c r="A344657" s="1">
        <v>917223</v>
      </c>
      <c r="B344657" s="1" t="s">
        <v>343667</v>
      </c>
      <c r="C344657" s="1" t="s">
        <v>60</v>
      </c>
    </row>
    <row r="344658" spans="1:4" x14ac:dyDescent="0.2">
      <c r="A344658" s="1">
        <v>917224</v>
      </c>
      <c r="B344658" s="1" t="s">
        <v>343668</v>
      </c>
      <c r="C344658" s="1" t="s">
        <v>60</v>
      </c>
    </row>
    <row r="344659" spans="1:4" x14ac:dyDescent="0.2">
      <c r="A344659" s="1">
        <v>917225</v>
      </c>
      <c r="B344659" s="1" t="s">
        <v>343669</v>
      </c>
      <c r="C344659" s="1" t="s">
        <v>60</v>
      </c>
    </row>
    <row r="344660" spans="1:4" x14ac:dyDescent="0.2">
      <c r="A344660" s="1">
        <v>917226</v>
      </c>
      <c r="B344660" s="1" t="s">
        <v>343670</v>
      </c>
      <c r="C344660" s="1" t="s">
        <v>60</v>
      </c>
    </row>
    <row r="344661" spans="1:4" x14ac:dyDescent="0.2">
      <c r="A344661" s="1">
        <v>917227</v>
      </c>
      <c r="B344661" s="1" t="s">
        <v>343671</v>
      </c>
      <c r="C344661" s="1" t="s">
        <v>60</v>
      </c>
    </row>
    <row r="344662" spans="1:4" x14ac:dyDescent="0.2">
      <c r="A344662" s="1">
        <v>917258</v>
      </c>
      <c r="B344662" s="1" t="s">
        <v>343672</v>
      </c>
      <c r="C344662" s="1" t="s">
        <v>5</v>
      </c>
    </row>
    <row r="344663" spans="1:4" x14ac:dyDescent="0.2">
      <c r="A344663" s="1">
        <v>917262</v>
      </c>
      <c r="B344663" s="1" t="s">
        <v>343673</v>
      </c>
      <c r="C344663" s="1" t="s">
        <v>60</v>
      </c>
    </row>
    <row r="344664" spans="1:4" x14ac:dyDescent="0.2">
      <c r="A344664" s="1">
        <v>917266</v>
      </c>
      <c r="B344664" s="1" t="s">
        <v>343674</v>
      </c>
      <c r="C344664" s="1" t="s">
        <v>60</v>
      </c>
    </row>
    <row r="344665" spans="1:4" x14ac:dyDescent="0.2">
      <c r="A344665" s="1">
        <v>917290</v>
      </c>
      <c r="B344665" s="1" t="s">
        <v>343675</v>
      </c>
      <c r="C344665" s="1" t="s">
        <v>60</v>
      </c>
      <c r="D344665" s="1" t="s">
        <v>61</v>
      </c>
    </row>
    <row r="344666" spans="1:4" x14ac:dyDescent="0.2">
      <c r="A344666" s="1">
        <v>917292</v>
      </c>
      <c r="B344666" s="1" t="s">
        <v>343676</v>
      </c>
      <c r="C344666" s="1" t="s">
        <v>5</v>
      </c>
    </row>
    <row r="344667" spans="1:4" x14ac:dyDescent="0.2">
      <c r="A344667" s="1">
        <v>917444</v>
      </c>
      <c r="B344667" s="1" t="s">
        <v>343677</v>
      </c>
      <c r="C344667" s="1" t="s">
        <v>60</v>
      </c>
    </row>
    <row r="344668" spans="1:4" x14ac:dyDescent="0.2">
      <c r="A344668" s="1">
        <v>917448</v>
      </c>
      <c r="B344668" s="1" t="s">
        <v>343678</v>
      </c>
      <c r="C344668" s="1" t="s">
        <v>5</v>
      </c>
    </row>
    <row r="344669" spans="1:4" x14ac:dyDescent="0.2">
      <c r="A344669" s="1">
        <v>917452</v>
      </c>
      <c r="B344669" s="1" t="s">
        <v>343679</v>
      </c>
      <c r="C344669" s="1" t="s">
        <v>60</v>
      </c>
    </row>
    <row r="344670" spans="1:4" x14ac:dyDescent="0.2">
      <c r="A344670" s="1">
        <v>917456</v>
      </c>
      <c r="B344670" s="1" t="s">
        <v>343680</v>
      </c>
      <c r="C344670" s="1" t="s">
        <v>5</v>
      </c>
    </row>
    <row r="344671" spans="1:4" x14ac:dyDescent="0.2">
      <c r="A344671" s="1">
        <v>917458</v>
      </c>
      <c r="B344671" s="1" t="s">
        <v>343681</v>
      </c>
      <c r="C344671" s="1" t="s">
        <v>60</v>
      </c>
    </row>
    <row r="344672" spans="1:4" x14ac:dyDescent="0.2">
      <c r="A344672" s="1">
        <v>917460</v>
      </c>
      <c r="B344672" s="1" t="s">
        <v>343682</v>
      </c>
      <c r="C344672" s="1" t="s">
        <v>60</v>
      </c>
    </row>
    <row r="344673" spans="1:3" x14ac:dyDescent="0.2">
      <c r="A344673" s="1">
        <v>917462</v>
      </c>
      <c r="B344673" s="1" t="s">
        <v>343683</v>
      </c>
      <c r="C344673" s="1" t="s">
        <v>60</v>
      </c>
    </row>
    <row r="344674" spans="1:3" x14ac:dyDescent="0.2">
      <c r="A344674" s="1">
        <v>917464</v>
      </c>
      <c r="B344674" s="1" t="s">
        <v>343684</v>
      </c>
      <c r="C344674" s="1" t="s">
        <v>5</v>
      </c>
    </row>
    <row r="344675" spans="1:3" x14ac:dyDescent="0.2">
      <c r="A344675" s="1">
        <v>917468</v>
      </c>
      <c r="B344675" s="1" t="s">
        <v>343685</v>
      </c>
      <c r="C344675" s="1" t="s">
        <v>60</v>
      </c>
    </row>
    <row r="344676" spans="1:3" x14ac:dyDescent="0.2">
      <c r="A344676" s="1">
        <v>917472</v>
      </c>
      <c r="B344676" s="1" t="s">
        <v>343686</v>
      </c>
      <c r="C344676" s="1" t="s">
        <v>60</v>
      </c>
    </row>
    <row r="344677" spans="1:3" x14ac:dyDescent="0.2">
      <c r="A344677" s="1">
        <v>917473</v>
      </c>
      <c r="B344677" s="1" t="s">
        <v>343687</v>
      </c>
      <c r="C344677" s="1" t="s">
        <v>60</v>
      </c>
    </row>
    <row r="344678" spans="1:3" x14ac:dyDescent="0.2">
      <c r="A344678" s="1">
        <v>917474</v>
      </c>
      <c r="B344678" s="1" t="s">
        <v>343688</v>
      </c>
      <c r="C344678" s="1" t="s">
        <v>60</v>
      </c>
    </row>
    <row r="344679" spans="1:3" x14ac:dyDescent="0.2">
      <c r="A344679" s="1">
        <v>917475</v>
      </c>
      <c r="B344679" s="1" t="s">
        <v>343689</v>
      </c>
      <c r="C344679" s="1" t="s">
        <v>60</v>
      </c>
    </row>
    <row r="344680" spans="1:3" x14ac:dyDescent="0.2">
      <c r="A344680" s="1">
        <v>917476</v>
      </c>
      <c r="B344680" s="1" t="s">
        <v>343690</v>
      </c>
      <c r="C344680" s="1" t="s">
        <v>60</v>
      </c>
    </row>
    <row r="344681" spans="1:3" x14ac:dyDescent="0.2">
      <c r="A344681" s="1">
        <v>917477</v>
      </c>
      <c r="B344681" s="1" t="s">
        <v>343691</v>
      </c>
      <c r="C344681" s="1" t="s">
        <v>60</v>
      </c>
    </row>
    <row r="344682" spans="1:3" x14ac:dyDescent="0.2">
      <c r="A344682" s="1">
        <v>917478</v>
      </c>
      <c r="B344682" s="1" t="s">
        <v>343692</v>
      </c>
      <c r="C344682" s="1" t="s">
        <v>60</v>
      </c>
    </row>
    <row r="344683" spans="1:3" x14ac:dyDescent="0.2">
      <c r="A344683" s="1">
        <v>917479</v>
      </c>
      <c r="B344683" s="1" t="s">
        <v>343693</v>
      </c>
      <c r="C344683" s="1" t="s">
        <v>60</v>
      </c>
    </row>
    <row r="344684" spans="1:3" x14ac:dyDescent="0.2">
      <c r="A344684" s="1">
        <v>917480</v>
      </c>
      <c r="B344684" s="1" t="s">
        <v>343694</v>
      </c>
      <c r="C344684" s="1" t="s">
        <v>60</v>
      </c>
    </row>
    <row r="344685" spans="1:3" x14ac:dyDescent="0.2">
      <c r="A344685" s="1">
        <v>917483</v>
      </c>
      <c r="B344685" s="1" t="s">
        <v>343695</v>
      </c>
      <c r="C344685" s="1" t="s">
        <v>5</v>
      </c>
    </row>
    <row r="344686" spans="1:3" x14ac:dyDescent="0.2">
      <c r="A344686" s="1">
        <v>917485</v>
      </c>
      <c r="B344686" s="1" t="s">
        <v>343696</v>
      </c>
      <c r="C344686" s="1" t="s">
        <v>5</v>
      </c>
    </row>
    <row r="344687" spans="1:3" x14ac:dyDescent="0.2">
      <c r="A344687" s="1">
        <v>917487</v>
      </c>
      <c r="B344687" s="1" t="s">
        <v>343697</v>
      </c>
      <c r="C344687" s="1" t="s">
        <v>5</v>
      </c>
    </row>
    <row r="344688" spans="1:3" x14ac:dyDescent="0.2">
      <c r="A344688" s="1">
        <v>917489</v>
      </c>
      <c r="B344688" s="1" t="s">
        <v>343698</v>
      </c>
      <c r="C344688" s="1" t="s">
        <v>5</v>
      </c>
    </row>
    <row r="344689" spans="1:4" x14ac:dyDescent="0.2">
      <c r="A344689" s="1">
        <v>917491</v>
      </c>
      <c r="B344689" s="1" t="s">
        <v>343699</v>
      </c>
      <c r="C344689" s="1" t="s">
        <v>60</v>
      </c>
    </row>
    <row r="344690" spans="1:4" x14ac:dyDescent="0.2">
      <c r="A344690" s="1">
        <v>917493</v>
      </c>
      <c r="B344690" s="1" t="s">
        <v>343700</v>
      </c>
      <c r="C344690" s="1" t="s">
        <v>5</v>
      </c>
    </row>
    <row r="344691" spans="1:4" x14ac:dyDescent="0.2">
      <c r="A344691" s="1">
        <v>917495</v>
      </c>
      <c r="B344691" s="1" t="s">
        <v>343701</v>
      </c>
      <c r="C344691" s="1" t="s">
        <v>5</v>
      </c>
    </row>
    <row r="344692" spans="1:4" x14ac:dyDescent="0.2">
      <c r="A344692" s="1">
        <v>917497</v>
      </c>
      <c r="B344692" s="1" t="s">
        <v>343702</v>
      </c>
      <c r="C344692" s="1" t="s">
        <v>5</v>
      </c>
    </row>
    <row r="344693" spans="1:4" x14ac:dyDescent="0.2">
      <c r="A344693" s="1">
        <v>917499</v>
      </c>
      <c r="B344693" s="1" t="s">
        <v>343703</v>
      </c>
      <c r="C344693" s="1" t="s">
        <v>60</v>
      </c>
      <c r="D344693" s="1" t="s">
        <v>61</v>
      </c>
    </row>
    <row r="344694" spans="1:4" x14ac:dyDescent="0.2">
      <c r="A344694" s="1">
        <v>917555</v>
      </c>
      <c r="B344694" s="1" t="s">
        <v>343704</v>
      </c>
      <c r="C344694" s="1" t="s">
        <v>5</v>
      </c>
    </row>
    <row r="344695" spans="1:4" x14ac:dyDescent="0.2">
      <c r="A344695" s="1">
        <v>917557</v>
      </c>
      <c r="B344695" s="1" t="s">
        <v>343705</v>
      </c>
      <c r="C344695" s="1" t="s">
        <v>60</v>
      </c>
    </row>
    <row r="344696" spans="1:4" x14ac:dyDescent="0.2">
      <c r="A344696" s="1">
        <v>917559</v>
      </c>
      <c r="B344696" s="1" t="s">
        <v>343706</v>
      </c>
      <c r="C344696" s="1" t="s">
        <v>60</v>
      </c>
    </row>
    <row r="344697" spans="1:4" x14ac:dyDescent="0.2">
      <c r="A344697" s="1">
        <v>917560</v>
      </c>
      <c r="B344697" s="1" t="s">
        <v>343707</v>
      </c>
      <c r="C344697" s="1" t="s">
        <v>60</v>
      </c>
    </row>
    <row r="344698" spans="1:4" x14ac:dyDescent="0.2">
      <c r="A344698" s="1">
        <v>917561</v>
      </c>
      <c r="B344698" s="1" t="s">
        <v>343708</v>
      </c>
      <c r="C344698" s="1" t="s">
        <v>60</v>
      </c>
    </row>
    <row r="344699" spans="1:4" x14ac:dyDescent="0.2">
      <c r="A344699" s="1">
        <v>917562</v>
      </c>
      <c r="B344699" s="1" t="s">
        <v>343709</v>
      </c>
      <c r="C344699" s="1" t="s">
        <v>60</v>
      </c>
    </row>
    <row r="344700" spans="1:4" x14ac:dyDescent="0.2">
      <c r="A344700" s="1">
        <v>917563</v>
      </c>
      <c r="B344700" s="1" t="s">
        <v>343710</v>
      </c>
      <c r="C344700" s="1" t="s">
        <v>60</v>
      </c>
    </row>
    <row r="344701" spans="1:4" x14ac:dyDescent="0.2">
      <c r="A344701" s="1">
        <v>917564</v>
      </c>
      <c r="B344701" s="1" t="s">
        <v>343711</v>
      </c>
      <c r="C344701" s="1" t="s">
        <v>60</v>
      </c>
    </row>
    <row r="344702" spans="1:4" x14ac:dyDescent="0.2">
      <c r="A344702" s="1">
        <v>917565</v>
      </c>
      <c r="B344702" s="1" t="s">
        <v>343712</v>
      </c>
      <c r="C344702" s="1" t="s">
        <v>60</v>
      </c>
    </row>
    <row r="344703" spans="1:4" x14ac:dyDescent="0.2">
      <c r="A344703" s="1">
        <v>917566</v>
      </c>
      <c r="B344703" s="1" t="s">
        <v>343713</v>
      </c>
      <c r="C344703" s="1" t="s">
        <v>60</v>
      </c>
    </row>
    <row r="344704" spans="1:4" x14ac:dyDescent="0.2">
      <c r="A344704" s="1">
        <v>917567</v>
      </c>
      <c r="B344704" s="1" t="s">
        <v>343714</v>
      </c>
      <c r="C344704" s="1" t="s">
        <v>60</v>
      </c>
    </row>
    <row r="344705" spans="1:4" x14ac:dyDescent="0.2">
      <c r="A344705" s="1">
        <v>917568</v>
      </c>
      <c r="B344705" s="1" t="s">
        <v>343715</v>
      </c>
      <c r="C344705" s="1" t="s">
        <v>60</v>
      </c>
    </row>
    <row r="344706" spans="1:4" x14ac:dyDescent="0.2">
      <c r="A344706" s="1">
        <v>917575</v>
      </c>
      <c r="B344706" s="1" t="s">
        <v>343716</v>
      </c>
      <c r="C344706" s="1" t="s">
        <v>60</v>
      </c>
    </row>
    <row r="344707" spans="1:4" x14ac:dyDescent="0.2">
      <c r="A344707" s="1">
        <v>917593</v>
      </c>
      <c r="B344707" s="1" t="s">
        <v>343717</v>
      </c>
      <c r="C344707" s="1" t="s">
        <v>60</v>
      </c>
    </row>
    <row r="344708" spans="1:4" x14ac:dyDescent="0.2">
      <c r="A344708" s="1">
        <v>917721</v>
      </c>
      <c r="B344708" s="1" t="s">
        <v>343718</v>
      </c>
      <c r="C344708" s="1" t="s">
        <v>5</v>
      </c>
    </row>
    <row r="344709" spans="1:4" x14ac:dyDescent="0.2">
      <c r="A344709" s="1">
        <v>917725</v>
      </c>
      <c r="B344709" s="1" t="s">
        <v>343719</v>
      </c>
      <c r="C344709" s="1" t="s">
        <v>60</v>
      </c>
    </row>
    <row r="344710" spans="1:4" x14ac:dyDescent="0.2">
      <c r="A344710" s="1">
        <v>917731</v>
      </c>
      <c r="B344710" s="1" t="s">
        <v>343720</v>
      </c>
      <c r="C344710" s="1" t="s">
        <v>5</v>
      </c>
    </row>
    <row r="344711" spans="1:4" x14ac:dyDescent="0.2">
      <c r="A344711" s="1">
        <v>917733</v>
      </c>
      <c r="B344711" s="1" t="s">
        <v>343721</v>
      </c>
      <c r="C344711" s="1" t="s">
        <v>60</v>
      </c>
      <c r="D344711" s="1" t="s">
        <v>61</v>
      </c>
    </row>
    <row r="344712" spans="1:4" x14ac:dyDescent="0.2">
      <c r="A344712" s="1">
        <v>917741</v>
      </c>
      <c r="B344712" s="1" t="s">
        <v>343722</v>
      </c>
      <c r="C344712" s="1" t="s">
        <v>60</v>
      </c>
    </row>
    <row r="344713" spans="1:4" x14ac:dyDescent="0.2">
      <c r="A344713" s="1">
        <v>917857</v>
      </c>
      <c r="B344713" s="1" t="s">
        <v>343723</v>
      </c>
      <c r="C344713" s="1" t="s">
        <v>60</v>
      </c>
    </row>
    <row r="344714" spans="1:4" x14ac:dyDescent="0.2">
      <c r="A344714" s="1">
        <v>917858</v>
      </c>
      <c r="B344714" s="1" t="s">
        <v>343724</v>
      </c>
      <c r="C344714" s="1" t="s">
        <v>60</v>
      </c>
    </row>
    <row r="344715" spans="1:4" x14ac:dyDescent="0.2">
      <c r="A344715" s="1">
        <v>917859</v>
      </c>
      <c r="B344715" s="1" t="s">
        <v>343725</v>
      </c>
      <c r="C344715" s="1" t="s">
        <v>60</v>
      </c>
    </row>
    <row r="344716" spans="1:4" x14ac:dyDescent="0.2">
      <c r="A344716" s="1">
        <v>917860</v>
      </c>
      <c r="B344716" s="1" t="s">
        <v>343726</v>
      </c>
      <c r="C344716" s="1" t="s">
        <v>60</v>
      </c>
    </row>
    <row r="344717" spans="1:4" x14ac:dyDescent="0.2">
      <c r="A344717" s="1">
        <v>917861</v>
      </c>
      <c r="B344717" s="1" t="s">
        <v>343727</v>
      </c>
      <c r="C344717" s="1" t="s">
        <v>60</v>
      </c>
    </row>
    <row r="344718" spans="1:4" x14ac:dyDescent="0.2">
      <c r="A344718" s="1">
        <v>917862</v>
      </c>
      <c r="B344718" s="1" t="s">
        <v>343728</v>
      </c>
      <c r="C344718" s="1" t="s">
        <v>60</v>
      </c>
    </row>
    <row r="344719" spans="1:4" x14ac:dyDescent="0.2">
      <c r="A344719" s="1">
        <v>917863</v>
      </c>
      <c r="B344719" s="1" t="s">
        <v>343729</v>
      </c>
      <c r="C344719" s="1" t="s">
        <v>60</v>
      </c>
    </row>
    <row r="344720" spans="1:4" x14ac:dyDescent="0.2">
      <c r="A344720" s="1">
        <v>917864</v>
      </c>
      <c r="B344720" s="1" t="s">
        <v>343730</v>
      </c>
      <c r="C344720" s="1" t="s">
        <v>60</v>
      </c>
    </row>
    <row r="344721" spans="1:3" x14ac:dyDescent="0.2">
      <c r="A344721" s="1">
        <v>917865</v>
      </c>
      <c r="B344721" s="1" t="s">
        <v>343731</v>
      </c>
      <c r="C344721" s="1" t="s">
        <v>60</v>
      </c>
    </row>
    <row r="344722" spans="1:3" x14ac:dyDescent="0.2">
      <c r="A344722" s="1">
        <v>917866</v>
      </c>
      <c r="B344722" s="1" t="s">
        <v>343732</v>
      </c>
      <c r="C344722" s="1" t="s">
        <v>60</v>
      </c>
    </row>
    <row r="344723" spans="1:3" x14ac:dyDescent="0.2">
      <c r="A344723" s="1">
        <v>917879</v>
      </c>
      <c r="B344723" s="1" t="s">
        <v>343733</v>
      </c>
      <c r="C344723" s="1" t="s">
        <v>60</v>
      </c>
    </row>
    <row r="344724" spans="1:3" x14ac:dyDescent="0.2">
      <c r="A344724" s="1">
        <v>917883</v>
      </c>
      <c r="B344724" s="1" t="s">
        <v>343734</v>
      </c>
      <c r="C344724" s="1" t="s">
        <v>60</v>
      </c>
    </row>
    <row r="344725" spans="1:3" x14ac:dyDescent="0.2">
      <c r="A344725" s="1">
        <v>917887</v>
      </c>
      <c r="B344725" s="1" t="s">
        <v>343735</v>
      </c>
      <c r="C344725" s="1" t="s">
        <v>5</v>
      </c>
    </row>
    <row r="344726" spans="1:3" x14ac:dyDescent="0.2">
      <c r="A344726" s="1">
        <v>917889</v>
      </c>
      <c r="B344726" s="1" t="s">
        <v>343736</v>
      </c>
      <c r="C344726" s="1" t="s">
        <v>60</v>
      </c>
    </row>
    <row r="344727" spans="1:3" x14ac:dyDescent="0.2">
      <c r="A344727" s="1">
        <v>917893</v>
      </c>
      <c r="B344727" s="1" t="s">
        <v>343737</v>
      </c>
      <c r="C344727" s="1" t="s">
        <v>5</v>
      </c>
    </row>
    <row r="344728" spans="1:3" x14ac:dyDescent="0.2">
      <c r="A344728" s="1">
        <v>917967</v>
      </c>
      <c r="B344728" s="1" t="s">
        <v>343738</v>
      </c>
      <c r="C344728" s="1" t="s">
        <v>5</v>
      </c>
    </row>
    <row r="344729" spans="1:3" x14ac:dyDescent="0.2">
      <c r="A344729" s="1">
        <v>917969</v>
      </c>
      <c r="B344729" s="1" t="s">
        <v>343739</v>
      </c>
      <c r="C344729" s="1" t="s">
        <v>5</v>
      </c>
    </row>
    <row r="344730" spans="1:3" x14ac:dyDescent="0.2">
      <c r="A344730" s="1">
        <v>917975</v>
      </c>
      <c r="B344730" s="1" t="s">
        <v>343740</v>
      </c>
      <c r="C344730" s="1" t="s">
        <v>5</v>
      </c>
    </row>
    <row r="344731" spans="1:3" x14ac:dyDescent="0.2">
      <c r="A344731" s="1">
        <v>917977</v>
      </c>
      <c r="B344731" s="1" t="s">
        <v>343741</v>
      </c>
      <c r="C344731" s="1" t="s">
        <v>60</v>
      </c>
    </row>
    <row r="344732" spans="1:3" x14ac:dyDescent="0.2">
      <c r="A344732" s="1">
        <v>917979</v>
      </c>
      <c r="B344732" s="1" t="s">
        <v>343742</v>
      </c>
      <c r="C344732" s="1" t="s">
        <v>60</v>
      </c>
    </row>
    <row r="344733" spans="1:3" x14ac:dyDescent="0.2">
      <c r="A344733" s="1">
        <v>917985</v>
      </c>
      <c r="B344733" s="1" t="s">
        <v>343743</v>
      </c>
      <c r="C344733" s="1" t="s">
        <v>5</v>
      </c>
    </row>
    <row r="344734" spans="1:3" x14ac:dyDescent="0.2">
      <c r="A344734" s="1">
        <v>917989</v>
      </c>
      <c r="B344734" s="1" t="s">
        <v>343744</v>
      </c>
      <c r="C344734" s="1" t="s">
        <v>60</v>
      </c>
    </row>
    <row r="344735" spans="1:3" x14ac:dyDescent="0.2">
      <c r="A344735" s="1">
        <v>917991</v>
      </c>
      <c r="B344735" s="1" t="s">
        <v>343745</v>
      </c>
      <c r="C344735" s="1" t="s">
        <v>5</v>
      </c>
    </row>
    <row r="344736" spans="1:3" x14ac:dyDescent="0.2">
      <c r="A344736" s="1">
        <v>917993</v>
      </c>
      <c r="B344736" s="1" t="s">
        <v>343746</v>
      </c>
      <c r="C344736" s="1" t="s">
        <v>5</v>
      </c>
    </row>
    <row r="344737" spans="1:3" x14ac:dyDescent="0.2">
      <c r="A344737" s="1">
        <v>917995</v>
      </c>
      <c r="B344737" s="1" t="s">
        <v>343747</v>
      </c>
      <c r="C344737" s="1" t="s">
        <v>5</v>
      </c>
    </row>
    <row r="344738" spans="1:3" x14ac:dyDescent="0.2">
      <c r="A344738" s="1">
        <v>917999</v>
      </c>
      <c r="B344738" s="1" t="s">
        <v>343748</v>
      </c>
      <c r="C344738" s="1" t="s">
        <v>60</v>
      </c>
    </row>
    <row r="344739" spans="1:3" x14ac:dyDescent="0.2">
      <c r="A344739" s="1">
        <v>918005</v>
      </c>
      <c r="B344739" s="1" t="s">
        <v>343749</v>
      </c>
      <c r="C344739" s="1" t="s">
        <v>5</v>
      </c>
    </row>
    <row r="344740" spans="1:3" x14ac:dyDescent="0.2">
      <c r="A344740" s="1">
        <v>918007</v>
      </c>
      <c r="B344740" s="1" t="s">
        <v>343750</v>
      </c>
      <c r="C344740" s="1" t="s">
        <v>60</v>
      </c>
    </row>
    <row r="344741" spans="1:3" x14ac:dyDescent="0.2">
      <c r="A344741" s="1">
        <v>918015</v>
      </c>
      <c r="B344741" s="1" t="s">
        <v>343751</v>
      </c>
      <c r="C344741" s="1" t="s">
        <v>60</v>
      </c>
    </row>
    <row r="344742" spans="1:3" x14ac:dyDescent="0.2">
      <c r="A344742" s="1">
        <v>918017</v>
      </c>
      <c r="B344742" s="1" t="s">
        <v>343752</v>
      </c>
      <c r="C344742" s="1" t="s">
        <v>60</v>
      </c>
    </row>
    <row r="344743" spans="1:3" x14ac:dyDescent="0.2">
      <c r="A344743" s="1">
        <v>918029</v>
      </c>
      <c r="B344743" s="1" t="s">
        <v>343753</v>
      </c>
      <c r="C344743" s="1" t="s">
        <v>60</v>
      </c>
    </row>
    <row r="344744" spans="1:3" x14ac:dyDescent="0.2">
      <c r="A344744" s="1">
        <v>918030</v>
      </c>
      <c r="B344744" s="1" t="s">
        <v>343754</v>
      </c>
      <c r="C344744" s="1" t="s">
        <v>60</v>
      </c>
    </row>
    <row r="344745" spans="1:3" x14ac:dyDescent="0.2">
      <c r="A344745" s="1">
        <v>918031</v>
      </c>
      <c r="B344745" s="1" t="s">
        <v>343755</v>
      </c>
      <c r="C344745" s="1" t="s">
        <v>60</v>
      </c>
    </row>
    <row r="344746" spans="1:3" x14ac:dyDescent="0.2">
      <c r="A344746" s="1">
        <v>918032</v>
      </c>
      <c r="B344746" s="1" t="s">
        <v>343756</v>
      </c>
      <c r="C344746" s="1" t="s">
        <v>60</v>
      </c>
    </row>
    <row r="344747" spans="1:3" x14ac:dyDescent="0.2">
      <c r="A344747" s="1">
        <v>918033</v>
      </c>
      <c r="B344747" s="1" t="s">
        <v>343757</v>
      </c>
      <c r="C344747" s="1" t="s">
        <v>60</v>
      </c>
    </row>
    <row r="344748" spans="1:3" x14ac:dyDescent="0.2">
      <c r="A344748" s="1">
        <v>918034</v>
      </c>
      <c r="B344748" s="1" t="s">
        <v>343758</v>
      </c>
      <c r="C344748" s="1" t="s">
        <v>60</v>
      </c>
    </row>
    <row r="344749" spans="1:3" x14ac:dyDescent="0.2">
      <c r="A344749" s="1">
        <v>918035</v>
      </c>
      <c r="B344749" s="1" t="s">
        <v>343759</v>
      </c>
      <c r="C344749" s="1" t="s">
        <v>60</v>
      </c>
    </row>
    <row r="344750" spans="1:3" x14ac:dyDescent="0.2">
      <c r="A344750" s="1">
        <v>918036</v>
      </c>
      <c r="B344750" s="1" t="s">
        <v>343760</v>
      </c>
      <c r="C344750" s="1" t="s">
        <v>60</v>
      </c>
    </row>
    <row r="344751" spans="1:3" x14ac:dyDescent="0.2">
      <c r="A344751" s="1">
        <v>918037</v>
      </c>
      <c r="B344751" s="1" t="s">
        <v>343761</v>
      </c>
      <c r="C344751" s="1" t="s">
        <v>60</v>
      </c>
    </row>
    <row r="344752" spans="1:3" x14ac:dyDescent="0.2">
      <c r="A344752" s="1">
        <v>918038</v>
      </c>
      <c r="B344752" s="1" t="s">
        <v>343762</v>
      </c>
      <c r="C344752" s="1" t="s">
        <v>60</v>
      </c>
    </row>
    <row r="344753" spans="1:3" x14ac:dyDescent="0.2">
      <c r="A344753" s="1">
        <v>918039</v>
      </c>
      <c r="B344753" s="1" t="s">
        <v>343763</v>
      </c>
      <c r="C344753" s="1" t="s">
        <v>60</v>
      </c>
    </row>
    <row r="344754" spans="1:3" x14ac:dyDescent="0.2">
      <c r="A344754" s="1">
        <v>918041</v>
      </c>
      <c r="B344754" s="1" t="s">
        <v>343764</v>
      </c>
      <c r="C344754" s="1" t="s">
        <v>5</v>
      </c>
    </row>
    <row r="344755" spans="1:3" x14ac:dyDescent="0.2">
      <c r="A344755" s="1">
        <v>918059</v>
      </c>
      <c r="B344755" s="1" t="s">
        <v>343765</v>
      </c>
      <c r="C344755" s="1" t="s">
        <v>5</v>
      </c>
    </row>
    <row r="344756" spans="1:3" x14ac:dyDescent="0.2">
      <c r="A344756" s="1">
        <v>918063</v>
      </c>
      <c r="B344756" s="1" t="s">
        <v>343766</v>
      </c>
      <c r="C344756" s="1" t="s">
        <v>5</v>
      </c>
    </row>
    <row r="344757" spans="1:3" x14ac:dyDescent="0.2">
      <c r="A344757" s="1">
        <v>918227</v>
      </c>
      <c r="B344757" s="1" t="s">
        <v>343767</v>
      </c>
      <c r="C344757" s="1" t="s">
        <v>60</v>
      </c>
    </row>
    <row r="344758" spans="1:3" x14ac:dyDescent="0.2">
      <c r="A344758" s="1">
        <v>918228</v>
      </c>
      <c r="B344758" s="1" t="s">
        <v>343768</v>
      </c>
      <c r="C344758" s="1" t="s">
        <v>60</v>
      </c>
    </row>
    <row r="344759" spans="1:3" x14ac:dyDescent="0.2">
      <c r="A344759" s="1">
        <v>918229</v>
      </c>
      <c r="B344759" s="1" t="s">
        <v>343769</v>
      </c>
      <c r="C344759" s="1" t="s">
        <v>60</v>
      </c>
    </row>
    <row r="344760" spans="1:3" x14ac:dyDescent="0.2">
      <c r="A344760" s="1">
        <v>918230</v>
      </c>
      <c r="B344760" s="1" t="s">
        <v>343770</v>
      </c>
      <c r="C344760" s="1" t="s">
        <v>60</v>
      </c>
    </row>
    <row r="344761" spans="1:3" x14ac:dyDescent="0.2">
      <c r="A344761" s="1">
        <v>918231</v>
      </c>
      <c r="B344761" s="1" t="s">
        <v>343771</v>
      </c>
      <c r="C344761" s="1" t="s">
        <v>60</v>
      </c>
    </row>
    <row r="344762" spans="1:3" x14ac:dyDescent="0.2">
      <c r="A344762" s="1">
        <v>918232</v>
      </c>
      <c r="B344762" s="1" t="s">
        <v>343772</v>
      </c>
      <c r="C344762" s="1" t="s">
        <v>60</v>
      </c>
    </row>
    <row r="344763" spans="1:3" x14ac:dyDescent="0.2">
      <c r="A344763" s="1">
        <v>918233</v>
      </c>
      <c r="B344763" s="1" t="s">
        <v>343773</v>
      </c>
      <c r="C344763" s="1" t="s">
        <v>60</v>
      </c>
    </row>
    <row r="344764" spans="1:3" x14ac:dyDescent="0.2">
      <c r="A344764" s="1">
        <v>918234</v>
      </c>
      <c r="B344764" s="1" t="s">
        <v>343774</v>
      </c>
      <c r="C344764" s="1" t="s">
        <v>60</v>
      </c>
    </row>
    <row r="344765" spans="1:3" x14ac:dyDescent="0.2">
      <c r="A344765" s="1">
        <v>918235</v>
      </c>
      <c r="B344765" s="1" t="s">
        <v>343775</v>
      </c>
      <c r="C344765" s="1" t="s">
        <v>60</v>
      </c>
    </row>
    <row r="344766" spans="1:3" x14ac:dyDescent="0.2">
      <c r="A344766" s="1">
        <v>918236</v>
      </c>
      <c r="B344766" s="1" t="s">
        <v>343776</v>
      </c>
      <c r="C344766" s="1" t="s">
        <v>60</v>
      </c>
    </row>
    <row r="344767" spans="1:3" x14ac:dyDescent="0.2">
      <c r="A344767" s="1">
        <v>918239</v>
      </c>
      <c r="B344767" s="1" t="s">
        <v>343777</v>
      </c>
      <c r="C344767" s="1" t="s">
        <v>60</v>
      </c>
    </row>
    <row r="344768" spans="1:3" x14ac:dyDescent="0.2">
      <c r="A344768" s="1">
        <v>918243</v>
      </c>
      <c r="B344768" s="1" t="s">
        <v>343778</v>
      </c>
      <c r="C344768" s="1" t="s">
        <v>5</v>
      </c>
    </row>
    <row r="344769" spans="1:4" x14ac:dyDescent="0.2">
      <c r="A344769" s="1">
        <v>918249</v>
      </c>
      <c r="B344769" s="1" t="s">
        <v>343779</v>
      </c>
      <c r="C344769" s="1" t="s">
        <v>5</v>
      </c>
    </row>
    <row r="344770" spans="1:4" x14ac:dyDescent="0.2">
      <c r="A344770" s="1">
        <v>918253</v>
      </c>
      <c r="B344770" s="1" t="s">
        <v>343780</v>
      </c>
      <c r="C344770" s="1" t="s">
        <v>5</v>
      </c>
    </row>
    <row r="344771" spans="1:4" x14ac:dyDescent="0.2">
      <c r="A344771" s="1">
        <v>918255</v>
      </c>
      <c r="B344771" s="1" t="s">
        <v>343781</v>
      </c>
      <c r="C344771" s="1" t="s">
        <v>60</v>
      </c>
    </row>
    <row r="344772" spans="1:4" x14ac:dyDescent="0.2">
      <c r="A344772" s="1">
        <v>918257</v>
      </c>
      <c r="B344772" s="1" t="s">
        <v>343782</v>
      </c>
      <c r="C344772" s="1" t="s">
        <v>5</v>
      </c>
    </row>
    <row r="344773" spans="1:4" x14ac:dyDescent="0.2">
      <c r="A344773" s="1">
        <v>918261</v>
      </c>
      <c r="B344773" s="1" t="s">
        <v>343783</v>
      </c>
      <c r="C344773" s="1" t="s">
        <v>5</v>
      </c>
    </row>
    <row r="344774" spans="1:4" x14ac:dyDescent="0.2">
      <c r="A344774" s="1">
        <v>918267</v>
      </c>
      <c r="B344774" s="1" t="s">
        <v>343784</v>
      </c>
      <c r="C344774" s="1" t="s">
        <v>60</v>
      </c>
    </row>
    <row r="344775" spans="1:4" x14ac:dyDescent="0.2">
      <c r="A344775" s="1">
        <v>918271</v>
      </c>
      <c r="B344775" s="1" t="s">
        <v>343785</v>
      </c>
      <c r="C344775" s="1" t="s">
        <v>60</v>
      </c>
    </row>
    <row r="344776" spans="1:4" x14ac:dyDescent="0.2">
      <c r="A344776" s="1">
        <v>918283</v>
      </c>
      <c r="B344776" s="1" t="s">
        <v>343786</v>
      </c>
      <c r="C344776" s="1" t="s">
        <v>60</v>
      </c>
      <c r="D344776" s="1" t="s">
        <v>61</v>
      </c>
    </row>
    <row r="344777" spans="1:4" x14ac:dyDescent="0.2">
      <c r="A344777" s="1">
        <v>918287</v>
      </c>
      <c r="B344777" s="1" t="s">
        <v>343787</v>
      </c>
      <c r="C344777" s="1" t="s">
        <v>5</v>
      </c>
    </row>
    <row r="344778" spans="1:4" x14ac:dyDescent="0.2">
      <c r="A344778" s="1">
        <v>918297</v>
      </c>
      <c r="B344778" s="1" t="s">
        <v>343788</v>
      </c>
      <c r="C344778" s="1" t="s">
        <v>5</v>
      </c>
    </row>
    <row r="344779" spans="1:4" x14ac:dyDescent="0.2">
      <c r="A344779" s="1">
        <v>918301</v>
      </c>
      <c r="B344779" s="1" t="s">
        <v>343789</v>
      </c>
      <c r="C344779" s="1" t="s">
        <v>60</v>
      </c>
    </row>
    <row r="344780" spans="1:4" x14ac:dyDescent="0.2">
      <c r="A344780" s="1">
        <v>918337</v>
      </c>
      <c r="B344780" s="1" t="s">
        <v>343790</v>
      </c>
      <c r="C344780" s="1" t="s">
        <v>5</v>
      </c>
    </row>
    <row r="344781" spans="1:4" x14ac:dyDescent="0.2">
      <c r="A344781" s="1">
        <v>918487</v>
      </c>
      <c r="B344781" s="1" t="s">
        <v>343791</v>
      </c>
      <c r="C344781" s="1" t="s">
        <v>60</v>
      </c>
    </row>
    <row r="344782" spans="1:4" x14ac:dyDescent="0.2">
      <c r="A344782" s="1">
        <v>918489</v>
      </c>
      <c r="B344782" s="1" t="s">
        <v>343792</v>
      </c>
      <c r="C344782" s="1" t="s">
        <v>60</v>
      </c>
    </row>
    <row r="344783" spans="1:4" x14ac:dyDescent="0.2">
      <c r="A344783" s="1">
        <v>918491</v>
      </c>
      <c r="B344783" s="1" t="s">
        <v>343793</v>
      </c>
      <c r="C344783" s="1" t="s">
        <v>5</v>
      </c>
    </row>
    <row r="344784" spans="1:4" x14ac:dyDescent="0.2">
      <c r="A344784" s="1">
        <v>918493</v>
      </c>
      <c r="B344784" s="1" t="s">
        <v>343794</v>
      </c>
      <c r="C344784" s="1" t="s">
        <v>60</v>
      </c>
    </row>
    <row r="344785" spans="1:3" x14ac:dyDescent="0.2">
      <c r="A344785" s="1">
        <v>918497</v>
      </c>
      <c r="B344785" s="1" t="s">
        <v>343795</v>
      </c>
      <c r="C344785" s="1" t="s">
        <v>307</v>
      </c>
    </row>
    <row r="344786" spans="1:3" x14ac:dyDescent="0.2">
      <c r="A344786" s="1">
        <v>918499</v>
      </c>
      <c r="B344786" s="1" t="s">
        <v>343796</v>
      </c>
      <c r="C344786" s="1" t="s">
        <v>60</v>
      </c>
    </row>
    <row r="344787" spans="1:3" x14ac:dyDescent="0.2">
      <c r="A344787" s="1">
        <v>918501</v>
      </c>
      <c r="B344787" s="1" t="s">
        <v>343797</v>
      </c>
      <c r="C344787" s="1" t="s">
        <v>60</v>
      </c>
    </row>
    <row r="344788" spans="1:3" x14ac:dyDescent="0.2">
      <c r="A344788" s="1">
        <v>918503</v>
      </c>
      <c r="B344788" s="1" t="s">
        <v>343798</v>
      </c>
      <c r="C344788" s="1" t="s">
        <v>5</v>
      </c>
    </row>
    <row r="344789" spans="1:3" x14ac:dyDescent="0.2">
      <c r="A344789" s="1">
        <v>918507</v>
      </c>
      <c r="B344789" s="1" t="s">
        <v>343799</v>
      </c>
      <c r="C344789" s="1" t="s">
        <v>60</v>
      </c>
    </row>
    <row r="344790" spans="1:3" x14ac:dyDescent="0.2">
      <c r="A344790" s="1">
        <v>918508</v>
      </c>
      <c r="B344790" s="1" t="s">
        <v>343800</v>
      </c>
      <c r="C344790" s="1" t="s">
        <v>60</v>
      </c>
    </row>
    <row r="344791" spans="1:3" x14ac:dyDescent="0.2">
      <c r="A344791" s="1">
        <v>918509</v>
      </c>
      <c r="B344791" s="1" t="s">
        <v>343801</v>
      </c>
      <c r="C344791" s="1" t="s">
        <v>60</v>
      </c>
    </row>
    <row r="344792" spans="1:3" x14ac:dyDescent="0.2">
      <c r="A344792" s="1">
        <v>918510</v>
      </c>
      <c r="B344792" s="1" t="s">
        <v>343802</v>
      </c>
      <c r="C344792" s="1" t="s">
        <v>60</v>
      </c>
    </row>
    <row r="344793" spans="1:3" x14ac:dyDescent="0.2">
      <c r="A344793" s="1">
        <v>918511</v>
      </c>
      <c r="B344793" s="1" t="s">
        <v>343803</v>
      </c>
      <c r="C344793" s="1" t="s">
        <v>60</v>
      </c>
    </row>
    <row r="344794" spans="1:3" x14ac:dyDescent="0.2">
      <c r="A344794" s="1">
        <v>918512</v>
      </c>
      <c r="B344794" s="1" t="s">
        <v>343804</v>
      </c>
      <c r="C344794" s="1" t="s">
        <v>60</v>
      </c>
    </row>
    <row r="344795" spans="1:3" x14ac:dyDescent="0.2">
      <c r="A344795" s="1">
        <v>918513</v>
      </c>
      <c r="B344795" s="1" t="s">
        <v>343805</v>
      </c>
      <c r="C344795" s="1" t="s">
        <v>60</v>
      </c>
    </row>
    <row r="344796" spans="1:3" x14ac:dyDescent="0.2">
      <c r="A344796" s="1">
        <v>918514</v>
      </c>
      <c r="B344796" s="1" t="s">
        <v>343806</v>
      </c>
      <c r="C344796" s="1" t="s">
        <v>60</v>
      </c>
    </row>
    <row r="344797" spans="1:3" x14ac:dyDescent="0.2">
      <c r="A344797" s="1">
        <v>918515</v>
      </c>
      <c r="B344797" s="1" t="s">
        <v>343807</v>
      </c>
      <c r="C344797" s="1" t="s">
        <v>60</v>
      </c>
    </row>
    <row r="344798" spans="1:3" x14ac:dyDescent="0.2">
      <c r="A344798" s="1">
        <v>918516</v>
      </c>
      <c r="B344798" s="1" t="s">
        <v>343808</v>
      </c>
      <c r="C344798" s="1" t="s">
        <v>60</v>
      </c>
    </row>
    <row r="344799" spans="1:3" x14ac:dyDescent="0.2">
      <c r="A344799" s="1">
        <v>918529</v>
      </c>
      <c r="B344799" s="1" t="s">
        <v>343809</v>
      </c>
      <c r="C344799" s="1" t="s">
        <v>5</v>
      </c>
    </row>
    <row r="344800" spans="1:3" x14ac:dyDescent="0.2">
      <c r="A344800" s="1">
        <v>918531</v>
      </c>
      <c r="B344800" s="1" t="s">
        <v>343810</v>
      </c>
      <c r="C344800" s="1" t="s">
        <v>5</v>
      </c>
    </row>
    <row r="344801" spans="1:3" x14ac:dyDescent="0.2">
      <c r="A344801" s="1">
        <v>918537</v>
      </c>
      <c r="B344801" s="1" t="s">
        <v>343811</v>
      </c>
      <c r="C344801" s="1" t="s">
        <v>5</v>
      </c>
    </row>
    <row r="344802" spans="1:3" x14ac:dyDescent="0.2">
      <c r="A344802" s="1">
        <v>918539</v>
      </c>
      <c r="B344802" s="1" t="s">
        <v>343812</v>
      </c>
      <c r="C344802" s="1" t="s">
        <v>60</v>
      </c>
    </row>
    <row r="344803" spans="1:3" x14ac:dyDescent="0.2">
      <c r="A344803" s="1">
        <v>918547</v>
      </c>
      <c r="B344803" s="1" t="s">
        <v>343813</v>
      </c>
      <c r="C344803" s="1" t="s">
        <v>5</v>
      </c>
    </row>
    <row r="344804" spans="1:3" x14ac:dyDescent="0.2">
      <c r="A344804" s="1">
        <v>918551</v>
      </c>
      <c r="B344804" s="1" t="s">
        <v>343814</v>
      </c>
      <c r="C344804" s="1" t="s">
        <v>5</v>
      </c>
    </row>
    <row r="344805" spans="1:3" x14ac:dyDescent="0.2">
      <c r="A344805" s="1">
        <v>918557</v>
      </c>
      <c r="B344805" s="1" t="s">
        <v>343815</v>
      </c>
      <c r="C344805" s="1" t="s">
        <v>5</v>
      </c>
    </row>
    <row r="344806" spans="1:3" x14ac:dyDescent="0.2">
      <c r="A344806" s="1">
        <v>918559</v>
      </c>
      <c r="B344806" s="1" t="s">
        <v>343816</v>
      </c>
      <c r="C344806" s="1" t="s">
        <v>5</v>
      </c>
    </row>
    <row r="344807" spans="1:3" x14ac:dyDescent="0.2">
      <c r="A344807" s="1">
        <v>918561</v>
      </c>
      <c r="B344807" s="1" t="s">
        <v>343817</v>
      </c>
      <c r="C344807" s="1" t="s">
        <v>5</v>
      </c>
    </row>
    <row r="344808" spans="1:3" x14ac:dyDescent="0.2">
      <c r="A344808" s="1">
        <v>918567</v>
      </c>
      <c r="B344808" s="1" t="s">
        <v>343818</v>
      </c>
      <c r="C344808" s="1" t="s">
        <v>5</v>
      </c>
    </row>
    <row r="344809" spans="1:3" x14ac:dyDescent="0.2">
      <c r="A344809" s="1">
        <v>918569</v>
      </c>
      <c r="B344809" s="1" t="s">
        <v>343819</v>
      </c>
      <c r="C344809" s="1" t="s">
        <v>5</v>
      </c>
    </row>
    <row r="344810" spans="1:3" x14ac:dyDescent="0.2">
      <c r="A344810" s="1">
        <v>918571</v>
      </c>
      <c r="B344810" s="1" t="s">
        <v>343820</v>
      </c>
      <c r="C344810" s="1" t="s">
        <v>60</v>
      </c>
    </row>
    <row r="344811" spans="1:3" x14ac:dyDescent="0.2">
      <c r="A344811" s="1">
        <v>918575</v>
      </c>
      <c r="B344811" s="1" t="s">
        <v>343821</v>
      </c>
      <c r="C344811" s="1" t="s">
        <v>60</v>
      </c>
    </row>
    <row r="344812" spans="1:3" x14ac:dyDescent="0.2">
      <c r="A344812" s="1">
        <v>918579</v>
      </c>
      <c r="B344812" s="1" t="s">
        <v>343822</v>
      </c>
      <c r="C344812" s="1" t="s">
        <v>60</v>
      </c>
    </row>
    <row r="344813" spans="1:3" x14ac:dyDescent="0.2">
      <c r="A344813" s="1">
        <v>918591</v>
      </c>
      <c r="B344813" s="1" t="s">
        <v>343823</v>
      </c>
      <c r="C344813" s="1" t="s">
        <v>60</v>
      </c>
    </row>
    <row r="344814" spans="1:3" x14ac:dyDescent="0.2">
      <c r="A344814" s="1">
        <v>918597</v>
      </c>
      <c r="B344814" s="1" t="s">
        <v>343824</v>
      </c>
      <c r="C344814" s="1" t="s">
        <v>5</v>
      </c>
    </row>
    <row r="344815" spans="1:3" x14ac:dyDescent="0.2">
      <c r="A344815" s="1">
        <v>918599</v>
      </c>
      <c r="B344815" s="1" t="s">
        <v>343825</v>
      </c>
      <c r="C344815" s="1" t="s">
        <v>5</v>
      </c>
    </row>
    <row r="344816" spans="1:3" x14ac:dyDescent="0.2">
      <c r="A344816" s="1">
        <v>918679</v>
      </c>
      <c r="B344816" s="1" t="s">
        <v>343826</v>
      </c>
      <c r="C344816" s="1" t="s">
        <v>60</v>
      </c>
    </row>
    <row r="344817" spans="1:3" x14ac:dyDescent="0.2">
      <c r="A344817" s="1">
        <v>918680</v>
      </c>
      <c r="B344817" s="1" t="s">
        <v>343827</v>
      </c>
      <c r="C344817" s="1" t="s">
        <v>60</v>
      </c>
    </row>
    <row r="344818" spans="1:3" x14ac:dyDescent="0.2">
      <c r="A344818" s="1">
        <v>918681</v>
      </c>
      <c r="B344818" s="1" t="s">
        <v>343828</v>
      </c>
      <c r="C344818" s="1" t="s">
        <v>60</v>
      </c>
    </row>
    <row r="344819" spans="1:3" x14ac:dyDescent="0.2">
      <c r="A344819" s="1">
        <v>918682</v>
      </c>
      <c r="B344819" s="1" t="s">
        <v>343829</v>
      </c>
      <c r="C344819" s="1" t="s">
        <v>60</v>
      </c>
    </row>
    <row r="344820" spans="1:3" x14ac:dyDescent="0.2">
      <c r="A344820" s="1">
        <v>918683</v>
      </c>
      <c r="B344820" s="1" t="s">
        <v>343830</v>
      </c>
      <c r="C344820" s="1" t="s">
        <v>60</v>
      </c>
    </row>
    <row r="344821" spans="1:3" x14ac:dyDescent="0.2">
      <c r="A344821" s="1">
        <v>918684</v>
      </c>
      <c r="B344821" s="1" t="s">
        <v>343831</v>
      </c>
      <c r="C344821" s="1" t="s">
        <v>60</v>
      </c>
    </row>
    <row r="344822" spans="1:3" x14ac:dyDescent="0.2">
      <c r="A344822" s="1">
        <v>918685</v>
      </c>
      <c r="B344822" s="1" t="s">
        <v>343832</v>
      </c>
      <c r="C344822" s="1" t="s">
        <v>60</v>
      </c>
    </row>
    <row r="344823" spans="1:3" x14ac:dyDescent="0.2">
      <c r="A344823" s="1">
        <v>918708</v>
      </c>
      <c r="B344823" s="1" t="s">
        <v>343833</v>
      </c>
      <c r="C344823" s="1" t="s">
        <v>60</v>
      </c>
    </row>
    <row r="344824" spans="1:3" x14ac:dyDescent="0.2">
      <c r="A344824" s="1">
        <v>918714</v>
      </c>
      <c r="B344824" s="1" t="s">
        <v>343834</v>
      </c>
      <c r="C344824" s="1" t="s">
        <v>5</v>
      </c>
    </row>
    <row r="344825" spans="1:3" x14ac:dyDescent="0.2">
      <c r="A344825" s="1">
        <v>918722</v>
      </c>
      <c r="B344825" s="1" t="s">
        <v>343835</v>
      </c>
      <c r="C344825" s="1" t="s">
        <v>60</v>
      </c>
    </row>
    <row r="344826" spans="1:3" x14ac:dyDescent="0.2">
      <c r="A344826" s="1">
        <v>918730</v>
      </c>
      <c r="B344826" s="1" t="s">
        <v>343836</v>
      </c>
      <c r="C344826" s="1" t="s">
        <v>5</v>
      </c>
    </row>
    <row r="344827" spans="1:3" x14ac:dyDescent="0.2">
      <c r="A344827" s="1">
        <v>918734</v>
      </c>
      <c r="B344827" s="1" t="s">
        <v>343837</v>
      </c>
      <c r="C344827" s="1" t="s">
        <v>60</v>
      </c>
    </row>
    <row r="344828" spans="1:3" x14ac:dyDescent="0.2">
      <c r="A344828" s="1">
        <v>918856</v>
      </c>
      <c r="B344828" s="1" t="s">
        <v>343838</v>
      </c>
      <c r="C344828" s="1" t="s">
        <v>60</v>
      </c>
    </row>
    <row r="344829" spans="1:3" x14ac:dyDescent="0.2">
      <c r="A344829" s="1">
        <v>918948</v>
      </c>
      <c r="B344829" s="1" t="s">
        <v>343839</v>
      </c>
      <c r="C344829" s="1" t="s">
        <v>60</v>
      </c>
    </row>
    <row r="344830" spans="1:3" x14ac:dyDescent="0.2">
      <c r="A344830" s="1">
        <v>918952</v>
      </c>
      <c r="B344830" s="1" t="s">
        <v>343840</v>
      </c>
      <c r="C344830" s="1" t="s">
        <v>60</v>
      </c>
    </row>
    <row r="344831" spans="1:3" x14ac:dyDescent="0.2">
      <c r="A344831" s="1">
        <v>918956</v>
      </c>
      <c r="B344831" s="1" t="s">
        <v>343841</v>
      </c>
      <c r="C344831" s="1" t="s">
        <v>5</v>
      </c>
    </row>
    <row r="344832" spans="1:3" x14ac:dyDescent="0.2">
      <c r="A344832" s="1">
        <v>918970</v>
      </c>
      <c r="B344832" s="1" t="s">
        <v>343842</v>
      </c>
      <c r="C344832" s="1" t="s">
        <v>60</v>
      </c>
    </row>
    <row r="344833" spans="1:3" x14ac:dyDescent="0.2">
      <c r="A344833" s="1">
        <v>918976</v>
      </c>
      <c r="B344833" s="1" t="s">
        <v>343843</v>
      </c>
      <c r="C344833" s="1" t="s">
        <v>5</v>
      </c>
    </row>
    <row r="344834" spans="1:3" x14ac:dyDescent="0.2">
      <c r="A344834" s="1">
        <v>918978</v>
      </c>
      <c r="B344834" s="1" t="s">
        <v>343844</v>
      </c>
      <c r="C344834" s="1" t="s">
        <v>60</v>
      </c>
    </row>
    <row r="344835" spans="1:3" x14ac:dyDescent="0.2">
      <c r="A344835" s="1">
        <v>919116</v>
      </c>
      <c r="B344835" s="1" t="s">
        <v>343845</v>
      </c>
      <c r="C344835" s="1" t="s">
        <v>60</v>
      </c>
    </row>
    <row r="344836" spans="1:3" x14ac:dyDescent="0.2">
      <c r="A344836" s="1">
        <v>919122</v>
      </c>
      <c r="B344836" s="1" t="s">
        <v>343846</v>
      </c>
      <c r="C344836" s="1" t="s">
        <v>60</v>
      </c>
    </row>
    <row r="344837" spans="1:3" x14ac:dyDescent="0.2">
      <c r="A344837" s="1">
        <v>919126</v>
      </c>
      <c r="B344837" s="1" t="s">
        <v>343847</v>
      </c>
      <c r="C344837" s="1" t="s">
        <v>5</v>
      </c>
    </row>
    <row r="344838" spans="1:3" x14ac:dyDescent="0.2">
      <c r="A344838" s="1">
        <v>919128</v>
      </c>
      <c r="B344838" s="1" t="s">
        <v>343848</v>
      </c>
      <c r="C344838" s="1" t="s">
        <v>5</v>
      </c>
    </row>
    <row r="344839" spans="1:3" x14ac:dyDescent="0.2">
      <c r="A344839" s="1">
        <v>919130</v>
      </c>
      <c r="B344839" s="1" t="s">
        <v>343849</v>
      </c>
      <c r="C344839" s="1" t="s">
        <v>5</v>
      </c>
    </row>
    <row r="344840" spans="1:3" x14ac:dyDescent="0.2">
      <c r="A344840" s="1">
        <v>919134</v>
      </c>
      <c r="B344840" s="1" t="s">
        <v>343850</v>
      </c>
      <c r="C344840" s="1" t="s">
        <v>5</v>
      </c>
    </row>
    <row r="344841" spans="1:3" x14ac:dyDescent="0.2">
      <c r="A344841" s="1">
        <v>919136</v>
      </c>
      <c r="B344841" s="1" t="s">
        <v>343851</v>
      </c>
      <c r="C344841" s="1" t="s">
        <v>5</v>
      </c>
    </row>
    <row r="344842" spans="1:3" x14ac:dyDescent="0.2">
      <c r="A344842" s="1">
        <v>919140</v>
      </c>
      <c r="B344842" s="1" t="s">
        <v>343852</v>
      </c>
      <c r="C344842" s="1" t="s">
        <v>5</v>
      </c>
    </row>
    <row r="344843" spans="1:3" x14ac:dyDescent="0.2">
      <c r="A344843" s="1">
        <v>919142</v>
      </c>
      <c r="B344843" s="1" t="s">
        <v>343853</v>
      </c>
      <c r="C344843" s="1" t="s">
        <v>60</v>
      </c>
    </row>
    <row r="344844" spans="1:3" x14ac:dyDescent="0.2">
      <c r="A344844" s="1">
        <v>919150</v>
      </c>
      <c r="B344844" s="1" t="s">
        <v>343854</v>
      </c>
      <c r="C344844" s="1" t="s">
        <v>5</v>
      </c>
    </row>
    <row r="344845" spans="1:3" x14ac:dyDescent="0.2">
      <c r="A344845" s="1">
        <v>919152</v>
      </c>
      <c r="B344845" s="1" t="s">
        <v>343855</v>
      </c>
      <c r="C344845" s="1" t="s">
        <v>60</v>
      </c>
    </row>
    <row r="344846" spans="1:3" x14ac:dyDescent="0.2">
      <c r="A344846" s="1">
        <v>919162</v>
      </c>
      <c r="B344846" s="1" t="s">
        <v>343856</v>
      </c>
      <c r="C344846" s="1" t="s">
        <v>5</v>
      </c>
    </row>
    <row r="344847" spans="1:3" x14ac:dyDescent="0.2">
      <c r="A344847" s="1">
        <v>919166</v>
      </c>
      <c r="B344847" s="1" t="s">
        <v>343857</v>
      </c>
      <c r="C344847" s="1" t="s">
        <v>60</v>
      </c>
    </row>
    <row r="344848" spans="1:3" x14ac:dyDescent="0.2">
      <c r="A344848" s="1">
        <v>919176</v>
      </c>
      <c r="B344848" s="1" t="s">
        <v>343858</v>
      </c>
      <c r="C344848" s="1" t="s">
        <v>60</v>
      </c>
    </row>
    <row r="344849" spans="1:3" x14ac:dyDescent="0.2">
      <c r="A344849" s="1">
        <v>919177</v>
      </c>
      <c r="B344849" s="1" t="s">
        <v>343859</v>
      </c>
      <c r="C344849" s="1" t="s">
        <v>60</v>
      </c>
    </row>
    <row r="344850" spans="1:3" x14ac:dyDescent="0.2">
      <c r="A344850" s="1">
        <v>919178</v>
      </c>
      <c r="B344850" s="1" t="s">
        <v>343860</v>
      </c>
      <c r="C344850" s="1" t="s">
        <v>60</v>
      </c>
    </row>
    <row r="344851" spans="1:3" x14ac:dyDescent="0.2">
      <c r="A344851" s="1">
        <v>919179</v>
      </c>
      <c r="B344851" s="1" t="s">
        <v>343861</v>
      </c>
      <c r="C344851" s="1" t="s">
        <v>60</v>
      </c>
    </row>
    <row r="344852" spans="1:3" x14ac:dyDescent="0.2">
      <c r="A344852" s="1">
        <v>919180</v>
      </c>
      <c r="B344852" s="1" t="s">
        <v>343862</v>
      </c>
      <c r="C344852" s="1" t="s">
        <v>60</v>
      </c>
    </row>
    <row r="344853" spans="1:3" x14ac:dyDescent="0.2">
      <c r="A344853" s="1">
        <v>919181</v>
      </c>
      <c r="B344853" s="1" t="s">
        <v>343863</v>
      </c>
      <c r="C344853" s="1" t="s">
        <v>60</v>
      </c>
    </row>
    <row r="344854" spans="1:3" x14ac:dyDescent="0.2">
      <c r="A344854" s="1">
        <v>919182</v>
      </c>
      <c r="B344854" s="1" t="s">
        <v>343864</v>
      </c>
      <c r="C344854" s="1" t="s">
        <v>60</v>
      </c>
    </row>
    <row r="344855" spans="1:3" x14ac:dyDescent="0.2">
      <c r="A344855" s="1">
        <v>919183</v>
      </c>
      <c r="B344855" s="1" t="s">
        <v>343865</v>
      </c>
      <c r="C344855" s="1" t="s">
        <v>5</v>
      </c>
    </row>
    <row r="344856" spans="1:3" x14ac:dyDescent="0.2">
      <c r="A344856" s="1">
        <v>919184</v>
      </c>
      <c r="B344856" s="1" t="s">
        <v>343866</v>
      </c>
      <c r="C344856" s="1" t="s">
        <v>60</v>
      </c>
    </row>
    <row r="344857" spans="1:3" x14ac:dyDescent="0.2">
      <c r="A344857" s="1">
        <v>919185</v>
      </c>
      <c r="B344857" s="1" t="s">
        <v>343867</v>
      </c>
      <c r="C344857" s="1" t="s">
        <v>60</v>
      </c>
    </row>
    <row r="344858" spans="1:3" x14ac:dyDescent="0.2">
      <c r="A344858" s="1">
        <v>919198</v>
      </c>
      <c r="B344858" s="1" t="s">
        <v>343868</v>
      </c>
      <c r="C344858" s="1" t="s">
        <v>60</v>
      </c>
    </row>
    <row r="344859" spans="1:3" x14ac:dyDescent="0.2">
      <c r="A344859" s="1">
        <v>919220</v>
      </c>
      <c r="B344859" s="1" t="s">
        <v>343869</v>
      </c>
      <c r="C344859" s="1" t="s">
        <v>60</v>
      </c>
    </row>
    <row r="344860" spans="1:3" x14ac:dyDescent="0.2">
      <c r="A344860" s="1">
        <v>919228</v>
      </c>
      <c r="B344860" s="1" t="s">
        <v>343870</v>
      </c>
      <c r="C344860" s="1" t="s">
        <v>60</v>
      </c>
    </row>
    <row r="344861" spans="1:3" x14ac:dyDescent="0.2">
      <c r="A344861" s="1">
        <v>919230</v>
      </c>
      <c r="B344861" s="1" t="s">
        <v>343871</v>
      </c>
      <c r="C344861" s="1" t="s">
        <v>60</v>
      </c>
    </row>
    <row r="344862" spans="1:3" x14ac:dyDescent="0.2">
      <c r="A344862" s="1">
        <v>919232</v>
      </c>
      <c r="B344862" s="1" t="s">
        <v>343872</v>
      </c>
      <c r="C344862" s="1" t="s">
        <v>60</v>
      </c>
    </row>
    <row r="344863" spans="1:3" x14ac:dyDescent="0.2">
      <c r="A344863" s="1">
        <v>919233</v>
      </c>
      <c r="B344863" s="1" t="s">
        <v>343873</v>
      </c>
      <c r="C344863" s="1" t="s">
        <v>60</v>
      </c>
    </row>
    <row r="344864" spans="1:3" x14ac:dyDescent="0.2">
      <c r="A344864" s="1">
        <v>919234</v>
      </c>
      <c r="B344864" s="1" t="s">
        <v>343874</v>
      </c>
      <c r="C344864" s="1" t="s">
        <v>60</v>
      </c>
    </row>
    <row r="344865" spans="1:3" x14ac:dyDescent="0.2">
      <c r="A344865" s="1">
        <v>919235</v>
      </c>
      <c r="B344865" s="1" t="s">
        <v>343875</v>
      </c>
      <c r="C344865" s="1" t="s">
        <v>60</v>
      </c>
    </row>
    <row r="344866" spans="1:3" x14ac:dyDescent="0.2">
      <c r="A344866" s="1">
        <v>919236</v>
      </c>
      <c r="B344866" s="1" t="s">
        <v>343876</v>
      </c>
      <c r="C344866" s="1" t="s">
        <v>60</v>
      </c>
    </row>
    <row r="344867" spans="1:3" x14ac:dyDescent="0.2">
      <c r="A344867" s="1">
        <v>919237</v>
      </c>
      <c r="B344867" s="1" t="s">
        <v>343877</v>
      </c>
      <c r="C344867" s="1" t="s">
        <v>60</v>
      </c>
    </row>
    <row r="344868" spans="1:3" x14ac:dyDescent="0.2">
      <c r="A344868" s="1">
        <v>919238</v>
      </c>
      <c r="B344868" s="1" t="s">
        <v>343878</v>
      </c>
      <c r="C344868" s="1" t="s">
        <v>60</v>
      </c>
    </row>
    <row r="344869" spans="1:3" x14ac:dyDescent="0.2">
      <c r="A344869" s="1">
        <v>919239</v>
      </c>
      <c r="B344869" s="1" t="s">
        <v>343879</v>
      </c>
      <c r="C344869" s="1" t="s">
        <v>60</v>
      </c>
    </row>
    <row r="344870" spans="1:3" x14ac:dyDescent="0.2">
      <c r="A344870" s="1">
        <v>919240</v>
      </c>
      <c r="B344870" s="1" t="s">
        <v>343880</v>
      </c>
      <c r="C344870" s="1" t="s">
        <v>60</v>
      </c>
    </row>
    <row r="344871" spans="1:3" x14ac:dyDescent="0.2">
      <c r="A344871" s="1">
        <v>919241</v>
      </c>
      <c r="B344871" s="1" t="s">
        <v>343881</v>
      </c>
      <c r="C344871" s="1" t="s">
        <v>60</v>
      </c>
    </row>
    <row r="344872" spans="1:3" x14ac:dyDescent="0.2">
      <c r="A344872" s="1">
        <v>919270</v>
      </c>
      <c r="B344872" s="1" t="s">
        <v>343882</v>
      </c>
      <c r="C344872" s="1" t="s">
        <v>60</v>
      </c>
    </row>
    <row r="344873" spans="1:3" x14ac:dyDescent="0.2">
      <c r="A344873" s="1">
        <v>919338</v>
      </c>
      <c r="B344873" s="1" t="s">
        <v>343883</v>
      </c>
      <c r="C344873" s="1" t="s">
        <v>60</v>
      </c>
    </row>
    <row r="344874" spans="1:3" x14ac:dyDescent="0.2">
      <c r="A344874" s="1">
        <v>919378</v>
      </c>
      <c r="B344874" s="1" t="s">
        <v>343884</v>
      </c>
      <c r="C344874" s="1" t="s">
        <v>60</v>
      </c>
    </row>
    <row r="344875" spans="1:3" x14ac:dyDescent="0.2">
      <c r="A344875" s="1">
        <v>919386</v>
      </c>
      <c r="B344875" s="1" t="s">
        <v>343885</v>
      </c>
      <c r="C344875" s="1" t="s">
        <v>60</v>
      </c>
    </row>
    <row r="344876" spans="1:3" x14ac:dyDescent="0.2">
      <c r="A344876" s="1">
        <v>919390</v>
      </c>
      <c r="B344876" s="1" t="s">
        <v>343886</v>
      </c>
      <c r="C344876" s="1" t="s">
        <v>60</v>
      </c>
    </row>
    <row r="344877" spans="1:3" x14ac:dyDescent="0.2">
      <c r="A344877" s="1">
        <v>919484</v>
      </c>
      <c r="B344877" s="1" t="s">
        <v>343887</v>
      </c>
      <c r="C344877" s="1" t="s">
        <v>60</v>
      </c>
    </row>
    <row r="344878" spans="1:3" x14ac:dyDescent="0.2">
      <c r="A344878" s="1">
        <v>919485</v>
      </c>
      <c r="B344878" s="1" t="s">
        <v>343888</v>
      </c>
      <c r="C344878" s="1" t="s">
        <v>60</v>
      </c>
    </row>
    <row r="344879" spans="1:3" x14ac:dyDescent="0.2">
      <c r="A344879" s="1">
        <v>919486</v>
      </c>
      <c r="B344879" s="1" t="s">
        <v>343889</v>
      </c>
      <c r="C344879" s="1" t="s">
        <v>60</v>
      </c>
    </row>
    <row r="344880" spans="1:3" x14ac:dyDescent="0.2">
      <c r="A344880" s="1">
        <v>919487</v>
      </c>
      <c r="B344880" s="1" t="s">
        <v>343890</v>
      </c>
      <c r="C344880" s="1" t="s">
        <v>60</v>
      </c>
    </row>
    <row r="344881" spans="1:3" x14ac:dyDescent="0.2">
      <c r="A344881" s="1">
        <v>919488</v>
      </c>
      <c r="B344881" s="1" t="s">
        <v>343891</v>
      </c>
      <c r="C344881" s="1" t="s">
        <v>60</v>
      </c>
    </row>
    <row r="344882" spans="1:3" x14ac:dyDescent="0.2">
      <c r="A344882" s="1">
        <v>919489</v>
      </c>
      <c r="B344882" s="1" t="s">
        <v>343892</v>
      </c>
      <c r="C344882" s="1" t="s">
        <v>60</v>
      </c>
    </row>
    <row r="344883" spans="1:3" x14ac:dyDescent="0.2">
      <c r="A344883" s="1">
        <v>919490</v>
      </c>
      <c r="B344883" s="1" t="s">
        <v>343893</v>
      </c>
      <c r="C344883" s="1" t="s">
        <v>60</v>
      </c>
    </row>
    <row r="344884" spans="1:3" x14ac:dyDescent="0.2">
      <c r="A344884" s="1">
        <v>919491</v>
      </c>
      <c r="B344884" s="1" t="s">
        <v>343894</v>
      </c>
      <c r="C344884" s="1" t="s">
        <v>60</v>
      </c>
    </row>
    <row r="344885" spans="1:3" x14ac:dyDescent="0.2">
      <c r="A344885" s="1">
        <v>919492</v>
      </c>
      <c r="B344885" s="1" t="s">
        <v>343895</v>
      </c>
      <c r="C344885" s="1" t="s">
        <v>60</v>
      </c>
    </row>
    <row r="344886" spans="1:3" x14ac:dyDescent="0.2">
      <c r="A344886" s="1">
        <v>919493</v>
      </c>
      <c r="B344886" s="1" t="s">
        <v>343896</v>
      </c>
      <c r="C344886" s="1" t="s">
        <v>60</v>
      </c>
    </row>
    <row r="344887" spans="1:3" x14ac:dyDescent="0.2">
      <c r="A344887" s="1">
        <v>919498</v>
      </c>
      <c r="B344887" s="1" t="s">
        <v>343897</v>
      </c>
      <c r="C344887" s="1" t="s">
        <v>5</v>
      </c>
    </row>
    <row r="344888" spans="1:3" x14ac:dyDescent="0.2">
      <c r="A344888" s="1">
        <v>919506</v>
      </c>
      <c r="B344888" s="1" t="s">
        <v>343898</v>
      </c>
      <c r="C344888" s="1" t="s">
        <v>5</v>
      </c>
    </row>
    <row r="344889" spans="1:3" x14ac:dyDescent="0.2">
      <c r="A344889" s="1">
        <v>919522</v>
      </c>
      <c r="B344889" s="1" t="s">
        <v>343899</v>
      </c>
      <c r="C344889" s="1" t="s">
        <v>60</v>
      </c>
    </row>
    <row r="344890" spans="1:3" x14ac:dyDescent="0.2">
      <c r="A344890" s="1">
        <v>919524</v>
      </c>
      <c r="B344890" s="1" t="s">
        <v>343900</v>
      </c>
      <c r="C344890" s="1" t="s">
        <v>60</v>
      </c>
    </row>
    <row r="344891" spans="1:3" x14ac:dyDescent="0.2">
      <c r="A344891" s="1">
        <v>919530</v>
      </c>
      <c r="B344891" s="1" t="s">
        <v>343901</v>
      </c>
      <c r="C344891" s="1" t="s">
        <v>60</v>
      </c>
    </row>
    <row r="344892" spans="1:3" x14ac:dyDescent="0.2">
      <c r="A344892" s="1">
        <v>919616</v>
      </c>
      <c r="B344892" s="1" t="s">
        <v>343902</v>
      </c>
      <c r="C344892" s="1" t="s">
        <v>60</v>
      </c>
    </row>
    <row r="344893" spans="1:3" x14ac:dyDescent="0.2">
      <c r="A344893" s="1">
        <v>919617</v>
      </c>
      <c r="B344893" s="1" t="s">
        <v>343903</v>
      </c>
      <c r="C344893" s="1" t="s">
        <v>5</v>
      </c>
    </row>
    <row r="344894" spans="1:3" x14ac:dyDescent="0.2">
      <c r="A344894" s="1">
        <v>919618</v>
      </c>
      <c r="B344894" s="1" t="s">
        <v>343904</v>
      </c>
      <c r="C344894" s="1" t="s">
        <v>60</v>
      </c>
    </row>
    <row r="344895" spans="1:3" x14ac:dyDescent="0.2">
      <c r="A344895" s="1">
        <v>919619</v>
      </c>
      <c r="B344895" s="1" t="s">
        <v>343905</v>
      </c>
      <c r="C344895" s="1" t="s">
        <v>60</v>
      </c>
    </row>
    <row r="344896" spans="1:3" x14ac:dyDescent="0.2">
      <c r="A344896" s="1">
        <v>919620</v>
      </c>
      <c r="B344896" s="1" t="s">
        <v>343906</v>
      </c>
      <c r="C344896" s="1" t="s">
        <v>60</v>
      </c>
    </row>
    <row r="344897" spans="1:3" x14ac:dyDescent="0.2">
      <c r="A344897" s="1">
        <v>919621</v>
      </c>
      <c r="B344897" s="1" t="s">
        <v>343907</v>
      </c>
      <c r="C344897" s="1" t="s">
        <v>60</v>
      </c>
    </row>
    <row r="344898" spans="1:3" x14ac:dyDescent="0.2">
      <c r="A344898" s="1">
        <v>919622</v>
      </c>
      <c r="B344898" s="1" t="s">
        <v>343908</v>
      </c>
      <c r="C344898" s="1" t="s">
        <v>60</v>
      </c>
    </row>
    <row r="344899" spans="1:3" x14ac:dyDescent="0.2">
      <c r="A344899" s="1">
        <v>919623</v>
      </c>
      <c r="B344899" s="1" t="s">
        <v>343909</v>
      </c>
      <c r="C344899" s="1" t="s">
        <v>60</v>
      </c>
    </row>
    <row r="344900" spans="1:3" x14ac:dyDescent="0.2">
      <c r="A344900" s="1">
        <v>919624</v>
      </c>
      <c r="B344900" s="1" t="s">
        <v>343910</v>
      </c>
      <c r="C344900" s="1" t="s">
        <v>60</v>
      </c>
    </row>
    <row r="344901" spans="1:3" x14ac:dyDescent="0.2">
      <c r="A344901" s="1">
        <v>919639</v>
      </c>
      <c r="B344901" s="1" t="s">
        <v>343911</v>
      </c>
      <c r="C344901" s="1" t="s">
        <v>60</v>
      </c>
    </row>
    <row r="344902" spans="1:3" x14ac:dyDescent="0.2">
      <c r="A344902" s="1">
        <v>919681</v>
      </c>
      <c r="B344902" s="1" t="s">
        <v>343912</v>
      </c>
      <c r="C344902" s="1" t="s">
        <v>60</v>
      </c>
    </row>
    <row r="344903" spans="1:3" x14ac:dyDescent="0.2">
      <c r="A344903" s="1">
        <v>919693</v>
      </c>
      <c r="B344903" s="1" t="s">
        <v>343913</v>
      </c>
      <c r="C344903" s="1" t="s">
        <v>60</v>
      </c>
    </row>
    <row r="344904" spans="1:3" x14ac:dyDescent="0.2">
      <c r="A344904" s="1">
        <v>919699</v>
      </c>
      <c r="B344904" s="1" t="s">
        <v>343914</v>
      </c>
      <c r="C344904" s="1" t="s">
        <v>60</v>
      </c>
    </row>
    <row r="344905" spans="1:3" x14ac:dyDescent="0.2">
      <c r="A344905" s="1">
        <v>919701</v>
      </c>
      <c r="B344905" s="1" t="s">
        <v>343915</v>
      </c>
      <c r="C344905" s="1" t="s">
        <v>5</v>
      </c>
    </row>
    <row r="344906" spans="1:3" x14ac:dyDescent="0.2">
      <c r="A344906" s="1">
        <v>919707</v>
      </c>
      <c r="B344906" s="1" t="s">
        <v>343916</v>
      </c>
      <c r="C344906" s="1" t="s">
        <v>60</v>
      </c>
    </row>
    <row r="344907" spans="1:3" x14ac:dyDescent="0.2">
      <c r="A344907" s="1">
        <v>919709</v>
      </c>
      <c r="B344907" s="1" t="s">
        <v>343917</v>
      </c>
      <c r="C344907" s="1" t="s">
        <v>60</v>
      </c>
    </row>
    <row r="344908" spans="1:3" x14ac:dyDescent="0.2">
      <c r="A344908" s="1">
        <v>919711</v>
      </c>
      <c r="B344908" s="1" t="s">
        <v>343918</v>
      </c>
      <c r="C344908" s="1" t="s">
        <v>60</v>
      </c>
    </row>
    <row r="344909" spans="1:3" x14ac:dyDescent="0.2">
      <c r="A344909" s="1">
        <v>919717</v>
      </c>
      <c r="B344909" s="1" t="s">
        <v>343919</v>
      </c>
      <c r="C344909" s="1" t="s">
        <v>5</v>
      </c>
    </row>
    <row r="344910" spans="1:3" x14ac:dyDescent="0.2">
      <c r="A344910" s="1">
        <v>919723</v>
      </c>
      <c r="B344910" s="1" t="s">
        <v>343920</v>
      </c>
      <c r="C344910" s="1" t="s">
        <v>60</v>
      </c>
    </row>
    <row r="344911" spans="1:3" x14ac:dyDescent="0.2">
      <c r="A344911" s="1">
        <v>919725</v>
      </c>
      <c r="B344911" s="1" t="s">
        <v>343921</v>
      </c>
      <c r="C344911" s="1" t="s">
        <v>5</v>
      </c>
    </row>
    <row r="344912" spans="1:3" x14ac:dyDescent="0.2">
      <c r="A344912" s="1">
        <v>919735</v>
      </c>
      <c r="B344912" s="1" t="s">
        <v>343922</v>
      </c>
      <c r="C344912" s="1" t="s">
        <v>5</v>
      </c>
    </row>
    <row r="344913" spans="1:3" x14ac:dyDescent="0.2">
      <c r="A344913" s="1">
        <v>919743</v>
      </c>
      <c r="B344913" s="1" t="s">
        <v>343923</v>
      </c>
      <c r="C344913" s="1" t="s">
        <v>5</v>
      </c>
    </row>
    <row r="344914" spans="1:3" x14ac:dyDescent="0.2">
      <c r="A344914" s="1">
        <v>919745</v>
      </c>
      <c r="B344914" s="1" t="s">
        <v>343924</v>
      </c>
      <c r="C344914" s="1" t="s">
        <v>5</v>
      </c>
    </row>
    <row r="344915" spans="1:3" x14ac:dyDescent="0.2">
      <c r="A344915" s="1">
        <v>919753</v>
      </c>
      <c r="B344915" s="1" t="s">
        <v>343925</v>
      </c>
      <c r="C344915" s="1" t="s">
        <v>5</v>
      </c>
    </row>
    <row r="344916" spans="1:3" x14ac:dyDescent="0.2">
      <c r="A344916" s="1">
        <v>919755</v>
      </c>
      <c r="B344916" s="1" t="s">
        <v>343926</v>
      </c>
      <c r="C344916" s="1" t="s">
        <v>5</v>
      </c>
    </row>
    <row r="344917" spans="1:3" x14ac:dyDescent="0.2">
      <c r="A344917" s="1">
        <v>919759</v>
      </c>
      <c r="B344917" s="1" t="s">
        <v>343927</v>
      </c>
      <c r="C344917" s="1" t="s">
        <v>60</v>
      </c>
    </row>
    <row r="344918" spans="1:3" x14ac:dyDescent="0.2">
      <c r="A344918" s="1">
        <v>919761</v>
      </c>
      <c r="B344918" s="1" t="s">
        <v>343928</v>
      </c>
      <c r="C344918" s="1" t="s">
        <v>5</v>
      </c>
    </row>
    <row r="344919" spans="1:3" x14ac:dyDescent="0.2">
      <c r="A344919" s="1">
        <v>919841</v>
      </c>
      <c r="B344919" s="1" t="s">
        <v>343929</v>
      </c>
      <c r="C344919" s="1" t="s">
        <v>60</v>
      </c>
    </row>
    <row r="344920" spans="1:3" x14ac:dyDescent="0.2">
      <c r="A344920" s="1">
        <v>919842</v>
      </c>
      <c r="B344920" s="1" t="s">
        <v>343930</v>
      </c>
      <c r="C344920" s="1" t="s">
        <v>60</v>
      </c>
    </row>
    <row r="344921" spans="1:3" x14ac:dyDescent="0.2">
      <c r="A344921" s="1">
        <v>919843</v>
      </c>
      <c r="B344921" s="1" t="s">
        <v>343931</v>
      </c>
      <c r="C344921" s="1" t="s">
        <v>60</v>
      </c>
    </row>
    <row r="344922" spans="1:3" x14ac:dyDescent="0.2">
      <c r="A344922" s="1">
        <v>919844</v>
      </c>
      <c r="B344922" s="1" t="s">
        <v>343932</v>
      </c>
      <c r="C344922" s="1" t="s">
        <v>60</v>
      </c>
    </row>
    <row r="344923" spans="1:3" x14ac:dyDescent="0.2">
      <c r="A344923" s="1">
        <v>919845</v>
      </c>
      <c r="B344923" s="1" t="s">
        <v>343933</v>
      </c>
      <c r="C344923" s="1" t="s">
        <v>60</v>
      </c>
    </row>
    <row r="344924" spans="1:3" x14ac:dyDescent="0.2">
      <c r="A344924" s="1">
        <v>919846</v>
      </c>
      <c r="B344924" s="1" t="s">
        <v>343934</v>
      </c>
      <c r="C344924" s="1" t="s">
        <v>60</v>
      </c>
    </row>
    <row r="344925" spans="1:3" x14ac:dyDescent="0.2">
      <c r="A344925" s="1">
        <v>919847</v>
      </c>
      <c r="B344925" s="1" t="s">
        <v>343935</v>
      </c>
      <c r="C344925" s="1" t="s">
        <v>60</v>
      </c>
    </row>
    <row r="344926" spans="1:3" x14ac:dyDescent="0.2">
      <c r="A344926" s="1">
        <v>919848</v>
      </c>
      <c r="B344926" s="1" t="s">
        <v>343936</v>
      </c>
      <c r="C344926" s="1" t="s">
        <v>60</v>
      </c>
    </row>
    <row r="344927" spans="1:3" x14ac:dyDescent="0.2">
      <c r="A344927" s="1">
        <v>919849</v>
      </c>
      <c r="B344927" s="1" t="s">
        <v>343937</v>
      </c>
      <c r="C344927" s="1" t="s">
        <v>60</v>
      </c>
    </row>
    <row r="344928" spans="1:3" x14ac:dyDescent="0.2">
      <c r="A344928" s="1">
        <v>919850</v>
      </c>
      <c r="B344928" s="1" t="s">
        <v>343938</v>
      </c>
      <c r="C344928" s="1" t="s">
        <v>60</v>
      </c>
    </row>
    <row r="344929" spans="1:3" x14ac:dyDescent="0.2">
      <c r="A344929" s="1">
        <v>919925</v>
      </c>
      <c r="B344929" s="1" t="s">
        <v>343939</v>
      </c>
      <c r="C344929" s="1" t="s">
        <v>5</v>
      </c>
    </row>
    <row r="344930" spans="1:3" x14ac:dyDescent="0.2">
      <c r="A344930" s="1">
        <v>919931</v>
      </c>
      <c r="B344930" s="1" t="s">
        <v>343940</v>
      </c>
      <c r="C344930" s="1" t="s">
        <v>5</v>
      </c>
    </row>
    <row r="344931" spans="1:3" x14ac:dyDescent="0.2">
      <c r="A344931" s="1">
        <v>919933</v>
      </c>
      <c r="B344931" s="1" t="s">
        <v>343941</v>
      </c>
      <c r="C344931" s="1" t="s">
        <v>5</v>
      </c>
    </row>
    <row r="344932" spans="1:3" x14ac:dyDescent="0.2">
      <c r="A344932" s="1">
        <v>919935</v>
      </c>
      <c r="B344932" s="1" t="s">
        <v>343942</v>
      </c>
      <c r="C344932" s="1" t="s">
        <v>60</v>
      </c>
    </row>
    <row r="344933" spans="1:3" x14ac:dyDescent="0.2">
      <c r="A344933" s="1">
        <v>919937</v>
      </c>
      <c r="B344933" s="1" t="s">
        <v>343943</v>
      </c>
      <c r="C344933" s="1" t="s">
        <v>60</v>
      </c>
    </row>
    <row r="344934" spans="1:3" x14ac:dyDescent="0.2">
      <c r="A344934" s="1">
        <v>919945</v>
      </c>
      <c r="B344934" s="1" t="s">
        <v>343944</v>
      </c>
      <c r="C344934" s="1" t="s">
        <v>60</v>
      </c>
    </row>
    <row r="344935" spans="1:3" x14ac:dyDescent="0.2">
      <c r="A344935" s="1">
        <v>919949</v>
      </c>
      <c r="B344935" s="1" t="s">
        <v>343945</v>
      </c>
      <c r="C344935" s="1" t="s">
        <v>60</v>
      </c>
    </row>
    <row r="344936" spans="1:3" x14ac:dyDescent="0.2">
      <c r="A344936" s="1">
        <v>919951</v>
      </c>
      <c r="B344936" s="1" t="s">
        <v>343946</v>
      </c>
      <c r="C344936" s="1" t="s">
        <v>5</v>
      </c>
    </row>
    <row r="344937" spans="1:3" x14ac:dyDescent="0.2">
      <c r="A344937" s="1">
        <v>919953</v>
      </c>
      <c r="B344937" s="1" t="s">
        <v>343947</v>
      </c>
      <c r="C344937" s="1" t="s">
        <v>60</v>
      </c>
    </row>
    <row r="344938" spans="1:3" x14ac:dyDescent="0.2">
      <c r="A344938" s="1">
        <v>919965</v>
      </c>
      <c r="B344938" s="1" t="s">
        <v>343948</v>
      </c>
      <c r="C344938" s="1" t="s">
        <v>60</v>
      </c>
    </row>
    <row r="344939" spans="1:3" x14ac:dyDescent="0.2">
      <c r="A344939" s="1">
        <v>919971</v>
      </c>
      <c r="B344939" s="1" t="s">
        <v>343949</v>
      </c>
      <c r="C344939" s="1" t="s">
        <v>60</v>
      </c>
    </row>
    <row r="344940" spans="1:3" x14ac:dyDescent="0.2">
      <c r="A344940" s="1">
        <v>920005</v>
      </c>
      <c r="B344940" s="1" t="s">
        <v>343950</v>
      </c>
      <c r="C344940" s="1" t="s">
        <v>60</v>
      </c>
    </row>
    <row r="344941" spans="1:3" x14ac:dyDescent="0.2">
      <c r="A344941" s="1">
        <v>920037</v>
      </c>
      <c r="B344941" s="1" t="s">
        <v>343951</v>
      </c>
      <c r="C344941" s="1" t="s">
        <v>5</v>
      </c>
    </row>
    <row r="344942" spans="1:3" x14ac:dyDescent="0.2">
      <c r="A344942" s="1">
        <v>920059</v>
      </c>
      <c r="B344942" s="1" t="s">
        <v>343952</v>
      </c>
      <c r="C344942" s="1" t="s">
        <v>5</v>
      </c>
    </row>
    <row r="344943" spans="1:3" x14ac:dyDescent="0.2">
      <c r="A344943" s="1">
        <v>920060</v>
      </c>
      <c r="B344943" s="1" t="s">
        <v>343953</v>
      </c>
      <c r="C344943" s="1" t="s">
        <v>60</v>
      </c>
    </row>
    <row r="344944" spans="1:3" x14ac:dyDescent="0.2">
      <c r="A344944" s="1">
        <v>920061</v>
      </c>
      <c r="B344944" s="1" t="s">
        <v>343954</v>
      </c>
      <c r="C344944" s="1" t="s">
        <v>60</v>
      </c>
    </row>
    <row r="344945" spans="1:3" x14ac:dyDescent="0.2">
      <c r="A344945" s="1">
        <v>920062</v>
      </c>
      <c r="B344945" s="1" t="s">
        <v>343955</v>
      </c>
      <c r="C344945" s="1" t="s">
        <v>60</v>
      </c>
    </row>
    <row r="344946" spans="1:3" x14ac:dyDescent="0.2">
      <c r="A344946" s="1">
        <v>920063</v>
      </c>
      <c r="B344946" s="1" t="s">
        <v>343956</v>
      </c>
      <c r="C344946" s="1" t="s">
        <v>60</v>
      </c>
    </row>
    <row r="344947" spans="1:3" x14ac:dyDescent="0.2">
      <c r="A344947" s="1">
        <v>920064</v>
      </c>
      <c r="B344947" s="1" t="s">
        <v>343957</v>
      </c>
      <c r="C344947" s="1" t="s">
        <v>60</v>
      </c>
    </row>
    <row r="344948" spans="1:3" x14ac:dyDescent="0.2">
      <c r="A344948" s="1">
        <v>920065</v>
      </c>
      <c r="B344948" s="1" t="s">
        <v>343958</v>
      </c>
      <c r="C344948" s="1" t="s">
        <v>60</v>
      </c>
    </row>
    <row r="344949" spans="1:3" x14ac:dyDescent="0.2">
      <c r="A344949" s="1">
        <v>920066</v>
      </c>
      <c r="B344949" s="1" t="s">
        <v>343959</v>
      </c>
      <c r="C344949" s="1" t="s">
        <v>60</v>
      </c>
    </row>
    <row r="344950" spans="1:3" x14ac:dyDescent="0.2">
      <c r="A344950" s="1">
        <v>920067</v>
      </c>
      <c r="B344950" s="1" t="s">
        <v>343960</v>
      </c>
      <c r="C344950" s="1" t="s">
        <v>60</v>
      </c>
    </row>
    <row r="344951" spans="1:3" x14ac:dyDescent="0.2">
      <c r="A344951" s="1">
        <v>920068</v>
      </c>
      <c r="B344951" s="1" t="s">
        <v>343961</v>
      </c>
      <c r="C344951" s="1" t="s">
        <v>60</v>
      </c>
    </row>
    <row r="344952" spans="1:3" x14ac:dyDescent="0.2">
      <c r="A344952" s="1">
        <v>920069</v>
      </c>
      <c r="B344952" s="1" t="s">
        <v>343962</v>
      </c>
      <c r="C344952" s="1" t="s">
        <v>60</v>
      </c>
    </row>
    <row r="344953" spans="1:3" x14ac:dyDescent="0.2">
      <c r="A344953" s="1">
        <v>920078</v>
      </c>
      <c r="B344953" s="1" t="s">
        <v>343963</v>
      </c>
      <c r="C344953" s="1" t="s">
        <v>5</v>
      </c>
    </row>
    <row r="344954" spans="1:3" x14ac:dyDescent="0.2">
      <c r="A344954" s="1">
        <v>920084</v>
      </c>
      <c r="B344954" s="1" t="s">
        <v>343964</v>
      </c>
      <c r="C344954" s="1" t="s">
        <v>60</v>
      </c>
    </row>
    <row r="344955" spans="1:3" x14ac:dyDescent="0.2">
      <c r="A344955" s="1">
        <v>920104</v>
      </c>
      <c r="B344955" s="1" t="s">
        <v>343965</v>
      </c>
      <c r="C344955" s="1" t="s">
        <v>5</v>
      </c>
    </row>
    <row r="344956" spans="1:3" x14ac:dyDescent="0.2">
      <c r="A344956" s="1">
        <v>920112</v>
      </c>
      <c r="B344956" s="1" t="s">
        <v>343966</v>
      </c>
      <c r="C344956" s="1" t="s">
        <v>5</v>
      </c>
    </row>
    <row r="344957" spans="1:3" x14ac:dyDescent="0.2">
      <c r="A344957" s="1">
        <v>920114</v>
      </c>
      <c r="B344957" s="1" t="s">
        <v>343967</v>
      </c>
      <c r="C344957" s="1" t="s">
        <v>5</v>
      </c>
    </row>
    <row r="344958" spans="1:3" x14ac:dyDescent="0.2">
      <c r="A344958" s="1">
        <v>920116</v>
      </c>
      <c r="B344958" s="1" t="s">
        <v>343968</v>
      </c>
      <c r="C344958" s="1" t="s">
        <v>5</v>
      </c>
    </row>
    <row r="344959" spans="1:3" x14ac:dyDescent="0.2">
      <c r="A344959" s="1">
        <v>920258</v>
      </c>
      <c r="B344959" s="1" t="s">
        <v>343969</v>
      </c>
      <c r="C344959" s="1" t="s">
        <v>60</v>
      </c>
    </row>
    <row r="344960" spans="1:3" x14ac:dyDescent="0.2">
      <c r="A344960" s="1">
        <v>920318</v>
      </c>
      <c r="B344960" s="1" t="s">
        <v>343970</v>
      </c>
      <c r="C344960" s="1" t="s">
        <v>60</v>
      </c>
    </row>
    <row r="344961" spans="1:3" x14ac:dyDescent="0.2">
      <c r="A344961" s="1">
        <v>920340</v>
      </c>
      <c r="B344961" s="1" t="s">
        <v>343971</v>
      </c>
      <c r="C344961" s="1" t="s">
        <v>60</v>
      </c>
    </row>
    <row r="344962" spans="1:3" x14ac:dyDescent="0.2">
      <c r="A344962" s="1">
        <v>920341</v>
      </c>
      <c r="B344962" s="1" t="s">
        <v>343972</v>
      </c>
      <c r="C344962" s="1" t="s">
        <v>60</v>
      </c>
    </row>
    <row r="344963" spans="1:3" x14ac:dyDescent="0.2">
      <c r="A344963" s="1">
        <v>920342</v>
      </c>
      <c r="B344963" s="1" t="s">
        <v>343973</v>
      </c>
      <c r="C344963" s="1" t="s">
        <v>60</v>
      </c>
    </row>
    <row r="344964" spans="1:3" x14ac:dyDescent="0.2">
      <c r="A344964" s="1">
        <v>920343</v>
      </c>
      <c r="B344964" s="1" t="s">
        <v>343974</v>
      </c>
      <c r="C344964" s="1" t="s">
        <v>60</v>
      </c>
    </row>
    <row r="344965" spans="1:3" x14ac:dyDescent="0.2">
      <c r="A344965" s="1">
        <v>920344</v>
      </c>
      <c r="B344965" s="1" t="s">
        <v>343975</v>
      </c>
      <c r="C344965" s="1" t="s">
        <v>60</v>
      </c>
    </row>
    <row r="344966" spans="1:3" x14ac:dyDescent="0.2">
      <c r="A344966" s="1">
        <v>920345</v>
      </c>
      <c r="B344966" s="1" t="s">
        <v>343976</v>
      </c>
      <c r="C344966" s="1" t="s">
        <v>60</v>
      </c>
    </row>
    <row r="344967" spans="1:3" x14ac:dyDescent="0.2">
      <c r="A344967" s="1">
        <v>920346</v>
      </c>
      <c r="B344967" s="1" t="s">
        <v>343977</v>
      </c>
      <c r="C344967" s="1" t="s">
        <v>60</v>
      </c>
    </row>
    <row r="344968" spans="1:3" x14ac:dyDescent="0.2">
      <c r="A344968" s="1">
        <v>920347</v>
      </c>
      <c r="B344968" s="1" t="s">
        <v>343978</v>
      </c>
      <c r="C344968" s="1" t="s">
        <v>60</v>
      </c>
    </row>
    <row r="344969" spans="1:3" x14ac:dyDescent="0.2">
      <c r="A344969" s="1">
        <v>920348</v>
      </c>
      <c r="B344969" s="1" t="s">
        <v>343979</v>
      </c>
      <c r="C344969" s="1" t="s">
        <v>60</v>
      </c>
    </row>
    <row r="344970" spans="1:3" x14ac:dyDescent="0.2">
      <c r="A344970" s="1">
        <v>920349</v>
      </c>
      <c r="B344970" s="1" t="s">
        <v>343980</v>
      </c>
      <c r="C344970" s="1" t="s">
        <v>60</v>
      </c>
    </row>
    <row r="344971" spans="1:3" x14ac:dyDescent="0.2">
      <c r="A344971" s="1">
        <v>920358</v>
      </c>
      <c r="B344971" s="1" t="s">
        <v>343981</v>
      </c>
      <c r="C344971" s="1" t="s">
        <v>5</v>
      </c>
    </row>
    <row r="344972" spans="1:3" x14ac:dyDescent="0.2">
      <c r="A344972" s="1">
        <v>920360</v>
      </c>
      <c r="B344972" s="1" t="s">
        <v>343982</v>
      </c>
      <c r="C344972" s="1" t="s">
        <v>60</v>
      </c>
    </row>
    <row r="344973" spans="1:3" x14ac:dyDescent="0.2">
      <c r="A344973" s="1">
        <v>920366</v>
      </c>
      <c r="B344973" s="1" t="s">
        <v>343983</v>
      </c>
      <c r="C344973" s="1" t="s">
        <v>60</v>
      </c>
    </row>
    <row r="344974" spans="1:3" x14ac:dyDescent="0.2">
      <c r="A344974" s="1">
        <v>920368</v>
      </c>
      <c r="B344974" s="1" t="s">
        <v>343984</v>
      </c>
      <c r="C344974" s="1" t="s">
        <v>60</v>
      </c>
    </row>
    <row r="344975" spans="1:3" x14ac:dyDescent="0.2">
      <c r="A344975" s="1">
        <v>920402</v>
      </c>
      <c r="B344975" s="1" t="s">
        <v>343985</v>
      </c>
      <c r="C344975" s="1" t="s">
        <v>60</v>
      </c>
    </row>
    <row r="344976" spans="1:3" x14ac:dyDescent="0.2">
      <c r="A344976" s="1">
        <v>920406</v>
      </c>
      <c r="B344976" s="1" t="s">
        <v>343986</v>
      </c>
      <c r="C344976" s="1" t="s">
        <v>5</v>
      </c>
    </row>
    <row r="344977" spans="1:3" x14ac:dyDescent="0.2">
      <c r="A344977" s="1">
        <v>920412</v>
      </c>
      <c r="B344977" s="1" t="s">
        <v>343987</v>
      </c>
      <c r="C344977" s="1" t="s">
        <v>60</v>
      </c>
    </row>
    <row r="344978" spans="1:3" x14ac:dyDescent="0.2">
      <c r="A344978" s="1">
        <v>920413</v>
      </c>
      <c r="B344978" s="1" t="s">
        <v>343988</v>
      </c>
      <c r="C344978" s="1" t="s">
        <v>60</v>
      </c>
    </row>
    <row r="344979" spans="1:3" x14ac:dyDescent="0.2">
      <c r="A344979" s="1">
        <v>920414</v>
      </c>
      <c r="B344979" s="1" t="s">
        <v>343989</v>
      </c>
      <c r="C344979" s="1" t="s">
        <v>60</v>
      </c>
    </row>
    <row r="344980" spans="1:3" x14ac:dyDescent="0.2">
      <c r="A344980" s="1">
        <v>920415</v>
      </c>
      <c r="B344980" s="1" t="s">
        <v>343990</v>
      </c>
      <c r="C344980" s="1" t="s">
        <v>60</v>
      </c>
    </row>
    <row r="344981" spans="1:3" x14ac:dyDescent="0.2">
      <c r="A344981" s="1">
        <v>920416</v>
      </c>
      <c r="B344981" s="1" t="s">
        <v>343991</v>
      </c>
      <c r="C344981" s="1" t="s">
        <v>60</v>
      </c>
    </row>
    <row r="344982" spans="1:3" x14ac:dyDescent="0.2">
      <c r="A344982" s="1">
        <v>920417</v>
      </c>
      <c r="B344982" s="1" t="s">
        <v>343992</v>
      </c>
      <c r="C344982" s="1" t="s">
        <v>60</v>
      </c>
    </row>
    <row r="344983" spans="1:3" x14ac:dyDescent="0.2">
      <c r="A344983" s="1">
        <v>920418</v>
      </c>
      <c r="B344983" s="1" t="s">
        <v>343993</v>
      </c>
      <c r="C344983" s="1" t="s">
        <v>60</v>
      </c>
    </row>
    <row r="344984" spans="1:3" x14ac:dyDescent="0.2">
      <c r="A344984" s="1">
        <v>920419</v>
      </c>
      <c r="B344984" s="1" t="s">
        <v>343994</v>
      </c>
      <c r="C344984" s="1" t="s">
        <v>60</v>
      </c>
    </row>
    <row r="344985" spans="1:3" x14ac:dyDescent="0.2">
      <c r="A344985" s="1">
        <v>920420</v>
      </c>
      <c r="B344985" s="1" t="s">
        <v>343995</v>
      </c>
      <c r="C344985" s="1" t="s">
        <v>60</v>
      </c>
    </row>
    <row r="344986" spans="1:3" x14ac:dyDescent="0.2">
      <c r="A344986" s="1">
        <v>920421</v>
      </c>
      <c r="B344986" s="1" t="s">
        <v>343996</v>
      </c>
      <c r="C344986" s="1" t="s">
        <v>60</v>
      </c>
    </row>
    <row r="344987" spans="1:3" x14ac:dyDescent="0.2">
      <c r="A344987" s="1">
        <v>920516</v>
      </c>
      <c r="B344987" s="1" t="s">
        <v>343997</v>
      </c>
      <c r="C344987" s="1" t="s">
        <v>60</v>
      </c>
    </row>
    <row r="344988" spans="1:3" x14ac:dyDescent="0.2">
      <c r="A344988" s="1">
        <v>920517</v>
      </c>
      <c r="B344988" s="1" t="s">
        <v>343998</v>
      </c>
      <c r="C344988" s="1" t="s">
        <v>60</v>
      </c>
    </row>
    <row r="344989" spans="1:3" x14ac:dyDescent="0.2">
      <c r="A344989" s="1">
        <v>920518</v>
      </c>
      <c r="B344989" s="1" t="s">
        <v>343999</v>
      </c>
      <c r="C344989" s="1" t="s">
        <v>60</v>
      </c>
    </row>
    <row r="344990" spans="1:3" x14ac:dyDescent="0.2">
      <c r="A344990" s="1">
        <v>920519</v>
      </c>
      <c r="B344990" s="1" t="s">
        <v>344000</v>
      </c>
      <c r="C344990" s="1" t="s">
        <v>60</v>
      </c>
    </row>
    <row r="344991" spans="1:3" x14ac:dyDescent="0.2">
      <c r="A344991" s="1">
        <v>920520</v>
      </c>
      <c r="B344991" s="1" t="s">
        <v>344001</v>
      </c>
      <c r="C344991" s="1" t="s">
        <v>60</v>
      </c>
    </row>
    <row r="344992" spans="1:3" x14ac:dyDescent="0.2">
      <c r="A344992" s="1">
        <v>920521</v>
      </c>
      <c r="B344992" s="1" t="s">
        <v>344002</v>
      </c>
      <c r="C344992" s="1" t="s">
        <v>60</v>
      </c>
    </row>
    <row r="344993" spans="1:3" x14ac:dyDescent="0.2">
      <c r="A344993" s="1">
        <v>920522</v>
      </c>
      <c r="B344993" s="1" t="s">
        <v>344003</v>
      </c>
      <c r="C344993" s="1" t="s">
        <v>60</v>
      </c>
    </row>
    <row r="344994" spans="1:3" x14ac:dyDescent="0.2">
      <c r="A344994" s="1">
        <v>920523</v>
      </c>
      <c r="B344994" s="1" t="s">
        <v>344004</v>
      </c>
      <c r="C344994" s="1" t="s">
        <v>60</v>
      </c>
    </row>
    <row r="344995" spans="1:3" x14ac:dyDescent="0.2">
      <c r="A344995" s="1">
        <v>920524</v>
      </c>
      <c r="B344995" s="1" t="s">
        <v>344005</v>
      </c>
      <c r="C344995" s="1" t="s">
        <v>60</v>
      </c>
    </row>
    <row r="344996" spans="1:3" x14ac:dyDescent="0.2">
      <c r="A344996" s="1">
        <v>920525</v>
      </c>
      <c r="B344996" s="1" t="s">
        <v>344006</v>
      </c>
      <c r="C344996" s="1" t="s">
        <v>60</v>
      </c>
    </row>
    <row r="344997" spans="1:3" x14ac:dyDescent="0.2">
      <c r="A344997" s="1">
        <v>920526</v>
      </c>
      <c r="B344997" s="1" t="s">
        <v>344007</v>
      </c>
      <c r="C344997" s="1" t="s">
        <v>60</v>
      </c>
    </row>
    <row r="344998" spans="1:3" x14ac:dyDescent="0.2">
      <c r="A344998" s="1">
        <v>920532</v>
      </c>
      <c r="B344998" s="1" t="s">
        <v>344008</v>
      </c>
      <c r="C344998" s="1" t="s">
        <v>5</v>
      </c>
    </row>
    <row r="344999" spans="1:3" x14ac:dyDescent="0.2">
      <c r="A344999" s="1">
        <v>920542</v>
      </c>
      <c r="B344999" s="1" t="s">
        <v>344009</v>
      </c>
      <c r="C344999" s="1" t="s">
        <v>5</v>
      </c>
    </row>
    <row r="345000" spans="1:3" x14ac:dyDescent="0.2">
      <c r="A345000" s="1">
        <v>920546</v>
      </c>
      <c r="B345000" s="1" t="s">
        <v>344010</v>
      </c>
      <c r="C345000" s="1" t="s">
        <v>5</v>
      </c>
    </row>
    <row r="345001" spans="1:3" x14ac:dyDescent="0.2">
      <c r="A345001" s="1">
        <v>920548</v>
      </c>
      <c r="B345001" s="1" t="s">
        <v>344011</v>
      </c>
      <c r="C345001" s="1" t="s">
        <v>5</v>
      </c>
    </row>
    <row r="345002" spans="1:3" x14ac:dyDescent="0.2">
      <c r="A345002" s="1">
        <v>920554</v>
      </c>
      <c r="B345002" s="1" t="s">
        <v>344012</v>
      </c>
      <c r="C345002" s="1" t="s">
        <v>5</v>
      </c>
    </row>
    <row r="345003" spans="1:3" x14ac:dyDescent="0.2">
      <c r="A345003" s="1">
        <v>920556</v>
      </c>
      <c r="B345003" s="1" t="s">
        <v>344013</v>
      </c>
      <c r="C345003" s="1" t="s">
        <v>5</v>
      </c>
    </row>
    <row r="345004" spans="1:3" x14ac:dyDescent="0.2">
      <c r="A345004" s="1">
        <v>920558</v>
      </c>
      <c r="B345004" s="1" t="s">
        <v>344014</v>
      </c>
      <c r="C345004" s="1" t="s">
        <v>60</v>
      </c>
    </row>
    <row r="345005" spans="1:3" x14ac:dyDescent="0.2">
      <c r="A345005" s="1">
        <v>920559</v>
      </c>
      <c r="B345005" s="1" t="s">
        <v>344015</v>
      </c>
      <c r="C345005" s="1" t="s">
        <v>60</v>
      </c>
    </row>
    <row r="345006" spans="1:3" x14ac:dyDescent="0.2">
      <c r="A345006" s="1">
        <v>920560</v>
      </c>
      <c r="B345006" s="1" t="s">
        <v>344016</v>
      </c>
      <c r="C345006" s="1" t="s">
        <v>60</v>
      </c>
    </row>
    <row r="345007" spans="1:3" x14ac:dyDescent="0.2">
      <c r="A345007" s="1">
        <v>920561</v>
      </c>
      <c r="B345007" s="1" t="s">
        <v>344017</v>
      </c>
      <c r="C345007" s="1" t="s">
        <v>60</v>
      </c>
    </row>
    <row r="345008" spans="1:3" x14ac:dyDescent="0.2">
      <c r="A345008" s="1">
        <v>920562</v>
      </c>
      <c r="B345008" s="1" t="s">
        <v>344018</v>
      </c>
      <c r="C345008" s="1" t="s">
        <v>60</v>
      </c>
    </row>
    <row r="345009" spans="1:3" x14ac:dyDescent="0.2">
      <c r="A345009" s="1">
        <v>920563</v>
      </c>
      <c r="B345009" s="1" t="s">
        <v>344019</v>
      </c>
      <c r="C345009" s="1" t="s">
        <v>60</v>
      </c>
    </row>
    <row r="345010" spans="1:3" x14ac:dyDescent="0.2">
      <c r="A345010" s="1">
        <v>920564</v>
      </c>
      <c r="B345010" s="1" t="s">
        <v>344020</v>
      </c>
      <c r="C345010" s="1" t="s">
        <v>60</v>
      </c>
    </row>
    <row r="345011" spans="1:3" x14ac:dyDescent="0.2">
      <c r="A345011" s="1">
        <v>920565</v>
      </c>
      <c r="B345011" s="1" t="s">
        <v>344021</v>
      </c>
      <c r="C345011" s="1" t="s">
        <v>60</v>
      </c>
    </row>
    <row r="345012" spans="1:3" x14ac:dyDescent="0.2">
      <c r="A345012" s="1">
        <v>920566</v>
      </c>
      <c r="B345012" s="1" t="s">
        <v>344022</v>
      </c>
      <c r="C345012" s="1" t="s">
        <v>60</v>
      </c>
    </row>
    <row r="345013" spans="1:3" x14ac:dyDescent="0.2">
      <c r="A345013" s="1">
        <v>920567</v>
      </c>
      <c r="B345013" s="1" t="s">
        <v>344023</v>
      </c>
      <c r="C345013" s="1" t="s">
        <v>60</v>
      </c>
    </row>
    <row r="345014" spans="1:3" x14ac:dyDescent="0.2">
      <c r="A345014" s="1">
        <v>920568</v>
      </c>
      <c r="B345014" s="1" t="s">
        <v>344024</v>
      </c>
      <c r="C345014" s="1" t="s">
        <v>60</v>
      </c>
    </row>
    <row r="345015" spans="1:3" x14ac:dyDescent="0.2">
      <c r="A345015" s="1">
        <v>920574</v>
      </c>
      <c r="B345015" s="1" t="s">
        <v>344025</v>
      </c>
      <c r="C345015" s="1" t="s">
        <v>5</v>
      </c>
    </row>
    <row r="345016" spans="1:3" x14ac:dyDescent="0.2">
      <c r="A345016" s="1">
        <v>920580</v>
      </c>
      <c r="B345016" s="1" t="s">
        <v>344026</v>
      </c>
      <c r="C345016" s="1" t="s">
        <v>60</v>
      </c>
    </row>
    <row r="345017" spans="1:3" x14ac:dyDescent="0.2">
      <c r="A345017" s="1">
        <v>920582</v>
      </c>
      <c r="B345017" s="1" t="s">
        <v>344027</v>
      </c>
      <c r="C345017" s="1" t="s">
        <v>60</v>
      </c>
    </row>
    <row r="345018" spans="1:3" x14ac:dyDescent="0.2">
      <c r="A345018" s="1">
        <v>920592</v>
      </c>
      <c r="B345018" s="1" t="s">
        <v>344028</v>
      </c>
      <c r="C345018" s="1" t="s">
        <v>60</v>
      </c>
    </row>
    <row r="345019" spans="1:3" x14ac:dyDescent="0.2">
      <c r="A345019" s="1">
        <v>920596</v>
      </c>
      <c r="B345019" s="1" t="s">
        <v>344029</v>
      </c>
      <c r="C345019" s="1" t="s">
        <v>60</v>
      </c>
    </row>
    <row r="345020" spans="1:3" x14ac:dyDescent="0.2">
      <c r="A345020" s="1">
        <v>920626</v>
      </c>
      <c r="B345020" s="1" t="s">
        <v>344030</v>
      </c>
      <c r="C345020" s="1" t="s">
        <v>60</v>
      </c>
    </row>
    <row r="345021" spans="1:3" x14ac:dyDescent="0.2">
      <c r="A345021" s="1">
        <v>920654</v>
      </c>
      <c r="B345021" s="1" t="s">
        <v>344031</v>
      </c>
      <c r="C345021" s="1" t="s">
        <v>60</v>
      </c>
    </row>
    <row r="345022" spans="1:3" x14ac:dyDescent="0.2">
      <c r="A345022" s="1">
        <v>920655</v>
      </c>
      <c r="B345022" s="1" t="s">
        <v>344032</v>
      </c>
      <c r="C345022" s="1" t="s">
        <v>60</v>
      </c>
    </row>
    <row r="345023" spans="1:3" x14ac:dyDescent="0.2">
      <c r="A345023" s="1">
        <v>920656</v>
      </c>
      <c r="B345023" s="1" t="s">
        <v>344033</v>
      </c>
      <c r="C345023" s="1" t="s">
        <v>60</v>
      </c>
    </row>
    <row r="345024" spans="1:3" x14ac:dyDescent="0.2">
      <c r="A345024" s="1">
        <v>920657</v>
      </c>
      <c r="B345024" s="1" t="s">
        <v>344034</v>
      </c>
      <c r="C345024" s="1" t="s">
        <v>60</v>
      </c>
    </row>
    <row r="345025" spans="1:3" x14ac:dyDescent="0.2">
      <c r="A345025" s="1">
        <v>920658</v>
      </c>
      <c r="B345025" s="1" t="s">
        <v>344035</v>
      </c>
      <c r="C345025" s="1" t="s">
        <v>60</v>
      </c>
    </row>
    <row r="345026" spans="1:3" x14ac:dyDescent="0.2">
      <c r="A345026" s="1">
        <v>920659</v>
      </c>
      <c r="B345026" s="1" t="s">
        <v>344036</v>
      </c>
      <c r="C345026" s="1" t="s">
        <v>60</v>
      </c>
    </row>
    <row r="345027" spans="1:3" x14ac:dyDescent="0.2">
      <c r="A345027" s="1">
        <v>920660</v>
      </c>
      <c r="B345027" s="1" t="s">
        <v>344037</v>
      </c>
      <c r="C345027" s="1" t="s">
        <v>60</v>
      </c>
    </row>
    <row r="345028" spans="1:3" x14ac:dyDescent="0.2">
      <c r="A345028" s="1">
        <v>920661</v>
      </c>
      <c r="B345028" s="1" t="s">
        <v>344038</v>
      </c>
      <c r="C345028" s="1" t="s">
        <v>60</v>
      </c>
    </row>
    <row r="345029" spans="1:3" x14ac:dyDescent="0.2">
      <c r="A345029" s="1">
        <v>920663</v>
      </c>
      <c r="B345029" s="1" t="s">
        <v>344039</v>
      </c>
      <c r="C345029" s="1" t="s">
        <v>60</v>
      </c>
    </row>
    <row r="345030" spans="1:3" x14ac:dyDescent="0.2">
      <c r="A345030" s="1">
        <v>920792</v>
      </c>
      <c r="B345030" s="1" t="s">
        <v>344040</v>
      </c>
      <c r="C345030" s="1" t="s">
        <v>60</v>
      </c>
    </row>
    <row r="345031" spans="1:3" x14ac:dyDescent="0.2">
      <c r="A345031" s="1">
        <v>920793</v>
      </c>
      <c r="B345031" s="1" t="s">
        <v>344041</v>
      </c>
      <c r="C345031" s="1" t="s">
        <v>60</v>
      </c>
    </row>
    <row r="345032" spans="1:3" x14ac:dyDescent="0.2">
      <c r="A345032" s="1">
        <v>920794</v>
      </c>
      <c r="B345032" s="1" t="s">
        <v>344042</v>
      </c>
      <c r="C345032" s="1" t="s">
        <v>60</v>
      </c>
    </row>
    <row r="345033" spans="1:3" x14ac:dyDescent="0.2">
      <c r="A345033" s="1">
        <v>920795</v>
      </c>
      <c r="B345033" s="1" t="s">
        <v>344043</v>
      </c>
      <c r="C345033" s="1" t="s">
        <v>60</v>
      </c>
    </row>
    <row r="345034" spans="1:3" x14ac:dyDescent="0.2">
      <c r="A345034" s="1">
        <v>920796</v>
      </c>
      <c r="B345034" s="1" t="s">
        <v>344044</v>
      </c>
      <c r="C345034" s="1" t="s">
        <v>60</v>
      </c>
    </row>
    <row r="345035" spans="1:3" x14ac:dyDescent="0.2">
      <c r="A345035" s="1">
        <v>920797</v>
      </c>
      <c r="B345035" s="1" t="s">
        <v>344045</v>
      </c>
      <c r="C345035" s="1" t="s">
        <v>5</v>
      </c>
    </row>
    <row r="345036" spans="1:3" x14ac:dyDescent="0.2">
      <c r="A345036" s="1">
        <v>920798</v>
      </c>
      <c r="B345036" s="1" t="s">
        <v>344046</v>
      </c>
      <c r="C345036" s="1" t="s">
        <v>60</v>
      </c>
    </row>
    <row r="345037" spans="1:3" x14ac:dyDescent="0.2">
      <c r="A345037" s="1">
        <v>920799</v>
      </c>
      <c r="B345037" s="1" t="s">
        <v>344047</v>
      </c>
      <c r="C345037" s="1" t="s">
        <v>60</v>
      </c>
    </row>
    <row r="345038" spans="1:3" x14ac:dyDescent="0.2">
      <c r="A345038" s="1">
        <v>920800</v>
      </c>
      <c r="B345038" s="1" t="s">
        <v>344048</v>
      </c>
      <c r="C345038" s="1" t="s">
        <v>60</v>
      </c>
    </row>
    <row r="345039" spans="1:3" x14ac:dyDescent="0.2">
      <c r="A345039" s="1">
        <v>920801</v>
      </c>
      <c r="B345039" s="1" t="s">
        <v>344049</v>
      </c>
      <c r="C345039" s="1" t="s">
        <v>60</v>
      </c>
    </row>
    <row r="345040" spans="1:3" x14ac:dyDescent="0.2">
      <c r="A345040" s="1">
        <v>920856</v>
      </c>
      <c r="B345040" s="1" t="s">
        <v>344050</v>
      </c>
      <c r="C345040" s="1" t="s">
        <v>60</v>
      </c>
    </row>
    <row r="345041" spans="1:3" x14ac:dyDescent="0.2">
      <c r="A345041" s="1">
        <v>920857</v>
      </c>
      <c r="B345041" s="1" t="s">
        <v>344051</v>
      </c>
      <c r="C345041" s="1" t="s">
        <v>60</v>
      </c>
    </row>
    <row r="345042" spans="1:3" x14ac:dyDescent="0.2">
      <c r="A345042" s="1">
        <v>920858</v>
      </c>
      <c r="B345042" s="1" t="s">
        <v>344052</v>
      </c>
      <c r="C345042" s="1" t="s">
        <v>60</v>
      </c>
    </row>
    <row r="345043" spans="1:3" x14ac:dyDescent="0.2">
      <c r="A345043" s="1">
        <v>920859</v>
      </c>
      <c r="B345043" s="1" t="s">
        <v>344053</v>
      </c>
      <c r="C345043" s="1" t="s">
        <v>60</v>
      </c>
    </row>
    <row r="345044" spans="1:3" x14ac:dyDescent="0.2">
      <c r="A345044" s="1">
        <v>920860</v>
      </c>
      <c r="B345044" s="1" t="s">
        <v>344054</v>
      </c>
      <c r="C345044" s="1" t="s">
        <v>60</v>
      </c>
    </row>
    <row r="345045" spans="1:3" x14ac:dyDescent="0.2">
      <c r="A345045" s="1">
        <v>920861</v>
      </c>
      <c r="B345045" s="1" t="s">
        <v>344055</v>
      </c>
      <c r="C345045" s="1" t="s">
        <v>60</v>
      </c>
    </row>
    <row r="345046" spans="1:3" x14ac:dyDescent="0.2">
      <c r="A345046" s="1">
        <v>920862</v>
      </c>
      <c r="B345046" s="1" t="s">
        <v>344056</v>
      </c>
      <c r="C345046" s="1" t="s">
        <v>60</v>
      </c>
    </row>
    <row r="345047" spans="1:3" x14ac:dyDescent="0.2">
      <c r="A345047" s="1">
        <v>920863</v>
      </c>
      <c r="B345047" s="1" t="s">
        <v>344057</v>
      </c>
      <c r="C345047" s="1" t="s">
        <v>60</v>
      </c>
    </row>
    <row r="345048" spans="1:3" x14ac:dyDescent="0.2">
      <c r="A345048" s="1">
        <v>920864</v>
      </c>
      <c r="B345048" s="1" t="s">
        <v>344058</v>
      </c>
      <c r="C345048" s="1" t="s">
        <v>60</v>
      </c>
    </row>
    <row r="345049" spans="1:3" x14ac:dyDescent="0.2">
      <c r="A345049" s="1">
        <v>920865</v>
      </c>
      <c r="B345049" s="1" t="s">
        <v>344059</v>
      </c>
      <c r="C345049" s="1" t="s">
        <v>60</v>
      </c>
    </row>
    <row r="345050" spans="1:3" x14ac:dyDescent="0.2">
      <c r="A345050" s="1">
        <v>920938</v>
      </c>
      <c r="B345050" s="1" t="s">
        <v>344060</v>
      </c>
      <c r="C345050" s="1" t="s">
        <v>60</v>
      </c>
    </row>
    <row r="345051" spans="1:3" x14ac:dyDescent="0.2">
      <c r="A345051" s="1">
        <v>921050</v>
      </c>
      <c r="B345051" s="1" t="s">
        <v>344061</v>
      </c>
      <c r="C345051" s="1" t="s">
        <v>60</v>
      </c>
    </row>
    <row r="345052" spans="1:3" x14ac:dyDescent="0.2">
      <c r="A345052" s="1">
        <v>921051</v>
      </c>
      <c r="B345052" s="1" t="s">
        <v>344062</v>
      </c>
      <c r="C345052" s="1" t="s">
        <v>60</v>
      </c>
    </row>
    <row r="345053" spans="1:3" x14ac:dyDescent="0.2">
      <c r="A345053" s="1">
        <v>921055</v>
      </c>
      <c r="B345053" s="1" t="s">
        <v>344063</v>
      </c>
      <c r="C345053" s="1" t="s">
        <v>60</v>
      </c>
    </row>
    <row r="345054" spans="1:3" x14ac:dyDescent="0.2">
      <c r="A345054" s="1">
        <v>921056</v>
      </c>
      <c r="B345054" s="1" t="s">
        <v>344064</v>
      </c>
      <c r="C345054" s="1" t="s">
        <v>60</v>
      </c>
    </row>
    <row r="345055" spans="1:3" x14ac:dyDescent="0.2">
      <c r="A345055" s="1">
        <v>921059</v>
      </c>
      <c r="B345055" s="1" t="s">
        <v>344065</v>
      </c>
      <c r="C345055" s="1" t="s">
        <v>60</v>
      </c>
    </row>
    <row r="345056" spans="1:3" x14ac:dyDescent="0.2">
      <c r="A345056" s="1">
        <v>921062</v>
      </c>
      <c r="B345056" s="1" t="s">
        <v>344066</v>
      </c>
      <c r="C345056" s="1" t="s">
        <v>60</v>
      </c>
    </row>
    <row r="345057" spans="1:3" x14ac:dyDescent="0.2">
      <c r="A345057" s="1">
        <v>921065</v>
      </c>
      <c r="B345057" s="1" t="s">
        <v>344067</v>
      </c>
      <c r="C345057" s="1" t="s">
        <v>60</v>
      </c>
    </row>
    <row r="345058" spans="1:3" x14ac:dyDescent="0.2">
      <c r="A345058" s="1">
        <v>921067</v>
      </c>
      <c r="B345058" s="1" t="s">
        <v>344068</v>
      </c>
      <c r="C345058" s="1" t="s">
        <v>60</v>
      </c>
    </row>
    <row r="345059" spans="1:3" x14ac:dyDescent="0.2">
      <c r="A345059" s="1">
        <v>921069</v>
      </c>
      <c r="B345059" s="1" t="s">
        <v>344069</v>
      </c>
      <c r="C345059" s="1" t="s">
        <v>60</v>
      </c>
    </row>
    <row r="345060" spans="1:3" x14ac:dyDescent="0.2">
      <c r="A345060" s="1">
        <v>921070</v>
      </c>
      <c r="B345060" s="1" t="s">
        <v>344070</v>
      </c>
      <c r="C345060" s="1" t="s">
        <v>60</v>
      </c>
    </row>
    <row r="345061" spans="1:3" x14ac:dyDescent="0.2">
      <c r="A345061" s="1">
        <v>921072</v>
      </c>
      <c r="B345061" s="1" t="s">
        <v>344071</v>
      </c>
      <c r="C345061" s="1" t="s">
        <v>60</v>
      </c>
    </row>
    <row r="345062" spans="1:3" x14ac:dyDescent="0.2">
      <c r="A345062" s="1">
        <v>921073</v>
      </c>
      <c r="B345062" s="1" t="s">
        <v>344072</v>
      </c>
      <c r="C345062" s="1" t="s">
        <v>60</v>
      </c>
    </row>
    <row r="345063" spans="1:3" x14ac:dyDescent="0.2">
      <c r="A345063" s="1">
        <v>921077</v>
      </c>
      <c r="B345063" s="1" t="s">
        <v>344073</v>
      </c>
      <c r="C345063" s="1" t="s">
        <v>60</v>
      </c>
    </row>
    <row r="345064" spans="1:3" x14ac:dyDescent="0.2">
      <c r="A345064" s="1">
        <v>921085</v>
      </c>
      <c r="B345064" s="1" t="s">
        <v>344074</v>
      </c>
      <c r="C345064" s="1" t="s">
        <v>60</v>
      </c>
    </row>
    <row r="345065" spans="1:3" x14ac:dyDescent="0.2">
      <c r="A345065" s="1">
        <v>921087</v>
      </c>
      <c r="B345065" s="1" t="s">
        <v>344075</v>
      </c>
      <c r="C345065" s="1" t="s">
        <v>60</v>
      </c>
    </row>
    <row r="345066" spans="1:3" x14ac:dyDescent="0.2">
      <c r="A345066" s="1">
        <v>921093</v>
      </c>
      <c r="B345066" s="1" t="s">
        <v>344076</v>
      </c>
      <c r="C345066" s="1" t="s">
        <v>60</v>
      </c>
    </row>
    <row r="345067" spans="1:3" x14ac:dyDescent="0.2">
      <c r="A345067" s="1">
        <v>921095</v>
      </c>
      <c r="B345067" s="1" t="s">
        <v>344077</v>
      </c>
      <c r="C345067" s="1" t="s">
        <v>60</v>
      </c>
    </row>
    <row r="345068" spans="1:3" x14ac:dyDescent="0.2">
      <c r="A345068" s="1">
        <v>921097</v>
      </c>
      <c r="B345068" s="1" t="s">
        <v>344078</v>
      </c>
      <c r="C345068" s="1" t="s">
        <v>5</v>
      </c>
    </row>
    <row r="345069" spans="1:3" x14ac:dyDescent="0.2">
      <c r="A345069" s="1">
        <v>921099</v>
      </c>
      <c r="B345069" s="1" t="s">
        <v>344079</v>
      </c>
      <c r="C345069" s="1" t="s">
        <v>60</v>
      </c>
    </row>
    <row r="345070" spans="1:3" x14ac:dyDescent="0.2">
      <c r="A345070" s="1">
        <v>921103</v>
      </c>
      <c r="B345070" s="1" t="s">
        <v>344080</v>
      </c>
      <c r="C345070" s="1" t="s">
        <v>60</v>
      </c>
    </row>
    <row r="345071" spans="1:3" x14ac:dyDescent="0.2">
      <c r="A345071" s="1">
        <v>921109</v>
      </c>
      <c r="B345071" s="1" t="s">
        <v>344081</v>
      </c>
      <c r="C345071" s="1" t="s">
        <v>60</v>
      </c>
    </row>
    <row r="345072" spans="1:3" x14ac:dyDescent="0.2">
      <c r="A345072" s="1">
        <v>921111</v>
      </c>
      <c r="B345072" s="1" t="s">
        <v>344082</v>
      </c>
      <c r="C345072" s="1" t="s">
        <v>5</v>
      </c>
    </row>
    <row r="345073" spans="1:3" x14ac:dyDescent="0.2">
      <c r="A345073" s="1">
        <v>921117</v>
      </c>
      <c r="B345073" s="1" t="s">
        <v>344083</v>
      </c>
      <c r="C345073" s="1" t="s">
        <v>60</v>
      </c>
    </row>
    <row r="345074" spans="1:3" x14ac:dyDescent="0.2">
      <c r="A345074" s="1">
        <v>921119</v>
      </c>
      <c r="B345074" s="1" t="s">
        <v>344084</v>
      </c>
      <c r="C345074" s="1" t="s">
        <v>5</v>
      </c>
    </row>
    <row r="345075" spans="1:3" x14ac:dyDescent="0.2">
      <c r="A345075" s="1">
        <v>921121</v>
      </c>
      <c r="B345075" s="1" t="s">
        <v>344085</v>
      </c>
      <c r="C345075" s="1" t="s">
        <v>60</v>
      </c>
    </row>
    <row r="345076" spans="1:3" x14ac:dyDescent="0.2">
      <c r="A345076" s="1">
        <v>921122</v>
      </c>
      <c r="B345076" s="1" t="s">
        <v>344086</v>
      </c>
      <c r="C345076" s="1" t="s">
        <v>60</v>
      </c>
    </row>
    <row r="345077" spans="1:3" x14ac:dyDescent="0.2">
      <c r="A345077" s="1">
        <v>921123</v>
      </c>
      <c r="B345077" s="1" t="s">
        <v>344087</v>
      </c>
      <c r="C345077" s="1" t="s">
        <v>60</v>
      </c>
    </row>
    <row r="345078" spans="1:3" x14ac:dyDescent="0.2">
      <c r="A345078" s="1">
        <v>921124</v>
      </c>
      <c r="B345078" s="1" t="s">
        <v>344088</v>
      </c>
      <c r="C345078" s="1" t="s">
        <v>60</v>
      </c>
    </row>
    <row r="345079" spans="1:3" x14ac:dyDescent="0.2">
      <c r="A345079" s="1">
        <v>921125</v>
      </c>
      <c r="B345079" s="1" t="s">
        <v>344089</v>
      </c>
      <c r="C345079" s="1" t="s">
        <v>60</v>
      </c>
    </row>
    <row r="345080" spans="1:3" x14ac:dyDescent="0.2">
      <c r="A345080" s="1">
        <v>921126</v>
      </c>
      <c r="B345080" s="1" t="s">
        <v>344090</v>
      </c>
      <c r="C345080" s="1" t="s">
        <v>60</v>
      </c>
    </row>
    <row r="345081" spans="1:3" x14ac:dyDescent="0.2">
      <c r="A345081" s="1">
        <v>921127</v>
      </c>
      <c r="B345081" s="1" t="s">
        <v>344091</v>
      </c>
      <c r="C345081" s="1" t="s">
        <v>60</v>
      </c>
    </row>
    <row r="345082" spans="1:3" x14ac:dyDescent="0.2">
      <c r="A345082" s="1">
        <v>921128</v>
      </c>
      <c r="B345082" s="1" t="s">
        <v>344092</v>
      </c>
      <c r="C345082" s="1" t="s">
        <v>60</v>
      </c>
    </row>
    <row r="345083" spans="1:3" x14ac:dyDescent="0.2">
      <c r="A345083" s="1">
        <v>921129</v>
      </c>
      <c r="B345083" s="1" t="s">
        <v>344093</v>
      </c>
      <c r="C345083" s="1" t="s">
        <v>60</v>
      </c>
    </row>
    <row r="345084" spans="1:3" x14ac:dyDescent="0.2">
      <c r="A345084" s="1">
        <v>921130</v>
      </c>
      <c r="B345084" s="1" t="s">
        <v>344094</v>
      </c>
      <c r="C345084" s="1" t="s">
        <v>60</v>
      </c>
    </row>
    <row r="345085" spans="1:3" x14ac:dyDescent="0.2">
      <c r="A345085" s="1">
        <v>921131</v>
      </c>
      <c r="B345085" s="1" t="s">
        <v>344095</v>
      </c>
      <c r="C345085" s="1" t="s">
        <v>60</v>
      </c>
    </row>
    <row r="345086" spans="1:3" x14ac:dyDescent="0.2">
      <c r="A345086" s="1">
        <v>921133</v>
      </c>
      <c r="B345086" s="1" t="s">
        <v>344096</v>
      </c>
      <c r="C345086" s="1" t="s">
        <v>60</v>
      </c>
    </row>
    <row r="345087" spans="1:3" x14ac:dyDescent="0.2">
      <c r="A345087" s="1">
        <v>921135</v>
      </c>
      <c r="B345087" s="1" t="s">
        <v>344097</v>
      </c>
      <c r="C345087" s="1" t="s">
        <v>5</v>
      </c>
    </row>
    <row r="345088" spans="1:3" x14ac:dyDescent="0.2">
      <c r="A345088" s="1">
        <v>921137</v>
      </c>
      <c r="B345088" s="1" t="s">
        <v>344098</v>
      </c>
      <c r="C345088" s="1" t="s">
        <v>60</v>
      </c>
    </row>
    <row r="345089" spans="1:3" x14ac:dyDescent="0.2">
      <c r="A345089" s="1">
        <v>921139</v>
      </c>
      <c r="B345089" s="1" t="s">
        <v>344099</v>
      </c>
      <c r="C345089" s="1" t="s">
        <v>60</v>
      </c>
    </row>
    <row r="345090" spans="1:3" x14ac:dyDescent="0.2">
      <c r="A345090" s="1">
        <v>921149</v>
      </c>
      <c r="B345090" s="1" t="s">
        <v>344100</v>
      </c>
      <c r="C345090" s="1" t="s">
        <v>60</v>
      </c>
    </row>
    <row r="345091" spans="1:3" x14ac:dyDescent="0.2">
      <c r="A345091" s="1">
        <v>921157</v>
      </c>
      <c r="B345091" s="1" t="s">
        <v>344101</v>
      </c>
      <c r="C345091" s="1" t="s">
        <v>60</v>
      </c>
    </row>
    <row r="345092" spans="1:3" x14ac:dyDescent="0.2">
      <c r="A345092" s="1">
        <v>921159</v>
      </c>
      <c r="B345092" s="1" t="s">
        <v>344102</v>
      </c>
      <c r="C345092" s="1" t="s">
        <v>307</v>
      </c>
    </row>
    <row r="345093" spans="1:3" x14ac:dyDescent="0.2">
      <c r="A345093" s="1">
        <v>921161</v>
      </c>
      <c r="B345093" s="1" t="s">
        <v>344103</v>
      </c>
      <c r="C345093" s="1" t="s">
        <v>60</v>
      </c>
    </row>
    <row r="345094" spans="1:3" x14ac:dyDescent="0.2">
      <c r="A345094" s="1">
        <v>921163</v>
      </c>
      <c r="B345094" s="1" t="s">
        <v>344104</v>
      </c>
      <c r="C345094" s="1" t="s">
        <v>5</v>
      </c>
    </row>
    <row r="345095" spans="1:3" x14ac:dyDescent="0.2">
      <c r="A345095" s="1">
        <v>921181</v>
      </c>
      <c r="B345095" s="1" t="s">
        <v>344105</v>
      </c>
      <c r="C345095" s="1" t="s">
        <v>5</v>
      </c>
    </row>
    <row r="345096" spans="1:3" x14ac:dyDescent="0.2">
      <c r="A345096" s="1">
        <v>921191</v>
      </c>
      <c r="B345096" s="1" t="s">
        <v>344106</v>
      </c>
      <c r="C345096" s="1" t="s">
        <v>60</v>
      </c>
    </row>
    <row r="345097" spans="1:3" x14ac:dyDescent="0.2">
      <c r="A345097" s="1">
        <v>921245</v>
      </c>
      <c r="B345097" s="1" t="s">
        <v>344107</v>
      </c>
      <c r="C345097" s="1" t="s">
        <v>60</v>
      </c>
    </row>
    <row r="345098" spans="1:3" x14ac:dyDescent="0.2">
      <c r="A345098" s="1">
        <v>921246</v>
      </c>
      <c r="B345098" s="1" t="s">
        <v>344108</v>
      </c>
      <c r="C345098" s="1" t="s">
        <v>60</v>
      </c>
    </row>
    <row r="345099" spans="1:3" x14ac:dyDescent="0.2">
      <c r="A345099" s="1">
        <v>921247</v>
      </c>
      <c r="B345099" s="1" t="s">
        <v>344109</v>
      </c>
      <c r="C345099" s="1" t="s">
        <v>60</v>
      </c>
    </row>
    <row r="345100" spans="1:3" x14ac:dyDescent="0.2">
      <c r="A345100" s="1">
        <v>921248</v>
      </c>
      <c r="B345100" s="1" t="s">
        <v>344110</v>
      </c>
      <c r="C345100" s="1" t="s">
        <v>60</v>
      </c>
    </row>
    <row r="345101" spans="1:3" x14ac:dyDescent="0.2">
      <c r="A345101" s="1">
        <v>921249</v>
      </c>
      <c r="B345101" s="1" t="s">
        <v>344111</v>
      </c>
      <c r="C345101" s="1" t="s">
        <v>60</v>
      </c>
    </row>
    <row r="345102" spans="1:3" x14ac:dyDescent="0.2">
      <c r="A345102" s="1">
        <v>921250</v>
      </c>
      <c r="B345102" s="1" t="s">
        <v>344112</v>
      </c>
      <c r="C345102" s="1" t="s">
        <v>60</v>
      </c>
    </row>
    <row r="345103" spans="1:3" x14ac:dyDescent="0.2">
      <c r="A345103" s="1">
        <v>921251</v>
      </c>
      <c r="B345103" s="1" t="s">
        <v>344113</v>
      </c>
      <c r="C345103" s="1" t="s">
        <v>60</v>
      </c>
    </row>
    <row r="345104" spans="1:3" x14ac:dyDescent="0.2">
      <c r="A345104" s="1">
        <v>921252</v>
      </c>
      <c r="B345104" s="1" t="s">
        <v>344114</v>
      </c>
      <c r="C345104" s="1" t="s">
        <v>60</v>
      </c>
    </row>
    <row r="345105" spans="1:3" x14ac:dyDescent="0.2">
      <c r="A345105" s="1">
        <v>921253</v>
      </c>
      <c r="B345105" s="1" t="s">
        <v>344115</v>
      </c>
      <c r="C345105" s="1" t="s">
        <v>60</v>
      </c>
    </row>
    <row r="345106" spans="1:3" x14ac:dyDescent="0.2">
      <c r="A345106" s="1">
        <v>921254</v>
      </c>
      <c r="B345106" s="1" t="s">
        <v>344116</v>
      </c>
      <c r="C345106" s="1" t="s">
        <v>60</v>
      </c>
    </row>
    <row r="345107" spans="1:3" x14ac:dyDescent="0.2">
      <c r="A345107" s="1">
        <v>921275</v>
      </c>
      <c r="B345107" s="1" t="s">
        <v>344117</v>
      </c>
      <c r="C345107" s="1" t="s">
        <v>60</v>
      </c>
    </row>
    <row r="345108" spans="1:3" x14ac:dyDescent="0.2">
      <c r="A345108" s="1">
        <v>921281</v>
      </c>
      <c r="B345108" s="1" t="s">
        <v>344118</v>
      </c>
      <c r="C345108" s="1" t="s">
        <v>5</v>
      </c>
    </row>
    <row r="345109" spans="1:3" x14ac:dyDescent="0.2">
      <c r="A345109" s="1">
        <v>921375</v>
      </c>
      <c r="B345109" s="1" t="s">
        <v>344119</v>
      </c>
      <c r="C345109" s="1" t="s">
        <v>60</v>
      </c>
    </row>
    <row r="345110" spans="1:3" x14ac:dyDescent="0.2">
      <c r="A345110" s="1">
        <v>921376</v>
      </c>
      <c r="B345110" s="1" t="s">
        <v>344120</v>
      </c>
      <c r="C345110" s="1" t="s">
        <v>60</v>
      </c>
    </row>
    <row r="345111" spans="1:3" x14ac:dyDescent="0.2">
      <c r="A345111" s="1">
        <v>921377</v>
      </c>
      <c r="B345111" s="1" t="s">
        <v>344121</v>
      </c>
      <c r="C345111" s="1" t="s">
        <v>60</v>
      </c>
    </row>
    <row r="345112" spans="1:3" x14ac:dyDescent="0.2">
      <c r="A345112" s="1">
        <v>921378</v>
      </c>
      <c r="B345112" s="1" t="s">
        <v>344122</v>
      </c>
      <c r="C345112" s="1" t="s">
        <v>60</v>
      </c>
    </row>
    <row r="345113" spans="1:3" x14ac:dyDescent="0.2">
      <c r="A345113" s="1">
        <v>921379</v>
      </c>
      <c r="B345113" s="1" t="s">
        <v>344123</v>
      </c>
      <c r="C345113" s="1" t="s">
        <v>60</v>
      </c>
    </row>
    <row r="345114" spans="1:3" x14ac:dyDescent="0.2">
      <c r="A345114" s="1">
        <v>921380</v>
      </c>
      <c r="B345114" s="1" t="s">
        <v>344124</v>
      </c>
      <c r="C345114" s="1" t="s">
        <v>60</v>
      </c>
    </row>
    <row r="345115" spans="1:3" x14ac:dyDescent="0.2">
      <c r="A345115" s="1">
        <v>921381</v>
      </c>
      <c r="B345115" s="1" t="s">
        <v>344125</v>
      </c>
      <c r="C345115" s="1" t="s">
        <v>60</v>
      </c>
    </row>
    <row r="345116" spans="1:3" x14ac:dyDescent="0.2">
      <c r="A345116" s="1">
        <v>921382</v>
      </c>
      <c r="B345116" s="1" t="s">
        <v>344126</v>
      </c>
      <c r="C345116" s="1" t="s">
        <v>60</v>
      </c>
    </row>
    <row r="345117" spans="1:3" x14ac:dyDescent="0.2">
      <c r="A345117" s="1">
        <v>921383</v>
      </c>
      <c r="B345117" s="1" t="s">
        <v>344127</v>
      </c>
      <c r="C345117" s="1" t="s">
        <v>60</v>
      </c>
    </row>
    <row r="345118" spans="1:3" x14ac:dyDescent="0.2">
      <c r="A345118" s="1">
        <v>921384</v>
      </c>
      <c r="B345118" s="1" t="s">
        <v>344128</v>
      </c>
      <c r="C345118" s="1" t="s">
        <v>60</v>
      </c>
    </row>
    <row r="345119" spans="1:3" x14ac:dyDescent="0.2">
      <c r="A345119" s="1">
        <v>921385</v>
      </c>
      <c r="B345119" s="1" t="s">
        <v>344129</v>
      </c>
      <c r="C345119" s="1" t="s">
        <v>60</v>
      </c>
    </row>
    <row r="345120" spans="1:3" x14ac:dyDescent="0.2">
      <c r="A345120" s="1">
        <v>921386</v>
      </c>
      <c r="B345120" s="1" t="s">
        <v>344130</v>
      </c>
      <c r="C345120" s="1" t="s">
        <v>60</v>
      </c>
    </row>
    <row r="345121" spans="1:3" x14ac:dyDescent="0.2">
      <c r="A345121" s="1">
        <v>921388</v>
      </c>
      <c r="B345121" s="1" t="s">
        <v>344131</v>
      </c>
      <c r="C345121" s="1" t="s">
        <v>60</v>
      </c>
    </row>
    <row r="345122" spans="1:3" x14ac:dyDescent="0.2">
      <c r="A345122" s="1">
        <v>921390</v>
      </c>
      <c r="B345122" s="1" t="s">
        <v>344132</v>
      </c>
      <c r="C345122" s="1" t="s">
        <v>60</v>
      </c>
    </row>
    <row r="345123" spans="1:3" x14ac:dyDescent="0.2">
      <c r="A345123" s="1">
        <v>921391</v>
      </c>
      <c r="B345123" s="1" t="s">
        <v>344133</v>
      </c>
      <c r="C345123" s="1" t="s">
        <v>60</v>
      </c>
    </row>
    <row r="345124" spans="1:3" x14ac:dyDescent="0.2">
      <c r="A345124" s="1">
        <v>921392</v>
      </c>
      <c r="B345124" s="1" t="s">
        <v>344134</v>
      </c>
      <c r="C345124" s="1" t="s">
        <v>60</v>
      </c>
    </row>
    <row r="345125" spans="1:3" x14ac:dyDescent="0.2">
      <c r="A345125" s="1">
        <v>921393</v>
      </c>
      <c r="B345125" s="1" t="s">
        <v>344135</v>
      </c>
      <c r="C345125" s="1" t="s">
        <v>60</v>
      </c>
    </row>
    <row r="345126" spans="1:3" x14ac:dyDescent="0.2">
      <c r="A345126" s="1">
        <v>921394</v>
      </c>
      <c r="B345126" s="1" t="s">
        <v>344136</v>
      </c>
      <c r="C345126" s="1" t="s">
        <v>60</v>
      </c>
    </row>
    <row r="345127" spans="1:3" x14ac:dyDescent="0.2">
      <c r="A345127" s="1">
        <v>921423</v>
      </c>
      <c r="B345127" s="1" t="s">
        <v>344137</v>
      </c>
      <c r="C345127" s="1" t="s">
        <v>60</v>
      </c>
    </row>
    <row r="345128" spans="1:3" x14ac:dyDescent="0.2">
      <c r="A345128" s="1">
        <v>921597</v>
      </c>
      <c r="B345128" s="1" t="s">
        <v>344138</v>
      </c>
      <c r="C345128" s="1" t="s">
        <v>60</v>
      </c>
    </row>
    <row r="345129" spans="1:3" x14ac:dyDescent="0.2">
      <c r="A345129" s="1">
        <v>921598</v>
      </c>
      <c r="B345129" s="1" t="s">
        <v>344139</v>
      </c>
      <c r="C345129" s="1" t="s">
        <v>60</v>
      </c>
    </row>
    <row r="345130" spans="1:3" x14ac:dyDescent="0.2">
      <c r="A345130" s="1">
        <v>921599</v>
      </c>
      <c r="B345130" s="1" t="s">
        <v>344140</v>
      </c>
      <c r="C345130" s="1" t="s">
        <v>60</v>
      </c>
    </row>
    <row r="345131" spans="1:3" x14ac:dyDescent="0.2">
      <c r="A345131" s="1">
        <v>921600</v>
      </c>
      <c r="B345131" s="1" t="s">
        <v>344141</v>
      </c>
      <c r="C345131" s="1" t="s">
        <v>60</v>
      </c>
    </row>
    <row r="345132" spans="1:3" x14ac:dyDescent="0.2">
      <c r="A345132" s="1">
        <v>921601</v>
      </c>
      <c r="B345132" s="1" t="s">
        <v>344142</v>
      </c>
      <c r="C345132" s="1" t="s">
        <v>60</v>
      </c>
    </row>
    <row r="345133" spans="1:3" x14ac:dyDescent="0.2">
      <c r="A345133" s="1">
        <v>921602</v>
      </c>
      <c r="B345133" s="1" t="s">
        <v>344143</v>
      </c>
      <c r="C345133" s="1" t="s">
        <v>60</v>
      </c>
    </row>
    <row r="345134" spans="1:3" x14ac:dyDescent="0.2">
      <c r="A345134" s="1">
        <v>921603</v>
      </c>
      <c r="B345134" s="1" t="s">
        <v>344144</v>
      </c>
      <c r="C345134" s="1" t="s">
        <v>60</v>
      </c>
    </row>
    <row r="345135" spans="1:3" x14ac:dyDescent="0.2">
      <c r="A345135" s="1">
        <v>921604</v>
      </c>
      <c r="B345135" s="1" t="s">
        <v>344145</v>
      </c>
      <c r="C345135" s="1" t="s">
        <v>60</v>
      </c>
    </row>
    <row r="345136" spans="1:3" x14ac:dyDescent="0.2">
      <c r="A345136" s="1">
        <v>921605</v>
      </c>
      <c r="B345136" s="1" t="s">
        <v>344146</v>
      </c>
      <c r="C345136" s="1" t="s">
        <v>60</v>
      </c>
    </row>
    <row r="345137" spans="1:3" x14ac:dyDescent="0.2">
      <c r="A345137" s="1">
        <v>921606</v>
      </c>
      <c r="B345137" s="1" t="s">
        <v>344147</v>
      </c>
      <c r="C345137" s="1" t="s">
        <v>60</v>
      </c>
    </row>
    <row r="345138" spans="1:3" x14ac:dyDescent="0.2">
      <c r="A345138" s="1">
        <v>921629</v>
      </c>
      <c r="B345138" s="1" t="s">
        <v>344148</v>
      </c>
      <c r="C345138" s="1" t="s">
        <v>60</v>
      </c>
    </row>
    <row r="345139" spans="1:3" x14ac:dyDescent="0.2">
      <c r="A345139" s="1">
        <v>921631</v>
      </c>
      <c r="B345139" s="1" t="s">
        <v>344149</v>
      </c>
      <c r="C345139" s="1" t="s">
        <v>60</v>
      </c>
    </row>
    <row r="345140" spans="1:3" x14ac:dyDescent="0.2">
      <c r="A345140" s="1">
        <v>921635</v>
      </c>
      <c r="B345140" s="1" t="s">
        <v>344150</v>
      </c>
      <c r="C345140" s="1" t="s">
        <v>60</v>
      </c>
    </row>
    <row r="345141" spans="1:3" x14ac:dyDescent="0.2">
      <c r="A345141" s="1">
        <v>921645</v>
      </c>
      <c r="B345141" s="1" t="s">
        <v>344151</v>
      </c>
      <c r="C345141" s="1" t="s">
        <v>60</v>
      </c>
    </row>
    <row r="345142" spans="1:3" x14ac:dyDescent="0.2">
      <c r="A345142" s="1">
        <v>921679</v>
      </c>
      <c r="B345142" s="1" t="s">
        <v>344152</v>
      </c>
      <c r="C345142" s="1" t="s">
        <v>60</v>
      </c>
    </row>
    <row r="345143" spans="1:3" x14ac:dyDescent="0.2">
      <c r="A345143" s="1">
        <v>921683</v>
      </c>
      <c r="B345143" s="1" t="s">
        <v>344153</v>
      </c>
      <c r="C345143" s="1" t="s">
        <v>60</v>
      </c>
    </row>
    <row r="345144" spans="1:3" x14ac:dyDescent="0.2">
      <c r="A345144" s="1">
        <v>921761</v>
      </c>
      <c r="B345144" s="1" t="s">
        <v>344154</v>
      </c>
      <c r="C345144" s="1" t="s">
        <v>60</v>
      </c>
    </row>
    <row r="345145" spans="1:3" x14ac:dyDescent="0.2">
      <c r="A345145" s="1">
        <v>921762</v>
      </c>
      <c r="B345145" s="1" t="s">
        <v>344155</v>
      </c>
      <c r="C345145" s="1" t="s">
        <v>60</v>
      </c>
    </row>
    <row r="345146" spans="1:3" x14ac:dyDescent="0.2">
      <c r="A345146" s="1">
        <v>921764</v>
      </c>
      <c r="B345146" s="1" t="s">
        <v>344156</v>
      </c>
      <c r="C345146" s="1" t="s">
        <v>60</v>
      </c>
    </row>
    <row r="345147" spans="1:3" x14ac:dyDescent="0.2">
      <c r="A345147" s="1">
        <v>921765</v>
      </c>
      <c r="B345147" s="1" t="s">
        <v>344157</v>
      </c>
      <c r="C345147" s="1" t="s">
        <v>60</v>
      </c>
    </row>
    <row r="345148" spans="1:3" x14ac:dyDescent="0.2">
      <c r="A345148" s="1">
        <v>921766</v>
      </c>
      <c r="B345148" s="1" t="s">
        <v>344158</v>
      </c>
      <c r="C345148" s="1" t="s">
        <v>60</v>
      </c>
    </row>
    <row r="345149" spans="1:3" x14ac:dyDescent="0.2">
      <c r="A345149" s="1">
        <v>921767</v>
      </c>
      <c r="B345149" s="1" t="s">
        <v>344159</v>
      </c>
      <c r="C345149" s="1" t="s">
        <v>60</v>
      </c>
    </row>
    <row r="345150" spans="1:3" x14ac:dyDescent="0.2">
      <c r="A345150" s="1">
        <v>921768</v>
      </c>
      <c r="B345150" s="1" t="s">
        <v>344160</v>
      </c>
      <c r="C345150" s="1" t="s">
        <v>60</v>
      </c>
    </row>
    <row r="345151" spans="1:3" x14ac:dyDescent="0.2">
      <c r="A345151" s="1">
        <v>921769</v>
      </c>
      <c r="B345151" s="1" t="s">
        <v>344161</v>
      </c>
      <c r="C345151" s="1" t="s">
        <v>60</v>
      </c>
    </row>
    <row r="345152" spans="1:3" x14ac:dyDescent="0.2">
      <c r="A345152" s="1">
        <v>921770</v>
      </c>
      <c r="B345152" s="1" t="s">
        <v>344162</v>
      </c>
      <c r="C345152" s="1" t="s">
        <v>60</v>
      </c>
    </row>
    <row r="345153" spans="1:3" x14ac:dyDescent="0.2">
      <c r="A345153" s="1">
        <v>921771</v>
      </c>
      <c r="B345153" s="1" t="s">
        <v>344163</v>
      </c>
      <c r="C345153" s="1" t="s">
        <v>60</v>
      </c>
    </row>
    <row r="345154" spans="1:3" x14ac:dyDescent="0.2">
      <c r="A345154" s="1">
        <v>921865</v>
      </c>
      <c r="B345154" s="1" t="s">
        <v>344164</v>
      </c>
      <c r="C345154" s="1" t="s">
        <v>60</v>
      </c>
    </row>
    <row r="345155" spans="1:3" x14ac:dyDescent="0.2">
      <c r="A345155" s="1">
        <v>921867</v>
      </c>
      <c r="B345155" s="1" t="s">
        <v>344165</v>
      </c>
      <c r="C345155" s="1" t="s">
        <v>60</v>
      </c>
    </row>
    <row r="345156" spans="1:3" x14ac:dyDescent="0.2">
      <c r="A345156" s="1">
        <v>921868</v>
      </c>
      <c r="B345156" s="1" t="s">
        <v>344166</v>
      </c>
      <c r="C345156" s="1" t="s">
        <v>60</v>
      </c>
    </row>
    <row r="345157" spans="1:3" x14ac:dyDescent="0.2">
      <c r="A345157" s="1">
        <v>921869</v>
      </c>
      <c r="B345157" s="1" t="s">
        <v>344167</v>
      </c>
      <c r="C345157" s="1" t="s">
        <v>60</v>
      </c>
    </row>
    <row r="345158" spans="1:3" x14ac:dyDescent="0.2">
      <c r="A345158" s="1">
        <v>921870</v>
      </c>
      <c r="B345158" s="1" t="s">
        <v>344168</v>
      </c>
      <c r="C345158" s="1" t="s">
        <v>60</v>
      </c>
    </row>
    <row r="345159" spans="1:3" x14ac:dyDescent="0.2">
      <c r="A345159" s="1">
        <v>921871</v>
      </c>
      <c r="B345159" s="1" t="s">
        <v>344169</v>
      </c>
      <c r="C345159" s="1" t="s">
        <v>60</v>
      </c>
    </row>
    <row r="345160" spans="1:3" x14ac:dyDescent="0.2">
      <c r="A345160" s="1">
        <v>921872</v>
      </c>
      <c r="B345160" s="1" t="s">
        <v>344170</v>
      </c>
      <c r="C345160" s="1" t="s">
        <v>60</v>
      </c>
    </row>
    <row r="345161" spans="1:3" x14ac:dyDescent="0.2">
      <c r="A345161" s="1">
        <v>921873</v>
      </c>
      <c r="B345161" s="1" t="s">
        <v>344171</v>
      </c>
      <c r="C345161" s="1" t="s">
        <v>60</v>
      </c>
    </row>
    <row r="345162" spans="1:3" x14ac:dyDescent="0.2">
      <c r="A345162" s="1">
        <v>921874</v>
      </c>
      <c r="B345162" s="1" t="s">
        <v>344172</v>
      </c>
      <c r="C345162" s="1" t="s">
        <v>60</v>
      </c>
    </row>
    <row r="345163" spans="1:3" x14ac:dyDescent="0.2">
      <c r="A345163" s="1">
        <v>921875</v>
      </c>
      <c r="B345163" s="1" t="s">
        <v>344173</v>
      </c>
      <c r="C345163" s="1" t="s">
        <v>60</v>
      </c>
    </row>
    <row r="345164" spans="1:3" x14ac:dyDescent="0.2">
      <c r="A345164" s="1">
        <v>921876</v>
      </c>
      <c r="B345164" s="1" t="s">
        <v>344174</v>
      </c>
      <c r="C345164" s="1" t="s">
        <v>60</v>
      </c>
    </row>
    <row r="345165" spans="1:3" x14ac:dyDescent="0.2">
      <c r="A345165" s="1">
        <v>921877</v>
      </c>
      <c r="B345165" s="1" t="s">
        <v>344175</v>
      </c>
      <c r="C345165" s="1" t="s">
        <v>60</v>
      </c>
    </row>
    <row r="345166" spans="1:3" x14ac:dyDescent="0.2">
      <c r="A345166" s="1">
        <v>921878</v>
      </c>
      <c r="B345166" s="1" t="s">
        <v>344176</v>
      </c>
      <c r="C345166" s="1" t="s">
        <v>60</v>
      </c>
    </row>
    <row r="345167" spans="1:3" x14ac:dyDescent="0.2">
      <c r="A345167" s="1">
        <v>921879</v>
      </c>
      <c r="B345167" s="1" t="s">
        <v>344177</v>
      </c>
      <c r="C345167" s="1" t="s">
        <v>60</v>
      </c>
    </row>
    <row r="345168" spans="1:3" x14ac:dyDescent="0.2">
      <c r="A345168" s="1">
        <v>921880</v>
      </c>
      <c r="B345168" s="1" t="s">
        <v>344178</v>
      </c>
      <c r="C345168" s="1" t="s">
        <v>60</v>
      </c>
    </row>
    <row r="345169" spans="1:3" x14ac:dyDescent="0.2">
      <c r="A345169" s="1">
        <v>921881</v>
      </c>
      <c r="B345169" s="1" t="s">
        <v>344179</v>
      </c>
      <c r="C345169" s="1" t="s">
        <v>60</v>
      </c>
    </row>
    <row r="345170" spans="1:3" x14ac:dyDescent="0.2">
      <c r="A345170" s="1">
        <v>921882</v>
      </c>
      <c r="B345170" s="1" t="s">
        <v>344180</v>
      </c>
      <c r="C345170" s="1" t="s">
        <v>60</v>
      </c>
    </row>
    <row r="345171" spans="1:3" x14ac:dyDescent="0.2">
      <c r="A345171" s="1">
        <v>921883</v>
      </c>
      <c r="B345171" s="1" t="s">
        <v>344181</v>
      </c>
      <c r="C345171" s="1" t="s">
        <v>60</v>
      </c>
    </row>
    <row r="345172" spans="1:3" x14ac:dyDescent="0.2">
      <c r="A345172" s="1">
        <v>921886</v>
      </c>
      <c r="B345172" s="1" t="s">
        <v>344182</v>
      </c>
      <c r="C345172" s="1" t="s">
        <v>60</v>
      </c>
    </row>
    <row r="345173" spans="1:3" x14ac:dyDescent="0.2">
      <c r="A345173" s="1">
        <v>921900</v>
      </c>
      <c r="B345173" s="1" t="s">
        <v>344183</v>
      </c>
      <c r="C345173" s="1" t="s">
        <v>60</v>
      </c>
    </row>
    <row r="345174" spans="1:3" x14ac:dyDescent="0.2">
      <c r="A345174" s="1">
        <v>921906</v>
      </c>
      <c r="B345174" s="1" t="s">
        <v>344184</v>
      </c>
      <c r="C345174" s="1" t="s">
        <v>60</v>
      </c>
    </row>
    <row r="345175" spans="1:3" x14ac:dyDescent="0.2">
      <c r="A345175" s="1">
        <v>921974</v>
      </c>
      <c r="B345175" s="1" t="s">
        <v>344185</v>
      </c>
      <c r="C345175" s="1" t="s">
        <v>60</v>
      </c>
    </row>
    <row r="345176" spans="1:3" x14ac:dyDescent="0.2">
      <c r="A345176" s="1">
        <v>921975</v>
      </c>
      <c r="B345176" s="1" t="s">
        <v>344186</v>
      </c>
      <c r="C345176" s="1" t="s">
        <v>60</v>
      </c>
    </row>
    <row r="345177" spans="1:3" x14ac:dyDescent="0.2">
      <c r="A345177" s="1">
        <v>921976</v>
      </c>
      <c r="B345177" s="1" t="s">
        <v>344187</v>
      </c>
      <c r="C345177" s="1" t="s">
        <v>60</v>
      </c>
    </row>
    <row r="345178" spans="1:3" x14ac:dyDescent="0.2">
      <c r="A345178" s="1">
        <v>921977</v>
      </c>
      <c r="B345178" s="1" t="s">
        <v>344188</v>
      </c>
      <c r="C345178" s="1" t="s">
        <v>60</v>
      </c>
    </row>
    <row r="345179" spans="1:3" x14ac:dyDescent="0.2">
      <c r="A345179" s="1">
        <v>921978</v>
      </c>
      <c r="B345179" s="1" t="s">
        <v>344189</v>
      </c>
      <c r="C345179" s="1" t="s">
        <v>60</v>
      </c>
    </row>
    <row r="345180" spans="1:3" x14ac:dyDescent="0.2">
      <c r="A345180" s="1">
        <v>921979</v>
      </c>
      <c r="B345180" s="1" t="s">
        <v>344190</v>
      </c>
      <c r="C345180" s="1" t="s">
        <v>60</v>
      </c>
    </row>
    <row r="345181" spans="1:3" x14ac:dyDescent="0.2">
      <c r="A345181" s="1">
        <v>921980</v>
      </c>
      <c r="B345181" s="1" t="s">
        <v>344191</v>
      </c>
      <c r="C345181" s="1" t="s">
        <v>60</v>
      </c>
    </row>
    <row r="345182" spans="1:3" x14ac:dyDescent="0.2">
      <c r="A345182" s="1">
        <v>921981</v>
      </c>
      <c r="B345182" s="1" t="s">
        <v>344192</v>
      </c>
      <c r="C345182" s="1" t="s">
        <v>60</v>
      </c>
    </row>
    <row r="345183" spans="1:3" x14ac:dyDescent="0.2">
      <c r="A345183" s="1">
        <v>921982</v>
      </c>
      <c r="B345183" s="1" t="s">
        <v>344193</v>
      </c>
      <c r="C345183" s="1" t="s">
        <v>60</v>
      </c>
    </row>
    <row r="345184" spans="1:3" x14ac:dyDescent="0.2">
      <c r="A345184" s="1">
        <v>921983</v>
      </c>
      <c r="B345184" s="1" t="s">
        <v>344194</v>
      </c>
      <c r="C345184" s="1" t="s">
        <v>60</v>
      </c>
    </row>
    <row r="345185" spans="1:4" x14ac:dyDescent="0.2">
      <c r="A345185" s="1">
        <v>922078</v>
      </c>
      <c r="B345185" s="1" t="s">
        <v>344195</v>
      </c>
      <c r="C345185" s="1" t="s">
        <v>60</v>
      </c>
    </row>
    <row r="345186" spans="1:4" x14ac:dyDescent="0.2">
      <c r="A345186" s="1">
        <v>922136</v>
      </c>
      <c r="B345186" s="1" t="s">
        <v>344196</v>
      </c>
      <c r="C345186" s="1" t="s">
        <v>5</v>
      </c>
    </row>
    <row r="345187" spans="1:4" x14ac:dyDescent="0.2">
      <c r="A345187" s="1">
        <v>922140</v>
      </c>
      <c r="B345187" s="1" t="s">
        <v>344197</v>
      </c>
      <c r="C345187" s="1" t="s">
        <v>5</v>
      </c>
    </row>
    <row r="345188" spans="1:4" x14ac:dyDescent="0.2">
      <c r="A345188" s="1">
        <v>922142</v>
      </c>
      <c r="B345188" s="1" t="s">
        <v>344198</v>
      </c>
      <c r="C345188" s="1" t="s">
        <v>60</v>
      </c>
    </row>
    <row r="345189" spans="1:4" x14ac:dyDescent="0.2">
      <c r="A345189" s="1">
        <v>922148</v>
      </c>
      <c r="B345189" s="1" t="s">
        <v>344199</v>
      </c>
      <c r="C345189" s="1" t="s">
        <v>60</v>
      </c>
    </row>
    <row r="345190" spans="1:4" x14ac:dyDescent="0.2">
      <c r="A345190" s="1">
        <v>922150</v>
      </c>
      <c r="B345190" s="1" t="s">
        <v>344200</v>
      </c>
      <c r="C345190" s="1" t="s">
        <v>60</v>
      </c>
    </row>
    <row r="345191" spans="1:4" x14ac:dyDescent="0.2">
      <c r="A345191" s="1">
        <v>922152</v>
      </c>
      <c r="B345191" s="1" t="s">
        <v>344201</v>
      </c>
      <c r="C345191" s="1" t="s">
        <v>60</v>
      </c>
    </row>
    <row r="345192" spans="1:4" x14ac:dyDescent="0.2">
      <c r="A345192" s="1">
        <v>922154</v>
      </c>
      <c r="B345192" s="1" t="s">
        <v>344202</v>
      </c>
      <c r="C345192" s="1" t="s">
        <v>5</v>
      </c>
    </row>
    <row r="345193" spans="1:4" x14ac:dyDescent="0.2">
      <c r="A345193" s="1">
        <v>922158</v>
      </c>
      <c r="B345193" s="1" t="s">
        <v>344203</v>
      </c>
      <c r="C345193" s="1" t="s">
        <v>60</v>
      </c>
    </row>
    <row r="345194" spans="1:4" x14ac:dyDescent="0.2">
      <c r="A345194" s="1">
        <v>922162</v>
      </c>
      <c r="B345194" s="1" t="s">
        <v>344204</v>
      </c>
      <c r="C345194" s="1" t="s">
        <v>60</v>
      </c>
    </row>
    <row r="345195" spans="1:4" x14ac:dyDescent="0.2">
      <c r="A345195" s="1">
        <v>922166</v>
      </c>
      <c r="B345195" s="1" t="s">
        <v>344205</v>
      </c>
      <c r="C345195" s="1" t="s">
        <v>60</v>
      </c>
      <c r="D345195" s="1" t="s">
        <v>61</v>
      </c>
    </row>
    <row r="345196" spans="1:4" x14ac:dyDescent="0.2">
      <c r="A345196" s="1">
        <v>922176</v>
      </c>
      <c r="B345196" s="1" t="s">
        <v>344206</v>
      </c>
      <c r="C345196" s="1" t="s">
        <v>60</v>
      </c>
    </row>
    <row r="345197" spans="1:4" x14ac:dyDescent="0.2">
      <c r="A345197" s="1">
        <v>922178</v>
      </c>
      <c r="B345197" s="1" t="s">
        <v>344207</v>
      </c>
      <c r="C345197" s="1" t="s">
        <v>5</v>
      </c>
    </row>
    <row r="345198" spans="1:4" x14ac:dyDescent="0.2">
      <c r="A345198" s="1">
        <v>922180</v>
      </c>
      <c r="B345198" s="1" t="s">
        <v>344208</v>
      </c>
      <c r="C345198" s="1" t="s">
        <v>60</v>
      </c>
    </row>
    <row r="345199" spans="1:4" x14ac:dyDescent="0.2">
      <c r="A345199" s="1">
        <v>922181</v>
      </c>
      <c r="B345199" s="1" t="s">
        <v>344209</v>
      </c>
      <c r="C345199" s="1" t="s">
        <v>60</v>
      </c>
    </row>
    <row r="345200" spans="1:4" x14ac:dyDescent="0.2">
      <c r="A345200" s="1">
        <v>922182</v>
      </c>
      <c r="B345200" s="1" t="s">
        <v>344210</v>
      </c>
      <c r="C345200" s="1" t="s">
        <v>60</v>
      </c>
    </row>
    <row r="345201" spans="1:4" x14ac:dyDescent="0.2">
      <c r="A345201" s="1">
        <v>922183</v>
      </c>
      <c r="B345201" s="1" t="s">
        <v>344211</v>
      </c>
      <c r="C345201" s="1" t="s">
        <v>60</v>
      </c>
    </row>
    <row r="345202" spans="1:4" x14ac:dyDescent="0.2">
      <c r="A345202" s="1">
        <v>922184</v>
      </c>
      <c r="B345202" s="1" t="s">
        <v>344212</v>
      </c>
      <c r="C345202" s="1" t="s">
        <v>60</v>
      </c>
    </row>
    <row r="345203" spans="1:4" x14ac:dyDescent="0.2">
      <c r="A345203" s="1">
        <v>922185</v>
      </c>
      <c r="B345203" s="1" t="s">
        <v>344213</v>
      </c>
      <c r="C345203" s="1" t="s">
        <v>60</v>
      </c>
    </row>
    <row r="345204" spans="1:4" x14ac:dyDescent="0.2">
      <c r="A345204" s="1">
        <v>922186</v>
      </c>
      <c r="B345204" s="1" t="s">
        <v>344214</v>
      </c>
      <c r="C345204" s="1" t="s">
        <v>60</v>
      </c>
    </row>
    <row r="345205" spans="1:4" x14ac:dyDescent="0.2">
      <c r="A345205" s="1">
        <v>922187</v>
      </c>
      <c r="B345205" s="1" t="s">
        <v>344215</v>
      </c>
      <c r="C345205" s="1" t="s">
        <v>60</v>
      </c>
    </row>
    <row r="345206" spans="1:4" x14ac:dyDescent="0.2">
      <c r="A345206" s="1">
        <v>922188</v>
      </c>
      <c r="B345206" s="1" t="s">
        <v>344216</v>
      </c>
      <c r="C345206" s="1" t="s">
        <v>60</v>
      </c>
    </row>
    <row r="345207" spans="1:4" x14ac:dyDescent="0.2">
      <c r="A345207" s="1">
        <v>922189</v>
      </c>
      <c r="B345207" s="1" t="s">
        <v>344217</v>
      </c>
      <c r="C345207" s="1" t="s">
        <v>60</v>
      </c>
    </row>
    <row r="345208" spans="1:4" x14ac:dyDescent="0.2">
      <c r="A345208" s="1">
        <v>922214</v>
      </c>
      <c r="B345208" s="1" t="s">
        <v>344218</v>
      </c>
      <c r="C345208" s="1" t="s">
        <v>60</v>
      </c>
    </row>
    <row r="345209" spans="1:4" x14ac:dyDescent="0.2">
      <c r="A345209" s="1">
        <v>922216</v>
      </c>
      <c r="B345209" s="1" t="s">
        <v>344219</v>
      </c>
      <c r="C345209" s="1" t="s">
        <v>5</v>
      </c>
    </row>
    <row r="345210" spans="1:4" x14ac:dyDescent="0.2">
      <c r="A345210" s="1">
        <v>922220</v>
      </c>
      <c r="B345210" s="1" t="s">
        <v>344220</v>
      </c>
      <c r="C345210" s="1" t="s">
        <v>60</v>
      </c>
      <c r="D345210" s="1" t="s">
        <v>61</v>
      </c>
    </row>
    <row r="345211" spans="1:4" x14ac:dyDescent="0.2">
      <c r="A345211" s="1">
        <v>922228</v>
      </c>
      <c r="B345211" s="1" t="s">
        <v>344221</v>
      </c>
      <c r="C345211" s="1" t="s">
        <v>60</v>
      </c>
    </row>
    <row r="345212" spans="1:4" x14ac:dyDescent="0.2">
      <c r="A345212" s="1">
        <v>922232</v>
      </c>
      <c r="B345212" s="1" t="s">
        <v>344222</v>
      </c>
      <c r="C345212" s="1" t="s">
        <v>5</v>
      </c>
    </row>
    <row r="345213" spans="1:4" x14ac:dyDescent="0.2">
      <c r="A345213" s="1">
        <v>922260</v>
      </c>
      <c r="B345213" s="1" t="s">
        <v>344223</v>
      </c>
      <c r="C345213" s="1" t="s">
        <v>60</v>
      </c>
    </row>
    <row r="345214" spans="1:4" x14ac:dyDescent="0.2">
      <c r="A345214" s="1">
        <v>922261</v>
      </c>
      <c r="B345214" s="1" t="s">
        <v>344224</v>
      </c>
      <c r="C345214" s="1" t="s">
        <v>60</v>
      </c>
    </row>
    <row r="345215" spans="1:4" x14ac:dyDescent="0.2">
      <c r="A345215" s="1">
        <v>922262</v>
      </c>
      <c r="B345215" s="1" t="s">
        <v>344225</v>
      </c>
      <c r="C345215" s="1" t="s">
        <v>60</v>
      </c>
    </row>
    <row r="345216" spans="1:4" x14ac:dyDescent="0.2">
      <c r="A345216" s="1">
        <v>922263</v>
      </c>
      <c r="B345216" s="1" t="s">
        <v>344226</v>
      </c>
      <c r="C345216" s="1" t="s">
        <v>60</v>
      </c>
    </row>
    <row r="345217" spans="1:3" x14ac:dyDescent="0.2">
      <c r="A345217" s="1">
        <v>922264</v>
      </c>
      <c r="B345217" s="1" t="s">
        <v>344227</v>
      </c>
      <c r="C345217" s="1" t="s">
        <v>60</v>
      </c>
    </row>
    <row r="345218" spans="1:3" x14ac:dyDescent="0.2">
      <c r="A345218" s="1">
        <v>922265</v>
      </c>
      <c r="B345218" s="1" t="s">
        <v>344228</v>
      </c>
      <c r="C345218" s="1" t="s">
        <v>60</v>
      </c>
    </row>
    <row r="345219" spans="1:3" x14ac:dyDescent="0.2">
      <c r="A345219" s="1">
        <v>922266</v>
      </c>
      <c r="B345219" s="1" t="s">
        <v>344229</v>
      </c>
      <c r="C345219" s="1" t="s">
        <v>60</v>
      </c>
    </row>
    <row r="345220" spans="1:3" x14ac:dyDescent="0.2">
      <c r="A345220" s="1">
        <v>922267</v>
      </c>
      <c r="B345220" s="1" t="s">
        <v>344230</v>
      </c>
      <c r="C345220" s="1" t="s">
        <v>60</v>
      </c>
    </row>
    <row r="345221" spans="1:3" x14ac:dyDescent="0.2">
      <c r="A345221" s="1">
        <v>922268</v>
      </c>
      <c r="B345221" s="1" t="s">
        <v>344231</v>
      </c>
      <c r="C345221" s="1" t="s">
        <v>60</v>
      </c>
    </row>
    <row r="345222" spans="1:3" x14ac:dyDescent="0.2">
      <c r="A345222" s="1">
        <v>922269</v>
      </c>
      <c r="B345222" s="1" t="s">
        <v>344232</v>
      </c>
      <c r="C345222" s="1" t="s">
        <v>60</v>
      </c>
    </row>
    <row r="345223" spans="1:3" x14ac:dyDescent="0.2">
      <c r="A345223" s="1">
        <v>922306</v>
      </c>
      <c r="B345223" s="1" t="s">
        <v>344233</v>
      </c>
      <c r="C345223" s="1" t="s">
        <v>60</v>
      </c>
    </row>
    <row r="345224" spans="1:3" x14ac:dyDescent="0.2">
      <c r="A345224" s="1">
        <v>922307</v>
      </c>
      <c r="B345224" s="1" t="s">
        <v>344234</v>
      </c>
      <c r="C345224" s="1" t="s">
        <v>60</v>
      </c>
    </row>
    <row r="345225" spans="1:3" x14ac:dyDescent="0.2">
      <c r="A345225" s="1">
        <v>922308</v>
      </c>
      <c r="B345225" s="1" t="s">
        <v>344235</v>
      </c>
      <c r="C345225" s="1" t="s">
        <v>60</v>
      </c>
    </row>
    <row r="345226" spans="1:3" x14ac:dyDescent="0.2">
      <c r="A345226" s="1">
        <v>922309</v>
      </c>
      <c r="B345226" s="1" t="s">
        <v>344236</v>
      </c>
      <c r="C345226" s="1" t="s">
        <v>60</v>
      </c>
    </row>
    <row r="345227" spans="1:3" x14ac:dyDescent="0.2">
      <c r="A345227" s="1">
        <v>922310</v>
      </c>
      <c r="B345227" s="1" t="s">
        <v>344237</v>
      </c>
      <c r="C345227" s="1" t="s">
        <v>60</v>
      </c>
    </row>
    <row r="345228" spans="1:3" x14ac:dyDescent="0.2">
      <c r="A345228" s="1">
        <v>922311</v>
      </c>
      <c r="B345228" s="1" t="s">
        <v>344238</v>
      </c>
      <c r="C345228" s="1" t="s">
        <v>60</v>
      </c>
    </row>
    <row r="345229" spans="1:3" x14ac:dyDescent="0.2">
      <c r="A345229" s="1">
        <v>922312</v>
      </c>
      <c r="B345229" s="1" t="s">
        <v>344239</v>
      </c>
      <c r="C345229" s="1" t="s">
        <v>60</v>
      </c>
    </row>
    <row r="345230" spans="1:3" x14ac:dyDescent="0.2">
      <c r="A345230" s="1">
        <v>922313</v>
      </c>
      <c r="B345230" s="1" t="s">
        <v>344240</v>
      </c>
      <c r="C345230" s="1" t="s">
        <v>60</v>
      </c>
    </row>
    <row r="345231" spans="1:3" x14ac:dyDescent="0.2">
      <c r="A345231" s="1">
        <v>922314</v>
      </c>
      <c r="B345231" s="1" t="s">
        <v>344241</v>
      </c>
      <c r="C345231" s="1" t="s">
        <v>60</v>
      </c>
    </row>
    <row r="345232" spans="1:3" x14ac:dyDescent="0.2">
      <c r="A345232" s="1">
        <v>922315</v>
      </c>
      <c r="B345232" s="1" t="s">
        <v>344242</v>
      </c>
      <c r="C345232" s="1" t="s">
        <v>60</v>
      </c>
    </row>
    <row r="345233" spans="1:3" x14ac:dyDescent="0.2">
      <c r="A345233" s="1">
        <v>922404</v>
      </c>
      <c r="B345233" s="1" t="s">
        <v>344243</v>
      </c>
      <c r="C345233" s="1" t="s">
        <v>5</v>
      </c>
    </row>
    <row r="345234" spans="1:3" x14ac:dyDescent="0.2">
      <c r="A345234" s="1">
        <v>922422</v>
      </c>
      <c r="B345234" s="1" t="s">
        <v>344244</v>
      </c>
      <c r="C345234" s="1" t="s">
        <v>60</v>
      </c>
    </row>
    <row r="345235" spans="1:3" x14ac:dyDescent="0.2">
      <c r="A345235" s="1">
        <v>922430</v>
      </c>
      <c r="B345235" s="1" t="s">
        <v>344245</v>
      </c>
      <c r="C345235" s="1" t="s">
        <v>60</v>
      </c>
    </row>
    <row r="345236" spans="1:3" x14ac:dyDescent="0.2">
      <c r="A345236" s="1">
        <v>922431</v>
      </c>
      <c r="B345236" s="1" t="s">
        <v>344246</v>
      </c>
      <c r="C345236" s="1" t="s">
        <v>60</v>
      </c>
    </row>
    <row r="345237" spans="1:3" x14ac:dyDescent="0.2">
      <c r="A345237" s="1">
        <v>922432</v>
      </c>
      <c r="B345237" s="1" t="s">
        <v>344247</v>
      </c>
      <c r="C345237" s="1" t="s">
        <v>60</v>
      </c>
    </row>
    <row r="345238" spans="1:3" x14ac:dyDescent="0.2">
      <c r="A345238" s="1">
        <v>922433</v>
      </c>
      <c r="B345238" s="1" t="s">
        <v>344248</v>
      </c>
      <c r="C345238" s="1" t="s">
        <v>60</v>
      </c>
    </row>
    <row r="345239" spans="1:3" x14ac:dyDescent="0.2">
      <c r="A345239" s="1">
        <v>922434</v>
      </c>
      <c r="B345239" s="1" t="s">
        <v>344249</v>
      </c>
      <c r="C345239" s="1" t="s">
        <v>60</v>
      </c>
    </row>
    <row r="345240" spans="1:3" x14ac:dyDescent="0.2">
      <c r="A345240" s="1">
        <v>922435</v>
      </c>
      <c r="B345240" s="1" t="s">
        <v>344250</v>
      </c>
      <c r="C345240" s="1" t="s">
        <v>60</v>
      </c>
    </row>
    <row r="345241" spans="1:3" x14ac:dyDescent="0.2">
      <c r="A345241" s="1">
        <v>922436</v>
      </c>
      <c r="B345241" s="1" t="s">
        <v>344251</v>
      </c>
      <c r="C345241" s="1" t="s">
        <v>60</v>
      </c>
    </row>
    <row r="345242" spans="1:3" x14ac:dyDescent="0.2">
      <c r="A345242" s="1">
        <v>922437</v>
      </c>
      <c r="B345242" s="1" t="s">
        <v>344252</v>
      </c>
      <c r="C345242" s="1" t="s">
        <v>60</v>
      </c>
    </row>
    <row r="345243" spans="1:3" x14ac:dyDescent="0.2">
      <c r="A345243" s="1">
        <v>922438</v>
      </c>
      <c r="B345243" s="1" t="s">
        <v>344253</v>
      </c>
      <c r="C345243" s="1" t="s">
        <v>60</v>
      </c>
    </row>
    <row r="345244" spans="1:3" x14ac:dyDescent="0.2">
      <c r="A345244" s="1">
        <v>922439</v>
      </c>
      <c r="B345244" s="1" t="s">
        <v>344254</v>
      </c>
      <c r="C345244" s="1" t="s">
        <v>60</v>
      </c>
    </row>
    <row r="345245" spans="1:3" x14ac:dyDescent="0.2">
      <c r="A345245" s="1">
        <v>922478</v>
      </c>
      <c r="B345245" s="1" t="s">
        <v>344255</v>
      </c>
      <c r="C345245" s="1" t="s">
        <v>60</v>
      </c>
    </row>
    <row r="345246" spans="1:3" x14ac:dyDescent="0.2">
      <c r="A345246" s="1">
        <v>922532</v>
      </c>
      <c r="B345246" s="1" t="s">
        <v>344256</v>
      </c>
      <c r="C345246" s="1" t="s">
        <v>60</v>
      </c>
    </row>
    <row r="345247" spans="1:3" x14ac:dyDescent="0.2">
      <c r="A345247" s="1">
        <v>922533</v>
      </c>
      <c r="B345247" s="1" t="s">
        <v>344257</v>
      </c>
      <c r="C345247" s="1" t="s">
        <v>60</v>
      </c>
    </row>
    <row r="345248" spans="1:3" x14ac:dyDescent="0.2">
      <c r="A345248" s="1">
        <v>922534</v>
      </c>
      <c r="B345248" s="1" t="s">
        <v>344258</v>
      </c>
      <c r="C345248" s="1" t="s">
        <v>60</v>
      </c>
    </row>
    <row r="345249" spans="1:3" x14ac:dyDescent="0.2">
      <c r="A345249" s="1">
        <v>922535</v>
      </c>
      <c r="B345249" s="1" t="s">
        <v>344259</v>
      </c>
      <c r="C345249" s="1" t="s">
        <v>60</v>
      </c>
    </row>
    <row r="345250" spans="1:3" x14ac:dyDescent="0.2">
      <c r="A345250" s="1">
        <v>922536</v>
      </c>
      <c r="B345250" s="1" t="s">
        <v>344260</v>
      </c>
      <c r="C345250" s="1" t="s">
        <v>60</v>
      </c>
    </row>
    <row r="345251" spans="1:3" x14ac:dyDescent="0.2">
      <c r="A345251" s="1">
        <v>922537</v>
      </c>
      <c r="B345251" s="1" t="s">
        <v>344261</v>
      </c>
      <c r="C345251" s="1" t="s">
        <v>60</v>
      </c>
    </row>
    <row r="345252" spans="1:3" x14ac:dyDescent="0.2">
      <c r="A345252" s="1">
        <v>922538</v>
      </c>
      <c r="B345252" s="1" t="s">
        <v>344262</v>
      </c>
      <c r="C345252" s="1" t="s">
        <v>60</v>
      </c>
    </row>
    <row r="345253" spans="1:3" x14ac:dyDescent="0.2">
      <c r="A345253" s="1">
        <v>922539</v>
      </c>
      <c r="B345253" s="1" t="s">
        <v>344263</v>
      </c>
      <c r="C345253" s="1" t="s">
        <v>60</v>
      </c>
    </row>
    <row r="345254" spans="1:3" x14ac:dyDescent="0.2">
      <c r="A345254" s="1">
        <v>922540</v>
      </c>
      <c r="B345254" s="1" t="s">
        <v>344264</v>
      </c>
      <c r="C345254" s="1" t="s">
        <v>60</v>
      </c>
    </row>
    <row r="345255" spans="1:3" x14ac:dyDescent="0.2">
      <c r="A345255" s="1">
        <v>922541</v>
      </c>
      <c r="B345255" s="1" t="s">
        <v>344265</v>
      </c>
      <c r="C345255" s="1" t="s">
        <v>60</v>
      </c>
    </row>
    <row r="345256" spans="1:3" x14ac:dyDescent="0.2">
      <c r="A345256" s="1">
        <v>922614</v>
      </c>
      <c r="B345256" s="1" t="s">
        <v>344266</v>
      </c>
      <c r="C345256" s="1" t="s">
        <v>60</v>
      </c>
    </row>
    <row r="345257" spans="1:3" x14ac:dyDescent="0.2">
      <c r="A345257" s="1">
        <v>922618</v>
      </c>
      <c r="B345257" s="1" t="s">
        <v>344267</v>
      </c>
      <c r="C345257" s="1" t="s">
        <v>5</v>
      </c>
    </row>
    <row r="345258" spans="1:3" x14ac:dyDescent="0.2">
      <c r="A345258" s="1">
        <v>922620</v>
      </c>
      <c r="B345258" s="1" t="s">
        <v>344268</v>
      </c>
      <c r="C345258" s="1" t="s">
        <v>60</v>
      </c>
    </row>
    <row r="345259" spans="1:3" x14ac:dyDescent="0.2">
      <c r="A345259" s="1">
        <v>922622</v>
      </c>
      <c r="B345259" s="1" t="s">
        <v>344269</v>
      </c>
      <c r="C345259" s="1" t="s">
        <v>60</v>
      </c>
    </row>
    <row r="345260" spans="1:3" x14ac:dyDescent="0.2">
      <c r="A345260" s="1">
        <v>922626</v>
      </c>
      <c r="B345260" s="1" t="s">
        <v>344270</v>
      </c>
      <c r="C345260" s="1" t="s">
        <v>60</v>
      </c>
    </row>
    <row r="345261" spans="1:3" x14ac:dyDescent="0.2">
      <c r="A345261" s="1">
        <v>922632</v>
      </c>
      <c r="B345261" s="1" t="s">
        <v>344271</v>
      </c>
      <c r="C345261" s="1" t="s">
        <v>5</v>
      </c>
    </row>
    <row r="345262" spans="1:3" x14ac:dyDescent="0.2">
      <c r="A345262" s="1">
        <v>922638</v>
      </c>
      <c r="B345262" s="1" t="s">
        <v>344272</v>
      </c>
      <c r="C345262" s="1" t="s">
        <v>60</v>
      </c>
    </row>
    <row r="345263" spans="1:3" x14ac:dyDescent="0.2">
      <c r="A345263" s="1">
        <v>922640</v>
      </c>
      <c r="B345263" s="1" t="s">
        <v>344273</v>
      </c>
      <c r="C345263" s="1" t="s">
        <v>5</v>
      </c>
    </row>
    <row r="345264" spans="1:3" x14ac:dyDescent="0.2">
      <c r="A345264" s="1">
        <v>922644</v>
      </c>
      <c r="B345264" s="1" t="s">
        <v>344274</v>
      </c>
      <c r="C345264" s="1" t="s">
        <v>5</v>
      </c>
    </row>
    <row r="345265" spans="1:3" x14ac:dyDescent="0.2">
      <c r="A345265" s="1">
        <v>922648</v>
      </c>
      <c r="B345265" s="1" t="s">
        <v>344275</v>
      </c>
      <c r="C345265" s="1" t="s">
        <v>60</v>
      </c>
    </row>
    <row r="345266" spans="1:3" x14ac:dyDescent="0.2">
      <c r="A345266" s="1">
        <v>922654</v>
      </c>
      <c r="B345266" s="1" t="s">
        <v>344276</v>
      </c>
      <c r="C345266" s="1" t="s">
        <v>5</v>
      </c>
    </row>
    <row r="345267" spans="1:3" x14ac:dyDescent="0.2">
      <c r="A345267" s="1">
        <v>922656</v>
      </c>
      <c r="B345267" s="1" t="s">
        <v>344277</v>
      </c>
      <c r="C345267" s="1" t="s">
        <v>60</v>
      </c>
    </row>
    <row r="345268" spans="1:3" x14ac:dyDescent="0.2">
      <c r="A345268" s="1">
        <v>922658</v>
      </c>
      <c r="B345268" s="1" t="s">
        <v>344278</v>
      </c>
      <c r="C345268" s="1" t="s">
        <v>60</v>
      </c>
    </row>
    <row r="345269" spans="1:3" x14ac:dyDescent="0.2">
      <c r="A345269" s="1">
        <v>922754</v>
      </c>
      <c r="B345269" s="1" t="s">
        <v>344279</v>
      </c>
      <c r="C345269" s="1" t="s">
        <v>60</v>
      </c>
    </row>
    <row r="345270" spans="1:3" x14ac:dyDescent="0.2">
      <c r="A345270" s="1">
        <v>922755</v>
      </c>
      <c r="B345270" s="1" t="s">
        <v>344280</v>
      </c>
      <c r="C345270" s="1" t="s">
        <v>60</v>
      </c>
    </row>
    <row r="345271" spans="1:3" x14ac:dyDescent="0.2">
      <c r="A345271" s="1">
        <v>922756</v>
      </c>
      <c r="B345271" s="1" t="s">
        <v>344281</v>
      </c>
      <c r="C345271" s="1" t="s">
        <v>60</v>
      </c>
    </row>
    <row r="345272" spans="1:3" x14ac:dyDescent="0.2">
      <c r="A345272" s="1">
        <v>922757</v>
      </c>
      <c r="B345272" s="1" t="s">
        <v>344282</v>
      </c>
      <c r="C345272" s="1" t="s">
        <v>60</v>
      </c>
    </row>
    <row r="345273" spans="1:3" x14ac:dyDescent="0.2">
      <c r="A345273" s="1">
        <v>922758</v>
      </c>
      <c r="B345273" s="1" t="s">
        <v>344283</v>
      </c>
      <c r="C345273" s="1" t="s">
        <v>60</v>
      </c>
    </row>
    <row r="345274" spans="1:3" x14ac:dyDescent="0.2">
      <c r="A345274" s="1">
        <v>922759</v>
      </c>
      <c r="B345274" s="1" t="s">
        <v>344284</v>
      </c>
      <c r="C345274" s="1" t="s">
        <v>60</v>
      </c>
    </row>
    <row r="345275" spans="1:3" x14ac:dyDescent="0.2">
      <c r="A345275" s="1">
        <v>922760</v>
      </c>
      <c r="B345275" s="1" t="s">
        <v>344285</v>
      </c>
      <c r="C345275" s="1" t="s">
        <v>60</v>
      </c>
    </row>
    <row r="345276" spans="1:3" x14ac:dyDescent="0.2">
      <c r="A345276" s="1">
        <v>922761</v>
      </c>
      <c r="B345276" s="1" t="s">
        <v>344286</v>
      </c>
      <c r="C345276" s="1" t="s">
        <v>60</v>
      </c>
    </row>
    <row r="345277" spans="1:3" x14ac:dyDescent="0.2">
      <c r="A345277" s="1">
        <v>922762</v>
      </c>
      <c r="B345277" s="1" t="s">
        <v>344287</v>
      </c>
      <c r="C345277" s="1" t="s">
        <v>5</v>
      </c>
    </row>
    <row r="345278" spans="1:3" x14ac:dyDescent="0.2">
      <c r="A345278" s="1">
        <v>922763</v>
      </c>
      <c r="B345278" s="1" t="s">
        <v>344288</v>
      </c>
      <c r="C345278" s="1" t="s">
        <v>60</v>
      </c>
    </row>
    <row r="345279" spans="1:3" x14ac:dyDescent="0.2">
      <c r="A345279" s="1">
        <v>922874</v>
      </c>
      <c r="B345279" s="1" t="s">
        <v>344289</v>
      </c>
      <c r="C345279" s="1" t="s">
        <v>60</v>
      </c>
    </row>
    <row r="345280" spans="1:3" x14ac:dyDescent="0.2">
      <c r="A345280" s="1">
        <v>922875</v>
      </c>
      <c r="B345280" s="1" t="s">
        <v>344290</v>
      </c>
      <c r="C345280" s="1" t="s">
        <v>60</v>
      </c>
    </row>
    <row r="345281" spans="1:3" x14ac:dyDescent="0.2">
      <c r="A345281" s="1">
        <v>922876</v>
      </c>
      <c r="B345281" s="1" t="s">
        <v>344291</v>
      </c>
      <c r="C345281" s="1" t="s">
        <v>60</v>
      </c>
    </row>
    <row r="345282" spans="1:3" x14ac:dyDescent="0.2">
      <c r="A345282" s="1">
        <v>922877</v>
      </c>
      <c r="B345282" s="1" t="s">
        <v>344292</v>
      </c>
      <c r="C345282" s="1" t="s">
        <v>60</v>
      </c>
    </row>
    <row r="345283" spans="1:3" x14ac:dyDescent="0.2">
      <c r="A345283" s="1">
        <v>922878</v>
      </c>
      <c r="B345283" s="1" t="s">
        <v>344293</v>
      </c>
      <c r="C345283" s="1" t="s">
        <v>60</v>
      </c>
    </row>
    <row r="345284" spans="1:3" x14ac:dyDescent="0.2">
      <c r="A345284" s="1">
        <v>922879</v>
      </c>
      <c r="B345284" s="1" t="s">
        <v>344294</v>
      </c>
      <c r="C345284" s="1" t="s">
        <v>60</v>
      </c>
    </row>
    <row r="345285" spans="1:3" x14ac:dyDescent="0.2">
      <c r="A345285" s="1">
        <v>922880</v>
      </c>
      <c r="B345285" s="1" t="s">
        <v>344295</v>
      </c>
      <c r="C345285" s="1" t="s">
        <v>60</v>
      </c>
    </row>
    <row r="345286" spans="1:3" x14ac:dyDescent="0.2">
      <c r="A345286" s="1">
        <v>922881</v>
      </c>
      <c r="B345286" s="1" t="s">
        <v>344296</v>
      </c>
      <c r="C345286" s="1" t="s">
        <v>60</v>
      </c>
    </row>
    <row r="345287" spans="1:3" x14ac:dyDescent="0.2">
      <c r="A345287" s="1">
        <v>922882</v>
      </c>
      <c r="B345287" s="1" t="s">
        <v>344297</v>
      </c>
      <c r="C345287" s="1" t="s">
        <v>60</v>
      </c>
    </row>
    <row r="345288" spans="1:3" x14ac:dyDescent="0.2">
      <c r="A345288" s="1">
        <v>922883</v>
      </c>
      <c r="B345288" s="1" t="s">
        <v>344298</v>
      </c>
      <c r="C345288" s="1" t="s">
        <v>60</v>
      </c>
    </row>
    <row r="345289" spans="1:3" x14ac:dyDescent="0.2">
      <c r="A345289" s="1">
        <v>922888</v>
      </c>
      <c r="B345289" s="1" t="s">
        <v>344299</v>
      </c>
      <c r="C345289" s="1" t="s">
        <v>60</v>
      </c>
    </row>
    <row r="345290" spans="1:3" x14ac:dyDescent="0.2">
      <c r="A345290" s="1">
        <v>922889</v>
      </c>
      <c r="B345290" s="1" t="s">
        <v>344300</v>
      </c>
      <c r="C345290" s="1" t="s">
        <v>60</v>
      </c>
    </row>
    <row r="345291" spans="1:3" x14ac:dyDescent="0.2">
      <c r="A345291" s="1">
        <v>922890</v>
      </c>
      <c r="B345291" s="1" t="s">
        <v>344301</v>
      </c>
      <c r="C345291" s="1" t="s">
        <v>60</v>
      </c>
    </row>
    <row r="345292" spans="1:3" x14ac:dyDescent="0.2">
      <c r="A345292" s="1">
        <v>922891</v>
      </c>
      <c r="B345292" s="1" t="s">
        <v>344302</v>
      </c>
      <c r="C345292" s="1" t="s">
        <v>60</v>
      </c>
    </row>
    <row r="345293" spans="1:3" x14ac:dyDescent="0.2">
      <c r="A345293" s="1">
        <v>922892</v>
      </c>
      <c r="B345293" s="1" t="s">
        <v>344303</v>
      </c>
      <c r="C345293" s="1" t="s">
        <v>60</v>
      </c>
    </row>
    <row r="345294" spans="1:3" x14ac:dyDescent="0.2">
      <c r="A345294" s="1">
        <v>922893</v>
      </c>
      <c r="B345294" s="1" t="s">
        <v>344304</v>
      </c>
      <c r="C345294" s="1" t="s">
        <v>60</v>
      </c>
    </row>
    <row r="345295" spans="1:3" x14ac:dyDescent="0.2">
      <c r="A345295" s="1">
        <v>922894</v>
      </c>
      <c r="B345295" s="1" t="s">
        <v>344305</v>
      </c>
      <c r="C345295" s="1" t="s">
        <v>60</v>
      </c>
    </row>
    <row r="345296" spans="1:3" x14ac:dyDescent="0.2">
      <c r="A345296" s="1">
        <v>922895</v>
      </c>
      <c r="B345296" s="1" t="s">
        <v>344306</v>
      </c>
      <c r="C345296" s="1" t="s">
        <v>60</v>
      </c>
    </row>
    <row r="345297" spans="1:3" x14ac:dyDescent="0.2">
      <c r="A345297" s="1">
        <v>922896</v>
      </c>
      <c r="B345297" s="1" t="s">
        <v>344307</v>
      </c>
      <c r="C345297" s="1" t="s">
        <v>60</v>
      </c>
    </row>
    <row r="345298" spans="1:3" x14ac:dyDescent="0.2">
      <c r="A345298" s="1">
        <v>922897</v>
      </c>
      <c r="B345298" s="1" t="s">
        <v>344308</v>
      </c>
      <c r="C345298" s="1" t="s">
        <v>60</v>
      </c>
    </row>
    <row r="345299" spans="1:3" x14ac:dyDescent="0.2">
      <c r="A345299" s="1">
        <v>922898</v>
      </c>
      <c r="B345299" s="1" t="s">
        <v>344309</v>
      </c>
      <c r="C345299" s="1" t="s">
        <v>5</v>
      </c>
    </row>
    <row r="345300" spans="1:3" x14ac:dyDescent="0.2">
      <c r="A345300" s="1">
        <v>922904</v>
      </c>
      <c r="B345300" s="1" t="s">
        <v>344310</v>
      </c>
      <c r="C345300" s="1" t="s">
        <v>5</v>
      </c>
    </row>
    <row r="345301" spans="1:3" x14ac:dyDescent="0.2">
      <c r="A345301" s="1">
        <v>922906</v>
      </c>
      <c r="B345301" s="1" t="s">
        <v>344311</v>
      </c>
      <c r="C345301" s="1" t="s">
        <v>60</v>
      </c>
    </row>
    <row r="345302" spans="1:3" x14ac:dyDescent="0.2">
      <c r="A345302" s="1">
        <v>922908</v>
      </c>
      <c r="B345302" s="1" t="s">
        <v>344312</v>
      </c>
      <c r="C345302" s="1" t="s">
        <v>60</v>
      </c>
    </row>
    <row r="345303" spans="1:3" x14ac:dyDescent="0.2">
      <c r="A345303" s="1">
        <v>922922</v>
      </c>
      <c r="B345303" s="1" t="s">
        <v>344313</v>
      </c>
      <c r="C345303" s="1" t="s">
        <v>60</v>
      </c>
    </row>
    <row r="345304" spans="1:3" x14ac:dyDescent="0.2">
      <c r="A345304" s="1">
        <v>922923</v>
      </c>
      <c r="B345304" s="1" t="s">
        <v>344314</v>
      </c>
      <c r="C345304" s="1" t="s">
        <v>60</v>
      </c>
    </row>
    <row r="345305" spans="1:3" x14ac:dyDescent="0.2">
      <c r="A345305" s="1">
        <v>922924</v>
      </c>
      <c r="B345305" s="1" t="s">
        <v>344315</v>
      </c>
      <c r="C345305" s="1" t="s">
        <v>60</v>
      </c>
    </row>
    <row r="345306" spans="1:3" x14ac:dyDescent="0.2">
      <c r="A345306" s="1">
        <v>922925</v>
      </c>
      <c r="B345306" s="1" t="s">
        <v>344316</v>
      </c>
      <c r="C345306" s="1" t="s">
        <v>60</v>
      </c>
    </row>
    <row r="345307" spans="1:3" x14ac:dyDescent="0.2">
      <c r="A345307" s="1">
        <v>922926</v>
      </c>
      <c r="B345307" s="1" t="s">
        <v>344317</v>
      </c>
      <c r="C345307" s="1" t="s">
        <v>60</v>
      </c>
    </row>
    <row r="345308" spans="1:3" x14ac:dyDescent="0.2">
      <c r="A345308" s="1">
        <v>922927</v>
      </c>
      <c r="B345308" s="1" t="s">
        <v>344318</v>
      </c>
      <c r="C345308" s="1" t="s">
        <v>5</v>
      </c>
    </row>
    <row r="345309" spans="1:3" x14ac:dyDescent="0.2">
      <c r="A345309" s="1">
        <v>922928</v>
      </c>
      <c r="B345309" s="1" t="s">
        <v>344319</v>
      </c>
      <c r="C345309" s="1" t="s">
        <v>60</v>
      </c>
    </row>
    <row r="345310" spans="1:3" x14ac:dyDescent="0.2">
      <c r="A345310" s="1">
        <v>922929</v>
      </c>
      <c r="B345310" s="1" t="s">
        <v>344320</v>
      </c>
      <c r="C345310" s="1" t="s">
        <v>60</v>
      </c>
    </row>
    <row r="345311" spans="1:3" x14ac:dyDescent="0.2">
      <c r="A345311" s="1">
        <v>922930</v>
      </c>
      <c r="B345311" s="1" t="s">
        <v>344321</v>
      </c>
      <c r="C345311" s="1" t="s">
        <v>60</v>
      </c>
    </row>
    <row r="345312" spans="1:3" x14ac:dyDescent="0.2">
      <c r="A345312" s="1">
        <v>922931</v>
      </c>
      <c r="B345312" s="1" t="s">
        <v>344322</v>
      </c>
      <c r="C345312" s="1" t="s">
        <v>60</v>
      </c>
    </row>
    <row r="345313" spans="1:3" x14ac:dyDescent="0.2">
      <c r="A345313" s="1">
        <v>923002</v>
      </c>
      <c r="B345313" s="1" t="s">
        <v>344323</v>
      </c>
      <c r="C345313" s="1" t="s">
        <v>5</v>
      </c>
    </row>
    <row r="345314" spans="1:3" x14ac:dyDescent="0.2">
      <c r="A345314" s="1">
        <v>923018</v>
      </c>
      <c r="B345314" s="1" t="s">
        <v>344324</v>
      </c>
      <c r="C345314" s="1" t="s">
        <v>60</v>
      </c>
    </row>
    <row r="345315" spans="1:3" x14ac:dyDescent="0.2">
      <c r="A345315" s="1">
        <v>923024</v>
      </c>
      <c r="B345315" s="1" t="s">
        <v>344325</v>
      </c>
      <c r="C345315" s="1" t="s">
        <v>60</v>
      </c>
    </row>
    <row r="345316" spans="1:3" x14ac:dyDescent="0.2">
      <c r="A345316" s="1">
        <v>923026</v>
      </c>
      <c r="B345316" s="1" t="s">
        <v>344326</v>
      </c>
      <c r="C345316" s="1" t="s">
        <v>5</v>
      </c>
    </row>
    <row r="345317" spans="1:3" x14ac:dyDescent="0.2">
      <c r="A345317" s="1">
        <v>923036</v>
      </c>
      <c r="B345317" s="1" t="s">
        <v>344327</v>
      </c>
      <c r="C345317" s="1" t="s">
        <v>60</v>
      </c>
    </row>
    <row r="345318" spans="1:3" x14ac:dyDescent="0.2">
      <c r="A345318" s="1">
        <v>923060</v>
      </c>
      <c r="B345318" s="1" t="s">
        <v>344328</v>
      </c>
      <c r="C345318" s="1" t="s">
        <v>60</v>
      </c>
    </row>
    <row r="345319" spans="1:3" x14ac:dyDescent="0.2">
      <c r="A345319" s="1">
        <v>923072</v>
      </c>
      <c r="B345319" s="1" t="s">
        <v>344329</v>
      </c>
      <c r="C345319" s="1" t="s">
        <v>60</v>
      </c>
    </row>
    <row r="345320" spans="1:3" x14ac:dyDescent="0.2">
      <c r="A345320" s="1">
        <v>923110</v>
      </c>
      <c r="B345320" s="1" t="s">
        <v>344330</v>
      </c>
      <c r="C345320" s="1" t="s">
        <v>60</v>
      </c>
    </row>
    <row r="345321" spans="1:3" x14ac:dyDescent="0.2">
      <c r="A345321" s="1">
        <v>923111</v>
      </c>
      <c r="B345321" s="1" t="s">
        <v>344331</v>
      </c>
      <c r="C345321" s="1" t="s">
        <v>60</v>
      </c>
    </row>
    <row r="345322" spans="1:3" x14ac:dyDescent="0.2">
      <c r="A345322" s="1">
        <v>923112</v>
      </c>
      <c r="B345322" s="1" t="s">
        <v>344332</v>
      </c>
      <c r="C345322" s="1" t="s">
        <v>60</v>
      </c>
    </row>
    <row r="345323" spans="1:3" x14ac:dyDescent="0.2">
      <c r="A345323" s="1">
        <v>923113</v>
      </c>
      <c r="B345323" s="1" t="s">
        <v>344333</v>
      </c>
      <c r="C345323" s="1" t="s">
        <v>60</v>
      </c>
    </row>
    <row r="345324" spans="1:3" x14ac:dyDescent="0.2">
      <c r="A345324" s="1">
        <v>923114</v>
      </c>
      <c r="B345324" s="1" t="s">
        <v>344334</v>
      </c>
      <c r="C345324" s="1" t="s">
        <v>60</v>
      </c>
    </row>
    <row r="345325" spans="1:3" x14ac:dyDescent="0.2">
      <c r="A345325" s="1">
        <v>923115</v>
      </c>
      <c r="B345325" s="1" t="s">
        <v>344335</v>
      </c>
      <c r="C345325" s="1" t="s">
        <v>60</v>
      </c>
    </row>
    <row r="345326" spans="1:3" x14ac:dyDescent="0.2">
      <c r="A345326" s="1">
        <v>923116</v>
      </c>
      <c r="B345326" s="1" t="s">
        <v>344336</v>
      </c>
      <c r="C345326" s="1" t="s">
        <v>60</v>
      </c>
    </row>
    <row r="345327" spans="1:3" x14ac:dyDescent="0.2">
      <c r="A345327" s="1">
        <v>923117</v>
      </c>
      <c r="B345327" s="1" t="s">
        <v>344337</v>
      </c>
      <c r="C345327" s="1" t="s">
        <v>60</v>
      </c>
    </row>
    <row r="345328" spans="1:3" x14ac:dyDescent="0.2">
      <c r="A345328" s="1">
        <v>923118</v>
      </c>
      <c r="B345328" s="1" t="s">
        <v>344338</v>
      </c>
      <c r="C345328" s="1" t="s">
        <v>60</v>
      </c>
    </row>
    <row r="345329" spans="1:3" x14ac:dyDescent="0.2">
      <c r="A345329" s="1">
        <v>923119</v>
      </c>
      <c r="B345329" s="1" t="s">
        <v>344339</v>
      </c>
      <c r="C345329" s="1" t="s">
        <v>60</v>
      </c>
    </row>
    <row r="345330" spans="1:3" x14ac:dyDescent="0.2">
      <c r="A345330" s="1">
        <v>923154</v>
      </c>
      <c r="B345330" s="1" t="s">
        <v>344340</v>
      </c>
      <c r="C345330" s="1" t="s">
        <v>5</v>
      </c>
    </row>
    <row r="345331" spans="1:3" x14ac:dyDescent="0.2">
      <c r="A345331" s="1">
        <v>923156</v>
      </c>
      <c r="B345331" s="1" t="s">
        <v>344341</v>
      </c>
      <c r="C345331" s="1" t="s">
        <v>5</v>
      </c>
    </row>
    <row r="345332" spans="1:3" x14ac:dyDescent="0.2">
      <c r="A345332" s="1">
        <v>923164</v>
      </c>
      <c r="B345332" s="1" t="s">
        <v>344342</v>
      </c>
      <c r="C345332" s="1" t="s">
        <v>60</v>
      </c>
    </row>
    <row r="345333" spans="1:3" x14ac:dyDescent="0.2">
      <c r="A345333" s="1">
        <v>923194</v>
      </c>
      <c r="B345333" s="1" t="s">
        <v>344343</v>
      </c>
      <c r="C345333" s="1" t="s">
        <v>60</v>
      </c>
    </row>
    <row r="345334" spans="1:3" x14ac:dyDescent="0.2">
      <c r="A345334" s="1">
        <v>923195</v>
      </c>
      <c r="B345334" s="1" t="s">
        <v>344344</v>
      </c>
      <c r="C345334" s="1" t="s">
        <v>60</v>
      </c>
    </row>
    <row r="345335" spans="1:3" x14ac:dyDescent="0.2">
      <c r="A345335" s="1">
        <v>923196</v>
      </c>
      <c r="B345335" s="1" t="s">
        <v>344345</v>
      </c>
      <c r="C345335" s="1" t="s">
        <v>60</v>
      </c>
    </row>
    <row r="345336" spans="1:3" x14ac:dyDescent="0.2">
      <c r="A345336" s="1">
        <v>923197</v>
      </c>
      <c r="B345336" s="1" t="s">
        <v>344346</v>
      </c>
      <c r="C345336" s="1" t="s">
        <v>60</v>
      </c>
    </row>
    <row r="345337" spans="1:3" x14ac:dyDescent="0.2">
      <c r="A345337" s="1">
        <v>923198</v>
      </c>
      <c r="B345337" s="1" t="s">
        <v>344347</v>
      </c>
      <c r="C345337" s="1" t="s">
        <v>60</v>
      </c>
    </row>
    <row r="345338" spans="1:3" x14ac:dyDescent="0.2">
      <c r="A345338" s="1">
        <v>923199</v>
      </c>
      <c r="B345338" s="1" t="s">
        <v>344348</v>
      </c>
      <c r="C345338" s="1" t="s">
        <v>60</v>
      </c>
    </row>
    <row r="345339" spans="1:3" x14ac:dyDescent="0.2">
      <c r="A345339" s="1">
        <v>923200</v>
      </c>
      <c r="B345339" s="1" t="s">
        <v>344349</v>
      </c>
      <c r="C345339" s="1" t="s">
        <v>60</v>
      </c>
    </row>
    <row r="345340" spans="1:3" x14ac:dyDescent="0.2">
      <c r="A345340" s="1">
        <v>923201</v>
      </c>
      <c r="B345340" s="1" t="s">
        <v>344350</v>
      </c>
      <c r="C345340" s="1" t="s">
        <v>60</v>
      </c>
    </row>
    <row r="345341" spans="1:3" x14ac:dyDescent="0.2">
      <c r="A345341" s="1">
        <v>923202</v>
      </c>
      <c r="B345341" s="1" t="s">
        <v>344351</v>
      </c>
      <c r="C345341" s="1" t="s">
        <v>60</v>
      </c>
    </row>
    <row r="345342" spans="1:3" x14ac:dyDescent="0.2">
      <c r="A345342" s="1">
        <v>923203</v>
      </c>
      <c r="B345342" s="1" t="s">
        <v>344352</v>
      </c>
      <c r="C345342" s="1" t="s">
        <v>60</v>
      </c>
    </row>
    <row r="345343" spans="1:3" x14ac:dyDescent="0.2">
      <c r="A345343" s="1">
        <v>923368</v>
      </c>
      <c r="B345343" s="1" t="s">
        <v>344353</v>
      </c>
      <c r="C345343" s="1" t="s">
        <v>5</v>
      </c>
    </row>
    <row r="345344" spans="1:3" x14ac:dyDescent="0.2">
      <c r="A345344" s="1">
        <v>923370</v>
      </c>
      <c r="B345344" s="1" t="s">
        <v>344354</v>
      </c>
      <c r="C345344" s="1" t="s">
        <v>5</v>
      </c>
    </row>
    <row r="345345" spans="1:3" x14ac:dyDescent="0.2">
      <c r="A345345" s="1">
        <v>923374</v>
      </c>
      <c r="B345345" s="1" t="s">
        <v>344355</v>
      </c>
      <c r="C345345" s="1" t="s">
        <v>5</v>
      </c>
    </row>
    <row r="345346" spans="1:3" x14ac:dyDescent="0.2">
      <c r="A345346" s="1">
        <v>923376</v>
      </c>
      <c r="B345346" s="1" t="s">
        <v>344356</v>
      </c>
      <c r="C345346" s="1" t="s">
        <v>5</v>
      </c>
    </row>
    <row r="345347" spans="1:3" x14ac:dyDescent="0.2">
      <c r="A345347" s="1">
        <v>923378</v>
      </c>
      <c r="B345347" s="1" t="s">
        <v>344357</v>
      </c>
      <c r="C345347" s="1" t="s">
        <v>5</v>
      </c>
    </row>
    <row r="345348" spans="1:3" x14ac:dyDescent="0.2">
      <c r="A345348" s="1">
        <v>923388</v>
      </c>
      <c r="B345348" s="1" t="s">
        <v>344358</v>
      </c>
      <c r="C345348" s="1" t="s">
        <v>5</v>
      </c>
    </row>
    <row r="345349" spans="1:3" x14ac:dyDescent="0.2">
      <c r="A345349" s="1">
        <v>923420</v>
      </c>
      <c r="B345349" s="1" t="s">
        <v>344359</v>
      </c>
      <c r="C345349" s="1" t="s">
        <v>60</v>
      </c>
    </row>
    <row r="345350" spans="1:3" x14ac:dyDescent="0.2">
      <c r="A345350" s="1">
        <v>923428</v>
      </c>
      <c r="B345350" s="1" t="s">
        <v>344360</v>
      </c>
      <c r="C345350" s="1" t="s">
        <v>5</v>
      </c>
    </row>
    <row r="345351" spans="1:3" x14ac:dyDescent="0.2">
      <c r="A345351" s="1">
        <v>923432</v>
      </c>
      <c r="B345351" s="1" t="s">
        <v>344361</v>
      </c>
      <c r="C345351" s="1" t="s">
        <v>60</v>
      </c>
    </row>
    <row r="345352" spans="1:3" x14ac:dyDescent="0.2">
      <c r="A345352" s="1">
        <v>923433</v>
      </c>
      <c r="B345352" s="1" t="s">
        <v>344362</v>
      </c>
      <c r="C345352" s="1" t="s">
        <v>60</v>
      </c>
    </row>
    <row r="345353" spans="1:3" x14ac:dyDescent="0.2">
      <c r="A345353" s="1">
        <v>923434</v>
      </c>
      <c r="B345353" s="1" t="s">
        <v>344363</v>
      </c>
      <c r="C345353" s="1" t="s">
        <v>60</v>
      </c>
    </row>
    <row r="345354" spans="1:3" x14ac:dyDescent="0.2">
      <c r="A345354" s="1">
        <v>923435</v>
      </c>
      <c r="B345354" s="1" t="s">
        <v>344364</v>
      </c>
      <c r="C345354" s="1" t="s">
        <v>60</v>
      </c>
    </row>
    <row r="345355" spans="1:3" x14ac:dyDescent="0.2">
      <c r="A345355" s="1">
        <v>923436</v>
      </c>
      <c r="B345355" s="1" t="s">
        <v>344365</v>
      </c>
      <c r="C345355" s="1" t="s">
        <v>60</v>
      </c>
    </row>
    <row r="345356" spans="1:3" x14ac:dyDescent="0.2">
      <c r="A345356" s="1">
        <v>923437</v>
      </c>
      <c r="B345356" s="1" t="s">
        <v>344366</v>
      </c>
      <c r="C345356" s="1" t="s">
        <v>60</v>
      </c>
    </row>
    <row r="345357" spans="1:3" x14ac:dyDescent="0.2">
      <c r="A345357" s="1">
        <v>923438</v>
      </c>
      <c r="B345357" s="1" t="s">
        <v>344367</v>
      </c>
      <c r="C345357" s="1" t="s">
        <v>60</v>
      </c>
    </row>
    <row r="345358" spans="1:3" x14ac:dyDescent="0.2">
      <c r="A345358" s="1">
        <v>923439</v>
      </c>
      <c r="B345358" s="1" t="s">
        <v>344368</v>
      </c>
      <c r="C345358" s="1" t="s">
        <v>60</v>
      </c>
    </row>
    <row r="345359" spans="1:3" x14ac:dyDescent="0.2">
      <c r="A345359" s="1">
        <v>923440</v>
      </c>
      <c r="B345359" s="1" t="s">
        <v>344369</v>
      </c>
      <c r="C345359" s="1" t="s">
        <v>60</v>
      </c>
    </row>
    <row r="345360" spans="1:3" x14ac:dyDescent="0.2">
      <c r="A345360" s="1">
        <v>923441</v>
      </c>
      <c r="B345360" s="1" t="s">
        <v>344370</v>
      </c>
      <c r="C345360" s="1" t="s">
        <v>60</v>
      </c>
    </row>
    <row r="345361" spans="1:3" x14ac:dyDescent="0.2">
      <c r="A345361" s="1">
        <v>923568</v>
      </c>
      <c r="B345361" s="1" t="s">
        <v>344371</v>
      </c>
      <c r="C345361" s="1" t="s">
        <v>60</v>
      </c>
    </row>
    <row r="345362" spans="1:3" x14ac:dyDescent="0.2">
      <c r="A345362" s="1">
        <v>923578</v>
      </c>
      <c r="B345362" s="1" t="s">
        <v>344372</v>
      </c>
      <c r="C345362" s="1" t="s">
        <v>60</v>
      </c>
    </row>
    <row r="345363" spans="1:3" x14ac:dyDescent="0.2">
      <c r="A345363" s="1">
        <v>923579</v>
      </c>
      <c r="B345363" s="1" t="s">
        <v>344373</v>
      </c>
      <c r="C345363" s="1" t="s">
        <v>60</v>
      </c>
    </row>
    <row r="345364" spans="1:3" x14ac:dyDescent="0.2">
      <c r="A345364" s="1">
        <v>923580</v>
      </c>
      <c r="B345364" s="1" t="s">
        <v>344374</v>
      </c>
      <c r="C345364" s="1" t="s">
        <v>60</v>
      </c>
    </row>
    <row r="345365" spans="1:3" x14ac:dyDescent="0.2">
      <c r="A345365" s="1">
        <v>923581</v>
      </c>
      <c r="B345365" s="1" t="s">
        <v>344375</v>
      </c>
      <c r="C345365" s="1" t="s">
        <v>60</v>
      </c>
    </row>
    <row r="345366" spans="1:3" x14ac:dyDescent="0.2">
      <c r="A345366" s="1">
        <v>923582</v>
      </c>
      <c r="B345366" s="1" t="s">
        <v>344376</v>
      </c>
      <c r="C345366" s="1" t="s">
        <v>60</v>
      </c>
    </row>
    <row r="345367" spans="1:3" x14ac:dyDescent="0.2">
      <c r="A345367" s="1">
        <v>923583</v>
      </c>
      <c r="B345367" s="1" t="s">
        <v>344377</v>
      </c>
      <c r="C345367" s="1" t="s">
        <v>60</v>
      </c>
    </row>
    <row r="345368" spans="1:3" x14ac:dyDescent="0.2">
      <c r="A345368" s="1">
        <v>923584</v>
      </c>
      <c r="B345368" s="1" t="s">
        <v>344378</v>
      </c>
      <c r="C345368" s="1" t="s">
        <v>60</v>
      </c>
    </row>
    <row r="345369" spans="1:3" x14ac:dyDescent="0.2">
      <c r="A345369" s="1">
        <v>923585</v>
      </c>
      <c r="B345369" s="1" t="s">
        <v>344379</v>
      </c>
      <c r="C345369" s="1" t="s">
        <v>60</v>
      </c>
    </row>
    <row r="345370" spans="1:3" x14ac:dyDescent="0.2">
      <c r="A345370" s="1">
        <v>923586</v>
      </c>
      <c r="B345370" s="1" t="s">
        <v>344380</v>
      </c>
      <c r="C345370" s="1" t="s">
        <v>60</v>
      </c>
    </row>
    <row r="345371" spans="1:3" x14ac:dyDescent="0.2">
      <c r="A345371" s="1">
        <v>923587</v>
      </c>
      <c r="B345371" s="1" t="s">
        <v>344381</v>
      </c>
      <c r="C345371" s="1" t="s">
        <v>60</v>
      </c>
    </row>
    <row r="345372" spans="1:3" x14ac:dyDescent="0.2">
      <c r="A345372" s="1">
        <v>923598</v>
      </c>
      <c r="B345372" s="1" t="s">
        <v>344382</v>
      </c>
      <c r="C345372" s="1" t="s">
        <v>5</v>
      </c>
    </row>
    <row r="345373" spans="1:3" x14ac:dyDescent="0.2">
      <c r="A345373" s="1">
        <v>923602</v>
      </c>
      <c r="B345373" s="1" t="s">
        <v>344383</v>
      </c>
      <c r="C345373" s="1" t="s">
        <v>60</v>
      </c>
    </row>
    <row r="345374" spans="1:3" x14ac:dyDescent="0.2">
      <c r="A345374" s="1">
        <v>923604</v>
      </c>
      <c r="B345374" s="1" t="s">
        <v>344384</v>
      </c>
      <c r="C345374" s="1" t="s">
        <v>60</v>
      </c>
    </row>
    <row r="345375" spans="1:3" x14ac:dyDescent="0.2">
      <c r="A345375" s="1">
        <v>923632</v>
      </c>
      <c r="B345375" s="1" t="s">
        <v>344385</v>
      </c>
      <c r="C345375" s="1" t="s">
        <v>60</v>
      </c>
    </row>
    <row r="345376" spans="1:3" x14ac:dyDescent="0.2">
      <c r="A345376" s="1">
        <v>923676</v>
      </c>
      <c r="B345376" s="1" t="s">
        <v>344386</v>
      </c>
      <c r="C345376" s="1" t="s">
        <v>60</v>
      </c>
    </row>
    <row r="345377" spans="1:3" x14ac:dyDescent="0.2">
      <c r="A345377" s="1">
        <v>923712</v>
      </c>
      <c r="B345377" s="1" t="s">
        <v>344387</v>
      </c>
      <c r="C345377" s="1" t="s">
        <v>60</v>
      </c>
    </row>
    <row r="345378" spans="1:3" x14ac:dyDescent="0.2">
      <c r="A345378" s="1">
        <v>923732</v>
      </c>
      <c r="B345378" s="1" t="s">
        <v>344388</v>
      </c>
      <c r="C345378" s="1" t="s">
        <v>60</v>
      </c>
    </row>
    <row r="345379" spans="1:3" x14ac:dyDescent="0.2">
      <c r="A345379" s="1">
        <v>923733</v>
      </c>
      <c r="B345379" s="1" t="s">
        <v>344389</v>
      </c>
      <c r="C345379" s="1" t="s">
        <v>60</v>
      </c>
    </row>
    <row r="345380" spans="1:3" x14ac:dyDescent="0.2">
      <c r="A345380" s="1">
        <v>923734</v>
      </c>
      <c r="B345380" s="1" t="s">
        <v>344390</v>
      </c>
      <c r="C345380" s="1" t="s">
        <v>60</v>
      </c>
    </row>
    <row r="345381" spans="1:3" x14ac:dyDescent="0.2">
      <c r="A345381" s="1">
        <v>923735</v>
      </c>
      <c r="B345381" s="1" t="s">
        <v>344391</v>
      </c>
      <c r="C345381" s="1" t="s">
        <v>60</v>
      </c>
    </row>
    <row r="345382" spans="1:3" x14ac:dyDescent="0.2">
      <c r="A345382" s="1">
        <v>923736</v>
      </c>
      <c r="B345382" s="1" t="s">
        <v>344392</v>
      </c>
      <c r="C345382" s="1" t="s">
        <v>60</v>
      </c>
    </row>
    <row r="345383" spans="1:3" x14ac:dyDescent="0.2">
      <c r="A345383" s="1">
        <v>923737</v>
      </c>
      <c r="B345383" s="1" t="s">
        <v>344393</v>
      </c>
      <c r="C345383" s="1" t="s">
        <v>60</v>
      </c>
    </row>
    <row r="345384" spans="1:3" x14ac:dyDescent="0.2">
      <c r="A345384" s="1">
        <v>923738</v>
      </c>
      <c r="B345384" s="1" t="s">
        <v>344394</v>
      </c>
      <c r="C345384" s="1" t="s">
        <v>60</v>
      </c>
    </row>
    <row r="345385" spans="1:3" x14ac:dyDescent="0.2">
      <c r="A345385" s="1">
        <v>923739</v>
      </c>
      <c r="B345385" s="1" t="s">
        <v>344395</v>
      </c>
      <c r="C345385" s="1" t="s">
        <v>60</v>
      </c>
    </row>
    <row r="345386" spans="1:3" x14ac:dyDescent="0.2">
      <c r="A345386" s="1">
        <v>923740</v>
      </c>
      <c r="B345386" s="1" t="s">
        <v>344396</v>
      </c>
      <c r="C345386" s="1" t="s">
        <v>60</v>
      </c>
    </row>
    <row r="345387" spans="1:3" x14ac:dyDescent="0.2">
      <c r="A345387" s="1">
        <v>923741</v>
      </c>
      <c r="B345387" s="1" t="s">
        <v>344397</v>
      </c>
      <c r="C345387" s="1" t="s">
        <v>60</v>
      </c>
    </row>
    <row r="345388" spans="1:3" x14ac:dyDescent="0.2">
      <c r="A345388" s="1">
        <v>923762</v>
      </c>
      <c r="B345388" s="1" t="s">
        <v>344398</v>
      </c>
      <c r="C345388" s="1" t="s">
        <v>5</v>
      </c>
    </row>
    <row r="345389" spans="1:3" x14ac:dyDescent="0.2">
      <c r="A345389" s="1">
        <v>923856</v>
      </c>
      <c r="B345389" s="1" t="s">
        <v>344399</v>
      </c>
      <c r="C345389" s="1" t="s">
        <v>60</v>
      </c>
    </row>
    <row r="345390" spans="1:3" x14ac:dyDescent="0.2">
      <c r="A345390" s="1">
        <v>923857</v>
      </c>
      <c r="B345390" s="1" t="s">
        <v>344400</v>
      </c>
      <c r="C345390" s="1" t="s">
        <v>60</v>
      </c>
    </row>
    <row r="345391" spans="1:3" x14ac:dyDescent="0.2">
      <c r="A345391" s="1">
        <v>923858</v>
      </c>
      <c r="B345391" s="1" t="s">
        <v>344401</v>
      </c>
      <c r="C345391" s="1" t="s">
        <v>60</v>
      </c>
    </row>
    <row r="345392" spans="1:3" x14ac:dyDescent="0.2">
      <c r="A345392" s="1">
        <v>923859</v>
      </c>
      <c r="B345392" s="1" t="s">
        <v>344402</v>
      </c>
      <c r="C345392" s="1" t="s">
        <v>60</v>
      </c>
    </row>
    <row r="345393" spans="1:3" x14ac:dyDescent="0.2">
      <c r="A345393" s="1">
        <v>923860</v>
      </c>
      <c r="B345393" s="1" t="s">
        <v>344403</v>
      </c>
      <c r="C345393" s="1" t="s">
        <v>60</v>
      </c>
    </row>
    <row r="345394" spans="1:3" x14ac:dyDescent="0.2">
      <c r="A345394" s="1">
        <v>923861</v>
      </c>
      <c r="B345394" s="1" t="s">
        <v>344404</v>
      </c>
      <c r="C345394" s="1" t="s">
        <v>60</v>
      </c>
    </row>
    <row r="345395" spans="1:3" x14ac:dyDescent="0.2">
      <c r="A345395" s="1">
        <v>923862</v>
      </c>
      <c r="B345395" s="1" t="s">
        <v>344405</v>
      </c>
      <c r="C345395" s="1" t="s">
        <v>60</v>
      </c>
    </row>
    <row r="345396" spans="1:3" x14ac:dyDescent="0.2">
      <c r="A345396" s="1">
        <v>923863</v>
      </c>
      <c r="B345396" s="1" t="s">
        <v>344406</v>
      </c>
      <c r="C345396" s="1" t="s">
        <v>60</v>
      </c>
    </row>
    <row r="345397" spans="1:3" x14ac:dyDescent="0.2">
      <c r="A345397" s="1">
        <v>923864</v>
      </c>
      <c r="B345397" s="1" t="s">
        <v>344407</v>
      </c>
      <c r="C345397" s="1" t="s">
        <v>60</v>
      </c>
    </row>
    <row r="345398" spans="1:3" x14ac:dyDescent="0.2">
      <c r="A345398" s="1">
        <v>923865</v>
      </c>
      <c r="B345398" s="1" t="s">
        <v>344408</v>
      </c>
      <c r="C345398" s="1" t="s">
        <v>60</v>
      </c>
    </row>
    <row r="345399" spans="1:3" x14ac:dyDescent="0.2">
      <c r="A345399" s="1">
        <v>923868</v>
      </c>
      <c r="B345399" s="1" t="s">
        <v>344409</v>
      </c>
      <c r="C345399" s="1" t="s">
        <v>5</v>
      </c>
    </row>
    <row r="345400" spans="1:3" x14ac:dyDescent="0.2">
      <c r="A345400" s="1">
        <v>923884</v>
      </c>
      <c r="B345400" s="1" t="s">
        <v>344410</v>
      </c>
      <c r="C345400" s="1" t="s">
        <v>60</v>
      </c>
    </row>
    <row r="345401" spans="1:3" x14ac:dyDescent="0.2">
      <c r="A345401" s="1">
        <v>923910</v>
      </c>
      <c r="B345401" s="1" t="s">
        <v>344411</v>
      </c>
      <c r="C345401" s="1" t="s">
        <v>60</v>
      </c>
    </row>
    <row r="345402" spans="1:3" x14ac:dyDescent="0.2">
      <c r="A345402" s="1">
        <v>924012</v>
      </c>
      <c r="B345402" s="1" t="s">
        <v>344412</v>
      </c>
      <c r="C345402" s="1" t="s">
        <v>60</v>
      </c>
    </row>
    <row r="345403" spans="1:3" x14ac:dyDescent="0.2">
      <c r="A345403" s="1">
        <v>924013</v>
      </c>
      <c r="B345403" s="1" t="s">
        <v>344413</v>
      </c>
      <c r="C345403" s="1" t="s">
        <v>60</v>
      </c>
    </row>
    <row r="345404" spans="1:3" x14ac:dyDescent="0.2">
      <c r="A345404" s="1">
        <v>924014</v>
      </c>
      <c r="B345404" s="1" t="s">
        <v>344414</v>
      </c>
      <c r="C345404" s="1" t="s">
        <v>60</v>
      </c>
    </row>
    <row r="345405" spans="1:3" x14ac:dyDescent="0.2">
      <c r="A345405" s="1">
        <v>924015</v>
      </c>
      <c r="B345405" s="1" t="s">
        <v>344415</v>
      </c>
      <c r="C345405" s="1" t="s">
        <v>60</v>
      </c>
    </row>
    <row r="345406" spans="1:3" x14ac:dyDescent="0.2">
      <c r="A345406" s="1">
        <v>924016</v>
      </c>
      <c r="B345406" s="1" t="s">
        <v>344416</v>
      </c>
      <c r="C345406" s="1" t="s">
        <v>60</v>
      </c>
    </row>
    <row r="345407" spans="1:3" x14ac:dyDescent="0.2">
      <c r="A345407" s="1">
        <v>924017</v>
      </c>
      <c r="B345407" s="1" t="s">
        <v>344417</v>
      </c>
      <c r="C345407" s="1" t="s">
        <v>60</v>
      </c>
    </row>
    <row r="345408" spans="1:3" x14ac:dyDescent="0.2">
      <c r="A345408" s="1">
        <v>924018</v>
      </c>
      <c r="B345408" s="1" t="s">
        <v>344418</v>
      </c>
      <c r="C345408" s="1" t="s">
        <v>60</v>
      </c>
    </row>
    <row r="345409" spans="1:3" x14ac:dyDescent="0.2">
      <c r="A345409" s="1">
        <v>924019</v>
      </c>
      <c r="B345409" s="1" t="s">
        <v>344419</v>
      </c>
      <c r="C345409" s="1" t="s">
        <v>60</v>
      </c>
    </row>
    <row r="345410" spans="1:3" x14ac:dyDescent="0.2">
      <c r="A345410" s="1">
        <v>924020</v>
      </c>
      <c r="B345410" s="1" t="s">
        <v>344420</v>
      </c>
      <c r="C345410" s="1" t="s">
        <v>60</v>
      </c>
    </row>
    <row r="345411" spans="1:3" x14ac:dyDescent="0.2">
      <c r="A345411" s="1">
        <v>924021</v>
      </c>
      <c r="B345411" s="1" t="s">
        <v>344421</v>
      </c>
      <c r="C345411" s="1" t="s">
        <v>60</v>
      </c>
    </row>
    <row r="345412" spans="1:3" x14ac:dyDescent="0.2">
      <c r="A345412" s="1">
        <v>924098</v>
      </c>
      <c r="B345412" s="1" t="s">
        <v>344422</v>
      </c>
      <c r="C345412" s="1" t="s">
        <v>60</v>
      </c>
    </row>
    <row r="345413" spans="1:3" x14ac:dyDescent="0.2">
      <c r="A345413" s="1">
        <v>924114</v>
      </c>
      <c r="B345413" s="1" t="s">
        <v>344423</v>
      </c>
      <c r="C345413" s="1" t="s">
        <v>5</v>
      </c>
    </row>
    <row r="345414" spans="1:3" x14ac:dyDescent="0.2">
      <c r="A345414" s="1">
        <v>924146</v>
      </c>
      <c r="B345414" s="1" t="s">
        <v>344424</v>
      </c>
      <c r="C345414" s="1" t="s">
        <v>60</v>
      </c>
    </row>
    <row r="345415" spans="1:3" x14ac:dyDescent="0.2">
      <c r="A345415" s="1">
        <v>924158</v>
      </c>
      <c r="B345415" s="1" t="s">
        <v>344425</v>
      </c>
      <c r="C345415" s="1" t="s">
        <v>5</v>
      </c>
    </row>
    <row r="345416" spans="1:3" x14ac:dyDescent="0.2">
      <c r="A345416" s="1">
        <v>924160</v>
      </c>
      <c r="B345416" s="1" t="s">
        <v>344426</v>
      </c>
      <c r="C345416" s="1" t="s">
        <v>60</v>
      </c>
    </row>
    <row r="345417" spans="1:3" x14ac:dyDescent="0.2">
      <c r="A345417" s="1">
        <v>924164</v>
      </c>
      <c r="B345417" s="1" t="s">
        <v>344427</v>
      </c>
      <c r="C345417" s="1" t="s">
        <v>60</v>
      </c>
    </row>
    <row r="345418" spans="1:3" x14ac:dyDescent="0.2">
      <c r="A345418" s="1">
        <v>924166</v>
      </c>
      <c r="B345418" s="1" t="s">
        <v>344428</v>
      </c>
      <c r="C345418" s="1" t="s">
        <v>5</v>
      </c>
    </row>
    <row r="345419" spans="1:3" x14ac:dyDescent="0.2">
      <c r="A345419" s="1">
        <v>924168</v>
      </c>
      <c r="B345419" s="1" t="s">
        <v>344429</v>
      </c>
      <c r="C345419" s="1" t="s">
        <v>5</v>
      </c>
    </row>
    <row r="345420" spans="1:3" x14ac:dyDescent="0.2">
      <c r="A345420" s="1">
        <v>924174</v>
      </c>
      <c r="B345420" s="1" t="s">
        <v>344430</v>
      </c>
      <c r="C345420" s="1" t="s">
        <v>5</v>
      </c>
    </row>
    <row r="345421" spans="1:3" x14ac:dyDescent="0.2">
      <c r="A345421" s="1">
        <v>924220</v>
      </c>
      <c r="B345421" s="1" t="s">
        <v>344431</v>
      </c>
      <c r="C345421" s="1" t="s">
        <v>60</v>
      </c>
    </row>
    <row r="345422" spans="1:3" x14ac:dyDescent="0.2">
      <c r="A345422" s="1">
        <v>924222</v>
      </c>
      <c r="B345422" s="1" t="s">
        <v>344432</v>
      </c>
      <c r="C345422" s="1" t="s">
        <v>60</v>
      </c>
    </row>
    <row r="345423" spans="1:3" x14ac:dyDescent="0.2">
      <c r="A345423" s="1">
        <v>924223</v>
      </c>
      <c r="B345423" s="1" t="s">
        <v>344433</v>
      </c>
      <c r="C345423" s="1" t="s">
        <v>60</v>
      </c>
    </row>
    <row r="345424" spans="1:3" x14ac:dyDescent="0.2">
      <c r="A345424" s="1">
        <v>924224</v>
      </c>
      <c r="B345424" s="1" t="s">
        <v>344434</v>
      </c>
      <c r="C345424" s="1" t="s">
        <v>60</v>
      </c>
    </row>
    <row r="345425" spans="1:3" x14ac:dyDescent="0.2">
      <c r="A345425" s="1">
        <v>924225</v>
      </c>
      <c r="B345425" s="1" t="s">
        <v>344435</v>
      </c>
      <c r="C345425" s="1" t="s">
        <v>60</v>
      </c>
    </row>
    <row r="345426" spans="1:3" x14ac:dyDescent="0.2">
      <c r="A345426" s="1">
        <v>924226</v>
      </c>
      <c r="B345426" s="1" t="s">
        <v>344436</v>
      </c>
      <c r="C345426" s="1" t="s">
        <v>60</v>
      </c>
    </row>
    <row r="345427" spans="1:3" x14ac:dyDescent="0.2">
      <c r="A345427" s="1">
        <v>924227</v>
      </c>
      <c r="B345427" s="1" t="s">
        <v>344437</v>
      </c>
      <c r="C345427" s="1" t="s">
        <v>60</v>
      </c>
    </row>
    <row r="345428" spans="1:3" x14ac:dyDescent="0.2">
      <c r="A345428" s="1">
        <v>924228</v>
      </c>
      <c r="B345428" s="1" t="s">
        <v>344438</v>
      </c>
      <c r="C345428" s="1" t="s">
        <v>60</v>
      </c>
    </row>
    <row r="345429" spans="1:3" x14ac:dyDescent="0.2">
      <c r="A345429" s="1">
        <v>924229</v>
      </c>
      <c r="B345429" s="1" t="s">
        <v>344439</v>
      </c>
      <c r="C345429" s="1" t="s">
        <v>60</v>
      </c>
    </row>
    <row r="345430" spans="1:3" x14ac:dyDescent="0.2">
      <c r="A345430" s="1">
        <v>924230</v>
      </c>
      <c r="B345430" s="1" t="s">
        <v>344440</v>
      </c>
      <c r="C345430" s="1" t="s">
        <v>60</v>
      </c>
    </row>
    <row r="345431" spans="1:3" x14ac:dyDescent="0.2">
      <c r="A345431" s="1">
        <v>924231</v>
      </c>
      <c r="B345431" s="1" t="s">
        <v>344441</v>
      </c>
      <c r="C345431" s="1" t="s">
        <v>60</v>
      </c>
    </row>
    <row r="345432" spans="1:3" x14ac:dyDescent="0.2">
      <c r="A345432" s="1">
        <v>924266</v>
      </c>
      <c r="B345432" s="1" t="s">
        <v>344442</v>
      </c>
      <c r="C345432" s="1" t="s">
        <v>5</v>
      </c>
    </row>
    <row r="345433" spans="1:3" x14ac:dyDescent="0.2">
      <c r="A345433" s="1">
        <v>924268</v>
      </c>
      <c r="B345433" s="1" t="s">
        <v>344443</v>
      </c>
      <c r="C345433" s="1" t="s">
        <v>5</v>
      </c>
    </row>
    <row r="345434" spans="1:3" x14ac:dyDescent="0.2">
      <c r="A345434" s="1">
        <v>924272</v>
      </c>
      <c r="B345434" s="1" t="s">
        <v>344444</v>
      </c>
      <c r="C345434" s="1" t="s">
        <v>5</v>
      </c>
    </row>
    <row r="345435" spans="1:3" x14ac:dyDescent="0.2">
      <c r="A345435" s="1">
        <v>924280</v>
      </c>
      <c r="B345435" s="1" t="s">
        <v>344445</v>
      </c>
      <c r="C345435" s="1" t="s">
        <v>60</v>
      </c>
    </row>
    <row r="345436" spans="1:3" x14ac:dyDescent="0.2">
      <c r="A345436" s="1">
        <v>924376</v>
      </c>
      <c r="B345436" s="1" t="s">
        <v>344446</v>
      </c>
      <c r="C345436" s="1" t="s">
        <v>60</v>
      </c>
    </row>
    <row r="345437" spans="1:3" x14ac:dyDescent="0.2">
      <c r="A345437" s="1">
        <v>924377</v>
      </c>
      <c r="B345437" s="1" t="s">
        <v>344447</v>
      </c>
      <c r="C345437" s="1" t="s">
        <v>60</v>
      </c>
    </row>
    <row r="345438" spans="1:3" x14ac:dyDescent="0.2">
      <c r="A345438" s="1">
        <v>924378</v>
      </c>
      <c r="B345438" s="1" t="s">
        <v>344448</v>
      </c>
      <c r="C345438" s="1" t="s">
        <v>60</v>
      </c>
    </row>
    <row r="345439" spans="1:3" x14ac:dyDescent="0.2">
      <c r="A345439" s="1">
        <v>924379</v>
      </c>
      <c r="B345439" s="1" t="s">
        <v>344449</v>
      </c>
      <c r="C345439" s="1" t="s">
        <v>60</v>
      </c>
    </row>
    <row r="345440" spans="1:3" x14ac:dyDescent="0.2">
      <c r="A345440" s="1">
        <v>924380</v>
      </c>
      <c r="B345440" s="1" t="s">
        <v>344450</v>
      </c>
      <c r="C345440" s="1" t="s">
        <v>60</v>
      </c>
    </row>
    <row r="345441" spans="1:3" x14ac:dyDescent="0.2">
      <c r="A345441" s="1">
        <v>924381</v>
      </c>
      <c r="B345441" s="1" t="s">
        <v>344451</v>
      </c>
      <c r="C345441" s="1" t="s">
        <v>60</v>
      </c>
    </row>
    <row r="345442" spans="1:3" x14ac:dyDescent="0.2">
      <c r="A345442" s="1">
        <v>924382</v>
      </c>
      <c r="B345442" s="1" t="s">
        <v>344452</v>
      </c>
      <c r="C345442" s="1" t="s">
        <v>60</v>
      </c>
    </row>
    <row r="345443" spans="1:3" x14ac:dyDescent="0.2">
      <c r="A345443" s="1">
        <v>924383</v>
      </c>
      <c r="B345443" s="1" t="s">
        <v>344453</v>
      </c>
      <c r="C345443" s="1" t="s">
        <v>60</v>
      </c>
    </row>
    <row r="345444" spans="1:3" x14ac:dyDescent="0.2">
      <c r="A345444" s="1">
        <v>924384</v>
      </c>
      <c r="B345444" s="1" t="s">
        <v>344454</v>
      </c>
      <c r="C345444" s="1" t="s">
        <v>60</v>
      </c>
    </row>
    <row r="345445" spans="1:3" x14ac:dyDescent="0.2">
      <c r="A345445" s="1">
        <v>924385</v>
      </c>
      <c r="B345445" s="1" t="s">
        <v>344455</v>
      </c>
      <c r="C345445" s="1" t="s">
        <v>60</v>
      </c>
    </row>
    <row r="345446" spans="1:3" x14ac:dyDescent="0.2">
      <c r="A345446" s="1">
        <v>924388</v>
      </c>
      <c r="B345446" s="1" t="s">
        <v>344456</v>
      </c>
      <c r="C345446" s="1" t="s">
        <v>5</v>
      </c>
    </row>
    <row r="345447" spans="1:3" x14ac:dyDescent="0.2">
      <c r="A345447" s="1">
        <v>924392</v>
      </c>
      <c r="B345447" s="1" t="s">
        <v>344457</v>
      </c>
      <c r="C345447" s="1" t="s">
        <v>60</v>
      </c>
    </row>
    <row r="345448" spans="1:3" x14ac:dyDescent="0.2">
      <c r="A345448" s="1">
        <v>924396</v>
      </c>
      <c r="B345448" s="1" t="s">
        <v>344458</v>
      </c>
      <c r="C345448" s="1" t="s">
        <v>60</v>
      </c>
    </row>
    <row r="345449" spans="1:3" x14ac:dyDescent="0.2">
      <c r="A345449" s="1">
        <v>924408</v>
      </c>
      <c r="B345449" s="1" t="s">
        <v>344459</v>
      </c>
      <c r="C345449" s="1" t="s">
        <v>60</v>
      </c>
    </row>
    <row r="345450" spans="1:3" x14ac:dyDescent="0.2">
      <c r="A345450" s="1">
        <v>924428</v>
      </c>
      <c r="B345450" s="1" t="s">
        <v>344460</v>
      </c>
      <c r="C345450" s="1" t="s">
        <v>60</v>
      </c>
    </row>
    <row r="345451" spans="1:3" x14ac:dyDescent="0.2">
      <c r="A345451" s="1">
        <v>924432</v>
      </c>
      <c r="B345451" s="1" t="s">
        <v>344461</v>
      </c>
      <c r="C345451" s="1" t="s">
        <v>307</v>
      </c>
    </row>
    <row r="345452" spans="1:3" x14ac:dyDescent="0.2">
      <c r="A345452" s="1">
        <v>924560</v>
      </c>
      <c r="B345452" s="1" t="s">
        <v>344462</v>
      </c>
      <c r="C345452" s="1" t="s">
        <v>60</v>
      </c>
    </row>
    <row r="345453" spans="1:3" x14ac:dyDescent="0.2">
      <c r="A345453" s="1">
        <v>924570</v>
      </c>
      <c r="B345453" s="1" t="s">
        <v>344463</v>
      </c>
      <c r="C345453" s="1" t="s">
        <v>60</v>
      </c>
    </row>
    <row r="345454" spans="1:3" x14ac:dyDescent="0.2">
      <c r="A345454" s="1">
        <v>924571</v>
      </c>
      <c r="B345454" s="1" t="s">
        <v>344464</v>
      </c>
      <c r="C345454" s="1" t="s">
        <v>60</v>
      </c>
    </row>
    <row r="345455" spans="1:3" x14ac:dyDescent="0.2">
      <c r="A345455" s="1">
        <v>924572</v>
      </c>
      <c r="B345455" s="1" t="s">
        <v>344465</v>
      </c>
      <c r="C345455" s="1" t="s">
        <v>60</v>
      </c>
    </row>
    <row r="345456" spans="1:3" x14ac:dyDescent="0.2">
      <c r="A345456" s="1">
        <v>924573</v>
      </c>
      <c r="B345456" s="1" t="s">
        <v>344466</v>
      </c>
      <c r="C345456" s="1" t="s">
        <v>60</v>
      </c>
    </row>
    <row r="345457" spans="1:3" x14ac:dyDescent="0.2">
      <c r="A345457" s="1">
        <v>924574</v>
      </c>
      <c r="B345457" s="1" t="s">
        <v>344467</v>
      </c>
      <c r="C345457" s="1" t="s">
        <v>60</v>
      </c>
    </row>
    <row r="345458" spans="1:3" x14ac:dyDescent="0.2">
      <c r="A345458" s="1">
        <v>924575</v>
      </c>
      <c r="B345458" s="1" t="s">
        <v>344468</v>
      </c>
      <c r="C345458" s="1" t="s">
        <v>60</v>
      </c>
    </row>
    <row r="345459" spans="1:3" x14ac:dyDescent="0.2">
      <c r="A345459" s="1">
        <v>924576</v>
      </c>
      <c r="B345459" s="1" t="s">
        <v>344469</v>
      </c>
      <c r="C345459" s="1" t="s">
        <v>60</v>
      </c>
    </row>
    <row r="345460" spans="1:3" x14ac:dyDescent="0.2">
      <c r="A345460" s="1">
        <v>924577</v>
      </c>
      <c r="B345460" s="1" t="s">
        <v>344470</v>
      </c>
      <c r="C345460" s="1" t="s">
        <v>60</v>
      </c>
    </row>
    <row r="345461" spans="1:3" x14ac:dyDescent="0.2">
      <c r="A345461" s="1">
        <v>924578</v>
      </c>
      <c r="B345461" s="1" t="s">
        <v>344471</v>
      </c>
      <c r="C345461" s="1" t="s">
        <v>60</v>
      </c>
    </row>
    <row r="345462" spans="1:3" x14ac:dyDescent="0.2">
      <c r="A345462" s="1">
        <v>924579</v>
      </c>
      <c r="B345462" s="1" t="s">
        <v>344472</v>
      </c>
      <c r="C345462" s="1" t="s">
        <v>60</v>
      </c>
    </row>
    <row r="345463" spans="1:3" x14ac:dyDescent="0.2">
      <c r="A345463" s="1">
        <v>924586</v>
      </c>
      <c r="B345463" s="1" t="s">
        <v>344473</v>
      </c>
      <c r="C345463" s="1" t="s">
        <v>60</v>
      </c>
    </row>
    <row r="345464" spans="1:3" x14ac:dyDescent="0.2">
      <c r="A345464" s="1">
        <v>924592</v>
      </c>
      <c r="B345464" s="1" t="s">
        <v>344474</v>
      </c>
      <c r="C345464" s="1" t="s">
        <v>5</v>
      </c>
    </row>
    <row r="345465" spans="1:3" x14ac:dyDescent="0.2">
      <c r="A345465" s="1">
        <v>924598</v>
      </c>
      <c r="B345465" s="1" t="s">
        <v>344475</v>
      </c>
      <c r="C345465" s="1" t="s">
        <v>60</v>
      </c>
    </row>
    <row r="345466" spans="1:3" x14ac:dyDescent="0.2">
      <c r="A345466" s="1">
        <v>924600</v>
      </c>
      <c r="B345466" s="1" t="s">
        <v>344476</v>
      </c>
      <c r="C345466" s="1" t="s">
        <v>60</v>
      </c>
    </row>
    <row r="345467" spans="1:3" x14ac:dyDescent="0.2">
      <c r="A345467" s="1">
        <v>924776</v>
      </c>
      <c r="B345467" s="1" t="s">
        <v>344477</v>
      </c>
      <c r="C345467" s="1" t="s">
        <v>60</v>
      </c>
    </row>
    <row r="345468" spans="1:3" x14ac:dyDescent="0.2">
      <c r="A345468" s="1">
        <v>924790</v>
      </c>
      <c r="B345468" s="1" t="s">
        <v>344478</v>
      </c>
      <c r="C345468" s="1" t="s">
        <v>5</v>
      </c>
    </row>
    <row r="345469" spans="1:3" x14ac:dyDescent="0.2">
      <c r="A345469" s="1">
        <v>924794</v>
      </c>
      <c r="B345469" s="1" t="s">
        <v>344479</v>
      </c>
      <c r="C345469" s="1" t="s">
        <v>5</v>
      </c>
    </row>
    <row r="345470" spans="1:3" x14ac:dyDescent="0.2">
      <c r="A345470" s="1">
        <v>924800</v>
      </c>
      <c r="B345470" s="1" t="s">
        <v>344480</v>
      </c>
      <c r="C345470" s="1" t="s">
        <v>5</v>
      </c>
    </row>
    <row r="345471" spans="1:3" x14ac:dyDescent="0.2">
      <c r="A345471" s="1">
        <v>924806</v>
      </c>
      <c r="B345471" s="1" t="s">
        <v>344481</v>
      </c>
      <c r="C345471" s="1" t="s">
        <v>60</v>
      </c>
    </row>
    <row r="345472" spans="1:3" x14ac:dyDescent="0.2">
      <c r="A345472" s="1">
        <v>924842</v>
      </c>
      <c r="B345472" s="1" t="s">
        <v>344482</v>
      </c>
      <c r="C345472" s="1" t="s">
        <v>60</v>
      </c>
    </row>
    <row r="345473" spans="1:3" x14ac:dyDescent="0.2">
      <c r="A345473" s="1">
        <v>924846</v>
      </c>
      <c r="B345473" s="1" t="s">
        <v>344483</v>
      </c>
      <c r="C345473" s="1" t="s">
        <v>5</v>
      </c>
    </row>
    <row r="345474" spans="1:3" x14ac:dyDescent="0.2">
      <c r="A345474" s="1">
        <v>924848</v>
      </c>
      <c r="B345474" s="1" t="s">
        <v>344484</v>
      </c>
      <c r="C345474" s="1" t="s">
        <v>60</v>
      </c>
    </row>
    <row r="345475" spans="1:3" x14ac:dyDescent="0.2">
      <c r="A345475" s="1">
        <v>924858</v>
      </c>
      <c r="B345475" s="1" t="s">
        <v>344485</v>
      </c>
      <c r="C345475" s="1" t="s">
        <v>60</v>
      </c>
    </row>
    <row r="345476" spans="1:3" x14ac:dyDescent="0.2">
      <c r="A345476" s="1">
        <v>924859</v>
      </c>
      <c r="B345476" s="1" t="s">
        <v>344486</v>
      </c>
      <c r="C345476" s="1" t="s">
        <v>60</v>
      </c>
    </row>
    <row r="345477" spans="1:3" x14ac:dyDescent="0.2">
      <c r="A345477" s="1">
        <v>924860</v>
      </c>
      <c r="B345477" s="1" t="s">
        <v>344487</v>
      </c>
      <c r="C345477" s="1" t="s">
        <v>60</v>
      </c>
    </row>
    <row r="345478" spans="1:3" x14ac:dyDescent="0.2">
      <c r="A345478" s="1">
        <v>924861</v>
      </c>
      <c r="B345478" s="1" t="s">
        <v>344488</v>
      </c>
      <c r="C345478" s="1" t="s">
        <v>60</v>
      </c>
    </row>
    <row r="345479" spans="1:3" x14ac:dyDescent="0.2">
      <c r="A345479" s="1">
        <v>924862</v>
      </c>
      <c r="B345479" s="1" t="s">
        <v>344489</v>
      </c>
      <c r="C345479" s="1" t="s">
        <v>60</v>
      </c>
    </row>
    <row r="345480" spans="1:3" x14ac:dyDescent="0.2">
      <c r="A345480" s="1">
        <v>924863</v>
      </c>
      <c r="B345480" s="1" t="s">
        <v>344490</v>
      </c>
      <c r="C345480" s="1" t="s">
        <v>60</v>
      </c>
    </row>
    <row r="345481" spans="1:3" x14ac:dyDescent="0.2">
      <c r="A345481" s="1">
        <v>924864</v>
      </c>
      <c r="B345481" s="1" t="s">
        <v>344491</v>
      </c>
      <c r="C345481" s="1" t="s">
        <v>60</v>
      </c>
    </row>
    <row r="345482" spans="1:3" x14ac:dyDescent="0.2">
      <c r="A345482" s="1">
        <v>924865</v>
      </c>
      <c r="B345482" s="1" t="s">
        <v>344492</v>
      </c>
      <c r="C345482" s="1" t="s">
        <v>60</v>
      </c>
    </row>
    <row r="345483" spans="1:3" x14ac:dyDescent="0.2">
      <c r="A345483" s="1">
        <v>924866</v>
      </c>
      <c r="B345483" s="1" t="s">
        <v>344493</v>
      </c>
      <c r="C345483" s="1" t="s">
        <v>60</v>
      </c>
    </row>
    <row r="345484" spans="1:3" x14ac:dyDescent="0.2">
      <c r="A345484" s="1">
        <v>924867</v>
      </c>
      <c r="B345484" s="1" t="s">
        <v>344494</v>
      </c>
      <c r="C345484" s="1" t="s">
        <v>60</v>
      </c>
    </row>
    <row r="345485" spans="1:3" x14ac:dyDescent="0.2">
      <c r="A345485" s="1">
        <v>924888</v>
      </c>
      <c r="B345485" s="1" t="s">
        <v>344495</v>
      </c>
      <c r="C345485" s="1" t="s">
        <v>60</v>
      </c>
    </row>
    <row r="345486" spans="1:3" x14ac:dyDescent="0.2">
      <c r="A345486" s="1">
        <v>924889</v>
      </c>
      <c r="B345486" s="1" t="s">
        <v>344496</v>
      </c>
      <c r="C345486" s="1" t="s">
        <v>60</v>
      </c>
    </row>
    <row r="345487" spans="1:3" x14ac:dyDescent="0.2">
      <c r="A345487" s="1">
        <v>924890</v>
      </c>
      <c r="B345487" s="1" t="s">
        <v>344497</v>
      </c>
      <c r="C345487" s="1" t="s">
        <v>60</v>
      </c>
    </row>
    <row r="345488" spans="1:3" x14ac:dyDescent="0.2">
      <c r="A345488" s="1">
        <v>924891</v>
      </c>
      <c r="B345488" s="1" t="s">
        <v>344498</v>
      </c>
      <c r="C345488" s="1" t="s">
        <v>60</v>
      </c>
    </row>
    <row r="345489" spans="1:3" x14ac:dyDescent="0.2">
      <c r="A345489" s="1">
        <v>924892</v>
      </c>
      <c r="B345489" s="1" t="s">
        <v>344499</v>
      </c>
      <c r="C345489" s="1" t="s">
        <v>60</v>
      </c>
    </row>
    <row r="345490" spans="1:3" x14ac:dyDescent="0.2">
      <c r="A345490" s="1">
        <v>924893</v>
      </c>
      <c r="B345490" s="1" t="s">
        <v>344500</v>
      </c>
      <c r="C345490" s="1" t="s">
        <v>60</v>
      </c>
    </row>
    <row r="345491" spans="1:3" x14ac:dyDescent="0.2">
      <c r="A345491" s="1">
        <v>924894</v>
      </c>
      <c r="B345491" s="1" t="s">
        <v>344501</v>
      </c>
      <c r="C345491" s="1" t="s">
        <v>60</v>
      </c>
    </row>
    <row r="345492" spans="1:3" x14ac:dyDescent="0.2">
      <c r="A345492" s="1">
        <v>924895</v>
      </c>
      <c r="B345492" s="1" t="s">
        <v>344502</v>
      </c>
      <c r="C345492" s="1" t="s">
        <v>60</v>
      </c>
    </row>
    <row r="345493" spans="1:3" x14ac:dyDescent="0.2">
      <c r="A345493" s="1">
        <v>924896</v>
      </c>
      <c r="B345493" s="1" t="s">
        <v>344503</v>
      </c>
      <c r="C345493" s="1" t="s">
        <v>60</v>
      </c>
    </row>
    <row r="345494" spans="1:3" x14ac:dyDescent="0.2">
      <c r="A345494" s="1">
        <v>924897</v>
      </c>
      <c r="B345494" s="1" t="s">
        <v>344504</v>
      </c>
      <c r="C345494" s="1" t="s">
        <v>60</v>
      </c>
    </row>
    <row r="345495" spans="1:3" x14ac:dyDescent="0.2">
      <c r="A345495" s="1">
        <v>925030</v>
      </c>
      <c r="B345495" s="1" t="s">
        <v>344505</v>
      </c>
      <c r="C345495" s="1" t="s">
        <v>60</v>
      </c>
    </row>
    <row r="345496" spans="1:3" x14ac:dyDescent="0.2">
      <c r="A345496" s="1">
        <v>925031</v>
      </c>
      <c r="B345496" s="1" t="s">
        <v>344506</v>
      </c>
      <c r="C345496" s="1" t="s">
        <v>5</v>
      </c>
    </row>
    <row r="345497" spans="1:3" x14ac:dyDescent="0.2">
      <c r="A345497" s="1">
        <v>925034</v>
      </c>
      <c r="B345497" s="1" t="s">
        <v>344507</v>
      </c>
      <c r="C345497" s="1" t="s">
        <v>5</v>
      </c>
    </row>
    <row r="345498" spans="1:3" x14ac:dyDescent="0.2">
      <c r="A345498" s="1">
        <v>925035</v>
      </c>
      <c r="B345498" s="1" t="s">
        <v>344508</v>
      </c>
      <c r="C345498" s="1" t="s">
        <v>5</v>
      </c>
    </row>
    <row r="345499" spans="1:3" x14ac:dyDescent="0.2">
      <c r="A345499" s="1">
        <v>925036</v>
      </c>
      <c r="B345499" s="1" t="s">
        <v>344509</v>
      </c>
      <c r="C345499" s="1" t="s">
        <v>5</v>
      </c>
    </row>
    <row r="345500" spans="1:3" x14ac:dyDescent="0.2">
      <c r="A345500" s="1">
        <v>925037</v>
      </c>
      <c r="B345500" s="1" t="s">
        <v>344510</v>
      </c>
      <c r="C345500" s="1" t="s">
        <v>5</v>
      </c>
    </row>
    <row r="345501" spans="1:3" x14ac:dyDescent="0.2">
      <c r="A345501" s="1">
        <v>925038</v>
      </c>
      <c r="B345501" s="1" t="s">
        <v>344511</v>
      </c>
      <c r="C345501" s="1" t="s">
        <v>5</v>
      </c>
    </row>
    <row r="345502" spans="1:3" x14ac:dyDescent="0.2">
      <c r="A345502" s="1">
        <v>925039</v>
      </c>
      <c r="B345502" s="1" t="s">
        <v>344512</v>
      </c>
      <c r="C345502" s="1" t="s">
        <v>60</v>
      </c>
    </row>
    <row r="345503" spans="1:3" x14ac:dyDescent="0.2">
      <c r="A345503" s="1">
        <v>925142</v>
      </c>
      <c r="B345503" s="1" t="s">
        <v>344513</v>
      </c>
      <c r="C345503" s="1" t="s">
        <v>60</v>
      </c>
    </row>
    <row r="345504" spans="1:3" x14ac:dyDescent="0.2">
      <c r="A345504" s="1">
        <v>925144</v>
      </c>
      <c r="B345504" s="1" t="s">
        <v>344514</v>
      </c>
      <c r="C345504" s="1" t="s">
        <v>60</v>
      </c>
    </row>
    <row r="345505" spans="1:3" x14ac:dyDescent="0.2">
      <c r="A345505" s="1">
        <v>925166</v>
      </c>
      <c r="B345505" s="1" t="s">
        <v>344515</v>
      </c>
      <c r="C345505" s="1" t="s">
        <v>60</v>
      </c>
    </row>
    <row r="345506" spans="1:3" x14ac:dyDescent="0.2">
      <c r="A345506" s="1">
        <v>925172</v>
      </c>
      <c r="B345506" s="1" t="s">
        <v>344516</v>
      </c>
      <c r="C345506" s="1" t="s">
        <v>60</v>
      </c>
    </row>
    <row r="345507" spans="1:3" x14ac:dyDescent="0.2">
      <c r="A345507" s="1">
        <v>925192</v>
      </c>
      <c r="B345507" s="1" t="s">
        <v>344517</v>
      </c>
      <c r="C345507" s="1" t="s">
        <v>5</v>
      </c>
    </row>
    <row r="345508" spans="1:3" x14ac:dyDescent="0.2">
      <c r="A345508" s="1">
        <v>925196</v>
      </c>
      <c r="B345508" s="1" t="s">
        <v>344518</v>
      </c>
      <c r="C345508" s="1" t="s">
        <v>5</v>
      </c>
    </row>
    <row r="345509" spans="1:3" x14ac:dyDescent="0.2">
      <c r="A345509" s="1">
        <v>925204</v>
      </c>
      <c r="B345509" s="1" t="s">
        <v>344519</v>
      </c>
      <c r="C345509" s="1" t="s">
        <v>60</v>
      </c>
    </row>
    <row r="345510" spans="1:3" x14ac:dyDescent="0.2">
      <c r="A345510" s="1">
        <v>925205</v>
      </c>
      <c r="B345510" s="1" t="s">
        <v>344520</v>
      </c>
      <c r="C345510" s="1" t="s">
        <v>60</v>
      </c>
    </row>
    <row r="345511" spans="1:3" x14ac:dyDescent="0.2">
      <c r="A345511" s="1">
        <v>925206</v>
      </c>
      <c r="B345511" s="1" t="s">
        <v>344521</v>
      </c>
      <c r="C345511" s="1" t="s">
        <v>60</v>
      </c>
    </row>
    <row r="345512" spans="1:3" x14ac:dyDescent="0.2">
      <c r="A345512" s="1">
        <v>925207</v>
      </c>
      <c r="B345512" s="1" t="s">
        <v>344522</v>
      </c>
      <c r="C345512" s="1" t="s">
        <v>60</v>
      </c>
    </row>
    <row r="345513" spans="1:3" x14ac:dyDescent="0.2">
      <c r="A345513" s="1">
        <v>925208</v>
      </c>
      <c r="B345513" s="1" t="s">
        <v>344523</v>
      </c>
      <c r="C345513" s="1" t="s">
        <v>60</v>
      </c>
    </row>
    <row r="345514" spans="1:3" x14ac:dyDescent="0.2">
      <c r="A345514" s="1">
        <v>925209</v>
      </c>
      <c r="B345514" s="1" t="s">
        <v>344524</v>
      </c>
      <c r="C345514" s="1" t="s">
        <v>60</v>
      </c>
    </row>
    <row r="345515" spans="1:3" x14ac:dyDescent="0.2">
      <c r="A345515" s="1">
        <v>925210</v>
      </c>
      <c r="B345515" s="1" t="s">
        <v>344525</v>
      </c>
      <c r="C345515" s="1" t="s">
        <v>60</v>
      </c>
    </row>
    <row r="345516" spans="1:3" x14ac:dyDescent="0.2">
      <c r="A345516" s="1">
        <v>925211</v>
      </c>
      <c r="B345516" s="1" t="s">
        <v>344526</v>
      </c>
      <c r="C345516" s="1" t="s">
        <v>60</v>
      </c>
    </row>
    <row r="345517" spans="1:3" x14ac:dyDescent="0.2">
      <c r="A345517" s="1">
        <v>925212</v>
      </c>
      <c r="B345517" s="1" t="s">
        <v>344527</v>
      </c>
      <c r="C345517" s="1" t="s">
        <v>60</v>
      </c>
    </row>
    <row r="345518" spans="1:3" x14ac:dyDescent="0.2">
      <c r="A345518" s="1">
        <v>925213</v>
      </c>
      <c r="B345518" s="1" t="s">
        <v>344528</v>
      </c>
      <c r="C345518" s="1" t="s">
        <v>60</v>
      </c>
    </row>
    <row r="345519" spans="1:3" x14ac:dyDescent="0.2">
      <c r="A345519" s="1">
        <v>925214</v>
      </c>
      <c r="B345519" s="1" t="s">
        <v>344529</v>
      </c>
      <c r="C345519" s="1" t="s">
        <v>5</v>
      </c>
    </row>
    <row r="345520" spans="1:3" x14ac:dyDescent="0.2">
      <c r="A345520" s="1">
        <v>925262</v>
      </c>
      <c r="B345520" s="1" t="s">
        <v>344530</v>
      </c>
      <c r="C345520" s="1" t="s">
        <v>5</v>
      </c>
    </row>
    <row r="345521" spans="1:3" x14ac:dyDescent="0.2">
      <c r="A345521" s="1">
        <v>925348</v>
      </c>
      <c r="B345521" s="1" t="s">
        <v>344531</v>
      </c>
      <c r="C345521" s="1" t="s">
        <v>60</v>
      </c>
    </row>
    <row r="345522" spans="1:3" x14ac:dyDescent="0.2">
      <c r="A345522" s="1">
        <v>925370</v>
      </c>
      <c r="B345522" s="1" t="s">
        <v>344532</v>
      </c>
      <c r="C345522" s="1" t="s">
        <v>5</v>
      </c>
    </row>
    <row r="345523" spans="1:3" x14ac:dyDescent="0.2">
      <c r="A345523" s="1">
        <v>925371</v>
      </c>
      <c r="B345523" s="1" t="s">
        <v>344533</v>
      </c>
      <c r="C345523" s="1" t="s">
        <v>60</v>
      </c>
    </row>
    <row r="345524" spans="1:3" x14ac:dyDescent="0.2">
      <c r="A345524" s="1">
        <v>925372</v>
      </c>
      <c r="B345524" s="1" t="s">
        <v>344534</v>
      </c>
      <c r="C345524" s="1" t="s">
        <v>5</v>
      </c>
    </row>
    <row r="345525" spans="1:3" x14ac:dyDescent="0.2">
      <c r="A345525" s="1">
        <v>925373</v>
      </c>
      <c r="B345525" s="1" t="s">
        <v>344535</v>
      </c>
      <c r="C345525" s="1" t="s">
        <v>5</v>
      </c>
    </row>
    <row r="345526" spans="1:3" x14ac:dyDescent="0.2">
      <c r="A345526" s="1">
        <v>925374</v>
      </c>
      <c r="B345526" s="1" t="s">
        <v>344536</v>
      </c>
      <c r="C345526" s="1" t="s">
        <v>60</v>
      </c>
    </row>
    <row r="345527" spans="1:3" x14ac:dyDescent="0.2">
      <c r="A345527" s="1">
        <v>925375</v>
      </c>
      <c r="B345527" s="1" t="s">
        <v>344537</v>
      </c>
      <c r="C345527" s="1" t="s">
        <v>5</v>
      </c>
    </row>
    <row r="345528" spans="1:3" x14ac:dyDescent="0.2">
      <c r="A345528" s="1">
        <v>925376</v>
      </c>
      <c r="B345528" s="1" t="s">
        <v>344538</v>
      </c>
      <c r="C345528" s="1" t="s">
        <v>60</v>
      </c>
    </row>
    <row r="345529" spans="1:3" x14ac:dyDescent="0.2">
      <c r="A345529" s="1">
        <v>925377</v>
      </c>
      <c r="B345529" s="1" t="s">
        <v>344539</v>
      </c>
      <c r="C345529" s="1" t="s">
        <v>5</v>
      </c>
    </row>
    <row r="345530" spans="1:3" x14ac:dyDescent="0.2">
      <c r="A345530" s="1">
        <v>925378</v>
      </c>
      <c r="B345530" s="1" t="s">
        <v>344540</v>
      </c>
      <c r="C345530" s="1" t="s">
        <v>5</v>
      </c>
    </row>
    <row r="345531" spans="1:3" x14ac:dyDescent="0.2">
      <c r="A345531" s="1">
        <v>925379</v>
      </c>
      <c r="B345531" s="1" t="s">
        <v>344541</v>
      </c>
      <c r="C345531" s="1" t="s">
        <v>5</v>
      </c>
    </row>
    <row r="345532" spans="1:3" x14ac:dyDescent="0.2">
      <c r="A345532" s="1">
        <v>925496</v>
      </c>
      <c r="B345532" s="1" t="s">
        <v>344542</v>
      </c>
      <c r="C345532" s="1" t="s">
        <v>60</v>
      </c>
    </row>
    <row r="345533" spans="1:3" x14ac:dyDescent="0.2">
      <c r="A345533" s="1">
        <v>925506</v>
      </c>
      <c r="B345533" s="1" t="s">
        <v>344543</v>
      </c>
      <c r="C345533" s="1" t="s">
        <v>60</v>
      </c>
    </row>
    <row r="345534" spans="1:3" x14ac:dyDescent="0.2">
      <c r="A345534" s="1">
        <v>925578</v>
      </c>
      <c r="B345534" s="1" t="s">
        <v>344544</v>
      </c>
      <c r="C345534" s="1" t="s">
        <v>5</v>
      </c>
    </row>
    <row r="345535" spans="1:3" x14ac:dyDescent="0.2">
      <c r="A345535" s="1">
        <v>925579</v>
      </c>
      <c r="B345535" s="1" t="s">
        <v>344545</v>
      </c>
      <c r="C345535" s="1" t="s">
        <v>5</v>
      </c>
    </row>
    <row r="345536" spans="1:3" x14ac:dyDescent="0.2">
      <c r="A345536" s="1">
        <v>925580</v>
      </c>
      <c r="B345536" s="1" t="s">
        <v>344546</v>
      </c>
      <c r="C345536" s="1" t="s">
        <v>60</v>
      </c>
    </row>
    <row r="345537" spans="1:3" x14ac:dyDescent="0.2">
      <c r="A345537" s="1">
        <v>925581</v>
      </c>
      <c r="B345537" s="1" t="s">
        <v>344547</v>
      </c>
      <c r="C345537" s="1" t="s">
        <v>60</v>
      </c>
    </row>
    <row r="345538" spans="1:3" x14ac:dyDescent="0.2">
      <c r="A345538" s="1">
        <v>925582</v>
      </c>
      <c r="B345538" s="1" t="s">
        <v>344548</v>
      </c>
      <c r="C345538" s="1" t="s">
        <v>60</v>
      </c>
    </row>
    <row r="345539" spans="1:3" x14ac:dyDescent="0.2">
      <c r="A345539" s="1">
        <v>925583</v>
      </c>
      <c r="B345539" s="1" t="s">
        <v>344549</v>
      </c>
      <c r="C345539" s="1" t="s">
        <v>60</v>
      </c>
    </row>
    <row r="345540" spans="1:3" x14ac:dyDescent="0.2">
      <c r="A345540" s="1">
        <v>925584</v>
      </c>
      <c r="B345540" s="1" t="s">
        <v>344550</v>
      </c>
      <c r="C345540" s="1" t="s">
        <v>60</v>
      </c>
    </row>
    <row r="345541" spans="1:3" x14ac:dyDescent="0.2">
      <c r="A345541" s="1">
        <v>925585</v>
      </c>
      <c r="B345541" s="1" t="s">
        <v>344551</v>
      </c>
      <c r="C345541" s="1" t="s">
        <v>60</v>
      </c>
    </row>
    <row r="345542" spans="1:3" x14ac:dyDescent="0.2">
      <c r="A345542" s="1">
        <v>925586</v>
      </c>
      <c r="B345542" s="1" t="s">
        <v>344552</v>
      </c>
      <c r="C345542" s="1" t="s">
        <v>60</v>
      </c>
    </row>
    <row r="345543" spans="1:3" x14ac:dyDescent="0.2">
      <c r="A345543" s="1">
        <v>925587</v>
      </c>
      <c r="B345543" s="1" t="s">
        <v>344553</v>
      </c>
      <c r="C345543" s="1" t="s">
        <v>60</v>
      </c>
    </row>
    <row r="345544" spans="1:3" x14ac:dyDescent="0.2">
      <c r="A345544" s="1">
        <v>925678</v>
      </c>
      <c r="B345544" s="1" t="s">
        <v>344554</v>
      </c>
      <c r="C345544" s="1" t="s">
        <v>5</v>
      </c>
    </row>
    <row r="345545" spans="1:3" x14ac:dyDescent="0.2">
      <c r="A345545" s="1">
        <v>925684</v>
      </c>
      <c r="B345545" s="1" t="s">
        <v>344555</v>
      </c>
      <c r="C345545" s="1" t="s">
        <v>60</v>
      </c>
    </row>
    <row r="345546" spans="1:3" x14ac:dyDescent="0.2">
      <c r="A345546" s="1">
        <v>925691</v>
      </c>
      <c r="B345546" s="1" t="s">
        <v>344556</v>
      </c>
      <c r="C345546" s="1" t="s">
        <v>60</v>
      </c>
    </row>
    <row r="345547" spans="1:3" x14ac:dyDescent="0.2">
      <c r="A345547" s="1">
        <v>925693</v>
      </c>
      <c r="B345547" s="1" t="s">
        <v>344557</v>
      </c>
      <c r="C345547" s="1" t="s">
        <v>5</v>
      </c>
    </row>
    <row r="345548" spans="1:3" x14ac:dyDescent="0.2">
      <c r="A345548" s="1">
        <v>925695</v>
      </c>
      <c r="B345548" s="1" t="s">
        <v>344558</v>
      </c>
      <c r="C345548" s="1" t="s">
        <v>60</v>
      </c>
    </row>
    <row r="345549" spans="1:3" x14ac:dyDescent="0.2">
      <c r="A345549" s="1">
        <v>925699</v>
      </c>
      <c r="B345549" s="1" t="s">
        <v>344559</v>
      </c>
      <c r="C345549" s="1" t="s">
        <v>60</v>
      </c>
    </row>
    <row r="345550" spans="1:3" x14ac:dyDescent="0.2">
      <c r="A345550" s="1">
        <v>925701</v>
      </c>
      <c r="B345550" s="1" t="s">
        <v>344560</v>
      </c>
      <c r="C345550" s="1" t="s">
        <v>5</v>
      </c>
    </row>
    <row r="345551" spans="1:3" x14ac:dyDescent="0.2">
      <c r="A345551" s="1">
        <v>925706</v>
      </c>
      <c r="B345551" s="1" t="s">
        <v>344561</v>
      </c>
      <c r="C345551" s="1" t="s">
        <v>5</v>
      </c>
    </row>
    <row r="345552" spans="1:3" x14ac:dyDescent="0.2">
      <c r="A345552" s="1">
        <v>925711</v>
      </c>
      <c r="B345552" s="1" t="s">
        <v>344562</v>
      </c>
      <c r="C345552" s="1" t="s">
        <v>60</v>
      </c>
    </row>
    <row r="345553" spans="1:3" x14ac:dyDescent="0.2">
      <c r="A345553" s="1">
        <v>925716</v>
      </c>
      <c r="B345553" s="1" t="s">
        <v>344563</v>
      </c>
      <c r="C345553" s="1" t="s">
        <v>5</v>
      </c>
    </row>
    <row r="345554" spans="1:3" x14ac:dyDescent="0.2">
      <c r="A345554" s="1">
        <v>925725</v>
      </c>
      <c r="B345554" s="1" t="s">
        <v>344564</v>
      </c>
      <c r="C345554" s="1" t="s">
        <v>5</v>
      </c>
    </row>
    <row r="345555" spans="1:3" x14ac:dyDescent="0.2">
      <c r="A345555" s="1">
        <v>925730</v>
      </c>
      <c r="B345555" s="1" t="s">
        <v>344565</v>
      </c>
      <c r="C345555" s="1" t="s">
        <v>5</v>
      </c>
    </row>
    <row r="345556" spans="1:3" x14ac:dyDescent="0.2">
      <c r="A345556" s="1">
        <v>925770</v>
      </c>
      <c r="B345556" s="1" t="s">
        <v>344566</v>
      </c>
      <c r="C345556" s="1" t="s">
        <v>5</v>
      </c>
    </row>
    <row r="345557" spans="1:3" x14ac:dyDescent="0.2">
      <c r="A345557" s="1">
        <v>925838</v>
      </c>
      <c r="B345557" s="1" t="s">
        <v>344567</v>
      </c>
      <c r="C345557" s="1" t="s">
        <v>60</v>
      </c>
    </row>
    <row r="345558" spans="1:3" x14ac:dyDescent="0.2">
      <c r="A345558" s="1">
        <v>925839</v>
      </c>
      <c r="B345558" s="1" t="s">
        <v>344568</v>
      </c>
      <c r="C345558" s="1" t="s">
        <v>60</v>
      </c>
    </row>
    <row r="345559" spans="1:3" x14ac:dyDescent="0.2">
      <c r="A345559" s="1">
        <v>925840</v>
      </c>
      <c r="B345559" s="1" t="s">
        <v>344569</v>
      </c>
      <c r="C345559" s="1" t="s">
        <v>60</v>
      </c>
    </row>
    <row r="345560" spans="1:3" x14ac:dyDescent="0.2">
      <c r="A345560" s="1">
        <v>925841</v>
      </c>
      <c r="B345560" s="1" t="s">
        <v>344570</v>
      </c>
      <c r="C345560" s="1" t="s">
        <v>60</v>
      </c>
    </row>
    <row r="345561" spans="1:3" x14ac:dyDescent="0.2">
      <c r="A345561" s="1">
        <v>925842</v>
      </c>
      <c r="B345561" s="1" t="s">
        <v>344571</v>
      </c>
      <c r="C345561" s="1" t="s">
        <v>60</v>
      </c>
    </row>
    <row r="345562" spans="1:3" x14ac:dyDescent="0.2">
      <c r="A345562" s="1">
        <v>925843</v>
      </c>
      <c r="B345562" s="1" t="s">
        <v>344572</v>
      </c>
      <c r="C345562" s="1" t="s">
        <v>60</v>
      </c>
    </row>
    <row r="345563" spans="1:3" x14ac:dyDescent="0.2">
      <c r="A345563" s="1">
        <v>925844</v>
      </c>
      <c r="B345563" s="1" t="s">
        <v>344573</v>
      </c>
      <c r="C345563" s="1" t="s">
        <v>60</v>
      </c>
    </row>
    <row r="345564" spans="1:3" x14ac:dyDescent="0.2">
      <c r="A345564" s="1">
        <v>925845</v>
      </c>
      <c r="B345564" s="1" t="s">
        <v>344574</v>
      </c>
      <c r="C345564" s="1" t="s">
        <v>60</v>
      </c>
    </row>
    <row r="345565" spans="1:3" x14ac:dyDescent="0.2">
      <c r="A345565" s="1">
        <v>925846</v>
      </c>
      <c r="B345565" s="1" t="s">
        <v>344575</v>
      </c>
      <c r="C345565" s="1" t="s">
        <v>60</v>
      </c>
    </row>
    <row r="345566" spans="1:3" x14ac:dyDescent="0.2">
      <c r="A345566" s="1">
        <v>925847</v>
      </c>
      <c r="B345566" s="1" t="s">
        <v>344576</v>
      </c>
      <c r="C345566" s="1" t="s">
        <v>60</v>
      </c>
    </row>
    <row r="345567" spans="1:3" x14ac:dyDescent="0.2">
      <c r="A345567" s="1">
        <v>925848</v>
      </c>
      <c r="B345567" s="1" t="s">
        <v>344577</v>
      </c>
      <c r="C345567" s="1" t="s">
        <v>60</v>
      </c>
    </row>
    <row r="345568" spans="1:3" x14ac:dyDescent="0.2">
      <c r="A345568" s="1">
        <v>925860</v>
      </c>
      <c r="B345568" s="1" t="s">
        <v>344578</v>
      </c>
      <c r="C345568" s="1" t="s">
        <v>5</v>
      </c>
    </row>
    <row r="345569" spans="1:3" x14ac:dyDescent="0.2">
      <c r="A345569" s="1">
        <v>925896</v>
      </c>
      <c r="B345569" s="1" t="s">
        <v>344579</v>
      </c>
      <c r="C345569" s="1" t="s">
        <v>5</v>
      </c>
    </row>
    <row r="345570" spans="1:3" x14ac:dyDescent="0.2">
      <c r="A345570" s="1">
        <v>925902</v>
      </c>
      <c r="B345570" s="1" t="s">
        <v>344580</v>
      </c>
      <c r="C345570" s="1" t="s">
        <v>60</v>
      </c>
    </row>
    <row r="345571" spans="1:3" x14ac:dyDescent="0.2">
      <c r="A345571" s="1">
        <v>925904</v>
      </c>
      <c r="B345571" s="1" t="s">
        <v>344581</v>
      </c>
      <c r="C345571" s="1" t="s">
        <v>60</v>
      </c>
    </row>
    <row r="345572" spans="1:3" x14ac:dyDescent="0.2">
      <c r="A345572" s="1">
        <v>925974</v>
      </c>
      <c r="B345572" s="1" t="s">
        <v>344582</v>
      </c>
      <c r="C345572" s="1" t="s">
        <v>60</v>
      </c>
    </row>
    <row r="345573" spans="1:3" x14ac:dyDescent="0.2">
      <c r="A345573" s="1">
        <v>925975</v>
      </c>
      <c r="B345573" s="1" t="s">
        <v>344583</v>
      </c>
      <c r="C345573" s="1" t="s">
        <v>60</v>
      </c>
    </row>
    <row r="345574" spans="1:3" x14ac:dyDescent="0.2">
      <c r="A345574" s="1">
        <v>925976</v>
      </c>
      <c r="B345574" s="1" t="s">
        <v>344584</v>
      </c>
      <c r="C345574" s="1" t="s">
        <v>5</v>
      </c>
    </row>
    <row r="345575" spans="1:3" x14ac:dyDescent="0.2">
      <c r="A345575" s="1">
        <v>925977</v>
      </c>
      <c r="B345575" s="1" t="s">
        <v>344585</v>
      </c>
      <c r="C345575" s="1" t="s">
        <v>60</v>
      </c>
    </row>
    <row r="345576" spans="1:3" x14ac:dyDescent="0.2">
      <c r="A345576" s="1">
        <v>925978</v>
      </c>
      <c r="B345576" s="1" t="s">
        <v>344586</v>
      </c>
      <c r="C345576" s="1" t="s">
        <v>5</v>
      </c>
    </row>
    <row r="345577" spans="1:3" x14ac:dyDescent="0.2">
      <c r="A345577" s="1">
        <v>925979</v>
      </c>
      <c r="B345577" s="1" t="s">
        <v>344587</v>
      </c>
      <c r="C345577" s="1" t="s">
        <v>60</v>
      </c>
    </row>
    <row r="345578" spans="1:3" x14ac:dyDescent="0.2">
      <c r="A345578" s="1">
        <v>925980</v>
      </c>
      <c r="B345578" s="1" t="s">
        <v>344588</v>
      </c>
      <c r="C345578" s="1" t="s">
        <v>60</v>
      </c>
    </row>
    <row r="345579" spans="1:3" x14ac:dyDescent="0.2">
      <c r="A345579" s="1">
        <v>925981</v>
      </c>
      <c r="B345579" s="1" t="s">
        <v>344589</v>
      </c>
      <c r="C345579" s="1" t="s">
        <v>5</v>
      </c>
    </row>
    <row r="345580" spans="1:3" x14ac:dyDescent="0.2">
      <c r="A345580" s="1">
        <v>925982</v>
      </c>
      <c r="B345580" s="1" t="s">
        <v>344590</v>
      </c>
      <c r="C345580" s="1" t="s">
        <v>60</v>
      </c>
    </row>
    <row r="345581" spans="1:3" x14ac:dyDescent="0.2">
      <c r="A345581" s="1">
        <v>926086</v>
      </c>
      <c r="B345581" s="1" t="s">
        <v>344591</v>
      </c>
      <c r="C345581" s="1" t="s">
        <v>5</v>
      </c>
    </row>
    <row r="345582" spans="1:3" x14ac:dyDescent="0.2">
      <c r="A345582" s="1">
        <v>926087</v>
      </c>
      <c r="B345582" s="1" t="s">
        <v>344592</v>
      </c>
      <c r="C345582" s="1" t="s">
        <v>60</v>
      </c>
    </row>
    <row r="345583" spans="1:3" x14ac:dyDescent="0.2">
      <c r="A345583" s="1">
        <v>926088</v>
      </c>
      <c r="B345583" s="1" t="s">
        <v>344593</v>
      </c>
      <c r="C345583" s="1" t="s">
        <v>5</v>
      </c>
    </row>
    <row r="345584" spans="1:3" x14ac:dyDescent="0.2">
      <c r="A345584" s="1">
        <v>926089</v>
      </c>
      <c r="B345584" s="1" t="s">
        <v>344594</v>
      </c>
      <c r="C345584" s="1" t="s">
        <v>5</v>
      </c>
    </row>
    <row r="345585" spans="1:3" x14ac:dyDescent="0.2">
      <c r="A345585" s="1">
        <v>926090</v>
      </c>
      <c r="B345585" s="1" t="s">
        <v>344595</v>
      </c>
      <c r="C345585" s="1" t="s">
        <v>5</v>
      </c>
    </row>
    <row r="345586" spans="1:3" x14ac:dyDescent="0.2">
      <c r="A345586" s="1">
        <v>926091</v>
      </c>
      <c r="B345586" s="1" t="s">
        <v>344596</v>
      </c>
      <c r="C345586" s="1" t="s">
        <v>60</v>
      </c>
    </row>
    <row r="345587" spans="1:3" x14ac:dyDescent="0.2">
      <c r="A345587" s="1">
        <v>926092</v>
      </c>
      <c r="B345587" s="1" t="s">
        <v>344597</v>
      </c>
      <c r="C345587" s="1" t="s">
        <v>5</v>
      </c>
    </row>
    <row r="345588" spans="1:3" x14ac:dyDescent="0.2">
      <c r="A345588" s="1">
        <v>926093</v>
      </c>
      <c r="B345588" s="1" t="s">
        <v>344598</v>
      </c>
      <c r="C345588" s="1" t="s">
        <v>60</v>
      </c>
    </row>
    <row r="345589" spans="1:3" x14ac:dyDescent="0.2">
      <c r="A345589" s="1">
        <v>926094</v>
      </c>
      <c r="B345589" s="1" t="s">
        <v>344599</v>
      </c>
      <c r="C345589" s="1" t="s">
        <v>5</v>
      </c>
    </row>
    <row r="345590" spans="1:3" x14ac:dyDescent="0.2">
      <c r="A345590" s="1">
        <v>926277</v>
      </c>
      <c r="B345590" s="1" t="s">
        <v>344600</v>
      </c>
      <c r="C345590" s="1" t="s">
        <v>5</v>
      </c>
    </row>
    <row r="345591" spans="1:3" x14ac:dyDescent="0.2">
      <c r="A345591" s="1">
        <v>926321</v>
      </c>
      <c r="B345591" s="1" t="s">
        <v>344601</v>
      </c>
      <c r="C345591" s="1" t="s">
        <v>60</v>
      </c>
    </row>
    <row r="345592" spans="1:3" x14ac:dyDescent="0.2">
      <c r="A345592" s="1">
        <v>926329</v>
      </c>
      <c r="B345592" s="1" t="s">
        <v>344602</v>
      </c>
      <c r="C345592" s="1" t="s">
        <v>60</v>
      </c>
    </row>
    <row r="345593" spans="1:3" x14ac:dyDescent="0.2">
      <c r="A345593" s="1">
        <v>926335</v>
      </c>
      <c r="B345593" s="1" t="s">
        <v>344603</v>
      </c>
      <c r="C345593" s="1" t="s">
        <v>60</v>
      </c>
    </row>
    <row r="345594" spans="1:3" x14ac:dyDescent="0.2">
      <c r="A345594" s="1">
        <v>926337</v>
      </c>
      <c r="B345594" s="1" t="s">
        <v>344604</v>
      </c>
      <c r="C345594" s="1" t="s">
        <v>60</v>
      </c>
    </row>
    <row r="345595" spans="1:3" x14ac:dyDescent="0.2">
      <c r="A345595" s="1">
        <v>926339</v>
      </c>
      <c r="B345595" s="1" t="s">
        <v>344605</v>
      </c>
      <c r="C345595" s="1" t="s">
        <v>60</v>
      </c>
    </row>
    <row r="345596" spans="1:3" x14ac:dyDescent="0.2">
      <c r="A345596" s="1">
        <v>926345</v>
      </c>
      <c r="B345596" s="1" t="s">
        <v>344606</v>
      </c>
      <c r="C345596" s="1" t="s">
        <v>5</v>
      </c>
    </row>
    <row r="345597" spans="1:3" x14ac:dyDescent="0.2">
      <c r="A345597" s="1">
        <v>926347</v>
      </c>
      <c r="B345597" s="1" t="s">
        <v>344607</v>
      </c>
      <c r="C345597" s="1" t="s">
        <v>60</v>
      </c>
    </row>
    <row r="345598" spans="1:3" x14ac:dyDescent="0.2">
      <c r="A345598" s="1">
        <v>926354</v>
      </c>
      <c r="B345598" s="1" t="s">
        <v>344608</v>
      </c>
      <c r="C345598" s="1" t="s">
        <v>60</v>
      </c>
    </row>
    <row r="345599" spans="1:3" x14ac:dyDescent="0.2">
      <c r="A345599" s="1">
        <v>926356</v>
      </c>
      <c r="B345599" s="1" t="s">
        <v>344609</v>
      </c>
      <c r="C345599" s="1" t="s">
        <v>60</v>
      </c>
    </row>
    <row r="345600" spans="1:3" x14ac:dyDescent="0.2">
      <c r="A345600" s="1">
        <v>926357</v>
      </c>
      <c r="B345600" s="1" t="s">
        <v>344610</v>
      </c>
      <c r="C345600" s="1" t="s">
        <v>5</v>
      </c>
    </row>
    <row r="345601" spans="1:3" x14ac:dyDescent="0.2">
      <c r="A345601" s="1">
        <v>926358</v>
      </c>
      <c r="B345601" s="1" t="s">
        <v>344611</v>
      </c>
      <c r="C345601" s="1" t="s">
        <v>5</v>
      </c>
    </row>
    <row r="345602" spans="1:3" x14ac:dyDescent="0.2">
      <c r="A345602" s="1">
        <v>926359</v>
      </c>
      <c r="B345602" s="1" t="s">
        <v>344612</v>
      </c>
      <c r="C345602" s="1" t="s">
        <v>60</v>
      </c>
    </row>
    <row r="345603" spans="1:3" x14ac:dyDescent="0.2">
      <c r="A345603" s="1">
        <v>926360</v>
      </c>
      <c r="B345603" s="1" t="s">
        <v>344613</v>
      </c>
      <c r="C345603" s="1" t="s">
        <v>5</v>
      </c>
    </row>
    <row r="345604" spans="1:3" x14ac:dyDescent="0.2">
      <c r="A345604" s="1">
        <v>926361</v>
      </c>
      <c r="B345604" s="1" t="s">
        <v>344614</v>
      </c>
      <c r="C345604" s="1" t="s">
        <v>5</v>
      </c>
    </row>
    <row r="345605" spans="1:3" x14ac:dyDescent="0.2">
      <c r="A345605" s="1">
        <v>926362</v>
      </c>
      <c r="B345605" s="1" t="s">
        <v>344615</v>
      </c>
      <c r="C345605" s="1" t="s">
        <v>60</v>
      </c>
    </row>
    <row r="345606" spans="1:3" x14ac:dyDescent="0.2">
      <c r="A345606" s="1">
        <v>926453</v>
      </c>
      <c r="B345606" s="1" t="s">
        <v>344616</v>
      </c>
      <c r="C345606" s="1" t="s">
        <v>60</v>
      </c>
    </row>
    <row r="345607" spans="1:3" x14ac:dyDescent="0.2">
      <c r="A345607" s="1">
        <v>926454</v>
      </c>
      <c r="B345607" s="1" t="s">
        <v>344617</v>
      </c>
      <c r="C345607" s="1" t="s">
        <v>60</v>
      </c>
    </row>
    <row r="345608" spans="1:3" x14ac:dyDescent="0.2">
      <c r="A345608" s="1">
        <v>926455</v>
      </c>
      <c r="B345608" s="1" t="s">
        <v>344618</v>
      </c>
      <c r="C345608" s="1" t="s">
        <v>60</v>
      </c>
    </row>
    <row r="345609" spans="1:3" x14ac:dyDescent="0.2">
      <c r="A345609" s="1">
        <v>926456</v>
      </c>
      <c r="B345609" s="1" t="s">
        <v>344619</v>
      </c>
      <c r="C345609" s="1" t="s">
        <v>60</v>
      </c>
    </row>
    <row r="345610" spans="1:3" x14ac:dyDescent="0.2">
      <c r="A345610" s="1">
        <v>926457</v>
      </c>
      <c r="B345610" s="1" t="s">
        <v>344620</v>
      </c>
      <c r="C345610" s="1" t="s">
        <v>60</v>
      </c>
    </row>
    <row r="345611" spans="1:3" x14ac:dyDescent="0.2">
      <c r="A345611" s="1">
        <v>926458</v>
      </c>
      <c r="B345611" s="1" t="s">
        <v>344621</v>
      </c>
      <c r="C345611" s="1" t="s">
        <v>60</v>
      </c>
    </row>
    <row r="345612" spans="1:3" x14ac:dyDescent="0.2">
      <c r="A345612" s="1">
        <v>926459</v>
      </c>
      <c r="B345612" s="1" t="s">
        <v>344622</v>
      </c>
      <c r="C345612" s="1" t="s">
        <v>60</v>
      </c>
    </row>
    <row r="345613" spans="1:3" x14ac:dyDescent="0.2">
      <c r="A345613" s="1">
        <v>926460</v>
      </c>
      <c r="B345613" s="1" t="s">
        <v>344623</v>
      </c>
      <c r="C345613" s="1" t="s">
        <v>60</v>
      </c>
    </row>
    <row r="345614" spans="1:3" x14ac:dyDescent="0.2">
      <c r="A345614" s="1">
        <v>926461</v>
      </c>
      <c r="B345614" s="1" t="s">
        <v>344624</v>
      </c>
      <c r="C345614" s="1" t="s">
        <v>60</v>
      </c>
    </row>
    <row r="345615" spans="1:3" x14ac:dyDescent="0.2">
      <c r="A345615" s="1">
        <v>926462</v>
      </c>
      <c r="B345615" s="1" t="s">
        <v>344625</v>
      </c>
      <c r="C345615" s="1" t="s">
        <v>60</v>
      </c>
    </row>
    <row r="345616" spans="1:3" x14ac:dyDescent="0.2">
      <c r="A345616" s="1">
        <v>926537</v>
      </c>
      <c r="B345616" s="1" t="s">
        <v>344626</v>
      </c>
      <c r="C345616" s="1" t="s">
        <v>60</v>
      </c>
    </row>
    <row r="345617" spans="1:3" x14ac:dyDescent="0.2">
      <c r="A345617" s="1">
        <v>926557</v>
      </c>
      <c r="B345617" s="1" t="s">
        <v>344627</v>
      </c>
      <c r="C345617" s="1" t="s">
        <v>60</v>
      </c>
    </row>
    <row r="345618" spans="1:3" x14ac:dyDescent="0.2">
      <c r="A345618" s="1">
        <v>926563</v>
      </c>
      <c r="B345618" s="1" t="s">
        <v>344628</v>
      </c>
      <c r="C345618" s="1" t="s">
        <v>60</v>
      </c>
    </row>
    <row r="345619" spans="1:3" x14ac:dyDescent="0.2">
      <c r="A345619" s="1">
        <v>926569</v>
      </c>
      <c r="B345619" s="1" t="s">
        <v>344629</v>
      </c>
      <c r="C345619" s="1" t="s">
        <v>5</v>
      </c>
    </row>
    <row r="345620" spans="1:3" x14ac:dyDescent="0.2">
      <c r="A345620" s="1">
        <v>926571</v>
      </c>
      <c r="B345620" s="1" t="s">
        <v>344630</v>
      </c>
      <c r="C345620" s="1" t="s">
        <v>5</v>
      </c>
    </row>
    <row r="345621" spans="1:3" x14ac:dyDescent="0.2">
      <c r="A345621" s="1">
        <v>926585</v>
      </c>
      <c r="B345621" s="1" t="s">
        <v>344631</v>
      </c>
      <c r="C345621" s="1" t="s">
        <v>5</v>
      </c>
    </row>
    <row r="345622" spans="1:3" x14ac:dyDescent="0.2">
      <c r="A345622" s="1">
        <v>926703</v>
      </c>
      <c r="B345622" s="1" t="s">
        <v>344632</v>
      </c>
      <c r="C345622" s="1" t="s">
        <v>5</v>
      </c>
    </row>
    <row r="345623" spans="1:3" x14ac:dyDescent="0.2">
      <c r="A345623" s="1">
        <v>926705</v>
      </c>
      <c r="B345623" s="1" t="s">
        <v>344633</v>
      </c>
      <c r="C345623" s="1" t="s">
        <v>5</v>
      </c>
    </row>
    <row r="345624" spans="1:3" x14ac:dyDescent="0.2">
      <c r="A345624" s="1">
        <v>926783</v>
      </c>
      <c r="B345624" s="1" t="s">
        <v>344634</v>
      </c>
      <c r="C345624" s="1" t="s">
        <v>60</v>
      </c>
    </row>
    <row r="345625" spans="1:3" x14ac:dyDescent="0.2">
      <c r="A345625" s="1">
        <v>926784</v>
      </c>
      <c r="B345625" s="1" t="s">
        <v>344635</v>
      </c>
      <c r="C345625" s="1" t="s">
        <v>5</v>
      </c>
    </row>
    <row r="345626" spans="1:3" x14ac:dyDescent="0.2">
      <c r="A345626" s="1">
        <v>926785</v>
      </c>
      <c r="B345626" s="1" t="s">
        <v>344636</v>
      </c>
      <c r="C345626" s="1" t="s">
        <v>60</v>
      </c>
    </row>
    <row r="345627" spans="1:3" x14ac:dyDescent="0.2">
      <c r="A345627" s="1">
        <v>926786</v>
      </c>
      <c r="B345627" s="1" t="s">
        <v>344637</v>
      </c>
      <c r="C345627" s="1" t="s">
        <v>60</v>
      </c>
    </row>
    <row r="345628" spans="1:3" x14ac:dyDescent="0.2">
      <c r="A345628" s="1">
        <v>926787</v>
      </c>
      <c r="B345628" s="1" t="s">
        <v>344638</v>
      </c>
      <c r="C345628" s="1" t="s">
        <v>5</v>
      </c>
    </row>
    <row r="345629" spans="1:3" x14ac:dyDescent="0.2">
      <c r="A345629" s="1">
        <v>926788</v>
      </c>
      <c r="B345629" s="1" t="s">
        <v>344639</v>
      </c>
      <c r="C345629" s="1" t="s">
        <v>60</v>
      </c>
    </row>
    <row r="345630" spans="1:3" x14ac:dyDescent="0.2">
      <c r="A345630" s="1">
        <v>926789</v>
      </c>
      <c r="B345630" s="1" t="s">
        <v>344640</v>
      </c>
      <c r="C345630" s="1" t="s">
        <v>5</v>
      </c>
    </row>
    <row r="345631" spans="1:3" x14ac:dyDescent="0.2">
      <c r="A345631" s="1">
        <v>926790</v>
      </c>
      <c r="B345631" s="1" t="s">
        <v>344641</v>
      </c>
      <c r="C345631" s="1" t="s">
        <v>5</v>
      </c>
    </row>
    <row r="345632" spans="1:3" x14ac:dyDescent="0.2">
      <c r="A345632" s="1">
        <v>926791</v>
      </c>
      <c r="B345632" s="1" t="s">
        <v>344642</v>
      </c>
      <c r="C345632" s="1" t="s">
        <v>60</v>
      </c>
    </row>
    <row r="345633" spans="1:4" x14ac:dyDescent="0.2">
      <c r="A345633" s="1">
        <v>926792</v>
      </c>
      <c r="B345633" s="1" t="s">
        <v>344643</v>
      </c>
      <c r="C345633" s="1" t="s">
        <v>5</v>
      </c>
    </row>
    <row r="345634" spans="1:4" x14ac:dyDescent="0.2">
      <c r="A345634" s="1">
        <v>926903</v>
      </c>
      <c r="B345634" s="1" t="s">
        <v>344644</v>
      </c>
      <c r="C345634" s="1" t="s">
        <v>60</v>
      </c>
    </row>
    <row r="345635" spans="1:4" x14ac:dyDescent="0.2">
      <c r="A345635" s="1">
        <v>926923</v>
      </c>
      <c r="B345635" s="1" t="s">
        <v>344645</v>
      </c>
      <c r="C345635" s="1" t="s">
        <v>60</v>
      </c>
      <c r="D345635" s="1" t="s">
        <v>61</v>
      </c>
    </row>
    <row r="345636" spans="1:4" x14ac:dyDescent="0.2">
      <c r="A345636" s="1">
        <v>926925</v>
      </c>
      <c r="B345636" s="1" t="s">
        <v>344646</v>
      </c>
      <c r="C345636" s="1" t="s">
        <v>5</v>
      </c>
    </row>
    <row r="345637" spans="1:4" x14ac:dyDescent="0.2">
      <c r="A345637" s="1">
        <v>926955</v>
      </c>
      <c r="B345637" s="1" t="s">
        <v>344647</v>
      </c>
      <c r="C345637" s="1" t="s">
        <v>60</v>
      </c>
    </row>
    <row r="345638" spans="1:4" x14ac:dyDescent="0.2">
      <c r="A345638" s="1">
        <v>926956</v>
      </c>
      <c r="B345638" s="1" t="s">
        <v>344648</v>
      </c>
      <c r="C345638" s="1" t="s">
        <v>5</v>
      </c>
    </row>
    <row r="345639" spans="1:4" x14ac:dyDescent="0.2">
      <c r="A345639" s="1">
        <v>926957</v>
      </c>
      <c r="B345639" s="1" t="s">
        <v>344649</v>
      </c>
      <c r="C345639" s="1" t="s">
        <v>5</v>
      </c>
    </row>
    <row r="345640" spans="1:4" x14ac:dyDescent="0.2">
      <c r="A345640" s="1">
        <v>926958</v>
      </c>
      <c r="B345640" s="1" t="s">
        <v>344650</v>
      </c>
      <c r="C345640" s="1" t="s">
        <v>5</v>
      </c>
    </row>
    <row r="345641" spans="1:4" x14ac:dyDescent="0.2">
      <c r="A345641" s="1">
        <v>926959</v>
      </c>
      <c r="B345641" s="1" t="s">
        <v>344651</v>
      </c>
      <c r="C345641" s="1" t="s">
        <v>5</v>
      </c>
    </row>
    <row r="345642" spans="1:4" x14ac:dyDescent="0.2">
      <c r="A345642" s="1">
        <v>926960</v>
      </c>
      <c r="B345642" s="1" t="s">
        <v>344652</v>
      </c>
      <c r="C345642" s="1" t="s">
        <v>5</v>
      </c>
    </row>
    <row r="345643" spans="1:4" x14ac:dyDescent="0.2">
      <c r="A345643" s="1">
        <v>926961</v>
      </c>
      <c r="B345643" s="1" t="s">
        <v>344653</v>
      </c>
      <c r="C345643" s="1" t="s">
        <v>5</v>
      </c>
    </row>
    <row r="345644" spans="1:4" x14ac:dyDescent="0.2">
      <c r="A345644" s="1">
        <v>926962</v>
      </c>
      <c r="B345644" s="1" t="s">
        <v>344654</v>
      </c>
      <c r="C345644" s="1" t="s">
        <v>5</v>
      </c>
    </row>
    <row r="345645" spans="1:4" x14ac:dyDescent="0.2">
      <c r="A345645" s="1">
        <v>926963</v>
      </c>
      <c r="B345645" s="1" t="s">
        <v>344655</v>
      </c>
      <c r="C345645" s="1" t="s">
        <v>60</v>
      </c>
    </row>
    <row r="345646" spans="1:4" x14ac:dyDescent="0.2">
      <c r="A345646" s="1">
        <v>926964</v>
      </c>
      <c r="B345646" s="1" t="s">
        <v>344656</v>
      </c>
      <c r="C345646" s="1" t="s">
        <v>60</v>
      </c>
    </row>
    <row r="345647" spans="1:4" x14ac:dyDescent="0.2">
      <c r="A345647" s="1">
        <v>926965</v>
      </c>
      <c r="B345647" s="1" t="s">
        <v>344657</v>
      </c>
      <c r="C345647" s="1" t="s">
        <v>60</v>
      </c>
    </row>
    <row r="345648" spans="1:4" x14ac:dyDescent="0.2">
      <c r="A345648" s="1">
        <v>926966</v>
      </c>
      <c r="B345648" s="1" t="s">
        <v>344658</v>
      </c>
      <c r="C345648" s="1" t="s">
        <v>60</v>
      </c>
    </row>
    <row r="345649" spans="1:3" x14ac:dyDescent="0.2">
      <c r="A345649" s="1">
        <v>926967</v>
      </c>
      <c r="B345649" s="1" t="s">
        <v>344659</v>
      </c>
      <c r="C345649" s="1" t="s">
        <v>60</v>
      </c>
    </row>
    <row r="345650" spans="1:3" x14ac:dyDescent="0.2">
      <c r="A345650" s="1">
        <v>926968</v>
      </c>
      <c r="B345650" s="1" t="s">
        <v>344660</v>
      </c>
      <c r="C345650" s="1" t="s">
        <v>60</v>
      </c>
    </row>
    <row r="345651" spans="1:3" x14ac:dyDescent="0.2">
      <c r="A345651" s="1">
        <v>926969</v>
      </c>
      <c r="B345651" s="1" t="s">
        <v>344661</v>
      </c>
      <c r="C345651" s="1" t="s">
        <v>60</v>
      </c>
    </row>
    <row r="345652" spans="1:3" x14ac:dyDescent="0.2">
      <c r="A345652" s="1">
        <v>926970</v>
      </c>
      <c r="B345652" s="1" t="s">
        <v>344662</v>
      </c>
      <c r="C345652" s="1" t="s">
        <v>60</v>
      </c>
    </row>
    <row r="345653" spans="1:3" x14ac:dyDescent="0.2">
      <c r="A345653" s="1">
        <v>926971</v>
      </c>
      <c r="B345653" s="1" t="s">
        <v>344663</v>
      </c>
      <c r="C345653" s="1" t="s">
        <v>60</v>
      </c>
    </row>
    <row r="345654" spans="1:3" x14ac:dyDescent="0.2">
      <c r="A345654" s="1">
        <v>926972</v>
      </c>
      <c r="B345654" s="1" t="s">
        <v>344664</v>
      </c>
      <c r="C345654" s="1" t="s">
        <v>60</v>
      </c>
    </row>
    <row r="345655" spans="1:3" x14ac:dyDescent="0.2">
      <c r="A345655" s="1">
        <v>926973</v>
      </c>
      <c r="B345655" s="1" t="s">
        <v>344665</v>
      </c>
      <c r="C345655" s="1" t="s">
        <v>60</v>
      </c>
    </row>
    <row r="345656" spans="1:3" x14ac:dyDescent="0.2">
      <c r="A345656" s="1">
        <v>926974</v>
      </c>
      <c r="B345656" s="1" t="s">
        <v>344666</v>
      </c>
      <c r="C345656" s="1" t="s">
        <v>60</v>
      </c>
    </row>
    <row r="345657" spans="1:3" x14ac:dyDescent="0.2">
      <c r="A345657" s="1">
        <v>926981</v>
      </c>
      <c r="B345657" s="1" t="s">
        <v>344667</v>
      </c>
      <c r="C345657" s="1" t="s">
        <v>5</v>
      </c>
    </row>
    <row r="345658" spans="1:3" x14ac:dyDescent="0.2">
      <c r="A345658" s="1">
        <v>926983</v>
      </c>
      <c r="B345658" s="1" t="s">
        <v>344668</v>
      </c>
      <c r="C345658" s="1" t="s">
        <v>60</v>
      </c>
    </row>
    <row r="345659" spans="1:3" x14ac:dyDescent="0.2">
      <c r="A345659" s="1">
        <v>926985</v>
      </c>
      <c r="B345659" s="1" t="s">
        <v>344669</v>
      </c>
      <c r="C345659" s="1" t="s">
        <v>60</v>
      </c>
    </row>
    <row r="345660" spans="1:3" x14ac:dyDescent="0.2">
      <c r="A345660" s="1">
        <v>926987</v>
      </c>
      <c r="B345660" s="1" t="s">
        <v>344670</v>
      </c>
      <c r="C345660" s="1" t="s">
        <v>60</v>
      </c>
    </row>
    <row r="345661" spans="1:3" x14ac:dyDescent="0.2">
      <c r="A345661" s="1">
        <v>927023</v>
      </c>
      <c r="B345661" s="1" t="s">
        <v>344671</v>
      </c>
      <c r="C345661" s="1" t="s">
        <v>60</v>
      </c>
    </row>
    <row r="345662" spans="1:3" x14ac:dyDescent="0.2">
      <c r="A345662" s="1">
        <v>927179</v>
      </c>
      <c r="B345662" s="1" t="s">
        <v>344672</v>
      </c>
      <c r="C345662" s="1" t="s">
        <v>60</v>
      </c>
    </row>
    <row r="345663" spans="1:3" x14ac:dyDescent="0.2">
      <c r="A345663" s="1">
        <v>927180</v>
      </c>
      <c r="B345663" s="1" t="s">
        <v>344673</v>
      </c>
      <c r="C345663" s="1" t="s">
        <v>60</v>
      </c>
    </row>
    <row r="345664" spans="1:3" x14ac:dyDescent="0.2">
      <c r="A345664" s="1">
        <v>927181</v>
      </c>
      <c r="B345664" s="1" t="s">
        <v>344674</v>
      </c>
      <c r="C345664" s="1" t="s">
        <v>60</v>
      </c>
    </row>
    <row r="345665" spans="1:3" x14ac:dyDescent="0.2">
      <c r="A345665" s="1">
        <v>927182</v>
      </c>
      <c r="B345665" s="1" t="s">
        <v>344675</v>
      </c>
      <c r="C345665" s="1" t="s">
        <v>60</v>
      </c>
    </row>
    <row r="345666" spans="1:3" x14ac:dyDescent="0.2">
      <c r="A345666" s="1">
        <v>927183</v>
      </c>
      <c r="B345666" s="1" t="s">
        <v>344676</v>
      </c>
      <c r="C345666" s="1" t="s">
        <v>5</v>
      </c>
    </row>
    <row r="345667" spans="1:3" x14ac:dyDescent="0.2">
      <c r="A345667" s="1">
        <v>927184</v>
      </c>
      <c r="B345667" s="1" t="s">
        <v>344677</v>
      </c>
      <c r="C345667" s="1" t="s">
        <v>60</v>
      </c>
    </row>
    <row r="345668" spans="1:3" x14ac:dyDescent="0.2">
      <c r="A345668" s="1">
        <v>927185</v>
      </c>
      <c r="B345668" s="1" t="s">
        <v>344678</v>
      </c>
      <c r="C345668" s="1" t="s">
        <v>5</v>
      </c>
    </row>
    <row r="345669" spans="1:3" x14ac:dyDescent="0.2">
      <c r="A345669" s="1">
        <v>927186</v>
      </c>
      <c r="B345669" s="1" t="s">
        <v>344679</v>
      </c>
      <c r="C345669" s="1" t="s">
        <v>60</v>
      </c>
    </row>
    <row r="345670" spans="1:3" x14ac:dyDescent="0.2">
      <c r="A345670" s="1">
        <v>927187</v>
      </c>
      <c r="B345670" s="1" t="s">
        <v>344680</v>
      </c>
      <c r="C345670" s="1" t="s">
        <v>60</v>
      </c>
    </row>
    <row r="345671" spans="1:3" x14ac:dyDescent="0.2">
      <c r="A345671" s="1">
        <v>927188</v>
      </c>
      <c r="B345671" s="1" t="s">
        <v>344681</v>
      </c>
      <c r="C345671" s="1" t="s">
        <v>60</v>
      </c>
    </row>
    <row r="345672" spans="1:3" x14ac:dyDescent="0.2">
      <c r="A345672" s="1">
        <v>927219</v>
      </c>
      <c r="B345672" s="1" t="s">
        <v>344682</v>
      </c>
      <c r="C345672" s="1" t="s">
        <v>60</v>
      </c>
    </row>
    <row r="345673" spans="1:3" x14ac:dyDescent="0.2">
      <c r="A345673" s="1">
        <v>927223</v>
      </c>
      <c r="B345673" s="1" t="s">
        <v>344683</v>
      </c>
      <c r="C345673" s="1" t="s">
        <v>60</v>
      </c>
    </row>
    <row r="345674" spans="1:3" x14ac:dyDescent="0.2">
      <c r="A345674" s="1">
        <v>927225</v>
      </c>
      <c r="B345674" s="1" t="s">
        <v>344684</v>
      </c>
      <c r="C345674" s="1" t="s">
        <v>60</v>
      </c>
    </row>
    <row r="345675" spans="1:3" x14ac:dyDescent="0.2">
      <c r="A345675" s="1">
        <v>927231</v>
      </c>
      <c r="B345675" s="1" t="s">
        <v>344685</v>
      </c>
      <c r="C345675" s="1" t="s">
        <v>60</v>
      </c>
    </row>
    <row r="345676" spans="1:3" x14ac:dyDescent="0.2">
      <c r="A345676" s="1">
        <v>927323</v>
      </c>
      <c r="B345676" s="1" t="s">
        <v>344686</v>
      </c>
      <c r="C345676" s="1" t="s">
        <v>5</v>
      </c>
    </row>
    <row r="345677" spans="1:3" x14ac:dyDescent="0.2">
      <c r="A345677" s="1">
        <v>927324</v>
      </c>
      <c r="B345677" s="1" t="s">
        <v>344687</v>
      </c>
      <c r="C345677" s="1" t="s">
        <v>5</v>
      </c>
    </row>
    <row r="345678" spans="1:3" x14ac:dyDescent="0.2">
      <c r="A345678" s="1">
        <v>927325</v>
      </c>
      <c r="B345678" s="1" t="s">
        <v>344688</v>
      </c>
      <c r="C345678" s="1" t="s">
        <v>5</v>
      </c>
    </row>
    <row r="345679" spans="1:3" x14ac:dyDescent="0.2">
      <c r="A345679" s="1">
        <v>927326</v>
      </c>
      <c r="B345679" s="1" t="s">
        <v>344689</v>
      </c>
      <c r="C345679" s="1" t="s">
        <v>5</v>
      </c>
    </row>
    <row r="345680" spans="1:3" x14ac:dyDescent="0.2">
      <c r="A345680" s="1">
        <v>927327</v>
      </c>
      <c r="B345680" s="1" t="s">
        <v>344690</v>
      </c>
      <c r="C345680" s="1" t="s">
        <v>5</v>
      </c>
    </row>
    <row r="345681" spans="1:4" x14ac:dyDescent="0.2">
      <c r="A345681" s="1">
        <v>927328</v>
      </c>
      <c r="B345681" s="1" t="s">
        <v>344691</v>
      </c>
      <c r="C345681" s="1" t="s">
        <v>60</v>
      </c>
      <c r="D345681" s="1" t="s">
        <v>61</v>
      </c>
    </row>
    <row r="345682" spans="1:4" x14ac:dyDescent="0.2">
      <c r="A345682" s="1">
        <v>927329</v>
      </c>
      <c r="B345682" s="1" t="s">
        <v>344692</v>
      </c>
      <c r="C345682" s="1" t="s">
        <v>5</v>
      </c>
    </row>
    <row r="345683" spans="1:4" x14ac:dyDescent="0.2">
      <c r="A345683" s="1">
        <v>927330</v>
      </c>
      <c r="B345683" s="1" t="s">
        <v>344693</v>
      </c>
      <c r="C345683" s="1" t="s">
        <v>60</v>
      </c>
    </row>
    <row r="345684" spans="1:4" x14ac:dyDescent="0.2">
      <c r="A345684" s="1">
        <v>927331</v>
      </c>
      <c r="B345684" s="1" t="s">
        <v>344694</v>
      </c>
      <c r="C345684" s="1" t="s">
        <v>5</v>
      </c>
    </row>
    <row r="345685" spans="1:4" x14ac:dyDescent="0.2">
      <c r="A345685" s="1">
        <v>927332</v>
      </c>
      <c r="B345685" s="1" t="s">
        <v>344695</v>
      </c>
      <c r="C345685" s="1" t="s">
        <v>60</v>
      </c>
    </row>
    <row r="345686" spans="1:4" x14ac:dyDescent="0.2">
      <c r="A345686" s="1">
        <v>927431</v>
      </c>
      <c r="B345686" s="1" t="s">
        <v>344696</v>
      </c>
      <c r="C345686" s="1" t="s">
        <v>5</v>
      </c>
    </row>
    <row r="345687" spans="1:4" x14ac:dyDescent="0.2">
      <c r="A345687" s="1">
        <v>927433</v>
      </c>
      <c r="B345687" s="1" t="s">
        <v>344697</v>
      </c>
      <c r="C345687" s="1" t="s">
        <v>5</v>
      </c>
    </row>
    <row r="345688" spans="1:4" x14ac:dyDescent="0.2">
      <c r="A345688" s="1">
        <v>927435</v>
      </c>
      <c r="B345688" s="1" t="s">
        <v>344698</v>
      </c>
      <c r="C345688" s="1" t="s">
        <v>60</v>
      </c>
    </row>
    <row r="345689" spans="1:4" x14ac:dyDescent="0.2">
      <c r="A345689" s="1">
        <v>927437</v>
      </c>
      <c r="B345689" s="1" t="s">
        <v>344699</v>
      </c>
      <c r="C345689" s="1" t="s">
        <v>60</v>
      </c>
    </row>
    <row r="345690" spans="1:4" x14ac:dyDescent="0.2">
      <c r="A345690" s="1">
        <v>927441</v>
      </c>
      <c r="B345690" s="1" t="s">
        <v>344700</v>
      </c>
      <c r="C345690" s="1" t="s">
        <v>60</v>
      </c>
    </row>
    <row r="345691" spans="1:4" x14ac:dyDescent="0.2">
      <c r="A345691" s="1">
        <v>927447</v>
      </c>
      <c r="B345691" s="1" t="s">
        <v>344701</v>
      </c>
      <c r="C345691" s="1" t="s">
        <v>60</v>
      </c>
    </row>
    <row r="345692" spans="1:4" x14ac:dyDescent="0.2">
      <c r="A345692" s="1">
        <v>927451</v>
      </c>
      <c r="B345692" s="1" t="s">
        <v>344702</v>
      </c>
      <c r="C345692" s="1" t="s">
        <v>60</v>
      </c>
    </row>
    <row r="345693" spans="1:4" x14ac:dyDescent="0.2">
      <c r="A345693" s="1">
        <v>927457</v>
      </c>
      <c r="B345693" s="1" t="s">
        <v>344703</v>
      </c>
      <c r="C345693" s="1" t="s">
        <v>60</v>
      </c>
    </row>
    <row r="345694" spans="1:4" x14ac:dyDescent="0.2">
      <c r="A345694" s="1">
        <v>927471</v>
      </c>
      <c r="B345694" s="1" t="s">
        <v>344704</v>
      </c>
      <c r="C345694" s="1" t="s">
        <v>60</v>
      </c>
    </row>
    <row r="345695" spans="1:4" x14ac:dyDescent="0.2">
      <c r="A345695" s="1">
        <v>927591</v>
      </c>
      <c r="B345695" s="1" t="s">
        <v>344705</v>
      </c>
      <c r="C345695" s="1" t="s">
        <v>5</v>
      </c>
    </row>
    <row r="345696" spans="1:4" x14ac:dyDescent="0.2">
      <c r="A345696" s="1">
        <v>927609</v>
      </c>
      <c r="B345696" s="1" t="s">
        <v>344706</v>
      </c>
      <c r="C345696" s="1" t="s">
        <v>5</v>
      </c>
    </row>
    <row r="345697" spans="1:3" x14ac:dyDescent="0.2">
      <c r="A345697" s="1">
        <v>927615</v>
      </c>
      <c r="B345697" s="1" t="s">
        <v>344707</v>
      </c>
      <c r="C345697" s="1" t="s">
        <v>5</v>
      </c>
    </row>
    <row r="345698" spans="1:3" x14ac:dyDescent="0.2">
      <c r="A345698" s="1">
        <v>927633</v>
      </c>
      <c r="B345698" s="1" t="s">
        <v>344708</v>
      </c>
      <c r="C345698" s="1" t="s">
        <v>60</v>
      </c>
    </row>
    <row r="345699" spans="1:3" x14ac:dyDescent="0.2">
      <c r="A345699" s="1">
        <v>927634</v>
      </c>
      <c r="B345699" s="1" t="s">
        <v>344709</v>
      </c>
      <c r="C345699" s="1" t="s">
        <v>60</v>
      </c>
    </row>
    <row r="345700" spans="1:3" x14ac:dyDescent="0.2">
      <c r="A345700" s="1">
        <v>927635</v>
      </c>
      <c r="B345700" s="1" t="s">
        <v>344710</v>
      </c>
      <c r="C345700" s="1" t="s">
        <v>60</v>
      </c>
    </row>
    <row r="345701" spans="1:3" x14ac:dyDescent="0.2">
      <c r="A345701" s="1">
        <v>927636</v>
      </c>
      <c r="B345701" s="1" t="s">
        <v>344711</v>
      </c>
      <c r="C345701" s="1" t="s">
        <v>60</v>
      </c>
    </row>
    <row r="345702" spans="1:3" x14ac:dyDescent="0.2">
      <c r="A345702" s="1">
        <v>927637</v>
      </c>
      <c r="B345702" s="1" t="s">
        <v>344712</v>
      </c>
      <c r="C345702" s="1" t="s">
        <v>60</v>
      </c>
    </row>
    <row r="345703" spans="1:3" x14ac:dyDescent="0.2">
      <c r="A345703" s="1">
        <v>927638</v>
      </c>
      <c r="B345703" s="1" t="s">
        <v>344713</v>
      </c>
      <c r="C345703" s="1" t="s">
        <v>60</v>
      </c>
    </row>
    <row r="345704" spans="1:3" x14ac:dyDescent="0.2">
      <c r="A345704" s="1">
        <v>927639</v>
      </c>
      <c r="B345704" s="1" t="s">
        <v>344714</v>
      </c>
      <c r="C345704" s="1" t="s">
        <v>60</v>
      </c>
    </row>
    <row r="345705" spans="1:3" x14ac:dyDescent="0.2">
      <c r="A345705" s="1">
        <v>927640</v>
      </c>
      <c r="B345705" s="1" t="s">
        <v>344715</v>
      </c>
      <c r="C345705" s="1" t="s">
        <v>60</v>
      </c>
    </row>
    <row r="345706" spans="1:3" x14ac:dyDescent="0.2">
      <c r="A345706" s="1">
        <v>927641</v>
      </c>
      <c r="B345706" s="1" t="s">
        <v>344716</v>
      </c>
      <c r="C345706" s="1" t="s">
        <v>60</v>
      </c>
    </row>
    <row r="345707" spans="1:3" x14ac:dyDescent="0.2">
      <c r="A345707" s="1">
        <v>927642</v>
      </c>
      <c r="B345707" s="1" t="s">
        <v>344717</v>
      </c>
      <c r="C345707" s="1" t="s">
        <v>60</v>
      </c>
    </row>
    <row r="345708" spans="1:3" x14ac:dyDescent="0.2">
      <c r="A345708" s="1">
        <v>927705</v>
      </c>
      <c r="B345708" s="1" t="s">
        <v>344718</v>
      </c>
      <c r="C345708" s="1" t="s">
        <v>60</v>
      </c>
    </row>
    <row r="345709" spans="1:3" x14ac:dyDescent="0.2">
      <c r="A345709" s="1">
        <v>927711</v>
      </c>
      <c r="B345709" s="1" t="s">
        <v>344719</v>
      </c>
      <c r="C345709" s="1" t="s">
        <v>60</v>
      </c>
    </row>
    <row r="345710" spans="1:3" x14ac:dyDescent="0.2">
      <c r="A345710" s="1">
        <v>927717</v>
      </c>
      <c r="B345710" s="1" t="s">
        <v>344720</v>
      </c>
      <c r="C345710" s="1" t="s">
        <v>60</v>
      </c>
    </row>
    <row r="345711" spans="1:3" x14ac:dyDescent="0.2">
      <c r="A345711" s="1">
        <v>927725</v>
      </c>
      <c r="B345711" s="1" t="s">
        <v>344721</v>
      </c>
      <c r="C345711" s="1" t="s">
        <v>60</v>
      </c>
    </row>
    <row r="345712" spans="1:3" x14ac:dyDescent="0.2">
      <c r="A345712" s="1">
        <v>927809</v>
      </c>
      <c r="B345712" s="1" t="s">
        <v>344722</v>
      </c>
      <c r="C345712" s="1" t="s">
        <v>60</v>
      </c>
    </row>
    <row r="345713" spans="1:3" x14ac:dyDescent="0.2">
      <c r="A345713" s="1">
        <v>927810</v>
      </c>
      <c r="B345713" s="1" t="s">
        <v>344723</v>
      </c>
      <c r="C345713" s="1" t="s">
        <v>5</v>
      </c>
    </row>
    <row r="345714" spans="1:3" x14ac:dyDescent="0.2">
      <c r="A345714" s="1">
        <v>927811</v>
      </c>
      <c r="B345714" s="1" t="s">
        <v>344724</v>
      </c>
      <c r="C345714" s="1" t="s">
        <v>60</v>
      </c>
    </row>
    <row r="345715" spans="1:3" x14ac:dyDescent="0.2">
      <c r="A345715" s="1">
        <v>927812</v>
      </c>
      <c r="B345715" s="1" t="s">
        <v>344725</v>
      </c>
      <c r="C345715" s="1" t="s">
        <v>60</v>
      </c>
    </row>
    <row r="345716" spans="1:3" x14ac:dyDescent="0.2">
      <c r="A345716" s="1">
        <v>927813</v>
      </c>
      <c r="B345716" s="1" t="s">
        <v>344726</v>
      </c>
      <c r="C345716" s="1" t="s">
        <v>5</v>
      </c>
    </row>
    <row r="345717" spans="1:3" x14ac:dyDescent="0.2">
      <c r="A345717" s="1">
        <v>927814</v>
      </c>
      <c r="B345717" s="1" t="s">
        <v>344727</v>
      </c>
      <c r="C345717" s="1" t="s">
        <v>5</v>
      </c>
    </row>
    <row r="345718" spans="1:3" x14ac:dyDescent="0.2">
      <c r="A345718" s="1">
        <v>927815</v>
      </c>
      <c r="B345718" s="1" t="s">
        <v>344728</v>
      </c>
      <c r="C345718" s="1" t="s">
        <v>5</v>
      </c>
    </row>
    <row r="345719" spans="1:3" x14ac:dyDescent="0.2">
      <c r="A345719" s="1">
        <v>927816</v>
      </c>
      <c r="B345719" s="1" t="s">
        <v>344729</v>
      </c>
      <c r="C345719" s="1" t="s">
        <v>5</v>
      </c>
    </row>
    <row r="345720" spans="1:3" x14ac:dyDescent="0.2">
      <c r="A345720" s="1">
        <v>927818</v>
      </c>
      <c r="B345720" s="1" t="s">
        <v>344730</v>
      </c>
      <c r="C345720" s="1" t="s">
        <v>5</v>
      </c>
    </row>
    <row r="345721" spans="1:3" x14ac:dyDescent="0.2">
      <c r="A345721" s="1">
        <v>927821</v>
      </c>
      <c r="B345721" s="1" t="s">
        <v>344731</v>
      </c>
      <c r="C345721" s="1" t="s">
        <v>5</v>
      </c>
    </row>
    <row r="345722" spans="1:3" x14ac:dyDescent="0.2">
      <c r="A345722" s="1">
        <v>927823</v>
      </c>
      <c r="B345722" s="1" t="s">
        <v>344732</v>
      </c>
      <c r="C345722" s="1" t="s">
        <v>5</v>
      </c>
    </row>
    <row r="345723" spans="1:3" x14ac:dyDescent="0.2">
      <c r="A345723" s="1">
        <v>927825</v>
      </c>
      <c r="B345723" s="1" t="s">
        <v>344733</v>
      </c>
      <c r="C345723" s="1" t="s">
        <v>60</v>
      </c>
    </row>
    <row r="345724" spans="1:3" x14ac:dyDescent="0.2">
      <c r="A345724" s="1">
        <v>927827</v>
      </c>
      <c r="B345724" s="1" t="s">
        <v>344734</v>
      </c>
      <c r="C345724" s="1" t="s">
        <v>60</v>
      </c>
    </row>
    <row r="345725" spans="1:3" x14ac:dyDescent="0.2">
      <c r="A345725" s="1">
        <v>927829</v>
      </c>
      <c r="B345725" s="1" t="s">
        <v>344735</v>
      </c>
      <c r="C345725" s="1" t="s">
        <v>5</v>
      </c>
    </row>
    <row r="345726" spans="1:3" x14ac:dyDescent="0.2">
      <c r="A345726" s="1">
        <v>927831</v>
      </c>
      <c r="B345726" s="1" t="s">
        <v>344736</v>
      </c>
      <c r="C345726" s="1" t="s">
        <v>5</v>
      </c>
    </row>
    <row r="345727" spans="1:3" x14ac:dyDescent="0.2">
      <c r="A345727" s="1">
        <v>927869</v>
      </c>
      <c r="B345727" s="1" t="s">
        <v>344737</v>
      </c>
      <c r="C345727" s="1" t="s">
        <v>60</v>
      </c>
    </row>
    <row r="345728" spans="1:3" x14ac:dyDescent="0.2">
      <c r="A345728" s="1">
        <v>927871</v>
      </c>
      <c r="B345728" s="1" t="s">
        <v>344738</v>
      </c>
      <c r="C345728" s="1" t="s">
        <v>60</v>
      </c>
    </row>
    <row r="345729" spans="1:3" x14ac:dyDescent="0.2">
      <c r="A345729" s="1">
        <v>927873</v>
      </c>
      <c r="B345729" s="1" t="s">
        <v>344739</v>
      </c>
      <c r="C345729" s="1" t="s">
        <v>60</v>
      </c>
    </row>
    <row r="345730" spans="1:3" x14ac:dyDescent="0.2">
      <c r="A345730" s="1">
        <v>927875</v>
      </c>
      <c r="B345730" s="1" t="s">
        <v>344740</v>
      </c>
      <c r="C345730" s="1" t="s">
        <v>60</v>
      </c>
    </row>
    <row r="345731" spans="1:3" x14ac:dyDescent="0.2">
      <c r="A345731" s="1">
        <v>927879</v>
      </c>
      <c r="B345731" s="1" t="s">
        <v>344741</v>
      </c>
      <c r="C345731" s="1" t="s">
        <v>5</v>
      </c>
    </row>
    <row r="345732" spans="1:3" x14ac:dyDescent="0.2">
      <c r="A345732" s="1">
        <v>927881</v>
      </c>
      <c r="B345732" s="1" t="s">
        <v>344742</v>
      </c>
      <c r="C345732" s="1" t="s">
        <v>60</v>
      </c>
    </row>
    <row r="345733" spans="1:3" x14ac:dyDescent="0.2">
      <c r="A345733" s="1">
        <v>927885</v>
      </c>
      <c r="B345733" s="1" t="s">
        <v>344743</v>
      </c>
      <c r="C345733" s="1" t="s">
        <v>5</v>
      </c>
    </row>
    <row r="345734" spans="1:3" x14ac:dyDescent="0.2">
      <c r="A345734" s="1">
        <v>927887</v>
      </c>
      <c r="B345734" s="1" t="s">
        <v>344744</v>
      </c>
      <c r="C345734" s="1" t="s">
        <v>5</v>
      </c>
    </row>
    <row r="345735" spans="1:3" x14ac:dyDescent="0.2">
      <c r="A345735" s="1">
        <v>927921</v>
      </c>
      <c r="B345735" s="1" t="s">
        <v>344745</v>
      </c>
      <c r="C345735" s="1" t="s">
        <v>60</v>
      </c>
    </row>
    <row r="345736" spans="1:3" x14ac:dyDescent="0.2">
      <c r="A345736" s="1">
        <v>927922</v>
      </c>
      <c r="B345736" s="1" t="s">
        <v>344746</v>
      </c>
      <c r="C345736" s="1" t="s">
        <v>60</v>
      </c>
    </row>
    <row r="345737" spans="1:3" x14ac:dyDescent="0.2">
      <c r="A345737" s="1">
        <v>927923</v>
      </c>
      <c r="B345737" s="1" t="s">
        <v>344747</v>
      </c>
      <c r="C345737" s="1" t="s">
        <v>60</v>
      </c>
    </row>
    <row r="345738" spans="1:3" x14ac:dyDescent="0.2">
      <c r="A345738" s="1">
        <v>927924</v>
      </c>
      <c r="B345738" s="1" t="s">
        <v>344748</v>
      </c>
      <c r="C345738" s="1" t="s">
        <v>5</v>
      </c>
    </row>
    <row r="345739" spans="1:3" x14ac:dyDescent="0.2">
      <c r="A345739" s="1">
        <v>927925</v>
      </c>
      <c r="B345739" s="1" t="s">
        <v>344749</v>
      </c>
      <c r="C345739" s="1" t="s">
        <v>60</v>
      </c>
    </row>
    <row r="345740" spans="1:3" x14ac:dyDescent="0.2">
      <c r="A345740" s="1">
        <v>927926</v>
      </c>
      <c r="B345740" s="1" t="s">
        <v>344750</v>
      </c>
      <c r="C345740" s="1" t="s">
        <v>5</v>
      </c>
    </row>
    <row r="345741" spans="1:3" x14ac:dyDescent="0.2">
      <c r="A345741" s="1">
        <v>927927</v>
      </c>
      <c r="B345741" s="1" t="s">
        <v>344751</v>
      </c>
      <c r="C345741" s="1" t="s">
        <v>5</v>
      </c>
    </row>
    <row r="345742" spans="1:3" x14ac:dyDescent="0.2">
      <c r="A345742" s="1">
        <v>927928</v>
      </c>
      <c r="B345742" s="1" t="s">
        <v>344752</v>
      </c>
      <c r="C345742" s="1" t="s">
        <v>60</v>
      </c>
    </row>
    <row r="345743" spans="1:3" x14ac:dyDescent="0.2">
      <c r="A345743" s="1">
        <v>927929</v>
      </c>
      <c r="B345743" s="1" t="s">
        <v>344753</v>
      </c>
      <c r="C345743" s="1" t="s">
        <v>60</v>
      </c>
    </row>
    <row r="345744" spans="1:3" x14ac:dyDescent="0.2">
      <c r="A345744" s="1">
        <v>927930</v>
      </c>
      <c r="B345744" s="1" t="s">
        <v>344754</v>
      </c>
      <c r="C345744" s="1" t="s">
        <v>60</v>
      </c>
    </row>
    <row r="345745" spans="1:3" x14ac:dyDescent="0.2">
      <c r="A345745" s="1">
        <v>928083</v>
      </c>
      <c r="B345745" s="1" t="s">
        <v>344755</v>
      </c>
      <c r="C345745" s="1" t="s">
        <v>60</v>
      </c>
    </row>
    <row r="345746" spans="1:3" x14ac:dyDescent="0.2">
      <c r="A345746" s="1">
        <v>928084</v>
      </c>
      <c r="B345746" s="1" t="s">
        <v>344756</v>
      </c>
      <c r="C345746" s="1" t="s">
        <v>60</v>
      </c>
    </row>
    <row r="345747" spans="1:3" x14ac:dyDescent="0.2">
      <c r="A345747" s="1">
        <v>928085</v>
      </c>
      <c r="B345747" s="1" t="s">
        <v>344757</v>
      </c>
      <c r="C345747" s="1" t="s">
        <v>60</v>
      </c>
    </row>
    <row r="345748" spans="1:3" x14ac:dyDescent="0.2">
      <c r="A345748" s="1">
        <v>928086</v>
      </c>
      <c r="B345748" s="1" t="s">
        <v>344758</v>
      </c>
      <c r="C345748" s="1" t="s">
        <v>60</v>
      </c>
    </row>
    <row r="345749" spans="1:3" x14ac:dyDescent="0.2">
      <c r="A345749" s="1">
        <v>928087</v>
      </c>
      <c r="B345749" s="1" t="s">
        <v>344759</v>
      </c>
      <c r="C345749" s="1" t="s">
        <v>60</v>
      </c>
    </row>
    <row r="345750" spans="1:3" x14ac:dyDescent="0.2">
      <c r="A345750" s="1">
        <v>928088</v>
      </c>
      <c r="B345750" s="1" t="s">
        <v>344760</v>
      </c>
      <c r="C345750" s="1" t="s">
        <v>60</v>
      </c>
    </row>
    <row r="345751" spans="1:3" x14ac:dyDescent="0.2">
      <c r="A345751" s="1">
        <v>928089</v>
      </c>
      <c r="B345751" s="1" t="s">
        <v>344761</v>
      </c>
      <c r="C345751" s="1" t="s">
        <v>60</v>
      </c>
    </row>
    <row r="345752" spans="1:3" x14ac:dyDescent="0.2">
      <c r="A345752" s="1">
        <v>928090</v>
      </c>
      <c r="B345752" s="1" t="s">
        <v>344762</v>
      </c>
      <c r="C345752" s="1" t="s">
        <v>60</v>
      </c>
    </row>
    <row r="345753" spans="1:3" x14ac:dyDescent="0.2">
      <c r="A345753" s="1">
        <v>928091</v>
      </c>
      <c r="B345753" s="1" t="s">
        <v>344763</v>
      </c>
      <c r="C345753" s="1" t="s">
        <v>60</v>
      </c>
    </row>
    <row r="345754" spans="1:3" x14ac:dyDescent="0.2">
      <c r="A345754" s="1">
        <v>928092</v>
      </c>
      <c r="B345754" s="1" t="s">
        <v>344764</v>
      </c>
      <c r="C345754" s="1" t="s">
        <v>60</v>
      </c>
    </row>
    <row r="345755" spans="1:3" x14ac:dyDescent="0.2">
      <c r="A345755" s="1">
        <v>928093</v>
      </c>
      <c r="B345755" s="1" t="s">
        <v>344765</v>
      </c>
      <c r="C345755" s="1" t="s">
        <v>60</v>
      </c>
    </row>
    <row r="345756" spans="1:3" x14ac:dyDescent="0.2">
      <c r="A345756" s="1">
        <v>928097</v>
      </c>
      <c r="B345756" s="1" t="s">
        <v>344766</v>
      </c>
      <c r="C345756" s="1" t="s">
        <v>5</v>
      </c>
    </row>
    <row r="345757" spans="1:3" x14ac:dyDescent="0.2">
      <c r="A345757" s="1">
        <v>928099</v>
      </c>
      <c r="B345757" s="1" t="s">
        <v>344767</v>
      </c>
      <c r="C345757" s="1" t="s">
        <v>60</v>
      </c>
    </row>
    <row r="345758" spans="1:3" x14ac:dyDescent="0.2">
      <c r="A345758" s="1">
        <v>928101</v>
      </c>
      <c r="B345758" s="1" t="s">
        <v>344768</v>
      </c>
      <c r="C345758" s="1" t="s">
        <v>60</v>
      </c>
    </row>
    <row r="345759" spans="1:3" x14ac:dyDescent="0.2">
      <c r="A345759" s="1">
        <v>928105</v>
      </c>
      <c r="B345759" s="1" t="s">
        <v>344769</v>
      </c>
      <c r="C345759" s="1" t="s">
        <v>5</v>
      </c>
    </row>
    <row r="345760" spans="1:3" x14ac:dyDescent="0.2">
      <c r="A345760" s="1">
        <v>928109</v>
      </c>
      <c r="B345760" s="1" t="s">
        <v>344770</v>
      </c>
      <c r="C345760" s="1" t="s">
        <v>60</v>
      </c>
    </row>
    <row r="345761" spans="1:3" x14ac:dyDescent="0.2">
      <c r="A345761" s="1">
        <v>928127</v>
      </c>
      <c r="B345761" s="1" t="s">
        <v>344771</v>
      </c>
      <c r="C345761" s="1" t="s">
        <v>60</v>
      </c>
    </row>
    <row r="345762" spans="1:3" x14ac:dyDescent="0.2">
      <c r="A345762" s="1">
        <v>928135</v>
      </c>
      <c r="B345762" s="1" t="s">
        <v>344772</v>
      </c>
      <c r="C345762" s="1" t="s">
        <v>60</v>
      </c>
    </row>
    <row r="345763" spans="1:3" x14ac:dyDescent="0.2">
      <c r="A345763" s="1">
        <v>928285</v>
      </c>
      <c r="B345763" s="1" t="s">
        <v>344773</v>
      </c>
      <c r="C345763" s="1" t="s">
        <v>5</v>
      </c>
    </row>
    <row r="345764" spans="1:3" x14ac:dyDescent="0.2">
      <c r="A345764" s="1">
        <v>928286</v>
      </c>
      <c r="B345764" s="1" t="s">
        <v>344774</v>
      </c>
      <c r="C345764" s="1" t="s">
        <v>60</v>
      </c>
    </row>
    <row r="345765" spans="1:3" x14ac:dyDescent="0.2">
      <c r="A345765" s="1">
        <v>928287</v>
      </c>
      <c r="B345765" s="1" t="s">
        <v>344775</v>
      </c>
      <c r="C345765" s="1" t="s">
        <v>5</v>
      </c>
    </row>
    <row r="345766" spans="1:3" x14ac:dyDescent="0.2">
      <c r="A345766" s="1">
        <v>928289</v>
      </c>
      <c r="B345766" s="1" t="s">
        <v>344776</v>
      </c>
      <c r="C345766" s="1" t="s">
        <v>60</v>
      </c>
    </row>
    <row r="345767" spans="1:3" x14ac:dyDescent="0.2">
      <c r="A345767" s="1">
        <v>928290</v>
      </c>
      <c r="B345767" s="1" t="s">
        <v>344777</v>
      </c>
      <c r="C345767" s="1" t="s">
        <v>5</v>
      </c>
    </row>
    <row r="345768" spans="1:3" x14ac:dyDescent="0.2">
      <c r="A345768" s="1">
        <v>928291</v>
      </c>
      <c r="B345768" s="1" t="s">
        <v>344778</v>
      </c>
      <c r="C345768" s="1" t="s">
        <v>5</v>
      </c>
    </row>
    <row r="345769" spans="1:3" x14ac:dyDescent="0.2">
      <c r="A345769" s="1">
        <v>928292</v>
      </c>
      <c r="B345769" s="1" t="s">
        <v>344779</v>
      </c>
      <c r="C345769" s="1" t="s">
        <v>60</v>
      </c>
    </row>
    <row r="345770" spans="1:3" x14ac:dyDescent="0.2">
      <c r="A345770" s="1">
        <v>928293</v>
      </c>
      <c r="B345770" s="1" t="s">
        <v>344780</v>
      </c>
      <c r="C345770" s="1" t="s">
        <v>60</v>
      </c>
    </row>
    <row r="345771" spans="1:3" x14ac:dyDescent="0.2">
      <c r="A345771" s="1">
        <v>928294</v>
      </c>
      <c r="B345771" s="1" t="s">
        <v>344781</v>
      </c>
      <c r="C345771" s="1" t="s">
        <v>60</v>
      </c>
    </row>
    <row r="345772" spans="1:3" x14ac:dyDescent="0.2">
      <c r="A345772" s="1">
        <v>928489</v>
      </c>
      <c r="B345772" s="1" t="s">
        <v>344782</v>
      </c>
      <c r="C345772" s="1" t="s">
        <v>60</v>
      </c>
    </row>
    <row r="345773" spans="1:3" x14ac:dyDescent="0.2">
      <c r="A345773" s="1">
        <v>928491</v>
      </c>
      <c r="B345773" s="1" t="s">
        <v>344783</v>
      </c>
      <c r="C345773" s="1" t="s">
        <v>60</v>
      </c>
    </row>
    <row r="345774" spans="1:3" x14ac:dyDescent="0.2">
      <c r="A345774" s="1">
        <v>928493</v>
      </c>
      <c r="B345774" s="1" t="s">
        <v>344784</v>
      </c>
      <c r="C345774" s="1" t="s">
        <v>60</v>
      </c>
    </row>
    <row r="345775" spans="1:3" x14ac:dyDescent="0.2">
      <c r="A345775" s="1">
        <v>928495</v>
      </c>
      <c r="B345775" s="1" t="s">
        <v>344785</v>
      </c>
      <c r="C345775" s="1" t="s">
        <v>60</v>
      </c>
    </row>
    <row r="345776" spans="1:3" x14ac:dyDescent="0.2">
      <c r="A345776" s="1">
        <v>928497</v>
      </c>
      <c r="B345776" s="1" t="s">
        <v>344786</v>
      </c>
      <c r="C345776" s="1" t="s">
        <v>60</v>
      </c>
    </row>
    <row r="345777" spans="1:3" x14ac:dyDescent="0.2">
      <c r="A345777" s="1">
        <v>928499</v>
      </c>
      <c r="B345777" s="1" t="s">
        <v>344787</v>
      </c>
      <c r="C345777" s="1" t="s">
        <v>60</v>
      </c>
    </row>
    <row r="345778" spans="1:3" x14ac:dyDescent="0.2">
      <c r="A345778" s="1">
        <v>928501</v>
      </c>
      <c r="B345778" s="1" t="s">
        <v>344788</v>
      </c>
      <c r="C345778" s="1" t="s">
        <v>60</v>
      </c>
    </row>
    <row r="345779" spans="1:3" x14ac:dyDescent="0.2">
      <c r="A345779" s="1">
        <v>928505</v>
      </c>
      <c r="B345779" s="1" t="s">
        <v>344789</v>
      </c>
      <c r="C345779" s="1" t="s">
        <v>60</v>
      </c>
    </row>
    <row r="345780" spans="1:3" x14ac:dyDescent="0.2">
      <c r="A345780" s="1">
        <v>928507</v>
      </c>
      <c r="B345780" s="1" t="s">
        <v>344790</v>
      </c>
      <c r="C345780" s="1" t="s">
        <v>60</v>
      </c>
    </row>
    <row r="345781" spans="1:3" x14ac:dyDescent="0.2">
      <c r="A345781" s="1">
        <v>928509</v>
      </c>
      <c r="B345781" s="1" t="s">
        <v>344791</v>
      </c>
      <c r="C345781" s="1" t="s">
        <v>60</v>
      </c>
    </row>
    <row r="345782" spans="1:3" x14ac:dyDescent="0.2">
      <c r="A345782" s="1">
        <v>928511</v>
      </c>
      <c r="B345782" s="1" t="s">
        <v>344792</v>
      </c>
      <c r="C345782" s="1" t="s">
        <v>60</v>
      </c>
    </row>
    <row r="345783" spans="1:3" x14ac:dyDescent="0.2">
      <c r="A345783" s="1">
        <v>928513</v>
      </c>
      <c r="B345783" s="1" t="s">
        <v>344793</v>
      </c>
      <c r="C345783" s="1" t="s">
        <v>60</v>
      </c>
    </row>
    <row r="345784" spans="1:3" x14ac:dyDescent="0.2">
      <c r="A345784" s="1">
        <v>928515</v>
      </c>
      <c r="B345784" s="1" t="s">
        <v>344794</v>
      </c>
      <c r="C345784" s="1" t="s">
        <v>5</v>
      </c>
    </row>
    <row r="345785" spans="1:3" x14ac:dyDescent="0.2">
      <c r="A345785" s="1">
        <v>928517</v>
      </c>
      <c r="B345785" s="1" t="s">
        <v>344795</v>
      </c>
      <c r="C345785" s="1" t="s">
        <v>5</v>
      </c>
    </row>
    <row r="345786" spans="1:3" x14ac:dyDescent="0.2">
      <c r="A345786" s="1">
        <v>928521</v>
      </c>
      <c r="B345786" s="1" t="s">
        <v>344796</v>
      </c>
      <c r="C345786" s="1" t="s">
        <v>60</v>
      </c>
    </row>
    <row r="345787" spans="1:3" x14ac:dyDescent="0.2">
      <c r="A345787" s="1">
        <v>928523</v>
      </c>
      <c r="B345787" s="1" t="s">
        <v>344797</v>
      </c>
      <c r="C345787" s="1" t="s">
        <v>60</v>
      </c>
    </row>
    <row r="345788" spans="1:3" x14ac:dyDescent="0.2">
      <c r="A345788" s="1">
        <v>928525</v>
      </c>
      <c r="B345788" s="1" t="s">
        <v>344798</v>
      </c>
      <c r="C345788" s="1" t="s">
        <v>60</v>
      </c>
    </row>
    <row r="345789" spans="1:3" x14ac:dyDescent="0.2">
      <c r="A345789" s="1">
        <v>928529</v>
      </c>
      <c r="B345789" s="1" t="s">
        <v>344799</v>
      </c>
      <c r="C345789" s="1" t="s">
        <v>5</v>
      </c>
    </row>
    <row r="345790" spans="1:3" x14ac:dyDescent="0.2">
      <c r="A345790" s="1">
        <v>928531</v>
      </c>
      <c r="B345790" s="1" t="s">
        <v>344800</v>
      </c>
      <c r="C345790" s="1" t="s">
        <v>60</v>
      </c>
    </row>
    <row r="345791" spans="1:3" x14ac:dyDescent="0.2">
      <c r="A345791" s="1">
        <v>928533</v>
      </c>
      <c r="B345791" s="1" t="s">
        <v>344801</v>
      </c>
      <c r="C345791" s="1" t="s">
        <v>60</v>
      </c>
    </row>
    <row r="345792" spans="1:3" x14ac:dyDescent="0.2">
      <c r="A345792" s="1">
        <v>928535</v>
      </c>
      <c r="B345792" s="1" t="s">
        <v>344802</v>
      </c>
      <c r="C345792" s="1" t="s">
        <v>60</v>
      </c>
    </row>
    <row r="345793" spans="1:4" x14ac:dyDescent="0.2">
      <c r="A345793" s="1">
        <v>928537</v>
      </c>
      <c r="B345793" s="1" t="s">
        <v>344803</v>
      </c>
      <c r="C345793" s="1" t="s">
        <v>60</v>
      </c>
    </row>
    <row r="345794" spans="1:4" x14ac:dyDescent="0.2">
      <c r="A345794" s="1">
        <v>928555</v>
      </c>
      <c r="B345794" s="1" t="s">
        <v>344804</v>
      </c>
      <c r="C345794" s="1" t="s">
        <v>60</v>
      </c>
    </row>
    <row r="345795" spans="1:4" x14ac:dyDescent="0.2">
      <c r="A345795" s="1">
        <v>928583</v>
      </c>
      <c r="B345795" s="1" t="s">
        <v>344805</v>
      </c>
      <c r="C345795" s="1" t="s">
        <v>60</v>
      </c>
      <c r="D345795" s="1" t="s">
        <v>61</v>
      </c>
    </row>
    <row r="345796" spans="1:4" x14ac:dyDescent="0.2">
      <c r="A345796" s="1">
        <v>928584</v>
      </c>
      <c r="B345796" s="1" t="s">
        <v>344806</v>
      </c>
      <c r="C345796" s="1" t="s">
        <v>60</v>
      </c>
    </row>
    <row r="345797" spans="1:4" x14ac:dyDescent="0.2">
      <c r="A345797" s="1">
        <v>928585</v>
      </c>
      <c r="B345797" s="1" t="s">
        <v>344807</v>
      </c>
      <c r="C345797" s="1" t="s">
        <v>60</v>
      </c>
    </row>
    <row r="345798" spans="1:4" x14ac:dyDescent="0.2">
      <c r="A345798" s="1">
        <v>928587</v>
      </c>
      <c r="B345798" s="1" t="s">
        <v>344808</v>
      </c>
      <c r="C345798" s="1" t="s">
        <v>60</v>
      </c>
    </row>
    <row r="345799" spans="1:4" x14ac:dyDescent="0.2">
      <c r="A345799" s="1">
        <v>928588</v>
      </c>
      <c r="B345799" s="1" t="s">
        <v>344809</v>
      </c>
      <c r="C345799" s="1" t="s">
        <v>5</v>
      </c>
    </row>
    <row r="345800" spans="1:4" x14ac:dyDescent="0.2">
      <c r="A345800" s="1">
        <v>928589</v>
      </c>
      <c r="B345800" s="1" t="s">
        <v>344810</v>
      </c>
      <c r="C345800" s="1" t="s">
        <v>5</v>
      </c>
    </row>
    <row r="345801" spans="1:4" x14ac:dyDescent="0.2">
      <c r="A345801" s="1">
        <v>928590</v>
      </c>
      <c r="B345801" s="1" t="s">
        <v>344811</v>
      </c>
      <c r="C345801" s="1" t="s">
        <v>5</v>
      </c>
    </row>
    <row r="345802" spans="1:4" x14ac:dyDescent="0.2">
      <c r="A345802" s="1">
        <v>928592</v>
      </c>
      <c r="B345802" s="1" t="s">
        <v>344812</v>
      </c>
      <c r="C345802" s="1" t="s">
        <v>5</v>
      </c>
    </row>
    <row r="345803" spans="1:4" x14ac:dyDescent="0.2">
      <c r="A345803" s="1">
        <v>928673</v>
      </c>
      <c r="B345803" s="1" t="s">
        <v>344813</v>
      </c>
      <c r="C345803" s="1" t="s">
        <v>60</v>
      </c>
    </row>
    <row r="345804" spans="1:4" x14ac:dyDescent="0.2">
      <c r="A345804" s="1">
        <v>928677</v>
      </c>
      <c r="B345804" s="1" t="s">
        <v>344814</v>
      </c>
      <c r="C345804" s="1" t="s">
        <v>60</v>
      </c>
    </row>
    <row r="345805" spans="1:4" x14ac:dyDescent="0.2">
      <c r="A345805" s="1">
        <v>928689</v>
      </c>
      <c r="B345805" s="1" t="s">
        <v>344815</v>
      </c>
      <c r="C345805" s="1" t="s">
        <v>60</v>
      </c>
    </row>
    <row r="345806" spans="1:4" x14ac:dyDescent="0.2">
      <c r="A345806" s="1">
        <v>928691</v>
      </c>
      <c r="B345806" s="1" t="s">
        <v>344816</v>
      </c>
      <c r="C345806" s="1" t="s">
        <v>60</v>
      </c>
    </row>
    <row r="345807" spans="1:4" x14ac:dyDescent="0.2">
      <c r="A345807" s="1">
        <v>928735</v>
      </c>
      <c r="B345807" s="1" t="s">
        <v>344817</v>
      </c>
      <c r="C345807" s="1" t="s">
        <v>60</v>
      </c>
    </row>
    <row r="345808" spans="1:4" x14ac:dyDescent="0.2">
      <c r="A345808" s="1">
        <v>928737</v>
      </c>
      <c r="B345808" s="1" t="s">
        <v>344818</v>
      </c>
      <c r="C345808" s="1" t="s">
        <v>60</v>
      </c>
    </row>
    <row r="345809" spans="1:4" x14ac:dyDescent="0.2">
      <c r="A345809" s="1">
        <v>928739</v>
      </c>
      <c r="B345809" s="1" t="s">
        <v>344819</v>
      </c>
      <c r="C345809" s="1" t="s">
        <v>60</v>
      </c>
    </row>
    <row r="345810" spans="1:4" x14ac:dyDescent="0.2">
      <c r="A345810" s="1">
        <v>928745</v>
      </c>
      <c r="B345810" s="1" t="s">
        <v>344820</v>
      </c>
      <c r="C345810" s="1" t="s">
        <v>60</v>
      </c>
    </row>
    <row r="345811" spans="1:4" x14ac:dyDescent="0.2">
      <c r="A345811" s="1">
        <v>928747</v>
      </c>
      <c r="B345811" s="1" t="s">
        <v>344821</v>
      </c>
      <c r="C345811" s="1" t="s">
        <v>60</v>
      </c>
    </row>
    <row r="345812" spans="1:4" x14ac:dyDescent="0.2">
      <c r="A345812" s="1">
        <v>928749</v>
      </c>
      <c r="B345812" s="1" t="s">
        <v>344822</v>
      </c>
      <c r="C345812" s="1" t="s">
        <v>60</v>
      </c>
    </row>
    <row r="345813" spans="1:4" x14ac:dyDescent="0.2">
      <c r="A345813" s="1">
        <v>928753</v>
      </c>
      <c r="B345813" s="1" t="s">
        <v>344823</v>
      </c>
      <c r="C345813" s="1" t="s">
        <v>60</v>
      </c>
    </row>
    <row r="345814" spans="1:4" x14ac:dyDescent="0.2">
      <c r="A345814" s="1">
        <v>928755</v>
      </c>
      <c r="B345814" s="1" t="s">
        <v>344824</v>
      </c>
      <c r="C345814" s="1" t="s">
        <v>60</v>
      </c>
      <c r="D345814" s="1" t="s">
        <v>61</v>
      </c>
    </row>
    <row r="345815" spans="1:4" x14ac:dyDescent="0.2">
      <c r="A345815" s="1">
        <v>928757</v>
      </c>
      <c r="B345815" s="1" t="s">
        <v>344825</v>
      </c>
      <c r="C345815" s="1" t="s">
        <v>60</v>
      </c>
    </row>
    <row r="345816" spans="1:4" x14ac:dyDescent="0.2">
      <c r="A345816" s="1">
        <v>928761</v>
      </c>
      <c r="B345816" s="1" t="s">
        <v>344826</v>
      </c>
      <c r="C345816" s="1" t="s">
        <v>60</v>
      </c>
    </row>
    <row r="345817" spans="1:4" x14ac:dyDescent="0.2">
      <c r="A345817" s="1">
        <v>928763</v>
      </c>
      <c r="B345817" s="1" t="s">
        <v>344827</v>
      </c>
      <c r="C345817" s="1" t="s">
        <v>5</v>
      </c>
    </row>
    <row r="345818" spans="1:4" x14ac:dyDescent="0.2">
      <c r="A345818" s="1">
        <v>928765</v>
      </c>
      <c r="B345818" s="1" t="s">
        <v>344828</v>
      </c>
      <c r="C345818" s="1" t="s">
        <v>60</v>
      </c>
    </row>
    <row r="345819" spans="1:4" x14ac:dyDescent="0.2">
      <c r="A345819" s="1">
        <v>928767</v>
      </c>
      <c r="B345819" s="1" t="s">
        <v>344829</v>
      </c>
      <c r="C345819" s="1" t="s">
        <v>5</v>
      </c>
    </row>
    <row r="345820" spans="1:4" x14ac:dyDescent="0.2">
      <c r="A345820" s="1">
        <v>928790</v>
      </c>
      <c r="B345820" s="1" t="s">
        <v>344830</v>
      </c>
      <c r="C345820" s="1" t="s">
        <v>5</v>
      </c>
    </row>
    <row r="345821" spans="1:4" x14ac:dyDescent="0.2">
      <c r="A345821" s="1">
        <v>928791</v>
      </c>
      <c r="B345821" s="1" t="s">
        <v>344831</v>
      </c>
      <c r="C345821" s="1" t="s">
        <v>5</v>
      </c>
    </row>
    <row r="345822" spans="1:4" x14ac:dyDescent="0.2">
      <c r="A345822" s="1">
        <v>928793</v>
      </c>
      <c r="B345822" s="1" t="s">
        <v>344832</v>
      </c>
      <c r="C345822" s="1" t="s">
        <v>60</v>
      </c>
    </row>
    <row r="345823" spans="1:4" x14ac:dyDescent="0.2">
      <c r="A345823" s="1">
        <v>928794</v>
      </c>
      <c r="B345823" s="1" t="s">
        <v>344833</v>
      </c>
      <c r="C345823" s="1" t="s">
        <v>5</v>
      </c>
    </row>
    <row r="345824" spans="1:4" x14ac:dyDescent="0.2">
      <c r="A345824" s="1">
        <v>928795</v>
      </c>
      <c r="B345824" s="1" t="s">
        <v>344834</v>
      </c>
      <c r="C345824" s="1" t="s">
        <v>60</v>
      </c>
    </row>
    <row r="345825" spans="1:3" x14ac:dyDescent="0.2">
      <c r="A345825" s="1">
        <v>928796</v>
      </c>
      <c r="B345825" s="1" t="s">
        <v>344835</v>
      </c>
      <c r="C345825" s="1" t="s">
        <v>60</v>
      </c>
    </row>
    <row r="345826" spans="1:3" x14ac:dyDescent="0.2">
      <c r="A345826" s="1">
        <v>928797</v>
      </c>
      <c r="B345826" s="1" t="s">
        <v>344836</v>
      </c>
      <c r="C345826" s="1" t="s">
        <v>60</v>
      </c>
    </row>
    <row r="345827" spans="1:3" x14ac:dyDescent="0.2">
      <c r="A345827" s="1">
        <v>928798</v>
      </c>
      <c r="B345827" s="1" t="s">
        <v>344837</v>
      </c>
      <c r="C345827" s="1" t="s">
        <v>60</v>
      </c>
    </row>
    <row r="345828" spans="1:3" x14ac:dyDescent="0.2">
      <c r="A345828" s="1">
        <v>928800</v>
      </c>
      <c r="B345828" s="1" t="s">
        <v>344838</v>
      </c>
      <c r="C345828" s="1" t="s">
        <v>60</v>
      </c>
    </row>
    <row r="345829" spans="1:3" x14ac:dyDescent="0.2">
      <c r="A345829" s="1">
        <v>928801</v>
      </c>
      <c r="B345829" s="1" t="s">
        <v>344839</v>
      </c>
      <c r="C345829" s="1" t="s">
        <v>60</v>
      </c>
    </row>
    <row r="345830" spans="1:3" x14ac:dyDescent="0.2">
      <c r="A345830" s="1">
        <v>928817</v>
      </c>
      <c r="B345830" s="1" t="s">
        <v>344840</v>
      </c>
      <c r="C345830" s="1" t="s">
        <v>60</v>
      </c>
    </row>
    <row r="345831" spans="1:3" x14ac:dyDescent="0.2">
      <c r="A345831" s="1">
        <v>928818</v>
      </c>
      <c r="B345831" s="1" t="s">
        <v>344841</v>
      </c>
      <c r="C345831" s="1" t="s">
        <v>60</v>
      </c>
    </row>
    <row r="345832" spans="1:3" x14ac:dyDescent="0.2">
      <c r="A345832" s="1">
        <v>928819</v>
      </c>
      <c r="B345832" s="1" t="s">
        <v>344842</v>
      </c>
      <c r="C345832" s="1" t="s">
        <v>60</v>
      </c>
    </row>
    <row r="345833" spans="1:3" x14ac:dyDescent="0.2">
      <c r="A345833" s="1">
        <v>928820</v>
      </c>
      <c r="B345833" s="1" t="s">
        <v>344843</v>
      </c>
      <c r="C345833" s="1" t="s">
        <v>60</v>
      </c>
    </row>
    <row r="345834" spans="1:3" x14ac:dyDescent="0.2">
      <c r="A345834" s="1">
        <v>928821</v>
      </c>
      <c r="B345834" s="1" t="s">
        <v>344844</v>
      </c>
      <c r="C345834" s="1" t="s">
        <v>60</v>
      </c>
    </row>
    <row r="345835" spans="1:3" x14ac:dyDescent="0.2">
      <c r="A345835" s="1">
        <v>928822</v>
      </c>
      <c r="B345835" s="1" t="s">
        <v>344845</v>
      </c>
      <c r="C345835" s="1" t="s">
        <v>60</v>
      </c>
    </row>
    <row r="345836" spans="1:3" x14ac:dyDescent="0.2">
      <c r="A345836" s="1">
        <v>928823</v>
      </c>
      <c r="B345836" s="1" t="s">
        <v>344846</v>
      </c>
      <c r="C345836" s="1" t="s">
        <v>60</v>
      </c>
    </row>
    <row r="345837" spans="1:3" x14ac:dyDescent="0.2">
      <c r="A345837" s="1">
        <v>928824</v>
      </c>
      <c r="B345837" s="1" t="s">
        <v>344847</v>
      </c>
      <c r="C345837" s="1" t="s">
        <v>60</v>
      </c>
    </row>
    <row r="345838" spans="1:3" x14ac:dyDescent="0.2">
      <c r="A345838" s="1">
        <v>928825</v>
      </c>
      <c r="B345838" s="1" t="s">
        <v>344848</v>
      </c>
      <c r="C345838" s="1" t="s">
        <v>60</v>
      </c>
    </row>
    <row r="345839" spans="1:3" x14ac:dyDescent="0.2">
      <c r="A345839" s="1">
        <v>928826</v>
      </c>
      <c r="B345839" s="1" t="s">
        <v>344849</v>
      </c>
      <c r="C345839" s="1" t="s">
        <v>60</v>
      </c>
    </row>
    <row r="345840" spans="1:3" x14ac:dyDescent="0.2">
      <c r="A345840" s="1">
        <v>928897</v>
      </c>
      <c r="B345840" s="1" t="s">
        <v>344850</v>
      </c>
      <c r="C345840" s="1" t="s">
        <v>60</v>
      </c>
    </row>
    <row r="345841" spans="1:3" x14ac:dyDescent="0.2">
      <c r="A345841" s="1">
        <v>928899</v>
      </c>
      <c r="B345841" s="1" t="s">
        <v>344851</v>
      </c>
      <c r="C345841" s="1" t="s">
        <v>60</v>
      </c>
    </row>
    <row r="345842" spans="1:3" x14ac:dyDescent="0.2">
      <c r="A345842" s="1">
        <v>928901</v>
      </c>
      <c r="B345842" s="1" t="s">
        <v>344852</v>
      </c>
      <c r="C345842" s="1" t="s">
        <v>60</v>
      </c>
    </row>
    <row r="345843" spans="1:3" x14ac:dyDescent="0.2">
      <c r="A345843" s="1">
        <v>928903</v>
      </c>
      <c r="B345843" s="1" t="s">
        <v>344853</v>
      </c>
      <c r="C345843" s="1" t="s">
        <v>60</v>
      </c>
    </row>
    <row r="345844" spans="1:3" x14ac:dyDescent="0.2">
      <c r="A345844" s="1">
        <v>928905</v>
      </c>
      <c r="B345844" s="1" t="s">
        <v>344854</v>
      </c>
      <c r="C345844" s="1" t="s">
        <v>60</v>
      </c>
    </row>
    <row r="345845" spans="1:3" x14ac:dyDescent="0.2">
      <c r="A345845" s="1">
        <v>928907</v>
      </c>
      <c r="B345845" s="1" t="s">
        <v>344855</v>
      </c>
      <c r="C345845" s="1" t="s">
        <v>60</v>
      </c>
    </row>
    <row r="345846" spans="1:3" x14ac:dyDescent="0.2">
      <c r="A345846" s="1">
        <v>928909</v>
      </c>
      <c r="B345846" s="1" t="s">
        <v>344856</v>
      </c>
      <c r="C345846" s="1" t="s">
        <v>60</v>
      </c>
    </row>
    <row r="345847" spans="1:3" x14ac:dyDescent="0.2">
      <c r="A345847" s="1">
        <v>928913</v>
      </c>
      <c r="B345847" s="1" t="s">
        <v>344857</v>
      </c>
      <c r="C345847" s="1" t="s">
        <v>60</v>
      </c>
    </row>
    <row r="345848" spans="1:3" x14ac:dyDescent="0.2">
      <c r="A345848" s="1">
        <v>928915</v>
      </c>
      <c r="B345848" s="1" t="s">
        <v>344858</v>
      </c>
      <c r="C345848" s="1" t="s">
        <v>60</v>
      </c>
    </row>
    <row r="345849" spans="1:3" x14ac:dyDescent="0.2">
      <c r="A345849" s="1">
        <v>928917</v>
      </c>
      <c r="B345849" s="1" t="s">
        <v>344859</v>
      </c>
      <c r="C345849" s="1" t="s">
        <v>60</v>
      </c>
    </row>
    <row r="345850" spans="1:3" x14ac:dyDescent="0.2">
      <c r="A345850" s="1">
        <v>928919</v>
      </c>
      <c r="B345850" s="1" t="s">
        <v>344860</v>
      </c>
      <c r="C345850" s="1" t="s">
        <v>60</v>
      </c>
    </row>
    <row r="345851" spans="1:3" x14ac:dyDescent="0.2">
      <c r="A345851" s="1">
        <v>928921</v>
      </c>
      <c r="B345851" s="1" t="s">
        <v>344861</v>
      </c>
      <c r="C345851" s="1" t="s">
        <v>5</v>
      </c>
    </row>
    <row r="345852" spans="1:3" x14ac:dyDescent="0.2">
      <c r="A345852" s="1">
        <v>928923</v>
      </c>
      <c r="B345852" s="1" t="s">
        <v>344862</v>
      </c>
      <c r="C345852" s="1" t="s">
        <v>5</v>
      </c>
    </row>
    <row r="345853" spans="1:3" x14ac:dyDescent="0.2">
      <c r="A345853" s="1">
        <v>928925</v>
      </c>
      <c r="B345853" s="1" t="s">
        <v>344863</v>
      </c>
      <c r="C345853" s="1" t="s">
        <v>60</v>
      </c>
    </row>
    <row r="345854" spans="1:3" x14ac:dyDescent="0.2">
      <c r="A345854" s="1">
        <v>928927</v>
      </c>
      <c r="B345854" s="1" t="s">
        <v>344864</v>
      </c>
      <c r="C345854" s="1" t="s">
        <v>60</v>
      </c>
    </row>
    <row r="345855" spans="1:3" x14ac:dyDescent="0.2">
      <c r="A345855" s="1">
        <v>928929</v>
      </c>
      <c r="B345855" s="1" t="s">
        <v>344865</v>
      </c>
      <c r="C345855" s="1" t="s">
        <v>60</v>
      </c>
    </row>
    <row r="345856" spans="1:3" x14ac:dyDescent="0.2">
      <c r="A345856" s="1">
        <v>928941</v>
      </c>
      <c r="B345856" s="1" t="s">
        <v>344866</v>
      </c>
      <c r="C345856" s="1" t="s">
        <v>5</v>
      </c>
    </row>
    <row r="345857" spans="1:3" x14ac:dyDescent="0.2">
      <c r="A345857" s="1">
        <v>928947</v>
      </c>
      <c r="B345857" s="1" t="s">
        <v>344867</v>
      </c>
      <c r="C345857" s="1" t="s">
        <v>60</v>
      </c>
    </row>
    <row r="345858" spans="1:3" x14ac:dyDescent="0.2">
      <c r="A345858" s="1">
        <v>929035</v>
      </c>
      <c r="B345858" s="1" t="s">
        <v>344868</v>
      </c>
      <c r="C345858" s="1" t="s">
        <v>5</v>
      </c>
    </row>
    <row r="345859" spans="1:3" x14ac:dyDescent="0.2">
      <c r="A345859" s="1">
        <v>929121</v>
      </c>
      <c r="B345859" s="1" t="s">
        <v>344869</v>
      </c>
      <c r="C345859" s="1" t="s">
        <v>60</v>
      </c>
    </row>
    <row r="345860" spans="1:3" x14ac:dyDescent="0.2">
      <c r="A345860" s="1">
        <v>929122</v>
      </c>
      <c r="B345860" s="1" t="s">
        <v>344870</v>
      </c>
      <c r="C345860" s="1" t="s">
        <v>60</v>
      </c>
    </row>
    <row r="345861" spans="1:3" x14ac:dyDescent="0.2">
      <c r="A345861" s="1">
        <v>929123</v>
      </c>
      <c r="B345861" s="1" t="s">
        <v>344871</v>
      </c>
      <c r="C345861" s="1" t="s">
        <v>5</v>
      </c>
    </row>
    <row r="345862" spans="1:3" x14ac:dyDescent="0.2">
      <c r="A345862" s="1">
        <v>929124</v>
      </c>
      <c r="B345862" s="1" t="s">
        <v>344872</v>
      </c>
      <c r="C345862" s="1" t="s">
        <v>60</v>
      </c>
    </row>
    <row r="345863" spans="1:3" x14ac:dyDescent="0.2">
      <c r="A345863" s="1">
        <v>929125</v>
      </c>
      <c r="B345863" s="1" t="s">
        <v>344873</v>
      </c>
      <c r="C345863" s="1" t="s">
        <v>5</v>
      </c>
    </row>
    <row r="345864" spans="1:3" x14ac:dyDescent="0.2">
      <c r="A345864" s="1">
        <v>929126</v>
      </c>
      <c r="B345864" s="1" t="s">
        <v>344874</v>
      </c>
      <c r="C345864" s="1" t="s">
        <v>60</v>
      </c>
    </row>
    <row r="345865" spans="1:3" x14ac:dyDescent="0.2">
      <c r="A345865" s="1">
        <v>929127</v>
      </c>
      <c r="B345865" s="1" t="s">
        <v>344875</v>
      </c>
      <c r="C345865" s="1" t="s">
        <v>5</v>
      </c>
    </row>
    <row r="345866" spans="1:3" x14ac:dyDescent="0.2">
      <c r="A345866" s="1">
        <v>929128</v>
      </c>
      <c r="B345866" s="1" t="s">
        <v>344876</v>
      </c>
      <c r="C345866" s="1" t="s">
        <v>60</v>
      </c>
    </row>
    <row r="345867" spans="1:3" x14ac:dyDescent="0.2">
      <c r="A345867" s="1">
        <v>929129</v>
      </c>
      <c r="B345867" s="1" t="s">
        <v>344877</v>
      </c>
      <c r="C345867" s="1" t="s">
        <v>60</v>
      </c>
    </row>
    <row r="345868" spans="1:3" x14ac:dyDescent="0.2">
      <c r="A345868" s="1">
        <v>929130</v>
      </c>
      <c r="B345868" s="1" t="s">
        <v>344878</v>
      </c>
      <c r="C345868" s="1" t="s">
        <v>60</v>
      </c>
    </row>
    <row r="345869" spans="1:3" x14ac:dyDescent="0.2">
      <c r="A345869" s="1">
        <v>929131</v>
      </c>
      <c r="B345869" s="1" t="s">
        <v>344879</v>
      </c>
      <c r="C345869" s="1" t="s">
        <v>307</v>
      </c>
    </row>
    <row r="345870" spans="1:3" x14ac:dyDescent="0.2">
      <c r="A345870" s="1">
        <v>929259</v>
      </c>
      <c r="B345870" s="1" t="s">
        <v>344880</v>
      </c>
      <c r="C345870" s="1" t="s">
        <v>60</v>
      </c>
    </row>
    <row r="345871" spans="1:3" x14ac:dyDescent="0.2">
      <c r="A345871" s="1">
        <v>929265</v>
      </c>
      <c r="B345871" s="1" t="s">
        <v>344881</v>
      </c>
      <c r="C345871" s="1" t="s">
        <v>60</v>
      </c>
    </row>
    <row r="345872" spans="1:3" x14ac:dyDescent="0.2">
      <c r="A345872" s="1">
        <v>929267</v>
      </c>
      <c r="B345872" s="1" t="s">
        <v>344882</v>
      </c>
      <c r="C345872" s="1" t="s">
        <v>5</v>
      </c>
    </row>
    <row r="345873" spans="1:3" x14ac:dyDescent="0.2">
      <c r="A345873" s="1">
        <v>929285</v>
      </c>
      <c r="B345873" s="1" t="s">
        <v>344883</v>
      </c>
      <c r="C345873" s="1" t="s">
        <v>5</v>
      </c>
    </row>
    <row r="345874" spans="1:3" x14ac:dyDescent="0.2">
      <c r="A345874" s="1">
        <v>929293</v>
      </c>
      <c r="B345874" s="1" t="s">
        <v>344884</v>
      </c>
      <c r="C345874" s="1" t="s">
        <v>60</v>
      </c>
    </row>
    <row r="345875" spans="1:3" x14ac:dyDescent="0.2">
      <c r="A345875" s="1">
        <v>929295</v>
      </c>
      <c r="B345875" s="1" t="s">
        <v>344885</v>
      </c>
      <c r="C345875" s="1" t="s">
        <v>5</v>
      </c>
    </row>
    <row r="345876" spans="1:3" x14ac:dyDescent="0.2">
      <c r="A345876" s="1">
        <v>929297</v>
      </c>
      <c r="B345876" s="1" t="s">
        <v>344886</v>
      </c>
      <c r="C345876" s="1" t="s">
        <v>60</v>
      </c>
    </row>
    <row r="345877" spans="1:3" x14ac:dyDescent="0.2">
      <c r="A345877" s="1">
        <v>929301</v>
      </c>
      <c r="B345877" s="1" t="s">
        <v>344887</v>
      </c>
      <c r="C345877" s="1" t="s">
        <v>5</v>
      </c>
    </row>
    <row r="345878" spans="1:3" x14ac:dyDescent="0.2">
      <c r="A345878" s="1">
        <v>929303</v>
      </c>
      <c r="B345878" s="1" t="s">
        <v>344888</v>
      </c>
      <c r="C345878" s="1" t="s">
        <v>60</v>
      </c>
    </row>
    <row r="345879" spans="1:3" x14ac:dyDescent="0.2">
      <c r="A345879" s="1">
        <v>929305</v>
      </c>
      <c r="B345879" s="1" t="s">
        <v>344889</v>
      </c>
      <c r="C345879" s="1" t="s">
        <v>5</v>
      </c>
    </row>
    <row r="345880" spans="1:3" x14ac:dyDescent="0.2">
      <c r="A345880" s="1">
        <v>929307</v>
      </c>
      <c r="B345880" s="1" t="s">
        <v>344890</v>
      </c>
      <c r="C345880" s="1" t="s">
        <v>60</v>
      </c>
    </row>
    <row r="345881" spans="1:3" x14ac:dyDescent="0.2">
      <c r="A345881" s="1">
        <v>929309</v>
      </c>
      <c r="B345881" s="1" t="s">
        <v>344891</v>
      </c>
      <c r="C345881" s="1" t="s">
        <v>60</v>
      </c>
    </row>
    <row r="345882" spans="1:3" x14ac:dyDescent="0.2">
      <c r="A345882" s="1">
        <v>929311</v>
      </c>
      <c r="B345882" s="1" t="s">
        <v>344892</v>
      </c>
      <c r="C345882" s="1" t="s">
        <v>60</v>
      </c>
    </row>
    <row r="345883" spans="1:3" x14ac:dyDescent="0.2">
      <c r="A345883" s="1">
        <v>929313</v>
      </c>
      <c r="B345883" s="1" t="s">
        <v>344893</v>
      </c>
      <c r="C345883" s="1" t="s">
        <v>60</v>
      </c>
    </row>
    <row r="345884" spans="1:3" x14ac:dyDescent="0.2">
      <c r="A345884" s="1">
        <v>929315</v>
      </c>
      <c r="B345884" s="1" t="s">
        <v>344894</v>
      </c>
      <c r="C345884" s="1" t="s">
        <v>60</v>
      </c>
    </row>
    <row r="345885" spans="1:3" x14ac:dyDescent="0.2">
      <c r="A345885" s="1">
        <v>929317</v>
      </c>
      <c r="B345885" s="1" t="s">
        <v>344895</v>
      </c>
      <c r="C345885" s="1" t="s">
        <v>60</v>
      </c>
    </row>
    <row r="345886" spans="1:3" x14ac:dyDescent="0.2">
      <c r="A345886" s="1">
        <v>929321</v>
      </c>
      <c r="B345886" s="1" t="s">
        <v>344896</v>
      </c>
      <c r="C345886" s="1" t="s">
        <v>5</v>
      </c>
    </row>
    <row r="345887" spans="1:3" x14ac:dyDescent="0.2">
      <c r="A345887" s="1">
        <v>929325</v>
      </c>
      <c r="B345887" s="1" t="s">
        <v>344897</v>
      </c>
      <c r="C345887" s="1" t="s">
        <v>5</v>
      </c>
    </row>
    <row r="345888" spans="1:3" x14ac:dyDescent="0.2">
      <c r="A345888" s="1">
        <v>929327</v>
      </c>
      <c r="B345888" s="1" t="s">
        <v>344898</v>
      </c>
      <c r="C345888" s="1" t="s">
        <v>60</v>
      </c>
    </row>
    <row r="345889" spans="1:4" x14ac:dyDescent="0.2">
      <c r="A345889" s="1">
        <v>929329</v>
      </c>
      <c r="B345889" s="1" t="s">
        <v>344899</v>
      </c>
      <c r="C345889" s="1" t="s">
        <v>60</v>
      </c>
    </row>
    <row r="345890" spans="1:4" x14ac:dyDescent="0.2">
      <c r="A345890" s="1">
        <v>929335</v>
      </c>
      <c r="B345890" s="1" t="s">
        <v>344900</v>
      </c>
      <c r="C345890" s="1" t="s">
        <v>60</v>
      </c>
    </row>
    <row r="345891" spans="1:4" x14ac:dyDescent="0.2">
      <c r="A345891" s="1">
        <v>929339</v>
      </c>
      <c r="B345891" s="1" t="s">
        <v>344901</v>
      </c>
      <c r="C345891" s="1" t="s">
        <v>5</v>
      </c>
    </row>
    <row r="345892" spans="1:4" x14ac:dyDescent="0.2">
      <c r="A345892" s="1">
        <v>929343</v>
      </c>
      <c r="B345892" s="1" t="s">
        <v>344902</v>
      </c>
      <c r="C345892" s="1" t="s">
        <v>60</v>
      </c>
      <c r="D345892" s="1" t="s">
        <v>61</v>
      </c>
    </row>
    <row r="345893" spans="1:4" x14ac:dyDescent="0.2">
      <c r="A345893" s="1">
        <v>929413</v>
      </c>
      <c r="B345893" s="1" t="s">
        <v>344903</v>
      </c>
      <c r="C345893" s="1" t="s">
        <v>5</v>
      </c>
    </row>
    <row r="345894" spans="1:4" x14ac:dyDescent="0.2">
      <c r="A345894" s="1">
        <v>929427</v>
      </c>
      <c r="B345894" s="1" t="s">
        <v>344904</v>
      </c>
      <c r="C345894" s="1" t="s">
        <v>60</v>
      </c>
    </row>
    <row r="345895" spans="1:4" x14ac:dyDescent="0.2">
      <c r="A345895" s="1">
        <v>929499</v>
      </c>
      <c r="B345895" s="1" t="s">
        <v>344905</v>
      </c>
      <c r="C345895" s="1" t="s">
        <v>60</v>
      </c>
    </row>
    <row r="345896" spans="1:4" x14ac:dyDescent="0.2">
      <c r="A345896" s="1">
        <v>929500</v>
      </c>
      <c r="B345896" s="1" t="s">
        <v>344906</v>
      </c>
      <c r="C345896" s="1" t="s">
        <v>60</v>
      </c>
    </row>
    <row r="345897" spans="1:4" x14ac:dyDescent="0.2">
      <c r="A345897" s="1">
        <v>929501</v>
      </c>
      <c r="B345897" s="1" t="s">
        <v>344907</v>
      </c>
      <c r="C345897" s="1" t="s">
        <v>60</v>
      </c>
    </row>
    <row r="345898" spans="1:4" x14ac:dyDescent="0.2">
      <c r="A345898" s="1">
        <v>929502</v>
      </c>
      <c r="B345898" s="1" t="s">
        <v>344908</v>
      </c>
      <c r="C345898" s="1" t="s">
        <v>60</v>
      </c>
    </row>
    <row r="345899" spans="1:4" x14ac:dyDescent="0.2">
      <c r="A345899" s="1">
        <v>929503</v>
      </c>
      <c r="B345899" s="1" t="s">
        <v>344909</v>
      </c>
      <c r="C345899" s="1" t="s">
        <v>60</v>
      </c>
    </row>
    <row r="345900" spans="1:4" x14ac:dyDescent="0.2">
      <c r="A345900" s="1">
        <v>929504</v>
      </c>
      <c r="B345900" s="1" t="s">
        <v>344910</v>
      </c>
      <c r="C345900" s="1" t="s">
        <v>60</v>
      </c>
    </row>
    <row r="345901" spans="1:4" x14ac:dyDescent="0.2">
      <c r="A345901" s="1">
        <v>929505</v>
      </c>
      <c r="B345901" s="1" t="s">
        <v>344911</v>
      </c>
      <c r="C345901" s="1" t="s">
        <v>60</v>
      </c>
    </row>
    <row r="345902" spans="1:4" x14ac:dyDescent="0.2">
      <c r="A345902" s="1">
        <v>929506</v>
      </c>
      <c r="B345902" s="1" t="s">
        <v>344912</v>
      </c>
      <c r="C345902" s="1" t="s">
        <v>60</v>
      </c>
    </row>
    <row r="345903" spans="1:4" x14ac:dyDescent="0.2">
      <c r="A345903" s="1">
        <v>929507</v>
      </c>
      <c r="B345903" s="1" t="s">
        <v>344913</v>
      </c>
      <c r="C345903" s="1" t="s">
        <v>60</v>
      </c>
    </row>
    <row r="345904" spans="1:4" x14ac:dyDescent="0.2">
      <c r="A345904" s="1">
        <v>929508</v>
      </c>
      <c r="B345904" s="1" t="s">
        <v>344914</v>
      </c>
      <c r="C345904" s="1" t="s">
        <v>60</v>
      </c>
    </row>
    <row r="345905" spans="1:3" x14ac:dyDescent="0.2">
      <c r="A345905" s="1">
        <v>929509</v>
      </c>
      <c r="B345905" s="1" t="s">
        <v>344915</v>
      </c>
      <c r="C345905" s="1" t="s">
        <v>60</v>
      </c>
    </row>
    <row r="345906" spans="1:3" x14ac:dyDescent="0.2">
      <c r="A345906" s="1">
        <v>929510</v>
      </c>
      <c r="B345906" s="1" t="s">
        <v>344916</v>
      </c>
      <c r="C345906" s="1" t="s">
        <v>5</v>
      </c>
    </row>
    <row r="345907" spans="1:3" x14ac:dyDescent="0.2">
      <c r="A345907" s="1">
        <v>929511</v>
      </c>
      <c r="B345907" s="1" t="s">
        <v>344917</v>
      </c>
      <c r="C345907" s="1" t="s">
        <v>5</v>
      </c>
    </row>
    <row r="345908" spans="1:3" x14ac:dyDescent="0.2">
      <c r="A345908" s="1">
        <v>929512</v>
      </c>
      <c r="B345908" s="1" t="s">
        <v>344918</v>
      </c>
      <c r="C345908" s="1" t="s">
        <v>5</v>
      </c>
    </row>
    <row r="345909" spans="1:3" x14ac:dyDescent="0.2">
      <c r="A345909" s="1">
        <v>929513</v>
      </c>
      <c r="B345909" s="1" t="s">
        <v>344919</v>
      </c>
      <c r="C345909" s="1" t="s">
        <v>5</v>
      </c>
    </row>
    <row r="345910" spans="1:3" x14ac:dyDescent="0.2">
      <c r="A345910" s="1">
        <v>929514</v>
      </c>
      <c r="B345910" s="1" t="s">
        <v>344920</v>
      </c>
      <c r="C345910" s="1" t="s">
        <v>60</v>
      </c>
    </row>
    <row r="345911" spans="1:3" x14ac:dyDescent="0.2">
      <c r="A345911" s="1">
        <v>929515</v>
      </c>
      <c r="B345911" s="1" t="s">
        <v>344921</v>
      </c>
      <c r="C345911" s="1" t="s">
        <v>60</v>
      </c>
    </row>
    <row r="345912" spans="1:3" x14ac:dyDescent="0.2">
      <c r="A345912" s="1">
        <v>929516</v>
      </c>
      <c r="B345912" s="1" t="s">
        <v>344922</v>
      </c>
      <c r="C345912" s="1" t="s">
        <v>5</v>
      </c>
    </row>
    <row r="345913" spans="1:3" x14ac:dyDescent="0.2">
      <c r="A345913" s="1">
        <v>929517</v>
      </c>
      <c r="B345913" s="1" t="s">
        <v>344923</v>
      </c>
      <c r="C345913" s="1" t="s">
        <v>5</v>
      </c>
    </row>
    <row r="345914" spans="1:3" x14ac:dyDescent="0.2">
      <c r="A345914" s="1">
        <v>929518</v>
      </c>
      <c r="B345914" s="1" t="s">
        <v>344924</v>
      </c>
      <c r="C345914" s="1" t="s">
        <v>5</v>
      </c>
    </row>
    <row r="345915" spans="1:3" x14ac:dyDescent="0.2">
      <c r="A345915" s="1">
        <v>929521</v>
      </c>
      <c r="B345915" s="1" t="s">
        <v>344925</v>
      </c>
      <c r="C345915" s="1" t="s">
        <v>5</v>
      </c>
    </row>
    <row r="345916" spans="1:3" x14ac:dyDescent="0.2">
      <c r="A345916" s="1">
        <v>929555</v>
      </c>
      <c r="B345916" s="1" t="s">
        <v>344926</v>
      </c>
      <c r="C345916" s="1" t="s">
        <v>60</v>
      </c>
    </row>
    <row r="345917" spans="1:3" x14ac:dyDescent="0.2">
      <c r="A345917" s="1">
        <v>929557</v>
      </c>
      <c r="B345917" s="1" t="s">
        <v>344927</v>
      </c>
      <c r="C345917" s="1" t="s">
        <v>60</v>
      </c>
    </row>
    <row r="345918" spans="1:3" x14ac:dyDescent="0.2">
      <c r="A345918" s="1">
        <v>929559</v>
      </c>
      <c r="B345918" s="1" t="s">
        <v>344928</v>
      </c>
      <c r="C345918" s="1" t="s">
        <v>60</v>
      </c>
    </row>
    <row r="345919" spans="1:3" x14ac:dyDescent="0.2">
      <c r="A345919" s="1">
        <v>929561</v>
      </c>
      <c r="B345919" s="1" t="s">
        <v>344929</v>
      </c>
      <c r="C345919" s="1" t="s">
        <v>60</v>
      </c>
    </row>
    <row r="345920" spans="1:3" x14ac:dyDescent="0.2">
      <c r="A345920" s="1">
        <v>929567</v>
      </c>
      <c r="B345920" s="1" t="s">
        <v>344930</v>
      </c>
      <c r="C345920" s="1" t="s">
        <v>5</v>
      </c>
    </row>
    <row r="345921" spans="1:4" x14ac:dyDescent="0.2">
      <c r="A345921" s="1">
        <v>929587</v>
      </c>
      <c r="B345921" s="1" t="s">
        <v>344931</v>
      </c>
      <c r="C345921" s="1" t="s">
        <v>60</v>
      </c>
    </row>
    <row r="345922" spans="1:4" x14ac:dyDescent="0.2">
      <c r="A345922" s="1">
        <v>929597</v>
      </c>
      <c r="B345922" s="1" t="s">
        <v>344932</v>
      </c>
      <c r="C345922" s="1" t="s">
        <v>60</v>
      </c>
    </row>
    <row r="345923" spans="1:4" x14ac:dyDescent="0.2">
      <c r="A345923" s="1">
        <v>929615</v>
      </c>
      <c r="B345923" s="1" t="s">
        <v>344933</v>
      </c>
      <c r="C345923" s="1" t="s">
        <v>60</v>
      </c>
    </row>
    <row r="345924" spans="1:4" x14ac:dyDescent="0.2">
      <c r="A345924" s="1">
        <v>929711</v>
      </c>
      <c r="B345924" s="1" t="s">
        <v>344934</v>
      </c>
      <c r="C345924" s="1" t="s">
        <v>60</v>
      </c>
    </row>
    <row r="345925" spans="1:4" x14ac:dyDescent="0.2">
      <c r="A345925" s="1">
        <v>929713</v>
      </c>
      <c r="B345925" s="1" t="s">
        <v>344935</v>
      </c>
      <c r="C345925" s="1" t="s">
        <v>5</v>
      </c>
    </row>
    <row r="345926" spans="1:4" x14ac:dyDescent="0.2">
      <c r="A345926" s="1">
        <v>929727</v>
      </c>
      <c r="B345926" s="1" t="s">
        <v>344936</v>
      </c>
      <c r="C345926" s="1" t="s">
        <v>5</v>
      </c>
    </row>
    <row r="345927" spans="1:4" x14ac:dyDescent="0.2">
      <c r="A345927" s="1">
        <v>929728</v>
      </c>
      <c r="B345927" s="1" t="s">
        <v>344937</v>
      </c>
      <c r="C345927" s="1" t="s">
        <v>60</v>
      </c>
      <c r="D345927" s="1" t="s">
        <v>61</v>
      </c>
    </row>
    <row r="345928" spans="1:4" x14ac:dyDescent="0.2">
      <c r="A345928" s="1">
        <v>929729</v>
      </c>
      <c r="B345928" s="1" t="s">
        <v>344938</v>
      </c>
      <c r="C345928" s="1" t="s">
        <v>60</v>
      </c>
    </row>
    <row r="345929" spans="1:4" x14ac:dyDescent="0.2">
      <c r="A345929" s="1">
        <v>929730</v>
      </c>
      <c r="B345929" s="1" t="s">
        <v>344939</v>
      </c>
      <c r="C345929" s="1" t="s">
        <v>5</v>
      </c>
    </row>
    <row r="345930" spans="1:4" x14ac:dyDescent="0.2">
      <c r="A345930" s="1">
        <v>929731</v>
      </c>
      <c r="B345930" s="1" t="s">
        <v>344940</v>
      </c>
      <c r="C345930" s="1" t="s">
        <v>5</v>
      </c>
    </row>
    <row r="345931" spans="1:4" x14ac:dyDescent="0.2">
      <c r="A345931" s="1">
        <v>929732</v>
      </c>
      <c r="B345931" s="1" t="s">
        <v>344941</v>
      </c>
      <c r="C345931" s="1" t="s">
        <v>5</v>
      </c>
    </row>
    <row r="345932" spans="1:4" x14ac:dyDescent="0.2">
      <c r="A345932" s="1">
        <v>929733</v>
      </c>
      <c r="B345932" s="1" t="s">
        <v>344942</v>
      </c>
      <c r="C345932" s="1" t="s">
        <v>60</v>
      </c>
    </row>
    <row r="345933" spans="1:4" x14ac:dyDescent="0.2">
      <c r="A345933" s="1">
        <v>929734</v>
      </c>
      <c r="B345933" s="1" t="s">
        <v>344943</v>
      </c>
      <c r="C345933" s="1" t="s">
        <v>5</v>
      </c>
    </row>
    <row r="345934" spans="1:4" x14ac:dyDescent="0.2">
      <c r="A345934" s="1">
        <v>929735</v>
      </c>
      <c r="B345934" s="1" t="s">
        <v>344944</v>
      </c>
      <c r="C345934" s="1" t="s">
        <v>5</v>
      </c>
    </row>
    <row r="345935" spans="1:4" x14ac:dyDescent="0.2">
      <c r="A345935" s="1">
        <v>929736</v>
      </c>
      <c r="B345935" s="1" t="s">
        <v>344945</v>
      </c>
      <c r="C345935" s="1" t="s">
        <v>5</v>
      </c>
    </row>
    <row r="345936" spans="1:4" x14ac:dyDescent="0.2">
      <c r="A345936" s="1">
        <v>929857</v>
      </c>
      <c r="B345936" s="1" t="s">
        <v>344946</v>
      </c>
      <c r="C345936" s="1" t="s">
        <v>60</v>
      </c>
    </row>
    <row r="345937" spans="1:4" x14ac:dyDescent="0.2">
      <c r="A345937" s="1">
        <v>929867</v>
      </c>
      <c r="B345937" s="1" t="s">
        <v>344947</v>
      </c>
      <c r="C345937" s="1" t="s">
        <v>5</v>
      </c>
    </row>
    <row r="345938" spans="1:4" x14ac:dyDescent="0.2">
      <c r="A345938" s="1">
        <v>929883</v>
      </c>
      <c r="B345938" s="1" t="s">
        <v>344948</v>
      </c>
      <c r="C345938" s="1" t="s">
        <v>5</v>
      </c>
    </row>
    <row r="345939" spans="1:4" x14ac:dyDescent="0.2">
      <c r="A345939" s="1">
        <v>929917</v>
      </c>
      <c r="B345939" s="1" t="s">
        <v>344949</v>
      </c>
      <c r="C345939" s="1" t="s">
        <v>5</v>
      </c>
    </row>
    <row r="345940" spans="1:4" x14ac:dyDescent="0.2">
      <c r="A345940" s="1">
        <v>930065</v>
      </c>
      <c r="B345940" s="1" t="s">
        <v>344950</v>
      </c>
      <c r="C345940" s="1" t="s">
        <v>5</v>
      </c>
    </row>
    <row r="345941" spans="1:4" x14ac:dyDescent="0.2">
      <c r="A345941" s="1">
        <v>930075</v>
      </c>
      <c r="B345941" s="1" t="s">
        <v>344951</v>
      </c>
      <c r="C345941" s="1" t="s">
        <v>5</v>
      </c>
    </row>
    <row r="345942" spans="1:4" x14ac:dyDescent="0.2">
      <c r="A345942" s="1">
        <v>930079</v>
      </c>
      <c r="B345942" s="1" t="s">
        <v>344952</v>
      </c>
      <c r="C345942" s="1" t="s">
        <v>60</v>
      </c>
    </row>
    <row r="345943" spans="1:4" x14ac:dyDescent="0.2">
      <c r="A345943" s="1">
        <v>930085</v>
      </c>
      <c r="B345943" s="1" t="s">
        <v>344953</v>
      </c>
      <c r="C345943" s="1" t="s">
        <v>5</v>
      </c>
    </row>
    <row r="345944" spans="1:4" x14ac:dyDescent="0.2">
      <c r="A345944" s="1">
        <v>930095</v>
      </c>
      <c r="B345944" s="1" t="s">
        <v>344954</v>
      </c>
      <c r="C345944" s="1" t="s">
        <v>5</v>
      </c>
    </row>
    <row r="345945" spans="1:4" x14ac:dyDescent="0.2">
      <c r="A345945" s="1">
        <v>930103</v>
      </c>
      <c r="B345945" s="1" t="s">
        <v>344955</v>
      </c>
      <c r="C345945" s="1" t="s">
        <v>5</v>
      </c>
    </row>
    <row r="345946" spans="1:4" x14ac:dyDescent="0.2">
      <c r="A345946" s="1">
        <v>930104</v>
      </c>
      <c r="B345946" s="1" t="s">
        <v>344956</v>
      </c>
      <c r="C345946" s="1" t="s">
        <v>5</v>
      </c>
    </row>
    <row r="345947" spans="1:4" x14ac:dyDescent="0.2">
      <c r="A345947" s="1">
        <v>930105</v>
      </c>
      <c r="B345947" s="1" t="s">
        <v>344957</v>
      </c>
      <c r="C345947" s="1" t="s">
        <v>5</v>
      </c>
    </row>
    <row r="345948" spans="1:4" x14ac:dyDescent="0.2">
      <c r="A345948" s="1">
        <v>930106</v>
      </c>
      <c r="B345948" s="1" t="s">
        <v>344958</v>
      </c>
      <c r="C345948" s="1" t="s">
        <v>60</v>
      </c>
    </row>
    <row r="345949" spans="1:4" x14ac:dyDescent="0.2">
      <c r="A345949" s="1">
        <v>930107</v>
      </c>
      <c r="B345949" s="1" t="s">
        <v>344959</v>
      </c>
      <c r="C345949" s="1" t="s">
        <v>60</v>
      </c>
      <c r="D345949" s="1" t="s">
        <v>61</v>
      </c>
    </row>
    <row r="345950" spans="1:4" x14ac:dyDescent="0.2">
      <c r="A345950" s="1">
        <v>930108</v>
      </c>
      <c r="B345950" s="1" t="s">
        <v>344960</v>
      </c>
      <c r="C345950" s="1" t="s">
        <v>60</v>
      </c>
    </row>
    <row r="345951" spans="1:4" x14ac:dyDescent="0.2">
      <c r="A345951" s="1">
        <v>930109</v>
      </c>
      <c r="B345951" s="1" t="s">
        <v>344961</v>
      </c>
      <c r="C345951" s="1" t="s">
        <v>5</v>
      </c>
    </row>
    <row r="345952" spans="1:4" x14ac:dyDescent="0.2">
      <c r="A345952" s="1">
        <v>930110</v>
      </c>
      <c r="B345952" s="1" t="s">
        <v>344962</v>
      </c>
      <c r="C345952" s="1" t="s">
        <v>60</v>
      </c>
    </row>
    <row r="345953" spans="1:3" x14ac:dyDescent="0.2">
      <c r="A345953" s="1">
        <v>930111</v>
      </c>
      <c r="B345953" s="1" t="s">
        <v>344963</v>
      </c>
      <c r="C345953" s="1" t="s">
        <v>60</v>
      </c>
    </row>
    <row r="345954" spans="1:3" x14ac:dyDescent="0.2">
      <c r="A345954" s="1">
        <v>930112</v>
      </c>
      <c r="B345954" s="1" t="s">
        <v>344964</v>
      </c>
      <c r="C345954" s="1" t="s">
        <v>60</v>
      </c>
    </row>
    <row r="345955" spans="1:3" x14ac:dyDescent="0.2">
      <c r="A345955" s="1">
        <v>930113</v>
      </c>
      <c r="B345955" s="1" t="s">
        <v>344965</v>
      </c>
      <c r="C345955" s="1" t="s">
        <v>60</v>
      </c>
    </row>
    <row r="345956" spans="1:3" x14ac:dyDescent="0.2">
      <c r="A345956" s="1">
        <v>930114</v>
      </c>
      <c r="B345956" s="1" t="s">
        <v>344966</v>
      </c>
      <c r="C345956" s="1" t="s">
        <v>60</v>
      </c>
    </row>
    <row r="345957" spans="1:3" x14ac:dyDescent="0.2">
      <c r="A345957" s="1">
        <v>930115</v>
      </c>
      <c r="B345957" s="1" t="s">
        <v>344967</v>
      </c>
      <c r="C345957" s="1" t="s">
        <v>60</v>
      </c>
    </row>
    <row r="345958" spans="1:3" x14ac:dyDescent="0.2">
      <c r="A345958" s="1">
        <v>930116</v>
      </c>
      <c r="B345958" s="1" t="s">
        <v>344968</v>
      </c>
      <c r="C345958" s="1" t="s">
        <v>60</v>
      </c>
    </row>
    <row r="345959" spans="1:3" x14ac:dyDescent="0.2">
      <c r="A345959" s="1">
        <v>930117</v>
      </c>
      <c r="B345959" s="1" t="s">
        <v>344969</v>
      </c>
      <c r="C345959" s="1" t="s">
        <v>60</v>
      </c>
    </row>
    <row r="345960" spans="1:3" x14ac:dyDescent="0.2">
      <c r="A345960" s="1">
        <v>930118</v>
      </c>
      <c r="B345960" s="1" t="s">
        <v>344970</v>
      </c>
      <c r="C345960" s="1" t="s">
        <v>60</v>
      </c>
    </row>
    <row r="345961" spans="1:3" x14ac:dyDescent="0.2">
      <c r="A345961" s="1">
        <v>930119</v>
      </c>
      <c r="B345961" s="1" t="s">
        <v>344971</v>
      </c>
      <c r="C345961" s="1" t="s">
        <v>60</v>
      </c>
    </row>
    <row r="345962" spans="1:3" x14ac:dyDescent="0.2">
      <c r="A345962" s="1">
        <v>930120</v>
      </c>
      <c r="B345962" s="1" t="s">
        <v>344972</v>
      </c>
      <c r="C345962" s="1" t="s">
        <v>60</v>
      </c>
    </row>
    <row r="345963" spans="1:3" x14ac:dyDescent="0.2">
      <c r="A345963" s="1">
        <v>930121</v>
      </c>
      <c r="B345963" s="1" t="s">
        <v>344973</v>
      </c>
      <c r="C345963" s="1" t="s">
        <v>60</v>
      </c>
    </row>
    <row r="345964" spans="1:3" x14ac:dyDescent="0.2">
      <c r="A345964" s="1">
        <v>930122</v>
      </c>
      <c r="B345964" s="1" t="s">
        <v>344974</v>
      </c>
      <c r="C345964" s="1" t="s">
        <v>60</v>
      </c>
    </row>
    <row r="345965" spans="1:3" x14ac:dyDescent="0.2">
      <c r="A345965" s="1">
        <v>930155</v>
      </c>
      <c r="B345965" s="1" t="s">
        <v>344975</v>
      </c>
      <c r="C345965" s="1" t="s">
        <v>60</v>
      </c>
    </row>
    <row r="345966" spans="1:3" x14ac:dyDescent="0.2">
      <c r="A345966" s="1">
        <v>930217</v>
      </c>
      <c r="B345966" s="1" t="s">
        <v>344976</v>
      </c>
      <c r="C345966" s="1" t="s">
        <v>60</v>
      </c>
    </row>
    <row r="345967" spans="1:3" x14ac:dyDescent="0.2">
      <c r="A345967" s="1">
        <v>930227</v>
      </c>
      <c r="B345967" s="1" t="s">
        <v>344977</v>
      </c>
      <c r="C345967" s="1" t="s">
        <v>60</v>
      </c>
    </row>
    <row r="345968" spans="1:3" x14ac:dyDescent="0.2">
      <c r="A345968" s="1">
        <v>930229</v>
      </c>
      <c r="B345968" s="1" t="s">
        <v>344978</v>
      </c>
      <c r="C345968" s="1" t="s">
        <v>5</v>
      </c>
    </row>
    <row r="345969" spans="1:3" x14ac:dyDescent="0.2">
      <c r="A345969" s="1">
        <v>930230</v>
      </c>
      <c r="B345969" s="1" t="s">
        <v>344979</v>
      </c>
      <c r="C345969" s="1" t="s">
        <v>60</v>
      </c>
    </row>
    <row r="345970" spans="1:3" x14ac:dyDescent="0.2">
      <c r="A345970" s="1">
        <v>930231</v>
      </c>
      <c r="B345970" s="1" t="s">
        <v>344980</v>
      </c>
      <c r="C345970" s="1" t="s">
        <v>5</v>
      </c>
    </row>
    <row r="345971" spans="1:3" x14ac:dyDescent="0.2">
      <c r="A345971" s="1">
        <v>930232</v>
      </c>
      <c r="B345971" s="1" t="s">
        <v>344981</v>
      </c>
      <c r="C345971" s="1" t="s">
        <v>60</v>
      </c>
    </row>
    <row r="345972" spans="1:3" x14ac:dyDescent="0.2">
      <c r="A345972" s="1">
        <v>930233</v>
      </c>
      <c r="B345972" s="1" t="s">
        <v>344982</v>
      </c>
      <c r="C345972" s="1" t="s">
        <v>307</v>
      </c>
    </row>
    <row r="345973" spans="1:3" x14ac:dyDescent="0.2">
      <c r="A345973" s="1">
        <v>930234</v>
      </c>
      <c r="B345973" s="1" t="s">
        <v>344983</v>
      </c>
      <c r="C345973" s="1" t="s">
        <v>5</v>
      </c>
    </row>
    <row r="345974" spans="1:3" x14ac:dyDescent="0.2">
      <c r="A345974" s="1">
        <v>930235</v>
      </c>
      <c r="B345974" s="1" t="s">
        <v>344984</v>
      </c>
      <c r="C345974" s="1" t="s">
        <v>60</v>
      </c>
    </row>
    <row r="345975" spans="1:3" x14ac:dyDescent="0.2">
      <c r="A345975" s="1">
        <v>930236</v>
      </c>
      <c r="B345975" s="1" t="s">
        <v>344985</v>
      </c>
      <c r="C345975" s="1" t="s">
        <v>5</v>
      </c>
    </row>
    <row r="345976" spans="1:3" x14ac:dyDescent="0.2">
      <c r="A345976" s="1">
        <v>930237</v>
      </c>
      <c r="B345976" s="1" t="s">
        <v>344986</v>
      </c>
      <c r="C345976" s="1" t="s">
        <v>5</v>
      </c>
    </row>
    <row r="345977" spans="1:3" x14ac:dyDescent="0.2">
      <c r="A345977" s="1">
        <v>930238</v>
      </c>
      <c r="B345977" s="1" t="s">
        <v>344987</v>
      </c>
      <c r="C345977" s="1" t="s">
        <v>5</v>
      </c>
    </row>
    <row r="345978" spans="1:3" x14ac:dyDescent="0.2">
      <c r="A345978" s="1">
        <v>930323</v>
      </c>
      <c r="B345978" s="1" t="s">
        <v>344988</v>
      </c>
      <c r="C345978" s="1" t="s">
        <v>60</v>
      </c>
    </row>
    <row r="345979" spans="1:3" x14ac:dyDescent="0.2">
      <c r="A345979" s="1">
        <v>930353</v>
      </c>
      <c r="B345979" s="1" t="s">
        <v>344989</v>
      </c>
      <c r="C345979" s="1" t="s">
        <v>5</v>
      </c>
    </row>
    <row r="345980" spans="1:3" x14ac:dyDescent="0.2">
      <c r="A345980" s="1">
        <v>930445</v>
      </c>
      <c r="B345980" s="1" t="s">
        <v>344990</v>
      </c>
      <c r="C345980" s="1" t="s">
        <v>60</v>
      </c>
    </row>
    <row r="345981" spans="1:3" x14ac:dyDescent="0.2">
      <c r="A345981" s="1">
        <v>930677</v>
      </c>
      <c r="B345981" s="1" t="s">
        <v>344991</v>
      </c>
      <c r="C345981" s="1" t="s">
        <v>5</v>
      </c>
    </row>
    <row r="345982" spans="1:3" x14ac:dyDescent="0.2">
      <c r="A345982" s="1">
        <v>930697</v>
      </c>
      <c r="B345982" s="1" t="s">
        <v>344992</v>
      </c>
      <c r="C345982" s="1" t="s">
        <v>5</v>
      </c>
    </row>
    <row r="345983" spans="1:3" x14ac:dyDescent="0.2">
      <c r="A345983" s="1">
        <v>930698</v>
      </c>
      <c r="B345983" s="1" t="s">
        <v>344993</v>
      </c>
      <c r="C345983" s="1" t="s">
        <v>60</v>
      </c>
    </row>
    <row r="345984" spans="1:3" x14ac:dyDescent="0.2">
      <c r="A345984" s="1">
        <v>930699</v>
      </c>
      <c r="B345984" s="1" t="s">
        <v>344994</v>
      </c>
      <c r="C345984" s="1" t="s">
        <v>5</v>
      </c>
    </row>
    <row r="345985" spans="1:4" x14ac:dyDescent="0.2">
      <c r="A345985" s="1">
        <v>930700</v>
      </c>
      <c r="B345985" s="1" t="s">
        <v>344995</v>
      </c>
      <c r="C345985" s="1" t="s">
        <v>5</v>
      </c>
    </row>
    <row r="345986" spans="1:4" x14ac:dyDescent="0.2">
      <c r="A345986" s="1">
        <v>930701</v>
      </c>
      <c r="B345986" s="1" t="s">
        <v>344996</v>
      </c>
      <c r="C345986" s="1" t="s">
        <v>5</v>
      </c>
    </row>
    <row r="345987" spans="1:4" x14ac:dyDescent="0.2">
      <c r="A345987" s="1">
        <v>930702</v>
      </c>
      <c r="B345987" s="1" t="s">
        <v>344997</v>
      </c>
      <c r="C345987" s="1" t="s">
        <v>5</v>
      </c>
    </row>
    <row r="345988" spans="1:4" x14ac:dyDescent="0.2">
      <c r="A345988" s="1">
        <v>930703</v>
      </c>
      <c r="B345988" s="1" t="s">
        <v>344998</v>
      </c>
      <c r="C345988" s="1" t="s">
        <v>60</v>
      </c>
    </row>
    <row r="345989" spans="1:4" x14ac:dyDescent="0.2">
      <c r="A345989" s="1">
        <v>930704</v>
      </c>
      <c r="B345989" s="1" t="s">
        <v>344999</v>
      </c>
      <c r="C345989" s="1" t="s">
        <v>5</v>
      </c>
    </row>
    <row r="345990" spans="1:4" x14ac:dyDescent="0.2">
      <c r="A345990" s="1">
        <v>930705</v>
      </c>
      <c r="B345990" s="1" t="s">
        <v>345000</v>
      </c>
      <c r="C345990" s="1" t="s">
        <v>5</v>
      </c>
    </row>
    <row r="345991" spans="1:4" x14ac:dyDescent="0.2">
      <c r="A345991" s="1">
        <v>930706</v>
      </c>
      <c r="B345991" s="1" t="s">
        <v>345001</v>
      </c>
      <c r="C345991" s="1" t="s">
        <v>60</v>
      </c>
    </row>
    <row r="345992" spans="1:4" x14ac:dyDescent="0.2">
      <c r="A345992" s="1">
        <v>930777</v>
      </c>
      <c r="B345992" s="1" t="s">
        <v>345002</v>
      </c>
      <c r="C345992" s="1" t="s">
        <v>5</v>
      </c>
    </row>
    <row r="345993" spans="1:4" x14ac:dyDescent="0.2">
      <c r="A345993" s="1">
        <v>930795</v>
      </c>
      <c r="B345993" s="1" t="s">
        <v>345003</v>
      </c>
      <c r="C345993" s="1" t="s">
        <v>5</v>
      </c>
    </row>
    <row r="345994" spans="1:4" x14ac:dyDescent="0.2">
      <c r="A345994" s="1">
        <v>930797</v>
      </c>
      <c r="B345994" s="1" t="s">
        <v>345004</v>
      </c>
      <c r="C345994" s="1" t="s">
        <v>5</v>
      </c>
    </row>
    <row r="345995" spans="1:4" x14ac:dyDescent="0.2">
      <c r="A345995" s="1">
        <v>930799</v>
      </c>
      <c r="B345995" s="1" t="s">
        <v>345005</v>
      </c>
      <c r="C345995" s="1" t="s">
        <v>5</v>
      </c>
    </row>
    <row r="345996" spans="1:4" x14ac:dyDescent="0.2">
      <c r="A345996" s="1">
        <v>930807</v>
      </c>
      <c r="B345996" s="1" t="s">
        <v>345006</v>
      </c>
      <c r="C345996" s="1" t="s">
        <v>60</v>
      </c>
      <c r="D345996" s="1" t="s">
        <v>61</v>
      </c>
    </row>
    <row r="345997" spans="1:4" x14ac:dyDescent="0.2">
      <c r="A345997" s="1">
        <v>930809</v>
      </c>
      <c r="B345997" s="1" t="s">
        <v>345007</v>
      </c>
      <c r="C345997" s="1" t="s">
        <v>5</v>
      </c>
    </row>
    <row r="345998" spans="1:4" x14ac:dyDescent="0.2">
      <c r="A345998" s="1">
        <v>930813</v>
      </c>
      <c r="B345998" s="1" t="s">
        <v>345008</v>
      </c>
      <c r="C345998" s="1" t="s">
        <v>60</v>
      </c>
    </row>
    <row r="345999" spans="1:4" x14ac:dyDescent="0.2">
      <c r="A345999" s="1">
        <v>930817</v>
      </c>
      <c r="B345999" s="1" t="s">
        <v>345009</v>
      </c>
      <c r="C345999" s="1" t="s">
        <v>60</v>
      </c>
    </row>
    <row r="346000" spans="1:4" x14ac:dyDescent="0.2">
      <c r="A346000" s="1">
        <v>930819</v>
      </c>
      <c r="B346000" s="1" t="s">
        <v>345010</v>
      </c>
      <c r="C346000" s="1" t="s">
        <v>5</v>
      </c>
    </row>
    <row r="346001" spans="1:3" x14ac:dyDescent="0.2">
      <c r="A346001" s="1">
        <v>930823</v>
      </c>
      <c r="B346001" s="1" t="s">
        <v>345011</v>
      </c>
      <c r="C346001" s="1" t="s">
        <v>60</v>
      </c>
    </row>
    <row r="346002" spans="1:3" x14ac:dyDescent="0.2">
      <c r="A346002" s="1">
        <v>930825</v>
      </c>
      <c r="B346002" s="1" t="s">
        <v>345012</v>
      </c>
      <c r="C346002" s="1" t="s">
        <v>60</v>
      </c>
    </row>
    <row r="346003" spans="1:3" x14ac:dyDescent="0.2">
      <c r="A346003" s="1">
        <v>930839</v>
      </c>
      <c r="B346003" s="1" t="s">
        <v>345013</v>
      </c>
      <c r="C346003" s="1" t="s">
        <v>60</v>
      </c>
    </row>
    <row r="346004" spans="1:3" x14ac:dyDescent="0.2">
      <c r="A346004" s="1">
        <v>930851</v>
      </c>
      <c r="B346004" s="1" t="s">
        <v>345014</v>
      </c>
      <c r="C346004" s="1" t="s">
        <v>5</v>
      </c>
    </row>
    <row r="346005" spans="1:3" x14ac:dyDescent="0.2">
      <c r="A346005" s="1">
        <v>930865</v>
      </c>
      <c r="B346005" s="1" t="s">
        <v>345015</v>
      </c>
      <c r="C346005" s="1" t="s">
        <v>5</v>
      </c>
    </row>
    <row r="346006" spans="1:3" x14ac:dyDescent="0.2">
      <c r="A346006" s="1">
        <v>930891</v>
      </c>
      <c r="B346006" s="1" t="s">
        <v>345016</v>
      </c>
      <c r="C346006" s="1" t="s">
        <v>60</v>
      </c>
    </row>
    <row r="346007" spans="1:3" x14ac:dyDescent="0.2">
      <c r="A346007" s="1">
        <v>930892</v>
      </c>
      <c r="B346007" s="1" t="s">
        <v>345017</v>
      </c>
      <c r="C346007" s="1" t="s">
        <v>60</v>
      </c>
    </row>
    <row r="346008" spans="1:3" x14ac:dyDescent="0.2">
      <c r="A346008" s="1">
        <v>930893</v>
      </c>
      <c r="B346008" s="1" t="s">
        <v>345018</v>
      </c>
      <c r="C346008" s="1" t="s">
        <v>60</v>
      </c>
    </row>
    <row r="346009" spans="1:3" x14ac:dyDescent="0.2">
      <c r="A346009" s="1">
        <v>930894</v>
      </c>
      <c r="B346009" s="1" t="s">
        <v>345019</v>
      </c>
      <c r="C346009" s="1" t="s">
        <v>60</v>
      </c>
    </row>
    <row r="346010" spans="1:3" x14ac:dyDescent="0.2">
      <c r="A346010" s="1">
        <v>930895</v>
      </c>
      <c r="B346010" s="1" t="s">
        <v>345020</v>
      </c>
      <c r="C346010" s="1" t="s">
        <v>60</v>
      </c>
    </row>
    <row r="346011" spans="1:3" x14ac:dyDescent="0.2">
      <c r="A346011" s="1">
        <v>930896</v>
      </c>
      <c r="B346011" s="1" t="s">
        <v>345021</v>
      </c>
      <c r="C346011" s="1" t="s">
        <v>60</v>
      </c>
    </row>
    <row r="346012" spans="1:3" x14ac:dyDescent="0.2">
      <c r="A346012" s="1">
        <v>930897</v>
      </c>
      <c r="B346012" s="1" t="s">
        <v>345022</v>
      </c>
      <c r="C346012" s="1" t="s">
        <v>60</v>
      </c>
    </row>
    <row r="346013" spans="1:3" x14ac:dyDescent="0.2">
      <c r="A346013" s="1">
        <v>930898</v>
      </c>
      <c r="B346013" s="1" t="s">
        <v>345023</v>
      </c>
      <c r="C346013" s="1" t="s">
        <v>60</v>
      </c>
    </row>
    <row r="346014" spans="1:3" x14ac:dyDescent="0.2">
      <c r="A346014" s="1">
        <v>930899</v>
      </c>
      <c r="B346014" s="1" t="s">
        <v>345024</v>
      </c>
      <c r="C346014" s="1" t="s">
        <v>60</v>
      </c>
    </row>
    <row r="346015" spans="1:3" x14ac:dyDescent="0.2">
      <c r="A346015" s="1">
        <v>930900</v>
      </c>
      <c r="B346015" s="1" t="s">
        <v>345025</v>
      </c>
      <c r="C346015" s="1" t="s">
        <v>60</v>
      </c>
    </row>
    <row r="346016" spans="1:3" x14ac:dyDescent="0.2">
      <c r="A346016" s="1">
        <v>930945</v>
      </c>
      <c r="B346016" s="1" t="s">
        <v>345026</v>
      </c>
      <c r="C346016" s="1" t="s">
        <v>5</v>
      </c>
    </row>
    <row r="346017" spans="1:4" x14ac:dyDescent="0.2">
      <c r="A346017" s="1">
        <v>930946</v>
      </c>
      <c r="B346017" s="1" t="s">
        <v>345027</v>
      </c>
      <c r="C346017" s="1" t="s">
        <v>60</v>
      </c>
    </row>
    <row r="346018" spans="1:4" x14ac:dyDescent="0.2">
      <c r="A346018" s="1">
        <v>930947</v>
      </c>
      <c r="B346018" s="1" t="s">
        <v>345028</v>
      </c>
      <c r="C346018" s="1" t="s">
        <v>5</v>
      </c>
    </row>
    <row r="346019" spans="1:4" x14ac:dyDescent="0.2">
      <c r="A346019" s="1">
        <v>930948</v>
      </c>
      <c r="B346019" s="1" t="s">
        <v>345029</v>
      </c>
      <c r="C346019" s="1" t="s">
        <v>5</v>
      </c>
    </row>
    <row r="346020" spans="1:4" x14ac:dyDescent="0.2">
      <c r="A346020" s="1">
        <v>930950</v>
      </c>
      <c r="B346020" s="1" t="s">
        <v>345030</v>
      </c>
      <c r="C346020" s="1" t="s">
        <v>60</v>
      </c>
    </row>
    <row r="346021" spans="1:4" x14ac:dyDescent="0.2">
      <c r="A346021" s="1">
        <v>930951</v>
      </c>
      <c r="B346021" s="1" t="s">
        <v>345031</v>
      </c>
      <c r="C346021" s="1" t="s">
        <v>5</v>
      </c>
    </row>
    <row r="346022" spans="1:4" x14ac:dyDescent="0.2">
      <c r="A346022" s="1">
        <v>930952</v>
      </c>
      <c r="B346022" s="1" t="s">
        <v>345032</v>
      </c>
      <c r="C346022" s="1" t="s">
        <v>5</v>
      </c>
    </row>
    <row r="346023" spans="1:4" x14ac:dyDescent="0.2">
      <c r="A346023" s="1">
        <v>930953</v>
      </c>
      <c r="B346023" s="1" t="s">
        <v>345033</v>
      </c>
      <c r="C346023" s="1" t="s">
        <v>60</v>
      </c>
      <c r="D346023" s="1" t="s">
        <v>61</v>
      </c>
    </row>
    <row r="346024" spans="1:4" x14ac:dyDescent="0.2">
      <c r="A346024" s="1">
        <v>930954</v>
      </c>
      <c r="B346024" s="1" t="s">
        <v>345034</v>
      </c>
      <c r="C346024" s="1" t="s">
        <v>5</v>
      </c>
    </row>
    <row r="346025" spans="1:4" x14ac:dyDescent="0.2">
      <c r="A346025" s="1">
        <v>930985</v>
      </c>
      <c r="B346025" s="1" t="s">
        <v>345035</v>
      </c>
      <c r="C346025" s="1" t="s">
        <v>5</v>
      </c>
    </row>
    <row r="346026" spans="1:4" x14ac:dyDescent="0.2">
      <c r="A346026" s="1">
        <v>931195</v>
      </c>
      <c r="B346026" s="1" t="s">
        <v>345036</v>
      </c>
      <c r="C346026" s="1" t="s">
        <v>5</v>
      </c>
    </row>
    <row r="346027" spans="1:4" x14ac:dyDescent="0.2">
      <c r="A346027" s="1">
        <v>931209</v>
      </c>
      <c r="B346027" s="1" t="s">
        <v>345037</v>
      </c>
      <c r="C346027" s="1" t="s">
        <v>307</v>
      </c>
    </row>
    <row r="346028" spans="1:4" x14ac:dyDescent="0.2">
      <c r="A346028" s="1">
        <v>931210</v>
      </c>
      <c r="B346028" s="1" t="s">
        <v>345038</v>
      </c>
      <c r="C346028" s="1" t="s">
        <v>5</v>
      </c>
    </row>
    <row r="346029" spans="1:4" x14ac:dyDescent="0.2">
      <c r="A346029" s="1">
        <v>931211</v>
      </c>
      <c r="B346029" s="1" t="s">
        <v>345039</v>
      </c>
      <c r="C346029" s="1" t="s">
        <v>5</v>
      </c>
    </row>
    <row r="346030" spans="1:4" x14ac:dyDescent="0.2">
      <c r="A346030" s="1">
        <v>931213</v>
      </c>
      <c r="B346030" s="1" t="s">
        <v>345040</v>
      </c>
      <c r="C346030" s="1" t="s">
        <v>5</v>
      </c>
    </row>
    <row r="346031" spans="1:4" x14ac:dyDescent="0.2">
      <c r="A346031" s="1">
        <v>931214</v>
      </c>
      <c r="B346031" s="1" t="s">
        <v>345041</v>
      </c>
      <c r="C346031" s="1" t="s">
        <v>60</v>
      </c>
    </row>
    <row r="346032" spans="1:4" x14ac:dyDescent="0.2">
      <c r="A346032" s="1">
        <v>931215</v>
      </c>
      <c r="B346032" s="1" t="s">
        <v>345042</v>
      </c>
      <c r="C346032" s="1" t="s">
        <v>5</v>
      </c>
    </row>
    <row r="346033" spans="1:3" x14ac:dyDescent="0.2">
      <c r="A346033" s="1">
        <v>931216</v>
      </c>
      <c r="B346033" s="1" t="s">
        <v>345043</v>
      </c>
      <c r="C346033" s="1" t="s">
        <v>60</v>
      </c>
    </row>
    <row r="346034" spans="1:3" x14ac:dyDescent="0.2">
      <c r="A346034" s="1">
        <v>931217</v>
      </c>
      <c r="B346034" s="1" t="s">
        <v>345044</v>
      </c>
      <c r="C346034" s="1" t="s">
        <v>5</v>
      </c>
    </row>
    <row r="346035" spans="1:3" x14ac:dyDescent="0.2">
      <c r="A346035" s="1">
        <v>931218</v>
      </c>
      <c r="B346035" s="1" t="s">
        <v>345045</v>
      </c>
      <c r="C346035" s="1" t="s">
        <v>5</v>
      </c>
    </row>
    <row r="346036" spans="1:3" x14ac:dyDescent="0.2">
      <c r="A346036" s="1">
        <v>931229</v>
      </c>
      <c r="B346036" s="1" t="s">
        <v>345046</v>
      </c>
      <c r="C346036" s="1" t="s">
        <v>5</v>
      </c>
    </row>
    <row r="346037" spans="1:3" x14ac:dyDescent="0.2">
      <c r="A346037" s="1">
        <v>931251</v>
      </c>
      <c r="B346037" s="1" t="s">
        <v>345047</v>
      </c>
      <c r="C346037" s="1" t="s">
        <v>5</v>
      </c>
    </row>
    <row r="346038" spans="1:3" x14ac:dyDescent="0.2">
      <c r="A346038" s="1">
        <v>931321</v>
      </c>
      <c r="B346038" s="1" t="s">
        <v>345048</v>
      </c>
      <c r="C346038" s="1" t="s">
        <v>60</v>
      </c>
    </row>
    <row r="346039" spans="1:3" x14ac:dyDescent="0.2">
      <c r="A346039" s="1">
        <v>931322</v>
      </c>
      <c r="B346039" s="1" t="s">
        <v>345049</v>
      </c>
      <c r="C346039" s="1" t="s">
        <v>60</v>
      </c>
    </row>
    <row r="346040" spans="1:3" x14ac:dyDescent="0.2">
      <c r="A346040" s="1">
        <v>931323</v>
      </c>
      <c r="B346040" s="1" t="s">
        <v>345050</v>
      </c>
      <c r="C346040" s="1" t="s">
        <v>60</v>
      </c>
    </row>
    <row r="346041" spans="1:3" x14ac:dyDescent="0.2">
      <c r="A346041" s="1">
        <v>931324</v>
      </c>
      <c r="B346041" s="1" t="s">
        <v>345051</v>
      </c>
      <c r="C346041" s="1" t="s">
        <v>60</v>
      </c>
    </row>
    <row r="346042" spans="1:3" x14ac:dyDescent="0.2">
      <c r="A346042" s="1">
        <v>931325</v>
      </c>
      <c r="B346042" s="1" t="s">
        <v>345052</v>
      </c>
      <c r="C346042" s="1" t="s">
        <v>60</v>
      </c>
    </row>
    <row r="346043" spans="1:3" x14ac:dyDescent="0.2">
      <c r="A346043" s="1">
        <v>931326</v>
      </c>
      <c r="B346043" s="1" t="s">
        <v>345053</v>
      </c>
      <c r="C346043" s="1" t="s">
        <v>60</v>
      </c>
    </row>
    <row r="346044" spans="1:3" x14ac:dyDescent="0.2">
      <c r="A346044" s="1">
        <v>931327</v>
      </c>
      <c r="B346044" s="1" t="s">
        <v>345054</v>
      </c>
      <c r="C346044" s="1" t="s">
        <v>60</v>
      </c>
    </row>
    <row r="346045" spans="1:3" x14ac:dyDescent="0.2">
      <c r="A346045" s="1">
        <v>931328</v>
      </c>
      <c r="B346045" s="1" t="s">
        <v>345055</v>
      </c>
      <c r="C346045" s="1" t="s">
        <v>60</v>
      </c>
    </row>
    <row r="346046" spans="1:3" x14ac:dyDescent="0.2">
      <c r="A346046" s="1">
        <v>931330</v>
      </c>
      <c r="B346046" s="1" t="s">
        <v>345056</v>
      </c>
      <c r="C346046" s="1" t="s">
        <v>60</v>
      </c>
    </row>
    <row r="346047" spans="1:3" x14ac:dyDescent="0.2">
      <c r="A346047" s="1">
        <v>931465</v>
      </c>
      <c r="B346047" s="1" t="s">
        <v>345057</v>
      </c>
      <c r="C346047" s="1" t="s">
        <v>5</v>
      </c>
    </row>
    <row r="346048" spans="1:3" x14ac:dyDescent="0.2">
      <c r="A346048" s="1">
        <v>931466</v>
      </c>
      <c r="B346048" s="1" t="s">
        <v>345058</v>
      </c>
      <c r="C346048" s="1" t="s">
        <v>5</v>
      </c>
    </row>
    <row r="346049" spans="1:3" x14ac:dyDescent="0.2">
      <c r="A346049" s="1">
        <v>931467</v>
      </c>
      <c r="B346049" s="1" t="s">
        <v>345059</v>
      </c>
      <c r="C346049" s="1" t="s">
        <v>5</v>
      </c>
    </row>
    <row r="346050" spans="1:3" x14ac:dyDescent="0.2">
      <c r="A346050" s="1">
        <v>931468</v>
      </c>
      <c r="B346050" s="1" t="s">
        <v>345060</v>
      </c>
      <c r="C346050" s="1" t="s">
        <v>5</v>
      </c>
    </row>
    <row r="346051" spans="1:3" x14ac:dyDescent="0.2">
      <c r="A346051" s="1">
        <v>931469</v>
      </c>
      <c r="B346051" s="1" t="s">
        <v>345061</v>
      </c>
      <c r="C346051" s="1" t="s">
        <v>5</v>
      </c>
    </row>
    <row r="346052" spans="1:3" x14ac:dyDescent="0.2">
      <c r="A346052" s="1">
        <v>931470</v>
      </c>
      <c r="B346052" s="1" t="s">
        <v>345062</v>
      </c>
      <c r="C346052" s="1" t="s">
        <v>5</v>
      </c>
    </row>
    <row r="346053" spans="1:3" x14ac:dyDescent="0.2">
      <c r="A346053" s="1">
        <v>931471</v>
      </c>
      <c r="B346053" s="1" t="s">
        <v>345063</v>
      </c>
      <c r="C346053" s="1" t="s">
        <v>60</v>
      </c>
    </row>
    <row r="346054" spans="1:3" x14ac:dyDescent="0.2">
      <c r="A346054" s="1">
        <v>931472</v>
      </c>
      <c r="B346054" s="1" t="s">
        <v>345064</v>
      </c>
      <c r="C346054" s="1" t="s">
        <v>5</v>
      </c>
    </row>
    <row r="346055" spans="1:3" x14ac:dyDescent="0.2">
      <c r="A346055" s="1">
        <v>931473</v>
      </c>
      <c r="B346055" s="1" t="s">
        <v>345065</v>
      </c>
      <c r="C346055" s="1" t="s">
        <v>5</v>
      </c>
    </row>
    <row r="346056" spans="1:3" x14ac:dyDescent="0.2">
      <c r="A346056" s="1">
        <v>931474</v>
      </c>
      <c r="B346056" s="1" t="s">
        <v>345066</v>
      </c>
      <c r="C346056" s="1" t="s">
        <v>5</v>
      </c>
    </row>
    <row r="346057" spans="1:3" x14ac:dyDescent="0.2">
      <c r="A346057" s="1">
        <v>931477</v>
      </c>
      <c r="B346057" s="1" t="s">
        <v>345067</v>
      </c>
      <c r="C346057" s="1" t="s">
        <v>5</v>
      </c>
    </row>
    <row r="346058" spans="1:3" x14ac:dyDescent="0.2">
      <c r="A346058" s="1">
        <v>931495</v>
      </c>
      <c r="B346058" s="1" t="s">
        <v>345068</v>
      </c>
      <c r="C346058" s="1" t="s">
        <v>60</v>
      </c>
    </row>
    <row r="346059" spans="1:3" x14ac:dyDescent="0.2">
      <c r="A346059" s="1">
        <v>931501</v>
      </c>
      <c r="B346059" s="1" t="s">
        <v>345069</v>
      </c>
      <c r="C346059" s="1" t="s">
        <v>60</v>
      </c>
    </row>
    <row r="346060" spans="1:3" x14ac:dyDescent="0.2">
      <c r="A346060" s="1">
        <v>931559</v>
      </c>
      <c r="B346060" s="1" t="s">
        <v>345070</v>
      </c>
      <c r="C346060" s="1" t="s">
        <v>60</v>
      </c>
    </row>
    <row r="346061" spans="1:3" x14ac:dyDescent="0.2">
      <c r="A346061" s="1">
        <v>931715</v>
      </c>
      <c r="B346061" s="1" t="s">
        <v>345071</v>
      </c>
      <c r="C346061" s="1" t="s">
        <v>60</v>
      </c>
    </row>
    <row r="346062" spans="1:3" x14ac:dyDescent="0.2">
      <c r="A346062" s="1">
        <v>931716</v>
      </c>
      <c r="B346062" s="1" t="s">
        <v>345072</v>
      </c>
      <c r="C346062" s="1" t="s">
        <v>60</v>
      </c>
    </row>
    <row r="346063" spans="1:3" x14ac:dyDescent="0.2">
      <c r="A346063" s="1">
        <v>931717</v>
      </c>
      <c r="B346063" s="1" t="s">
        <v>345073</v>
      </c>
      <c r="C346063" s="1" t="s">
        <v>5</v>
      </c>
    </row>
    <row r="346064" spans="1:3" x14ac:dyDescent="0.2">
      <c r="A346064" s="1">
        <v>931718</v>
      </c>
      <c r="B346064" s="1" t="s">
        <v>345074</v>
      </c>
      <c r="C346064" s="1" t="s">
        <v>60</v>
      </c>
    </row>
    <row r="346065" spans="1:3" x14ac:dyDescent="0.2">
      <c r="A346065" s="1">
        <v>931719</v>
      </c>
      <c r="B346065" s="1" t="s">
        <v>345075</v>
      </c>
      <c r="C346065" s="1" t="s">
        <v>60</v>
      </c>
    </row>
    <row r="346066" spans="1:3" x14ac:dyDescent="0.2">
      <c r="A346066" s="1">
        <v>931720</v>
      </c>
      <c r="B346066" s="1" t="s">
        <v>345076</v>
      </c>
      <c r="C346066" s="1" t="s">
        <v>307</v>
      </c>
    </row>
    <row r="346067" spans="1:3" x14ac:dyDescent="0.2">
      <c r="A346067" s="1">
        <v>931721</v>
      </c>
      <c r="B346067" s="1" t="s">
        <v>345077</v>
      </c>
      <c r="C346067" s="1" t="s">
        <v>60</v>
      </c>
    </row>
    <row r="346068" spans="1:3" x14ac:dyDescent="0.2">
      <c r="A346068" s="1">
        <v>931722</v>
      </c>
      <c r="B346068" s="1" t="s">
        <v>345078</v>
      </c>
      <c r="C346068" s="1" t="s">
        <v>5</v>
      </c>
    </row>
    <row r="346069" spans="1:3" x14ac:dyDescent="0.2">
      <c r="A346069" s="1">
        <v>931723</v>
      </c>
      <c r="B346069" s="1" t="s">
        <v>345079</v>
      </c>
      <c r="C346069" s="1" t="s">
        <v>5</v>
      </c>
    </row>
    <row r="346070" spans="1:3" x14ac:dyDescent="0.2">
      <c r="A346070" s="1">
        <v>931724</v>
      </c>
      <c r="B346070" s="1" t="s">
        <v>345080</v>
      </c>
      <c r="C346070" s="1" t="s">
        <v>5</v>
      </c>
    </row>
    <row r="346071" spans="1:3" x14ac:dyDescent="0.2">
      <c r="A346071" s="1">
        <v>931741</v>
      </c>
      <c r="B346071" s="1" t="s">
        <v>345081</v>
      </c>
      <c r="C346071" s="1" t="s">
        <v>5</v>
      </c>
    </row>
    <row r="346072" spans="1:3" x14ac:dyDescent="0.2">
      <c r="A346072" s="1">
        <v>931751</v>
      </c>
      <c r="B346072" s="1" t="s">
        <v>345082</v>
      </c>
      <c r="C346072" s="1" t="s">
        <v>60</v>
      </c>
    </row>
    <row r="346073" spans="1:3" x14ac:dyDescent="0.2">
      <c r="A346073" s="1">
        <v>931763</v>
      </c>
      <c r="B346073" s="1" t="s">
        <v>345083</v>
      </c>
      <c r="C346073" s="1" t="s">
        <v>5</v>
      </c>
    </row>
    <row r="346074" spans="1:3" x14ac:dyDescent="0.2">
      <c r="A346074" s="1">
        <v>931815</v>
      </c>
      <c r="B346074" s="1" t="s">
        <v>345084</v>
      </c>
      <c r="C346074" s="1" t="s">
        <v>60</v>
      </c>
    </row>
    <row r="346075" spans="1:3" x14ac:dyDescent="0.2">
      <c r="A346075" s="1">
        <v>931816</v>
      </c>
      <c r="B346075" s="1" t="s">
        <v>345085</v>
      </c>
      <c r="C346075" s="1" t="s">
        <v>60</v>
      </c>
    </row>
    <row r="346076" spans="1:3" x14ac:dyDescent="0.2">
      <c r="A346076" s="1">
        <v>931817</v>
      </c>
      <c r="B346076" s="1" t="s">
        <v>345086</v>
      </c>
      <c r="C346076" s="1" t="s">
        <v>60</v>
      </c>
    </row>
    <row r="346077" spans="1:3" x14ac:dyDescent="0.2">
      <c r="A346077" s="1">
        <v>931818</v>
      </c>
      <c r="B346077" s="1" t="s">
        <v>345087</v>
      </c>
      <c r="C346077" s="1" t="s">
        <v>60</v>
      </c>
    </row>
    <row r="346078" spans="1:3" x14ac:dyDescent="0.2">
      <c r="A346078" s="1">
        <v>931819</v>
      </c>
      <c r="B346078" s="1" t="s">
        <v>345088</v>
      </c>
      <c r="C346078" s="1" t="s">
        <v>60</v>
      </c>
    </row>
    <row r="346079" spans="1:3" x14ac:dyDescent="0.2">
      <c r="A346079" s="1">
        <v>931820</v>
      </c>
      <c r="B346079" s="1" t="s">
        <v>345089</v>
      </c>
      <c r="C346079" s="1" t="s">
        <v>60</v>
      </c>
    </row>
    <row r="346080" spans="1:3" x14ac:dyDescent="0.2">
      <c r="A346080" s="1">
        <v>931821</v>
      </c>
      <c r="B346080" s="1" t="s">
        <v>345090</v>
      </c>
      <c r="C346080" s="1" t="s">
        <v>60</v>
      </c>
    </row>
    <row r="346081" spans="1:4" x14ac:dyDescent="0.2">
      <c r="A346081" s="1">
        <v>931822</v>
      </c>
      <c r="B346081" s="1" t="s">
        <v>345091</v>
      </c>
      <c r="C346081" s="1" t="s">
        <v>60</v>
      </c>
    </row>
    <row r="346082" spans="1:4" x14ac:dyDescent="0.2">
      <c r="A346082" s="1">
        <v>931823</v>
      </c>
      <c r="B346082" s="1" t="s">
        <v>345092</v>
      </c>
      <c r="C346082" s="1" t="s">
        <v>60</v>
      </c>
    </row>
    <row r="346083" spans="1:4" x14ac:dyDescent="0.2">
      <c r="A346083" s="1">
        <v>931824</v>
      </c>
      <c r="B346083" s="1" t="s">
        <v>345093</v>
      </c>
      <c r="C346083" s="1" t="s">
        <v>60</v>
      </c>
    </row>
    <row r="346084" spans="1:4" x14ac:dyDescent="0.2">
      <c r="A346084" s="1">
        <v>931839</v>
      </c>
      <c r="B346084" s="1" t="s">
        <v>345094</v>
      </c>
      <c r="C346084" s="1" t="s">
        <v>60</v>
      </c>
    </row>
    <row r="346085" spans="1:4" x14ac:dyDescent="0.2">
      <c r="A346085" s="1">
        <v>931863</v>
      </c>
      <c r="B346085" s="1" t="s">
        <v>345095</v>
      </c>
      <c r="C346085" s="1" t="s">
        <v>60</v>
      </c>
    </row>
    <row r="346086" spans="1:4" x14ac:dyDescent="0.2">
      <c r="A346086" s="1">
        <v>931911</v>
      </c>
      <c r="B346086" s="1" t="s">
        <v>345096</v>
      </c>
      <c r="C346086" s="1" t="s">
        <v>60</v>
      </c>
    </row>
    <row r="346087" spans="1:4" x14ac:dyDescent="0.2">
      <c r="A346087" s="1">
        <v>931947</v>
      </c>
      <c r="B346087" s="1" t="s">
        <v>345097</v>
      </c>
      <c r="C346087" s="1" t="s">
        <v>60</v>
      </c>
      <c r="D346087" s="1" t="s">
        <v>61</v>
      </c>
    </row>
    <row r="346088" spans="1:4" x14ac:dyDescent="0.2">
      <c r="A346088" s="1">
        <v>931957</v>
      </c>
      <c r="B346088" s="1" t="s">
        <v>345098</v>
      </c>
      <c r="C346088" s="1" t="s">
        <v>5</v>
      </c>
    </row>
    <row r="346089" spans="1:4" x14ac:dyDescent="0.2">
      <c r="A346089" s="1">
        <v>931975</v>
      </c>
      <c r="B346089" s="1" t="s">
        <v>345099</v>
      </c>
      <c r="C346089" s="1" t="s">
        <v>5</v>
      </c>
    </row>
    <row r="346090" spans="1:4" x14ac:dyDescent="0.2">
      <c r="A346090" s="1">
        <v>931976</v>
      </c>
      <c r="B346090" s="1" t="s">
        <v>345100</v>
      </c>
      <c r="C346090" s="1" t="s">
        <v>5</v>
      </c>
    </row>
    <row r="346091" spans="1:4" x14ac:dyDescent="0.2">
      <c r="A346091" s="1">
        <v>931977</v>
      </c>
      <c r="B346091" s="1" t="s">
        <v>345101</v>
      </c>
      <c r="C346091" s="1" t="s">
        <v>5</v>
      </c>
    </row>
    <row r="346092" spans="1:4" x14ac:dyDescent="0.2">
      <c r="A346092" s="1">
        <v>931978</v>
      </c>
      <c r="B346092" s="1" t="s">
        <v>345102</v>
      </c>
      <c r="C346092" s="1" t="s">
        <v>5</v>
      </c>
    </row>
    <row r="346093" spans="1:4" x14ac:dyDescent="0.2">
      <c r="A346093" s="1">
        <v>931979</v>
      </c>
      <c r="B346093" s="1" t="s">
        <v>345103</v>
      </c>
      <c r="C346093" s="1" t="s">
        <v>5</v>
      </c>
    </row>
    <row r="346094" spans="1:4" x14ac:dyDescent="0.2">
      <c r="A346094" s="1">
        <v>931980</v>
      </c>
      <c r="B346094" s="1" t="s">
        <v>345104</v>
      </c>
      <c r="C346094" s="1" t="s">
        <v>5</v>
      </c>
    </row>
    <row r="346095" spans="1:4" x14ac:dyDescent="0.2">
      <c r="A346095" s="1">
        <v>931981</v>
      </c>
      <c r="B346095" s="1" t="s">
        <v>345105</v>
      </c>
      <c r="C346095" s="1" t="s">
        <v>5</v>
      </c>
    </row>
    <row r="346096" spans="1:4" x14ac:dyDescent="0.2">
      <c r="A346096" s="1">
        <v>931982</v>
      </c>
      <c r="B346096" s="1" t="s">
        <v>345106</v>
      </c>
      <c r="C346096" s="1" t="s">
        <v>5</v>
      </c>
    </row>
    <row r="346097" spans="1:3" x14ac:dyDescent="0.2">
      <c r="A346097" s="1">
        <v>931983</v>
      </c>
      <c r="B346097" s="1" t="s">
        <v>345107</v>
      </c>
      <c r="C346097" s="1" t="s">
        <v>5</v>
      </c>
    </row>
    <row r="346098" spans="1:3" x14ac:dyDescent="0.2">
      <c r="A346098" s="1">
        <v>931984</v>
      </c>
      <c r="B346098" s="1" t="s">
        <v>345108</v>
      </c>
      <c r="C346098" s="1" t="s">
        <v>60</v>
      </c>
    </row>
    <row r="346099" spans="1:3" x14ac:dyDescent="0.2">
      <c r="A346099" s="1">
        <v>932031</v>
      </c>
      <c r="B346099" s="1" t="s">
        <v>345109</v>
      </c>
      <c r="C346099" s="1" t="s">
        <v>5</v>
      </c>
    </row>
    <row r="346100" spans="1:3" x14ac:dyDescent="0.2">
      <c r="A346100" s="1">
        <v>932033</v>
      </c>
      <c r="B346100" s="1" t="s">
        <v>345110</v>
      </c>
      <c r="C346100" s="1" t="s">
        <v>60</v>
      </c>
    </row>
    <row r="346101" spans="1:3" x14ac:dyDescent="0.2">
      <c r="A346101" s="1">
        <v>932037</v>
      </c>
      <c r="B346101" s="1" t="s">
        <v>345111</v>
      </c>
      <c r="C346101" s="1" t="s">
        <v>60</v>
      </c>
    </row>
    <row r="346102" spans="1:3" x14ac:dyDescent="0.2">
      <c r="A346102" s="1">
        <v>932043</v>
      </c>
      <c r="B346102" s="1" t="s">
        <v>345112</v>
      </c>
      <c r="C346102" s="1" t="s">
        <v>60</v>
      </c>
    </row>
    <row r="346103" spans="1:3" x14ac:dyDescent="0.2">
      <c r="A346103" s="1">
        <v>932045</v>
      </c>
      <c r="B346103" s="1" t="s">
        <v>345113</v>
      </c>
      <c r="C346103" s="1" t="s">
        <v>5</v>
      </c>
    </row>
    <row r="346104" spans="1:3" x14ac:dyDescent="0.2">
      <c r="A346104" s="1">
        <v>932049</v>
      </c>
      <c r="B346104" s="1" t="s">
        <v>345114</v>
      </c>
      <c r="C346104" s="1" t="s">
        <v>60</v>
      </c>
    </row>
    <row r="346105" spans="1:3" x14ac:dyDescent="0.2">
      <c r="A346105" s="1">
        <v>932051</v>
      </c>
      <c r="B346105" s="1" t="s">
        <v>345115</v>
      </c>
      <c r="C346105" s="1" t="s">
        <v>60</v>
      </c>
    </row>
    <row r="346106" spans="1:3" x14ac:dyDescent="0.2">
      <c r="A346106" s="1">
        <v>932183</v>
      </c>
      <c r="B346106" s="1" t="s">
        <v>345116</v>
      </c>
      <c r="C346106" s="1" t="s">
        <v>5</v>
      </c>
    </row>
    <row r="346107" spans="1:3" x14ac:dyDescent="0.2">
      <c r="A346107" s="1">
        <v>932249</v>
      </c>
      <c r="B346107" s="1" t="s">
        <v>345117</v>
      </c>
      <c r="C346107" s="1" t="s">
        <v>5</v>
      </c>
    </row>
    <row r="346108" spans="1:3" x14ac:dyDescent="0.2">
      <c r="A346108" s="1">
        <v>932250</v>
      </c>
      <c r="B346108" s="1" t="s">
        <v>345118</v>
      </c>
      <c r="C346108" s="1" t="s">
        <v>60</v>
      </c>
    </row>
    <row r="346109" spans="1:3" x14ac:dyDescent="0.2">
      <c r="A346109" s="1">
        <v>932251</v>
      </c>
      <c r="B346109" s="1" t="s">
        <v>345119</v>
      </c>
      <c r="C346109" s="1" t="s">
        <v>5</v>
      </c>
    </row>
    <row r="346110" spans="1:3" x14ac:dyDescent="0.2">
      <c r="A346110" s="1">
        <v>932252</v>
      </c>
      <c r="B346110" s="1" t="s">
        <v>345120</v>
      </c>
      <c r="C346110" s="1" t="s">
        <v>5</v>
      </c>
    </row>
    <row r="346111" spans="1:3" x14ac:dyDescent="0.2">
      <c r="A346111" s="1">
        <v>932253</v>
      </c>
      <c r="B346111" s="1" t="s">
        <v>345121</v>
      </c>
      <c r="C346111" s="1" t="s">
        <v>5</v>
      </c>
    </row>
    <row r="346112" spans="1:3" x14ac:dyDescent="0.2">
      <c r="A346112" s="1">
        <v>932254</v>
      </c>
      <c r="B346112" s="1" t="s">
        <v>345122</v>
      </c>
      <c r="C346112" s="1" t="s">
        <v>5</v>
      </c>
    </row>
    <row r="346113" spans="1:3" x14ac:dyDescent="0.2">
      <c r="A346113" s="1">
        <v>932255</v>
      </c>
      <c r="B346113" s="1" t="s">
        <v>345123</v>
      </c>
      <c r="C346113" s="1" t="s">
        <v>5</v>
      </c>
    </row>
    <row r="346114" spans="1:3" x14ac:dyDescent="0.2">
      <c r="A346114" s="1">
        <v>932256</v>
      </c>
      <c r="B346114" s="1" t="s">
        <v>345124</v>
      </c>
      <c r="C346114" s="1" t="s">
        <v>60</v>
      </c>
    </row>
    <row r="346115" spans="1:3" x14ac:dyDescent="0.2">
      <c r="A346115" s="1">
        <v>932257</v>
      </c>
      <c r="B346115" s="1" t="s">
        <v>345125</v>
      </c>
      <c r="C346115" s="1" t="s">
        <v>5</v>
      </c>
    </row>
    <row r="346116" spans="1:3" x14ac:dyDescent="0.2">
      <c r="A346116" s="1">
        <v>932258</v>
      </c>
      <c r="B346116" s="1" t="s">
        <v>345126</v>
      </c>
      <c r="C346116" s="1" t="s">
        <v>5</v>
      </c>
    </row>
    <row r="346117" spans="1:3" x14ac:dyDescent="0.2">
      <c r="A346117" s="1">
        <v>932451</v>
      </c>
      <c r="B346117" s="1" t="s">
        <v>345127</v>
      </c>
      <c r="C346117" s="1" t="s">
        <v>60</v>
      </c>
    </row>
    <row r="346118" spans="1:3" x14ac:dyDescent="0.2">
      <c r="A346118" s="1">
        <v>932452</v>
      </c>
      <c r="B346118" s="1" t="s">
        <v>345128</v>
      </c>
      <c r="C346118" s="1" t="s">
        <v>60</v>
      </c>
    </row>
    <row r="346119" spans="1:3" x14ac:dyDescent="0.2">
      <c r="A346119" s="1">
        <v>932453</v>
      </c>
      <c r="B346119" s="1" t="s">
        <v>345129</v>
      </c>
      <c r="C346119" s="1" t="s">
        <v>60</v>
      </c>
    </row>
    <row r="346120" spans="1:3" x14ac:dyDescent="0.2">
      <c r="A346120" s="1">
        <v>932454</v>
      </c>
      <c r="B346120" s="1" t="s">
        <v>345130</v>
      </c>
      <c r="C346120" s="1" t="s">
        <v>60</v>
      </c>
    </row>
    <row r="346121" spans="1:3" x14ac:dyDescent="0.2">
      <c r="A346121" s="1">
        <v>932455</v>
      </c>
      <c r="B346121" s="1" t="s">
        <v>345131</v>
      </c>
      <c r="C346121" s="1" t="s">
        <v>60</v>
      </c>
    </row>
    <row r="346122" spans="1:3" x14ac:dyDescent="0.2">
      <c r="A346122" s="1">
        <v>932456</v>
      </c>
      <c r="B346122" s="1" t="s">
        <v>345132</v>
      </c>
      <c r="C346122" s="1" t="s">
        <v>60</v>
      </c>
    </row>
    <row r="346123" spans="1:3" x14ac:dyDescent="0.2">
      <c r="A346123" s="1">
        <v>932457</v>
      </c>
      <c r="B346123" s="1" t="s">
        <v>345133</v>
      </c>
      <c r="C346123" s="1" t="s">
        <v>60</v>
      </c>
    </row>
    <row r="346124" spans="1:3" x14ac:dyDescent="0.2">
      <c r="A346124" s="1">
        <v>932458</v>
      </c>
      <c r="B346124" s="1" t="s">
        <v>345134</v>
      </c>
      <c r="C346124" s="1" t="s">
        <v>60</v>
      </c>
    </row>
    <row r="346125" spans="1:3" x14ac:dyDescent="0.2">
      <c r="A346125" s="1">
        <v>932459</v>
      </c>
      <c r="B346125" s="1" t="s">
        <v>345135</v>
      </c>
      <c r="C346125" s="1" t="s">
        <v>60</v>
      </c>
    </row>
    <row r="346126" spans="1:3" x14ac:dyDescent="0.2">
      <c r="A346126" s="1">
        <v>932460</v>
      </c>
      <c r="B346126" s="1" t="s">
        <v>345136</v>
      </c>
      <c r="C346126" s="1" t="s">
        <v>60</v>
      </c>
    </row>
    <row r="346127" spans="1:3" x14ac:dyDescent="0.2">
      <c r="A346127" s="1">
        <v>932461</v>
      </c>
      <c r="B346127" s="1" t="s">
        <v>345137</v>
      </c>
      <c r="C346127" s="1" t="s">
        <v>5</v>
      </c>
    </row>
    <row r="346128" spans="1:3" x14ac:dyDescent="0.2">
      <c r="A346128" s="1">
        <v>932462</v>
      </c>
      <c r="B346128" s="1" t="s">
        <v>345138</v>
      </c>
      <c r="C346128" s="1" t="s">
        <v>60</v>
      </c>
    </row>
    <row r="346129" spans="1:3" x14ac:dyDescent="0.2">
      <c r="A346129" s="1">
        <v>932463</v>
      </c>
      <c r="B346129" s="1" t="s">
        <v>345139</v>
      </c>
      <c r="C346129" s="1" t="s">
        <v>5</v>
      </c>
    </row>
    <row r="346130" spans="1:3" x14ac:dyDescent="0.2">
      <c r="A346130" s="1">
        <v>932464</v>
      </c>
      <c r="B346130" s="1" t="s">
        <v>345140</v>
      </c>
      <c r="C346130" s="1" t="s">
        <v>60</v>
      </c>
    </row>
    <row r="346131" spans="1:3" x14ac:dyDescent="0.2">
      <c r="A346131" s="1">
        <v>932465</v>
      </c>
      <c r="B346131" s="1" t="s">
        <v>345141</v>
      </c>
      <c r="C346131" s="1" t="s">
        <v>5</v>
      </c>
    </row>
    <row r="346132" spans="1:3" x14ac:dyDescent="0.2">
      <c r="A346132" s="1">
        <v>932466</v>
      </c>
      <c r="B346132" s="1" t="s">
        <v>345142</v>
      </c>
      <c r="C346132" s="1" t="s">
        <v>5</v>
      </c>
    </row>
    <row r="346133" spans="1:3" x14ac:dyDescent="0.2">
      <c r="A346133" s="1">
        <v>932468</v>
      </c>
      <c r="B346133" s="1" t="s">
        <v>345143</v>
      </c>
      <c r="C346133" s="1" t="s">
        <v>60</v>
      </c>
    </row>
    <row r="346134" spans="1:3" x14ac:dyDescent="0.2">
      <c r="A346134" s="1">
        <v>932469</v>
      </c>
      <c r="B346134" s="1" t="s">
        <v>345144</v>
      </c>
      <c r="C346134" s="1" t="s">
        <v>60</v>
      </c>
    </row>
    <row r="346135" spans="1:3" x14ac:dyDescent="0.2">
      <c r="A346135" s="1">
        <v>932470</v>
      </c>
      <c r="B346135" s="1" t="s">
        <v>345145</v>
      </c>
      <c r="C346135" s="1" t="s">
        <v>60</v>
      </c>
    </row>
    <row r="346136" spans="1:3" x14ac:dyDescent="0.2">
      <c r="A346136" s="1">
        <v>932471</v>
      </c>
      <c r="B346136" s="1" t="s">
        <v>345146</v>
      </c>
      <c r="C346136" s="1" t="s">
        <v>60</v>
      </c>
    </row>
    <row r="346137" spans="1:3" x14ac:dyDescent="0.2">
      <c r="A346137" s="1">
        <v>932477</v>
      </c>
      <c r="B346137" s="1" t="s">
        <v>345147</v>
      </c>
      <c r="C346137" s="1" t="s">
        <v>60</v>
      </c>
    </row>
    <row r="346138" spans="1:3" x14ac:dyDescent="0.2">
      <c r="A346138" s="1">
        <v>932485</v>
      </c>
      <c r="B346138" s="1" t="s">
        <v>345148</v>
      </c>
      <c r="C346138" s="1" t="s">
        <v>60</v>
      </c>
    </row>
    <row r="346139" spans="1:3" x14ac:dyDescent="0.2">
      <c r="A346139" s="1">
        <v>932487</v>
      </c>
      <c r="B346139" s="1" t="s">
        <v>345149</v>
      </c>
      <c r="C346139" s="1" t="s">
        <v>60</v>
      </c>
    </row>
    <row r="346140" spans="1:3" x14ac:dyDescent="0.2">
      <c r="A346140" s="1">
        <v>932491</v>
      </c>
      <c r="B346140" s="1" t="s">
        <v>345150</v>
      </c>
      <c r="C346140" s="1" t="s">
        <v>60</v>
      </c>
    </row>
    <row r="346141" spans="1:3" x14ac:dyDescent="0.2">
      <c r="A346141" s="1">
        <v>932557</v>
      </c>
      <c r="B346141" s="1" t="s">
        <v>345151</v>
      </c>
      <c r="C346141" s="1" t="s">
        <v>5</v>
      </c>
    </row>
    <row r="346142" spans="1:3" x14ac:dyDescent="0.2">
      <c r="A346142" s="1">
        <v>932589</v>
      </c>
      <c r="B346142" s="1" t="s">
        <v>345152</v>
      </c>
      <c r="C346142" s="1" t="s">
        <v>5</v>
      </c>
    </row>
    <row r="346143" spans="1:3" x14ac:dyDescent="0.2">
      <c r="A346143" s="1">
        <v>932607</v>
      </c>
      <c r="B346143" s="1" t="s">
        <v>345153</v>
      </c>
      <c r="C346143" s="1" t="s">
        <v>60</v>
      </c>
    </row>
    <row r="346144" spans="1:3" x14ac:dyDescent="0.2">
      <c r="A346144" s="1">
        <v>932655</v>
      </c>
      <c r="B346144" s="1" t="s">
        <v>345154</v>
      </c>
      <c r="C346144" s="1" t="s">
        <v>60</v>
      </c>
    </row>
    <row r="346145" spans="1:4" x14ac:dyDescent="0.2">
      <c r="A346145" s="1">
        <v>932693</v>
      </c>
      <c r="B346145" s="1" t="s">
        <v>345155</v>
      </c>
      <c r="C346145" s="1" t="s">
        <v>5</v>
      </c>
    </row>
    <row r="346146" spans="1:4" x14ac:dyDescent="0.2">
      <c r="A346146" s="1">
        <v>932705</v>
      </c>
      <c r="B346146" s="1" t="s">
        <v>345156</v>
      </c>
      <c r="C346146" s="1" t="s">
        <v>5</v>
      </c>
    </row>
    <row r="346147" spans="1:4" x14ac:dyDescent="0.2">
      <c r="A346147" s="1">
        <v>932717</v>
      </c>
      <c r="B346147" s="1" t="s">
        <v>345157</v>
      </c>
      <c r="C346147" s="1" t="s">
        <v>5</v>
      </c>
    </row>
    <row r="346148" spans="1:4" x14ac:dyDescent="0.2">
      <c r="A346148" s="1">
        <v>932731</v>
      </c>
      <c r="B346148" s="1" t="s">
        <v>345158</v>
      </c>
      <c r="C346148" s="1" t="s">
        <v>5</v>
      </c>
    </row>
    <row r="346149" spans="1:4" x14ac:dyDescent="0.2">
      <c r="A346149" s="1">
        <v>932811</v>
      </c>
      <c r="B346149" s="1" t="s">
        <v>345159</v>
      </c>
      <c r="C346149" s="1" t="s">
        <v>5</v>
      </c>
    </row>
    <row r="346150" spans="1:4" x14ac:dyDescent="0.2">
      <c r="A346150" s="1">
        <v>932813</v>
      </c>
      <c r="B346150" s="1" t="s">
        <v>345160</v>
      </c>
      <c r="C346150" s="1" t="s">
        <v>60</v>
      </c>
    </row>
    <row r="346151" spans="1:4" x14ac:dyDescent="0.2">
      <c r="A346151" s="1">
        <v>932815</v>
      </c>
      <c r="B346151" s="1" t="s">
        <v>345161</v>
      </c>
      <c r="C346151" s="1" t="s">
        <v>60</v>
      </c>
    </row>
    <row r="346152" spans="1:4" x14ac:dyDescent="0.2">
      <c r="A346152" s="1">
        <v>932817</v>
      </c>
      <c r="B346152" s="1" t="s">
        <v>345162</v>
      </c>
      <c r="C346152" s="1" t="s">
        <v>60</v>
      </c>
    </row>
    <row r="346153" spans="1:4" x14ac:dyDescent="0.2">
      <c r="A346153" s="1">
        <v>932819</v>
      </c>
      <c r="B346153" s="1" t="s">
        <v>345163</v>
      </c>
      <c r="C346153" s="1" t="s">
        <v>5</v>
      </c>
    </row>
    <row r="346154" spans="1:4" x14ac:dyDescent="0.2">
      <c r="A346154" s="1">
        <v>932821</v>
      </c>
      <c r="B346154" s="1" t="s">
        <v>345164</v>
      </c>
      <c r="C346154" s="1" t="s">
        <v>5</v>
      </c>
    </row>
    <row r="346155" spans="1:4" x14ac:dyDescent="0.2">
      <c r="A346155" s="1">
        <v>932823</v>
      </c>
      <c r="B346155" s="1" t="s">
        <v>345165</v>
      </c>
      <c r="C346155" s="1" t="s">
        <v>5</v>
      </c>
    </row>
    <row r="346156" spans="1:4" x14ac:dyDescent="0.2">
      <c r="A346156" s="1">
        <v>932825</v>
      </c>
      <c r="B346156" s="1" t="s">
        <v>345166</v>
      </c>
      <c r="C346156" s="1" t="s">
        <v>60</v>
      </c>
      <c r="D346156" s="1" t="s">
        <v>61</v>
      </c>
    </row>
    <row r="346157" spans="1:4" x14ac:dyDescent="0.2">
      <c r="A346157" s="1">
        <v>932827</v>
      </c>
      <c r="B346157" s="1" t="s">
        <v>345167</v>
      </c>
      <c r="C346157" s="1" t="s">
        <v>60</v>
      </c>
    </row>
    <row r="346158" spans="1:4" x14ac:dyDescent="0.2">
      <c r="A346158" s="1">
        <v>932829</v>
      </c>
      <c r="B346158" s="1" t="s">
        <v>345168</v>
      </c>
      <c r="C346158" s="1" t="s">
        <v>60</v>
      </c>
    </row>
    <row r="346159" spans="1:4" x14ac:dyDescent="0.2">
      <c r="A346159" s="1">
        <v>932831</v>
      </c>
      <c r="B346159" s="1" t="s">
        <v>345169</v>
      </c>
      <c r="C346159" s="1" t="s">
        <v>5</v>
      </c>
    </row>
    <row r="346160" spans="1:4" x14ac:dyDescent="0.2">
      <c r="A346160" s="1">
        <v>932832</v>
      </c>
      <c r="B346160" s="1" t="s">
        <v>345170</v>
      </c>
      <c r="C346160" s="1" t="s">
        <v>5</v>
      </c>
    </row>
    <row r="346161" spans="1:3" x14ac:dyDescent="0.2">
      <c r="A346161" s="1">
        <v>932834</v>
      </c>
      <c r="B346161" s="1" t="s">
        <v>345171</v>
      </c>
      <c r="C346161" s="1" t="s">
        <v>5</v>
      </c>
    </row>
    <row r="346162" spans="1:3" x14ac:dyDescent="0.2">
      <c r="A346162" s="1">
        <v>932835</v>
      </c>
      <c r="B346162" s="1" t="s">
        <v>345172</v>
      </c>
      <c r="C346162" s="1" t="s">
        <v>5</v>
      </c>
    </row>
    <row r="346163" spans="1:3" x14ac:dyDescent="0.2">
      <c r="A346163" s="1">
        <v>932836</v>
      </c>
      <c r="B346163" s="1" t="s">
        <v>345173</v>
      </c>
      <c r="C346163" s="1" t="s">
        <v>5</v>
      </c>
    </row>
    <row r="346164" spans="1:3" x14ac:dyDescent="0.2">
      <c r="A346164" s="1">
        <v>932837</v>
      </c>
      <c r="B346164" s="1" t="s">
        <v>345174</v>
      </c>
      <c r="C346164" s="1" t="s">
        <v>5</v>
      </c>
    </row>
    <row r="346165" spans="1:3" x14ac:dyDescent="0.2">
      <c r="A346165" s="1">
        <v>932838</v>
      </c>
      <c r="B346165" s="1" t="s">
        <v>345175</v>
      </c>
      <c r="C346165" s="1" t="s">
        <v>5</v>
      </c>
    </row>
    <row r="346166" spans="1:3" x14ac:dyDescent="0.2">
      <c r="A346166" s="1">
        <v>932839</v>
      </c>
      <c r="B346166" s="1" t="s">
        <v>345176</v>
      </c>
      <c r="C346166" s="1" t="s">
        <v>5</v>
      </c>
    </row>
    <row r="346167" spans="1:3" x14ac:dyDescent="0.2">
      <c r="A346167" s="1">
        <v>932840</v>
      </c>
      <c r="B346167" s="1" t="s">
        <v>345177</v>
      </c>
      <c r="C346167" s="1" t="s">
        <v>5</v>
      </c>
    </row>
    <row r="346168" spans="1:3" x14ac:dyDescent="0.2">
      <c r="A346168" s="1">
        <v>932859</v>
      </c>
      <c r="B346168" s="1" t="s">
        <v>345178</v>
      </c>
      <c r="C346168" s="1" t="s">
        <v>5</v>
      </c>
    </row>
    <row r="346169" spans="1:3" x14ac:dyDescent="0.2">
      <c r="A346169" s="1">
        <v>932947</v>
      </c>
      <c r="B346169" s="1" t="s">
        <v>345179</v>
      </c>
      <c r="C346169" s="1" t="s">
        <v>60</v>
      </c>
    </row>
    <row r="346170" spans="1:3" x14ac:dyDescent="0.2">
      <c r="A346170" s="1">
        <v>932948</v>
      </c>
      <c r="B346170" s="1" t="s">
        <v>345180</v>
      </c>
      <c r="C346170" s="1" t="s">
        <v>60</v>
      </c>
    </row>
    <row r="346171" spans="1:3" x14ac:dyDescent="0.2">
      <c r="A346171" s="1">
        <v>932949</v>
      </c>
      <c r="B346171" s="1" t="s">
        <v>345181</v>
      </c>
      <c r="C346171" s="1" t="s">
        <v>60</v>
      </c>
    </row>
    <row r="346172" spans="1:3" x14ac:dyDescent="0.2">
      <c r="A346172" s="1">
        <v>932950</v>
      </c>
      <c r="B346172" s="1" t="s">
        <v>345182</v>
      </c>
      <c r="C346172" s="1" t="s">
        <v>60</v>
      </c>
    </row>
    <row r="346173" spans="1:3" x14ac:dyDescent="0.2">
      <c r="A346173" s="1">
        <v>932951</v>
      </c>
      <c r="B346173" s="1" t="s">
        <v>345183</v>
      </c>
      <c r="C346173" s="1" t="s">
        <v>60</v>
      </c>
    </row>
    <row r="346174" spans="1:3" x14ac:dyDescent="0.2">
      <c r="A346174" s="1">
        <v>932952</v>
      </c>
      <c r="B346174" s="1" t="s">
        <v>345184</v>
      </c>
      <c r="C346174" s="1" t="s">
        <v>60</v>
      </c>
    </row>
    <row r="346175" spans="1:3" x14ac:dyDescent="0.2">
      <c r="A346175" s="1">
        <v>932953</v>
      </c>
      <c r="B346175" s="1" t="s">
        <v>345185</v>
      </c>
      <c r="C346175" s="1" t="s">
        <v>60</v>
      </c>
    </row>
    <row r="346176" spans="1:3" x14ac:dyDescent="0.2">
      <c r="A346176" s="1">
        <v>932954</v>
      </c>
      <c r="B346176" s="1" t="s">
        <v>345186</v>
      </c>
      <c r="C346176" s="1" t="s">
        <v>60</v>
      </c>
    </row>
    <row r="346177" spans="1:4" x14ac:dyDescent="0.2">
      <c r="A346177" s="1">
        <v>932955</v>
      </c>
      <c r="B346177" s="1" t="s">
        <v>345187</v>
      </c>
      <c r="C346177" s="1" t="s">
        <v>60</v>
      </c>
    </row>
    <row r="346178" spans="1:4" x14ac:dyDescent="0.2">
      <c r="A346178" s="1">
        <v>932956</v>
      </c>
      <c r="B346178" s="1" t="s">
        <v>345188</v>
      </c>
      <c r="C346178" s="1" t="s">
        <v>60</v>
      </c>
    </row>
    <row r="346179" spans="1:4" x14ac:dyDescent="0.2">
      <c r="A346179" s="1">
        <v>933023</v>
      </c>
      <c r="B346179" s="1" t="s">
        <v>345189</v>
      </c>
      <c r="C346179" s="1" t="s">
        <v>60</v>
      </c>
      <c r="D346179" s="1" t="s">
        <v>61</v>
      </c>
    </row>
    <row r="346180" spans="1:4" x14ac:dyDescent="0.2">
      <c r="A346180" s="1">
        <v>933027</v>
      </c>
      <c r="B346180" s="1" t="s">
        <v>345190</v>
      </c>
      <c r="C346180" s="1" t="s">
        <v>60</v>
      </c>
    </row>
    <row r="346181" spans="1:4" x14ac:dyDescent="0.2">
      <c r="A346181" s="1">
        <v>933029</v>
      </c>
      <c r="B346181" s="1" t="s">
        <v>345191</v>
      </c>
      <c r="C346181" s="1" t="s">
        <v>60</v>
      </c>
    </row>
    <row r="346182" spans="1:4" x14ac:dyDescent="0.2">
      <c r="A346182" s="1">
        <v>933031</v>
      </c>
      <c r="B346182" s="1" t="s">
        <v>345192</v>
      </c>
      <c r="C346182" s="1" t="s">
        <v>60</v>
      </c>
      <c r="D346182" s="1" t="s">
        <v>61</v>
      </c>
    </row>
    <row r="346183" spans="1:4" x14ac:dyDescent="0.2">
      <c r="A346183" s="1">
        <v>933113</v>
      </c>
      <c r="B346183" s="1" t="s">
        <v>345193</v>
      </c>
      <c r="C346183" s="1" t="s">
        <v>60</v>
      </c>
    </row>
    <row r="346184" spans="1:4" x14ac:dyDescent="0.2">
      <c r="A346184" s="1">
        <v>933119</v>
      </c>
      <c r="B346184" s="1" t="s">
        <v>345194</v>
      </c>
      <c r="C346184" s="1" t="s">
        <v>5</v>
      </c>
    </row>
    <row r="346185" spans="1:4" x14ac:dyDescent="0.2">
      <c r="A346185" s="1">
        <v>933144</v>
      </c>
      <c r="B346185" s="1" t="s">
        <v>345195</v>
      </c>
      <c r="C346185" s="1" t="s">
        <v>5</v>
      </c>
    </row>
    <row r="346186" spans="1:4" x14ac:dyDescent="0.2">
      <c r="A346186" s="1">
        <v>933145</v>
      </c>
      <c r="B346186" s="1" t="s">
        <v>345196</v>
      </c>
      <c r="C346186" s="1" t="s">
        <v>5</v>
      </c>
    </row>
    <row r="346187" spans="1:4" x14ac:dyDescent="0.2">
      <c r="A346187" s="1">
        <v>933146</v>
      </c>
      <c r="B346187" s="1" t="s">
        <v>345197</v>
      </c>
      <c r="C346187" s="1" t="s">
        <v>5</v>
      </c>
    </row>
    <row r="346188" spans="1:4" x14ac:dyDescent="0.2">
      <c r="A346188" s="1">
        <v>933147</v>
      </c>
      <c r="B346188" s="1" t="s">
        <v>345198</v>
      </c>
      <c r="C346188" s="1" t="s">
        <v>60</v>
      </c>
    </row>
    <row r="346189" spans="1:4" x14ac:dyDescent="0.2">
      <c r="A346189" s="1">
        <v>933148</v>
      </c>
      <c r="B346189" s="1" t="s">
        <v>345199</v>
      </c>
      <c r="C346189" s="1" t="s">
        <v>307</v>
      </c>
    </row>
    <row r="346190" spans="1:4" x14ac:dyDescent="0.2">
      <c r="A346190" s="1">
        <v>933150</v>
      </c>
      <c r="B346190" s="1" t="s">
        <v>345200</v>
      </c>
      <c r="C346190" s="1" t="s">
        <v>5</v>
      </c>
    </row>
    <row r="346191" spans="1:4" x14ac:dyDescent="0.2">
      <c r="A346191" s="1">
        <v>933151</v>
      </c>
      <c r="B346191" s="1" t="s">
        <v>345201</v>
      </c>
      <c r="C346191" s="1" t="s">
        <v>5</v>
      </c>
    </row>
    <row r="346192" spans="1:4" x14ac:dyDescent="0.2">
      <c r="A346192" s="1">
        <v>933152</v>
      </c>
      <c r="B346192" s="1" t="s">
        <v>345202</v>
      </c>
      <c r="C346192" s="1" t="s">
        <v>60</v>
      </c>
    </row>
    <row r="346193" spans="1:3" x14ac:dyDescent="0.2">
      <c r="A346193" s="1">
        <v>933169</v>
      </c>
      <c r="B346193" s="1" t="s">
        <v>345203</v>
      </c>
      <c r="C346193" s="1" t="s">
        <v>60</v>
      </c>
    </row>
    <row r="346194" spans="1:3" x14ac:dyDescent="0.2">
      <c r="A346194" s="1">
        <v>933175</v>
      </c>
      <c r="B346194" s="1" t="s">
        <v>345204</v>
      </c>
      <c r="C346194" s="1" t="s">
        <v>5</v>
      </c>
    </row>
    <row r="346195" spans="1:3" x14ac:dyDescent="0.2">
      <c r="A346195" s="1">
        <v>933181</v>
      </c>
      <c r="B346195" s="1" t="s">
        <v>345205</v>
      </c>
      <c r="C346195" s="1" t="s">
        <v>60</v>
      </c>
    </row>
    <row r="346196" spans="1:3" x14ac:dyDescent="0.2">
      <c r="A346196" s="1">
        <v>933183</v>
      </c>
      <c r="B346196" s="1" t="s">
        <v>345206</v>
      </c>
      <c r="C346196" s="1" t="s">
        <v>60</v>
      </c>
    </row>
    <row r="346197" spans="1:3" x14ac:dyDescent="0.2">
      <c r="A346197" s="1">
        <v>933185</v>
      </c>
      <c r="B346197" s="1" t="s">
        <v>345207</v>
      </c>
      <c r="C346197" s="1" t="s">
        <v>60</v>
      </c>
    </row>
    <row r="346198" spans="1:3" x14ac:dyDescent="0.2">
      <c r="A346198" s="1">
        <v>933187</v>
      </c>
      <c r="B346198" s="1" t="s">
        <v>345208</v>
      </c>
      <c r="C346198" s="1" t="s">
        <v>60</v>
      </c>
    </row>
    <row r="346199" spans="1:3" x14ac:dyDescent="0.2">
      <c r="A346199" s="1">
        <v>933189</v>
      </c>
      <c r="B346199" s="1" t="s">
        <v>345209</v>
      </c>
      <c r="C346199" s="1" t="s">
        <v>60</v>
      </c>
    </row>
    <row r="346200" spans="1:3" x14ac:dyDescent="0.2">
      <c r="A346200" s="1">
        <v>933191</v>
      </c>
      <c r="B346200" s="1" t="s">
        <v>345210</v>
      </c>
      <c r="C346200" s="1" t="s">
        <v>60</v>
      </c>
    </row>
    <row r="346201" spans="1:3" x14ac:dyDescent="0.2">
      <c r="A346201" s="1">
        <v>933193</v>
      </c>
      <c r="B346201" s="1" t="s">
        <v>345211</v>
      </c>
      <c r="C346201" s="1" t="s">
        <v>60</v>
      </c>
    </row>
    <row r="346202" spans="1:3" x14ac:dyDescent="0.2">
      <c r="A346202" s="1">
        <v>933195</v>
      </c>
      <c r="B346202" s="1" t="s">
        <v>345212</v>
      </c>
      <c r="C346202" s="1" t="s">
        <v>60</v>
      </c>
    </row>
    <row r="346203" spans="1:3" x14ac:dyDescent="0.2">
      <c r="A346203" s="1">
        <v>933197</v>
      </c>
      <c r="B346203" s="1" t="s">
        <v>345213</v>
      </c>
      <c r="C346203" s="1" t="s">
        <v>60</v>
      </c>
    </row>
    <row r="346204" spans="1:3" x14ac:dyDescent="0.2">
      <c r="A346204" s="1">
        <v>933199</v>
      </c>
      <c r="B346204" s="1" t="s">
        <v>345214</v>
      </c>
      <c r="C346204" s="1" t="s">
        <v>5</v>
      </c>
    </row>
    <row r="346205" spans="1:3" x14ac:dyDescent="0.2">
      <c r="A346205" s="1">
        <v>933201</v>
      </c>
      <c r="B346205" s="1" t="s">
        <v>345215</v>
      </c>
      <c r="C346205" s="1" t="s">
        <v>60</v>
      </c>
    </row>
    <row r="346206" spans="1:3" x14ac:dyDescent="0.2">
      <c r="A346206" s="1">
        <v>933203</v>
      </c>
      <c r="B346206" s="1" t="s">
        <v>345216</v>
      </c>
      <c r="C346206" s="1" t="s">
        <v>60</v>
      </c>
    </row>
    <row r="346207" spans="1:3" x14ac:dyDescent="0.2">
      <c r="A346207" s="1">
        <v>933205</v>
      </c>
      <c r="B346207" s="1" t="s">
        <v>345217</v>
      </c>
      <c r="C346207" s="1" t="s">
        <v>60</v>
      </c>
    </row>
    <row r="346208" spans="1:3" x14ac:dyDescent="0.2">
      <c r="A346208" s="1">
        <v>933207</v>
      </c>
      <c r="B346208" s="1" t="s">
        <v>345218</v>
      </c>
      <c r="C346208" s="1" t="s">
        <v>5</v>
      </c>
    </row>
    <row r="346209" spans="1:3" x14ac:dyDescent="0.2">
      <c r="A346209" s="1">
        <v>933209</v>
      </c>
      <c r="B346209" s="1" t="s">
        <v>345219</v>
      </c>
      <c r="C346209" s="1" t="s">
        <v>60</v>
      </c>
    </row>
    <row r="346210" spans="1:3" x14ac:dyDescent="0.2">
      <c r="A346210" s="1">
        <v>933211</v>
      </c>
      <c r="B346210" s="1" t="s">
        <v>345220</v>
      </c>
      <c r="C346210" s="1" t="s">
        <v>60</v>
      </c>
    </row>
    <row r="346211" spans="1:3" x14ac:dyDescent="0.2">
      <c r="A346211" s="1">
        <v>933213</v>
      </c>
      <c r="B346211" s="1" t="s">
        <v>345221</v>
      </c>
      <c r="C346211" s="1" t="s">
        <v>60</v>
      </c>
    </row>
    <row r="346212" spans="1:3" x14ac:dyDescent="0.2">
      <c r="A346212" s="1">
        <v>933215</v>
      </c>
      <c r="B346212" s="1" t="s">
        <v>345222</v>
      </c>
      <c r="C346212" s="1" t="s">
        <v>60</v>
      </c>
    </row>
    <row r="346213" spans="1:3" x14ac:dyDescent="0.2">
      <c r="A346213" s="1">
        <v>933217</v>
      </c>
      <c r="B346213" s="1" t="s">
        <v>345223</v>
      </c>
      <c r="C346213" s="1" t="s">
        <v>60</v>
      </c>
    </row>
    <row r="346214" spans="1:3" x14ac:dyDescent="0.2">
      <c r="A346214" s="1">
        <v>933219</v>
      </c>
      <c r="B346214" s="1" t="s">
        <v>345224</v>
      </c>
      <c r="C346214" s="1" t="s">
        <v>60</v>
      </c>
    </row>
    <row r="346215" spans="1:3" x14ac:dyDescent="0.2">
      <c r="A346215" s="1">
        <v>933221</v>
      </c>
      <c r="B346215" s="1" t="s">
        <v>345225</v>
      </c>
      <c r="C346215" s="1" t="s">
        <v>5</v>
      </c>
    </row>
    <row r="346216" spans="1:3" x14ac:dyDescent="0.2">
      <c r="A346216" s="1">
        <v>933223</v>
      </c>
      <c r="B346216" s="1" t="s">
        <v>345226</v>
      </c>
      <c r="C346216" s="1" t="s">
        <v>60</v>
      </c>
    </row>
    <row r="346217" spans="1:3" x14ac:dyDescent="0.2">
      <c r="A346217" s="1">
        <v>933225</v>
      </c>
      <c r="B346217" s="1" t="s">
        <v>345227</v>
      </c>
      <c r="C346217" s="1" t="s">
        <v>60</v>
      </c>
    </row>
    <row r="346218" spans="1:3" x14ac:dyDescent="0.2">
      <c r="A346218" s="1">
        <v>933227</v>
      </c>
      <c r="B346218" s="1" t="s">
        <v>345228</v>
      </c>
      <c r="C346218" s="1" t="s">
        <v>60</v>
      </c>
    </row>
    <row r="346219" spans="1:3" x14ac:dyDescent="0.2">
      <c r="A346219" s="1">
        <v>933229</v>
      </c>
      <c r="B346219" s="1" t="s">
        <v>345229</v>
      </c>
      <c r="C346219" s="1" t="s">
        <v>60</v>
      </c>
    </row>
    <row r="346220" spans="1:3" x14ac:dyDescent="0.2">
      <c r="A346220" s="1">
        <v>933231</v>
      </c>
      <c r="B346220" s="1" t="s">
        <v>345230</v>
      </c>
      <c r="C346220" s="1" t="s">
        <v>60</v>
      </c>
    </row>
    <row r="346221" spans="1:3" x14ac:dyDescent="0.2">
      <c r="A346221" s="1">
        <v>933233</v>
      </c>
      <c r="B346221" s="1" t="s">
        <v>345231</v>
      </c>
      <c r="C346221" s="1" t="s">
        <v>60</v>
      </c>
    </row>
    <row r="346222" spans="1:3" x14ac:dyDescent="0.2">
      <c r="A346222" s="1">
        <v>933235</v>
      </c>
      <c r="B346222" s="1" t="s">
        <v>345232</v>
      </c>
      <c r="C346222" s="1" t="s">
        <v>60</v>
      </c>
    </row>
    <row r="346223" spans="1:3" x14ac:dyDescent="0.2">
      <c r="A346223" s="1">
        <v>933237</v>
      </c>
      <c r="B346223" s="1" t="s">
        <v>345233</v>
      </c>
      <c r="C346223" s="1" t="s">
        <v>60</v>
      </c>
    </row>
    <row r="346224" spans="1:3" x14ac:dyDescent="0.2">
      <c r="A346224" s="1">
        <v>933239</v>
      </c>
      <c r="B346224" s="1" t="s">
        <v>345234</v>
      </c>
      <c r="C346224" s="1" t="s">
        <v>60</v>
      </c>
    </row>
    <row r="346225" spans="1:3" x14ac:dyDescent="0.2">
      <c r="A346225" s="1">
        <v>933241</v>
      </c>
      <c r="B346225" s="1" t="s">
        <v>345235</v>
      </c>
      <c r="C346225" s="1" t="s">
        <v>60</v>
      </c>
    </row>
    <row r="346226" spans="1:3" x14ac:dyDescent="0.2">
      <c r="A346226" s="1">
        <v>933243</v>
      </c>
      <c r="B346226" s="1" t="s">
        <v>345236</v>
      </c>
      <c r="C346226" s="1" t="s">
        <v>60</v>
      </c>
    </row>
    <row r="346227" spans="1:3" x14ac:dyDescent="0.2">
      <c r="A346227" s="1">
        <v>933245</v>
      </c>
      <c r="B346227" s="1" t="s">
        <v>345237</v>
      </c>
      <c r="C346227" s="1" t="s">
        <v>5</v>
      </c>
    </row>
    <row r="346228" spans="1:3" x14ac:dyDescent="0.2">
      <c r="A346228" s="1">
        <v>933247</v>
      </c>
      <c r="B346228" s="1" t="s">
        <v>345238</v>
      </c>
      <c r="C346228" s="1" t="s">
        <v>60</v>
      </c>
    </row>
    <row r="346229" spans="1:3" x14ac:dyDescent="0.2">
      <c r="A346229" s="1">
        <v>933249</v>
      </c>
      <c r="B346229" s="1" t="s">
        <v>345239</v>
      </c>
      <c r="C346229" s="1" t="s">
        <v>60</v>
      </c>
    </row>
    <row r="346230" spans="1:3" x14ac:dyDescent="0.2">
      <c r="A346230" s="1">
        <v>933251</v>
      </c>
      <c r="B346230" s="1" t="s">
        <v>345240</v>
      </c>
      <c r="C346230" s="1" t="s">
        <v>60</v>
      </c>
    </row>
    <row r="346231" spans="1:3" x14ac:dyDescent="0.2">
      <c r="A346231" s="1">
        <v>933253</v>
      </c>
      <c r="B346231" s="1" t="s">
        <v>345241</v>
      </c>
      <c r="C346231" s="1" t="s">
        <v>60</v>
      </c>
    </row>
    <row r="346232" spans="1:3" x14ac:dyDescent="0.2">
      <c r="A346232" s="1">
        <v>933255</v>
      </c>
      <c r="B346232" s="1" t="s">
        <v>345242</v>
      </c>
      <c r="C346232" s="1" t="s">
        <v>60</v>
      </c>
    </row>
    <row r="346233" spans="1:3" x14ac:dyDescent="0.2">
      <c r="A346233" s="1">
        <v>933257</v>
      </c>
      <c r="B346233" s="1" t="s">
        <v>345243</v>
      </c>
      <c r="C346233" s="1" t="s">
        <v>60</v>
      </c>
    </row>
    <row r="346234" spans="1:3" x14ac:dyDescent="0.2">
      <c r="A346234" s="1">
        <v>933259</v>
      </c>
      <c r="B346234" s="1" t="s">
        <v>345244</v>
      </c>
      <c r="C346234" s="1" t="s">
        <v>60</v>
      </c>
    </row>
    <row r="346235" spans="1:3" x14ac:dyDescent="0.2">
      <c r="A346235" s="1">
        <v>933261</v>
      </c>
      <c r="B346235" s="1" t="s">
        <v>345245</v>
      </c>
      <c r="C346235" s="1" t="s">
        <v>60</v>
      </c>
    </row>
    <row r="346236" spans="1:3" x14ac:dyDescent="0.2">
      <c r="A346236" s="1">
        <v>933263</v>
      </c>
      <c r="B346236" s="1" t="s">
        <v>345246</v>
      </c>
      <c r="C346236" s="1" t="s">
        <v>60</v>
      </c>
    </row>
    <row r="346237" spans="1:3" x14ac:dyDescent="0.2">
      <c r="A346237" s="1">
        <v>933265</v>
      </c>
      <c r="B346237" s="1" t="s">
        <v>345247</v>
      </c>
      <c r="C346237" s="1" t="s">
        <v>60</v>
      </c>
    </row>
    <row r="346238" spans="1:3" x14ac:dyDescent="0.2">
      <c r="A346238" s="1">
        <v>933267</v>
      </c>
      <c r="B346238" s="1" t="s">
        <v>345248</v>
      </c>
      <c r="C346238" s="1" t="s">
        <v>60</v>
      </c>
    </row>
    <row r="346239" spans="1:3" x14ac:dyDescent="0.2">
      <c r="A346239" s="1">
        <v>933269</v>
      </c>
      <c r="B346239" s="1" t="s">
        <v>345249</v>
      </c>
      <c r="C346239" s="1" t="s">
        <v>60</v>
      </c>
    </row>
    <row r="346240" spans="1:3" x14ac:dyDescent="0.2">
      <c r="A346240" s="1">
        <v>933273</v>
      </c>
      <c r="B346240" s="1" t="s">
        <v>345250</v>
      </c>
      <c r="C346240" s="1" t="s">
        <v>5</v>
      </c>
    </row>
    <row r="346241" spans="1:3" x14ac:dyDescent="0.2">
      <c r="A346241" s="1">
        <v>933305</v>
      </c>
      <c r="B346241" s="1" t="s">
        <v>345251</v>
      </c>
      <c r="C346241" s="1" t="s">
        <v>60</v>
      </c>
    </row>
    <row r="346242" spans="1:3" x14ac:dyDescent="0.2">
      <c r="A346242" s="1">
        <v>933359</v>
      </c>
      <c r="B346242" s="1" t="s">
        <v>345252</v>
      </c>
      <c r="C346242" s="1" t="s">
        <v>60</v>
      </c>
    </row>
    <row r="346243" spans="1:3" x14ac:dyDescent="0.2">
      <c r="A346243" s="1">
        <v>933383</v>
      </c>
      <c r="B346243" s="1" t="s">
        <v>345253</v>
      </c>
      <c r="C346243" s="1" t="s">
        <v>60</v>
      </c>
    </row>
    <row r="346244" spans="1:3" x14ac:dyDescent="0.2">
      <c r="A346244" s="1">
        <v>933385</v>
      </c>
      <c r="B346244" s="1" t="s">
        <v>345254</v>
      </c>
      <c r="C346244" s="1" t="s">
        <v>60</v>
      </c>
    </row>
    <row r="346245" spans="1:3" x14ac:dyDescent="0.2">
      <c r="A346245" s="1">
        <v>933387</v>
      </c>
      <c r="B346245" s="1" t="s">
        <v>345255</v>
      </c>
      <c r="C346245" s="1" t="s">
        <v>60</v>
      </c>
    </row>
    <row r="346246" spans="1:3" x14ac:dyDescent="0.2">
      <c r="A346246" s="1">
        <v>933389</v>
      </c>
      <c r="B346246" s="1" t="s">
        <v>345256</v>
      </c>
      <c r="C346246" s="1" t="s">
        <v>60</v>
      </c>
    </row>
    <row r="346247" spans="1:3" x14ac:dyDescent="0.2">
      <c r="A346247" s="1">
        <v>933391</v>
      </c>
      <c r="B346247" s="1" t="s">
        <v>345257</v>
      </c>
      <c r="C346247" s="1" t="s">
        <v>60</v>
      </c>
    </row>
    <row r="346248" spans="1:3" x14ac:dyDescent="0.2">
      <c r="A346248" s="1">
        <v>933393</v>
      </c>
      <c r="B346248" s="1" t="s">
        <v>345258</v>
      </c>
      <c r="C346248" s="1" t="s">
        <v>5</v>
      </c>
    </row>
    <row r="346249" spans="1:3" x14ac:dyDescent="0.2">
      <c r="A346249" s="1">
        <v>933395</v>
      </c>
      <c r="B346249" s="1" t="s">
        <v>345259</v>
      </c>
      <c r="C346249" s="1" t="s">
        <v>60</v>
      </c>
    </row>
    <row r="346250" spans="1:3" x14ac:dyDescent="0.2">
      <c r="A346250" s="1">
        <v>933397</v>
      </c>
      <c r="B346250" s="1" t="s">
        <v>345260</v>
      </c>
      <c r="C346250" s="1" t="s">
        <v>60</v>
      </c>
    </row>
    <row r="346251" spans="1:3" x14ac:dyDescent="0.2">
      <c r="A346251" s="1">
        <v>933399</v>
      </c>
      <c r="B346251" s="1" t="s">
        <v>345261</v>
      </c>
      <c r="C346251" s="1" t="s">
        <v>60</v>
      </c>
    </row>
    <row r="346252" spans="1:3" x14ac:dyDescent="0.2">
      <c r="A346252" s="1">
        <v>933401</v>
      </c>
      <c r="B346252" s="1" t="s">
        <v>345262</v>
      </c>
      <c r="C346252" s="1" t="s">
        <v>60</v>
      </c>
    </row>
    <row r="346253" spans="1:3" x14ac:dyDescent="0.2">
      <c r="A346253" s="1">
        <v>933403</v>
      </c>
      <c r="B346253" s="1" t="s">
        <v>345263</v>
      </c>
      <c r="C346253" s="1" t="s">
        <v>60</v>
      </c>
    </row>
    <row r="346254" spans="1:3" x14ac:dyDescent="0.2">
      <c r="A346254" s="1">
        <v>933405</v>
      </c>
      <c r="B346254" s="1" t="s">
        <v>345264</v>
      </c>
      <c r="C346254" s="1" t="s">
        <v>60</v>
      </c>
    </row>
    <row r="346255" spans="1:3" x14ac:dyDescent="0.2">
      <c r="A346255" s="1">
        <v>933407</v>
      </c>
      <c r="B346255" s="1" t="s">
        <v>345265</v>
      </c>
      <c r="C346255" s="1" t="s">
        <v>60</v>
      </c>
    </row>
    <row r="346256" spans="1:3" x14ac:dyDescent="0.2">
      <c r="A346256" s="1">
        <v>933409</v>
      </c>
      <c r="B346256" s="1" t="s">
        <v>345266</v>
      </c>
      <c r="C346256" s="1" t="s">
        <v>60</v>
      </c>
    </row>
    <row r="346257" spans="1:3" x14ac:dyDescent="0.2">
      <c r="A346257" s="1">
        <v>933411</v>
      </c>
      <c r="B346257" s="1" t="s">
        <v>345267</v>
      </c>
      <c r="C346257" s="1" t="s">
        <v>60</v>
      </c>
    </row>
    <row r="346258" spans="1:3" x14ac:dyDescent="0.2">
      <c r="A346258" s="1">
        <v>933413</v>
      </c>
      <c r="B346258" s="1" t="s">
        <v>345268</v>
      </c>
      <c r="C346258" s="1" t="s">
        <v>60</v>
      </c>
    </row>
    <row r="346259" spans="1:3" x14ac:dyDescent="0.2">
      <c r="A346259" s="1">
        <v>933415</v>
      </c>
      <c r="B346259" s="1" t="s">
        <v>345269</v>
      </c>
      <c r="C346259" s="1" t="s">
        <v>60</v>
      </c>
    </row>
    <row r="346260" spans="1:3" x14ac:dyDescent="0.2">
      <c r="A346260" s="1">
        <v>933417</v>
      </c>
      <c r="B346260" s="1" t="s">
        <v>345270</v>
      </c>
      <c r="C346260" s="1" t="s">
        <v>60</v>
      </c>
    </row>
    <row r="346261" spans="1:3" x14ac:dyDescent="0.2">
      <c r="A346261" s="1">
        <v>933419</v>
      </c>
      <c r="B346261" s="1" t="s">
        <v>345271</v>
      </c>
      <c r="C346261" s="1" t="s">
        <v>60</v>
      </c>
    </row>
    <row r="346262" spans="1:3" x14ac:dyDescent="0.2">
      <c r="A346262" s="1">
        <v>933421</v>
      </c>
      <c r="B346262" s="1" t="s">
        <v>345272</v>
      </c>
      <c r="C346262" s="1" t="s">
        <v>60</v>
      </c>
    </row>
    <row r="346263" spans="1:3" x14ac:dyDescent="0.2">
      <c r="A346263" s="1">
        <v>933423</v>
      </c>
      <c r="B346263" s="1" t="s">
        <v>345273</v>
      </c>
      <c r="C346263" s="1" t="s">
        <v>60</v>
      </c>
    </row>
    <row r="346264" spans="1:3" x14ac:dyDescent="0.2">
      <c r="A346264" s="1">
        <v>933425</v>
      </c>
      <c r="B346264" s="1" t="s">
        <v>345274</v>
      </c>
      <c r="C346264" s="1" t="s">
        <v>60</v>
      </c>
    </row>
    <row r="346265" spans="1:3" x14ac:dyDescent="0.2">
      <c r="A346265" s="1">
        <v>933427</v>
      </c>
      <c r="B346265" s="1" t="s">
        <v>345275</v>
      </c>
      <c r="C346265" s="1" t="s">
        <v>60</v>
      </c>
    </row>
    <row r="346266" spans="1:3" x14ac:dyDescent="0.2">
      <c r="A346266" s="1">
        <v>933429</v>
      </c>
      <c r="B346266" s="1" t="s">
        <v>345276</v>
      </c>
      <c r="C346266" s="1" t="s">
        <v>60</v>
      </c>
    </row>
    <row r="346267" spans="1:3" x14ac:dyDescent="0.2">
      <c r="A346267" s="1">
        <v>933431</v>
      </c>
      <c r="B346267" s="1" t="s">
        <v>345277</v>
      </c>
      <c r="C346267" s="1" t="s">
        <v>60</v>
      </c>
    </row>
    <row r="346268" spans="1:3" x14ac:dyDescent="0.2">
      <c r="A346268" s="1">
        <v>933433</v>
      </c>
      <c r="B346268" s="1" t="s">
        <v>345278</v>
      </c>
      <c r="C346268" s="1" t="s">
        <v>60</v>
      </c>
    </row>
    <row r="346269" spans="1:3" x14ac:dyDescent="0.2">
      <c r="A346269" s="1">
        <v>933435</v>
      </c>
      <c r="B346269" s="1" t="s">
        <v>345279</v>
      </c>
      <c r="C346269" s="1" t="s">
        <v>60</v>
      </c>
    </row>
    <row r="346270" spans="1:3" x14ac:dyDescent="0.2">
      <c r="A346270" s="1">
        <v>933437</v>
      </c>
      <c r="B346270" s="1" t="s">
        <v>345280</v>
      </c>
      <c r="C346270" s="1" t="s">
        <v>60</v>
      </c>
    </row>
    <row r="346271" spans="1:3" x14ac:dyDescent="0.2">
      <c r="A346271" s="1">
        <v>933439</v>
      </c>
      <c r="B346271" s="1" t="s">
        <v>345281</v>
      </c>
      <c r="C346271" s="1" t="s">
        <v>60</v>
      </c>
    </row>
    <row r="346272" spans="1:3" x14ac:dyDescent="0.2">
      <c r="A346272" s="1">
        <v>933441</v>
      </c>
      <c r="B346272" s="1" t="s">
        <v>345282</v>
      </c>
      <c r="C346272" s="1" t="s">
        <v>60</v>
      </c>
    </row>
    <row r="346273" spans="1:3" x14ac:dyDescent="0.2">
      <c r="A346273" s="1">
        <v>933443</v>
      </c>
      <c r="B346273" s="1" t="s">
        <v>345283</v>
      </c>
      <c r="C346273" s="1" t="s">
        <v>5</v>
      </c>
    </row>
    <row r="346274" spans="1:3" x14ac:dyDescent="0.2">
      <c r="A346274" s="1">
        <v>933445</v>
      </c>
      <c r="B346274" s="1" t="s">
        <v>345284</v>
      </c>
      <c r="C346274" s="1" t="s">
        <v>60</v>
      </c>
    </row>
    <row r="346275" spans="1:3" x14ac:dyDescent="0.2">
      <c r="A346275" s="1">
        <v>933447</v>
      </c>
      <c r="B346275" s="1" t="s">
        <v>345285</v>
      </c>
      <c r="C346275" s="1" t="s">
        <v>60</v>
      </c>
    </row>
    <row r="346276" spans="1:3" x14ac:dyDescent="0.2">
      <c r="A346276" s="1">
        <v>933449</v>
      </c>
      <c r="B346276" s="1" t="s">
        <v>345286</v>
      </c>
      <c r="C346276" s="1" t="s">
        <v>60</v>
      </c>
    </row>
    <row r="346277" spans="1:3" x14ac:dyDescent="0.2">
      <c r="A346277" s="1">
        <v>933451</v>
      </c>
      <c r="B346277" s="1" t="s">
        <v>345287</v>
      </c>
      <c r="C346277" s="1" t="s">
        <v>60</v>
      </c>
    </row>
    <row r="346278" spans="1:3" x14ac:dyDescent="0.2">
      <c r="A346278" s="1">
        <v>933453</v>
      </c>
      <c r="B346278" s="1" t="s">
        <v>345288</v>
      </c>
      <c r="C346278" s="1" t="s">
        <v>60</v>
      </c>
    </row>
    <row r="346279" spans="1:3" x14ac:dyDescent="0.2">
      <c r="A346279" s="1">
        <v>933455</v>
      </c>
      <c r="B346279" s="1" t="s">
        <v>345289</v>
      </c>
      <c r="C346279" s="1" t="s">
        <v>60</v>
      </c>
    </row>
    <row r="346280" spans="1:3" x14ac:dyDescent="0.2">
      <c r="A346280" s="1">
        <v>933457</v>
      </c>
      <c r="B346280" s="1" t="s">
        <v>345290</v>
      </c>
      <c r="C346280" s="1" t="s">
        <v>60</v>
      </c>
    </row>
    <row r="346281" spans="1:3" x14ac:dyDescent="0.2">
      <c r="A346281" s="1">
        <v>933459</v>
      </c>
      <c r="B346281" s="1" t="s">
        <v>345291</v>
      </c>
      <c r="C346281" s="1" t="s">
        <v>60</v>
      </c>
    </row>
    <row r="346282" spans="1:3" x14ac:dyDescent="0.2">
      <c r="A346282" s="1">
        <v>933461</v>
      </c>
      <c r="B346282" s="1" t="s">
        <v>345292</v>
      </c>
      <c r="C346282" s="1" t="s">
        <v>60</v>
      </c>
    </row>
    <row r="346283" spans="1:3" x14ac:dyDescent="0.2">
      <c r="A346283" s="1">
        <v>933463</v>
      </c>
      <c r="B346283" s="1" t="s">
        <v>345293</v>
      </c>
      <c r="C346283" s="1" t="s">
        <v>60</v>
      </c>
    </row>
    <row r="346284" spans="1:3" x14ac:dyDescent="0.2">
      <c r="A346284" s="1">
        <v>933465</v>
      </c>
      <c r="B346284" s="1" t="s">
        <v>345294</v>
      </c>
      <c r="C346284" s="1" t="s">
        <v>60</v>
      </c>
    </row>
    <row r="346285" spans="1:3" x14ac:dyDescent="0.2">
      <c r="A346285" s="1">
        <v>933467</v>
      </c>
      <c r="B346285" s="1" t="s">
        <v>345295</v>
      </c>
      <c r="C346285" s="1" t="s">
        <v>5</v>
      </c>
    </row>
    <row r="346286" spans="1:3" x14ac:dyDescent="0.2">
      <c r="A346286" s="1">
        <v>933468</v>
      </c>
      <c r="B346286" s="1" t="s">
        <v>345296</v>
      </c>
      <c r="C346286" s="1" t="s">
        <v>5</v>
      </c>
    </row>
    <row r="346287" spans="1:3" x14ac:dyDescent="0.2">
      <c r="A346287" s="1">
        <v>933469</v>
      </c>
      <c r="B346287" s="1" t="s">
        <v>345297</v>
      </c>
      <c r="C346287" s="1" t="s">
        <v>60</v>
      </c>
    </row>
    <row r="346288" spans="1:3" x14ac:dyDescent="0.2">
      <c r="A346288" s="1">
        <v>933470</v>
      </c>
      <c r="B346288" s="1" t="s">
        <v>345298</v>
      </c>
      <c r="C346288" s="1" t="s">
        <v>60</v>
      </c>
    </row>
    <row r="346289" spans="1:3" x14ac:dyDescent="0.2">
      <c r="A346289" s="1">
        <v>933471</v>
      </c>
      <c r="B346289" s="1" t="s">
        <v>345299</v>
      </c>
      <c r="C346289" s="1" t="s">
        <v>60</v>
      </c>
    </row>
    <row r="346290" spans="1:3" x14ac:dyDescent="0.2">
      <c r="A346290" s="1">
        <v>933472</v>
      </c>
      <c r="B346290" s="1" t="s">
        <v>345300</v>
      </c>
      <c r="C346290" s="1" t="s">
        <v>60</v>
      </c>
    </row>
    <row r="346291" spans="1:3" x14ac:dyDescent="0.2">
      <c r="A346291" s="1">
        <v>933473</v>
      </c>
      <c r="B346291" s="1" t="s">
        <v>345301</v>
      </c>
      <c r="C346291" s="1" t="s">
        <v>60</v>
      </c>
    </row>
    <row r="346292" spans="1:3" x14ac:dyDescent="0.2">
      <c r="A346292" s="1">
        <v>933474</v>
      </c>
      <c r="B346292" s="1" t="s">
        <v>345302</v>
      </c>
      <c r="C346292" s="1" t="s">
        <v>60</v>
      </c>
    </row>
    <row r="346293" spans="1:3" x14ac:dyDescent="0.2">
      <c r="A346293" s="1">
        <v>933475</v>
      </c>
      <c r="B346293" s="1" t="s">
        <v>345303</v>
      </c>
      <c r="C346293" s="1" t="s">
        <v>60</v>
      </c>
    </row>
    <row r="346294" spans="1:3" x14ac:dyDescent="0.2">
      <c r="A346294" s="1">
        <v>933476</v>
      </c>
      <c r="B346294" s="1" t="s">
        <v>345304</v>
      </c>
      <c r="C346294" s="1" t="s">
        <v>60</v>
      </c>
    </row>
    <row r="346295" spans="1:3" x14ac:dyDescent="0.2">
      <c r="A346295" s="1">
        <v>933477</v>
      </c>
      <c r="B346295" s="1" t="s">
        <v>345305</v>
      </c>
      <c r="C346295" s="1" t="s">
        <v>60</v>
      </c>
    </row>
    <row r="346296" spans="1:3" x14ac:dyDescent="0.2">
      <c r="A346296" s="1">
        <v>933478</v>
      </c>
      <c r="B346296" s="1" t="s">
        <v>345306</v>
      </c>
      <c r="C346296" s="1" t="s">
        <v>60</v>
      </c>
    </row>
    <row r="346297" spans="1:3" x14ac:dyDescent="0.2">
      <c r="A346297" s="1">
        <v>933479</v>
      </c>
      <c r="B346297" s="1" t="s">
        <v>345307</v>
      </c>
      <c r="C346297" s="1" t="s">
        <v>60</v>
      </c>
    </row>
    <row r="346298" spans="1:3" x14ac:dyDescent="0.2">
      <c r="A346298" s="1">
        <v>933480</v>
      </c>
      <c r="B346298" s="1" t="s">
        <v>345308</v>
      </c>
      <c r="C346298" s="1" t="s">
        <v>60</v>
      </c>
    </row>
    <row r="346299" spans="1:3" x14ac:dyDescent="0.2">
      <c r="A346299" s="1">
        <v>933483</v>
      </c>
      <c r="B346299" s="1" t="s">
        <v>345309</v>
      </c>
      <c r="C346299" s="1" t="s">
        <v>5</v>
      </c>
    </row>
    <row r="346300" spans="1:3" x14ac:dyDescent="0.2">
      <c r="A346300" s="1">
        <v>933499</v>
      </c>
      <c r="B346300" s="1" t="s">
        <v>345310</v>
      </c>
      <c r="C346300" s="1" t="s">
        <v>5</v>
      </c>
    </row>
    <row r="346301" spans="1:3" x14ac:dyDescent="0.2">
      <c r="A346301" s="1">
        <v>933543</v>
      </c>
      <c r="B346301" s="1" t="s">
        <v>345311</v>
      </c>
      <c r="C346301" s="1" t="s">
        <v>5</v>
      </c>
    </row>
    <row r="346302" spans="1:3" x14ac:dyDescent="0.2">
      <c r="A346302" s="1">
        <v>933544</v>
      </c>
      <c r="B346302" s="1" t="s">
        <v>345312</v>
      </c>
      <c r="C346302" s="1" t="s">
        <v>5</v>
      </c>
    </row>
    <row r="346303" spans="1:3" x14ac:dyDescent="0.2">
      <c r="A346303" s="1">
        <v>933545</v>
      </c>
      <c r="B346303" s="1" t="s">
        <v>345313</v>
      </c>
      <c r="C346303" s="1" t="s">
        <v>5</v>
      </c>
    </row>
    <row r="346304" spans="1:3" x14ac:dyDescent="0.2">
      <c r="A346304" s="1">
        <v>933546</v>
      </c>
      <c r="B346304" s="1" t="s">
        <v>345314</v>
      </c>
      <c r="C346304" s="1" t="s">
        <v>5</v>
      </c>
    </row>
    <row r="346305" spans="1:3" x14ac:dyDescent="0.2">
      <c r="A346305" s="1">
        <v>933547</v>
      </c>
      <c r="B346305" s="1" t="s">
        <v>345315</v>
      </c>
      <c r="C346305" s="1" t="s">
        <v>5</v>
      </c>
    </row>
    <row r="346306" spans="1:3" x14ac:dyDescent="0.2">
      <c r="A346306" s="1">
        <v>933548</v>
      </c>
      <c r="B346306" s="1" t="s">
        <v>345316</v>
      </c>
      <c r="C346306" s="1" t="s">
        <v>5</v>
      </c>
    </row>
    <row r="346307" spans="1:3" x14ac:dyDescent="0.2">
      <c r="A346307" s="1">
        <v>933549</v>
      </c>
      <c r="B346307" s="1" t="s">
        <v>345317</v>
      </c>
      <c r="C346307" s="1" t="s">
        <v>5</v>
      </c>
    </row>
    <row r="346308" spans="1:3" x14ac:dyDescent="0.2">
      <c r="A346308" s="1">
        <v>933550</v>
      </c>
      <c r="B346308" s="1" t="s">
        <v>345318</v>
      </c>
      <c r="C346308" s="1" t="s">
        <v>5</v>
      </c>
    </row>
    <row r="346309" spans="1:3" x14ac:dyDescent="0.2">
      <c r="A346309" s="1">
        <v>933551</v>
      </c>
      <c r="B346309" s="1" t="s">
        <v>345319</v>
      </c>
      <c r="C346309" s="1" t="s">
        <v>5</v>
      </c>
    </row>
    <row r="346310" spans="1:3" x14ac:dyDescent="0.2">
      <c r="A346310" s="1">
        <v>933552</v>
      </c>
      <c r="B346310" s="1" t="s">
        <v>345320</v>
      </c>
      <c r="C346310" s="1" t="s">
        <v>5</v>
      </c>
    </row>
    <row r="346311" spans="1:3" x14ac:dyDescent="0.2">
      <c r="A346311" s="1">
        <v>933647</v>
      </c>
      <c r="B346311" s="1" t="s">
        <v>345321</v>
      </c>
      <c r="C346311" s="1" t="s">
        <v>60</v>
      </c>
    </row>
    <row r="346312" spans="1:3" x14ac:dyDescent="0.2">
      <c r="A346312" s="1">
        <v>933657</v>
      </c>
      <c r="B346312" s="1" t="s">
        <v>345322</v>
      </c>
      <c r="C346312" s="1" t="s">
        <v>60</v>
      </c>
    </row>
    <row r="346313" spans="1:3" x14ac:dyDescent="0.2">
      <c r="A346313" s="1">
        <v>933733</v>
      </c>
      <c r="B346313" s="1" t="s">
        <v>345323</v>
      </c>
      <c r="C346313" s="1" t="s">
        <v>60</v>
      </c>
    </row>
    <row r="346314" spans="1:3" x14ac:dyDescent="0.2">
      <c r="A346314" s="1">
        <v>933737</v>
      </c>
      <c r="B346314" s="1" t="s">
        <v>345324</v>
      </c>
      <c r="C346314" s="1" t="s">
        <v>60</v>
      </c>
    </row>
    <row r="346315" spans="1:3" x14ac:dyDescent="0.2">
      <c r="A346315" s="1">
        <v>933741</v>
      </c>
      <c r="B346315" s="1" t="s">
        <v>345325</v>
      </c>
      <c r="C346315" s="1" t="s">
        <v>5</v>
      </c>
    </row>
    <row r="346316" spans="1:3" x14ac:dyDescent="0.2">
      <c r="A346316" s="1">
        <v>933742</v>
      </c>
      <c r="B346316" s="1" t="s">
        <v>345326</v>
      </c>
      <c r="C346316" s="1" t="s">
        <v>5</v>
      </c>
    </row>
    <row r="346317" spans="1:3" x14ac:dyDescent="0.2">
      <c r="A346317" s="1">
        <v>933743</v>
      </c>
      <c r="B346317" s="1" t="s">
        <v>345327</v>
      </c>
      <c r="C346317" s="1" t="s">
        <v>5</v>
      </c>
    </row>
    <row r="346318" spans="1:3" x14ac:dyDescent="0.2">
      <c r="A346318" s="1">
        <v>933744</v>
      </c>
      <c r="B346318" s="1" t="s">
        <v>345328</v>
      </c>
      <c r="C346318" s="1" t="s">
        <v>5</v>
      </c>
    </row>
    <row r="346319" spans="1:3" x14ac:dyDescent="0.2">
      <c r="A346319" s="1">
        <v>933745</v>
      </c>
      <c r="B346319" s="1" t="s">
        <v>345329</v>
      </c>
      <c r="C346319" s="1" t="s">
        <v>5</v>
      </c>
    </row>
    <row r="346320" spans="1:3" x14ac:dyDescent="0.2">
      <c r="A346320" s="1">
        <v>933746</v>
      </c>
      <c r="B346320" s="1" t="s">
        <v>345330</v>
      </c>
      <c r="C346320" s="1" t="s">
        <v>5</v>
      </c>
    </row>
    <row r="346321" spans="1:3" x14ac:dyDescent="0.2">
      <c r="A346321" s="1">
        <v>933747</v>
      </c>
      <c r="B346321" s="1" t="s">
        <v>345331</v>
      </c>
      <c r="C346321" s="1" t="s">
        <v>5</v>
      </c>
    </row>
    <row r="346322" spans="1:3" x14ac:dyDescent="0.2">
      <c r="A346322" s="1">
        <v>933748</v>
      </c>
      <c r="B346322" s="1" t="s">
        <v>345332</v>
      </c>
      <c r="C346322" s="1" t="s">
        <v>5</v>
      </c>
    </row>
    <row r="346323" spans="1:3" x14ac:dyDescent="0.2">
      <c r="A346323" s="1">
        <v>933749</v>
      </c>
      <c r="B346323" s="1" t="s">
        <v>345333</v>
      </c>
      <c r="C346323" s="1" t="s">
        <v>5</v>
      </c>
    </row>
    <row r="346324" spans="1:3" x14ac:dyDescent="0.2">
      <c r="A346324" s="1">
        <v>933750</v>
      </c>
      <c r="B346324" s="1" t="s">
        <v>345334</v>
      </c>
      <c r="C346324" s="1" t="s">
        <v>5</v>
      </c>
    </row>
    <row r="346325" spans="1:3" x14ac:dyDescent="0.2">
      <c r="A346325" s="1">
        <v>933838</v>
      </c>
      <c r="B346325" s="1" t="s">
        <v>345335</v>
      </c>
      <c r="C346325" s="1" t="s">
        <v>60</v>
      </c>
    </row>
    <row r="346326" spans="1:3" x14ac:dyDescent="0.2">
      <c r="A346326" s="1">
        <v>933844</v>
      </c>
      <c r="B346326" s="1" t="s">
        <v>345336</v>
      </c>
      <c r="C346326" s="1" t="s">
        <v>60</v>
      </c>
    </row>
    <row r="346327" spans="1:3" x14ac:dyDescent="0.2">
      <c r="A346327" s="1">
        <v>933848</v>
      </c>
      <c r="B346327" s="1" t="s">
        <v>345337</v>
      </c>
      <c r="C346327" s="1" t="s">
        <v>60</v>
      </c>
    </row>
    <row r="346328" spans="1:3" x14ac:dyDescent="0.2">
      <c r="A346328" s="1">
        <v>933853</v>
      </c>
      <c r="B346328" s="1" t="s">
        <v>345338</v>
      </c>
      <c r="C346328" s="1" t="s">
        <v>60</v>
      </c>
    </row>
    <row r="346329" spans="1:3" x14ac:dyDescent="0.2">
      <c r="A346329" s="1">
        <v>933858</v>
      </c>
      <c r="B346329" s="1" t="s">
        <v>345339</v>
      </c>
      <c r="C346329" s="1" t="s">
        <v>60</v>
      </c>
    </row>
    <row r="346330" spans="1:3" x14ac:dyDescent="0.2">
      <c r="A346330" s="1">
        <v>933863</v>
      </c>
      <c r="B346330" s="1" t="s">
        <v>345340</v>
      </c>
      <c r="C346330" s="1" t="s">
        <v>60</v>
      </c>
    </row>
    <row r="346331" spans="1:3" x14ac:dyDescent="0.2">
      <c r="A346331" s="1">
        <v>933868</v>
      </c>
      <c r="B346331" s="1" t="s">
        <v>345341</v>
      </c>
      <c r="C346331" s="1" t="s">
        <v>60</v>
      </c>
    </row>
    <row r="346332" spans="1:3" x14ac:dyDescent="0.2">
      <c r="A346332" s="1">
        <v>933874</v>
      </c>
      <c r="B346332" s="1" t="s">
        <v>345342</v>
      </c>
      <c r="C346332" s="1" t="s">
        <v>60</v>
      </c>
    </row>
    <row r="346333" spans="1:3" x14ac:dyDescent="0.2">
      <c r="A346333" s="1">
        <v>933880</v>
      </c>
      <c r="B346333" s="1" t="s">
        <v>345343</v>
      </c>
      <c r="C346333" s="1" t="s">
        <v>60</v>
      </c>
    </row>
    <row r="346334" spans="1:3" x14ac:dyDescent="0.2">
      <c r="A346334" s="1">
        <v>933886</v>
      </c>
      <c r="B346334" s="1" t="s">
        <v>345344</v>
      </c>
      <c r="C346334" s="1" t="s">
        <v>60</v>
      </c>
    </row>
    <row r="346335" spans="1:3" x14ac:dyDescent="0.2">
      <c r="A346335" s="1">
        <v>933892</v>
      </c>
      <c r="B346335" s="1" t="s">
        <v>345345</v>
      </c>
      <c r="C346335" s="1" t="s">
        <v>60</v>
      </c>
    </row>
    <row r="346336" spans="1:3" x14ac:dyDescent="0.2">
      <c r="A346336" s="1">
        <v>933897</v>
      </c>
      <c r="B346336" s="1" t="s">
        <v>345346</v>
      </c>
      <c r="C346336" s="1" t="s">
        <v>60</v>
      </c>
    </row>
    <row r="346337" spans="1:3" x14ac:dyDescent="0.2">
      <c r="A346337" s="1">
        <v>933902</v>
      </c>
      <c r="B346337" s="1" t="s">
        <v>345347</v>
      </c>
      <c r="C346337" s="1" t="s">
        <v>60</v>
      </c>
    </row>
    <row r="346338" spans="1:3" x14ac:dyDescent="0.2">
      <c r="A346338" s="1">
        <v>933907</v>
      </c>
      <c r="B346338" s="1" t="s">
        <v>345348</v>
      </c>
      <c r="C346338" s="1" t="s">
        <v>60</v>
      </c>
    </row>
    <row r="346339" spans="1:3" x14ac:dyDescent="0.2">
      <c r="A346339" s="1">
        <v>933913</v>
      </c>
      <c r="B346339" s="1" t="s">
        <v>345349</v>
      </c>
      <c r="C346339" s="1" t="s">
        <v>5</v>
      </c>
    </row>
    <row r="346340" spans="1:3" x14ac:dyDescent="0.2">
      <c r="A346340" s="1">
        <v>933915</v>
      </c>
      <c r="B346340" s="1" t="s">
        <v>345350</v>
      </c>
      <c r="C346340" s="1" t="s">
        <v>60</v>
      </c>
    </row>
    <row r="346341" spans="1:3" x14ac:dyDescent="0.2">
      <c r="A346341" s="1">
        <v>933917</v>
      </c>
      <c r="B346341" s="1" t="s">
        <v>345351</v>
      </c>
      <c r="C346341" s="1" t="s">
        <v>60</v>
      </c>
    </row>
    <row r="346342" spans="1:3" x14ac:dyDescent="0.2">
      <c r="A346342" s="1">
        <v>933919</v>
      </c>
      <c r="B346342" s="1" t="s">
        <v>345352</v>
      </c>
      <c r="C346342" s="1" t="s">
        <v>60</v>
      </c>
    </row>
    <row r="346343" spans="1:3" x14ac:dyDescent="0.2">
      <c r="A346343" s="1">
        <v>933921</v>
      </c>
      <c r="B346343" s="1" t="s">
        <v>345353</v>
      </c>
      <c r="C346343" s="1" t="s">
        <v>60</v>
      </c>
    </row>
    <row r="346344" spans="1:3" x14ac:dyDescent="0.2">
      <c r="A346344" s="1">
        <v>933923</v>
      </c>
      <c r="B346344" s="1" t="s">
        <v>345354</v>
      </c>
      <c r="C346344" s="1" t="s">
        <v>60</v>
      </c>
    </row>
    <row r="346345" spans="1:3" x14ac:dyDescent="0.2">
      <c r="A346345" s="1">
        <v>933925</v>
      </c>
      <c r="B346345" s="1" t="s">
        <v>345355</v>
      </c>
      <c r="C346345" s="1" t="s">
        <v>60</v>
      </c>
    </row>
    <row r="346346" spans="1:3" x14ac:dyDescent="0.2">
      <c r="A346346" s="1">
        <v>933927</v>
      </c>
      <c r="B346346" s="1" t="s">
        <v>345356</v>
      </c>
      <c r="C346346" s="1" t="s">
        <v>60</v>
      </c>
    </row>
    <row r="346347" spans="1:3" x14ac:dyDescent="0.2">
      <c r="A346347" s="1">
        <v>933929</v>
      </c>
      <c r="B346347" s="1" t="s">
        <v>345357</v>
      </c>
      <c r="C346347" s="1" t="s">
        <v>60</v>
      </c>
    </row>
    <row r="346348" spans="1:3" x14ac:dyDescent="0.2">
      <c r="A346348" s="1">
        <v>933931</v>
      </c>
      <c r="B346348" s="1" t="s">
        <v>345358</v>
      </c>
      <c r="C346348" s="1" t="s">
        <v>60</v>
      </c>
    </row>
    <row r="346349" spans="1:3" x14ac:dyDescent="0.2">
      <c r="A346349" s="1">
        <v>933933</v>
      </c>
      <c r="B346349" s="1" t="s">
        <v>345359</v>
      </c>
      <c r="C346349" s="1" t="s">
        <v>60</v>
      </c>
    </row>
    <row r="346350" spans="1:3" x14ac:dyDescent="0.2">
      <c r="A346350" s="1">
        <v>933935</v>
      </c>
      <c r="B346350" s="1" t="s">
        <v>345360</v>
      </c>
      <c r="C346350" s="1" t="s">
        <v>60</v>
      </c>
    </row>
    <row r="346351" spans="1:3" x14ac:dyDescent="0.2">
      <c r="A346351" s="1">
        <v>933937</v>
      </c>
      <c r="B346351" s="1" t="s">
        <v>345361</v>
      </c>
      <c r="C346351" s="1" t="s">
        <v>60</v>
      </c>
    </row>
    <row r="346352" spans="1:3" x14ac:dyDescent="0.2">
      <c r="A346352" s="1">
        <v>933939</v>
      </c>
      <c r="B346352" s="1" t="s">
        <v>345362</v>
      </c>
      <c r="C346352" s="1" t="s">
        <v>60</v>
      </c>
    </row>
    <row r="346353" spans="1:3" x14ac:dyDescent="0.2">
      <c r="A346353" s="1">
        <v>933941</v>
      </c>
      <c r="B346353" s="1" t="s">
        <v>345363</v>
      </c>
      <c r="C346353" s="1" t="s">
        <v>60</v>
      </c>
    </row>
    <row r="346354" spans="1:3" x14ac:dyDescent="0.2">
      <c r="A346354" s="1">
        <v>933943</v>
      </c>
      <c r="B346354" s="1" t="s">
        <v>345364</v>
      </c>
      <c r="C346354" s="1" t="s">
        <v>60</v>
      </c>
    </row>
    <row r="346355" spans="1:3" x14ac:dyDescent="0.2">
      <c r="A346355" s="1">
        <v>933945</v>
      </c>
      <c r="B346355" s="1" t="s">
        <v>345365</v>
      </c>
      <c r="C346355" s="1" t="s">
        <v>60</v>
      </c>
    </row>
    <row r="346356" spans="1:3" x14ac:dyDescent="0.2">
      <c r="A346356" s="1">
        <v>933947</v>
      </c>
      <c r="B346356" s="1" t="s">
        <v>345366</v>
      </c>
      <c r="C346356" s="1" t="s">
        <v>60</v>
      </c>
    </row>
    <row r="346357" spans="1:3" x14ac:dyDescent="0.2">
      <c r="A346357" s="1">
        <v>933949</v>
      </c>
      <c r="B346357" s="1" t="s">
        <v>345367</v>
      </c>
      <c r="C346357" s="1" t="s">
        <v>60</v>
      </c>
    </row>
    <row r="346358" spans="1:3" x14ac:dyDescent="0.2">
      <c r="A346358" s="1">
        <v>933951</v>
      </c>
      <c r="B346358" s="1" t="s">
        <v>345368</v>
      </c>
      <c r="C346358" s="1" t="s">
        <v>60</v>
      </c>
    </row>
    <row r="346359" spans="1:3" x14ac:dyDescent="0.2">
      <c r="A346359" s="1">
        <v>933953</v>
      </c>
      <c r="B346359" s="1" t="s">
        <v>345369</v>
      </c>
      <c r="C346359" s="1" t="s">
        <v>60</v>
      </c>
    </row>
    <row r="346360" spans="1:3" x14ac:dyDescent="0.2">
      <c r="A346360" s="1">
        <v>933955</v>
      </c>
      <c r="B346360" s="1" t="s">
        <v>345370</v>
      </c>
      <c r="C346360" s="1" t="s">
        <v>60</v>
      </c>
    </row>
    <row r="346361" spans="1:3" x14ac:dyDescent="0.2">
      <c r="A346361" s="1">
        <v>933957</v>
      </c>
      <c r="B346361" s="1" t="s">
        <v>345371</v>
      </c>
      <c r="C346361" s="1" t="s">
        <v>60</v>
      </c>
    </row>
    <row r="346362" spans="1:3" x14ac:dyDescent="0.2">
      <c r="A346362" s="1">
        <v>933959</v>
      </c>
      <c r="B346362" s="1" t="s">
        <v>345372</v>
      </c>
      <c r="C346362" s="1" t="s">
        <v>60</v>
      </c>
    </row>
    <row r="346363" spans="1:3" x14ac:dyDescent="0.2">
      <c r="A346363" s="1">
        <v>933961</v>
      </c>
      <c r="B346363" s="1" t="s">
        <v>345373</v>
      </c>
      <c r="C346363" s="1" t="s">
        <v>60</v>
      </c>
    </row>
    <row r="346364" spans="1:3" x14ac:dyDescent="0.2">
      <c r="A346364" s="1">
        <v>933963</v>
      </c>
      <c r="B346364" s="1" t="s">
        <v>345374</v>
      </c>
      <c r="C346364" s="1" t="s">
        <v>60</v>
      </c>
    </row>
    <row r="346365" spans="1:3" x14ac:dyDescent="0.2">
      <c r="A346365" s="1">
        <v>933965</v>
      </c>
      <c r="B346365" s="1" t="s">
        <v>345375</v>
      </c>
      <c r="C346365" s="1" t="s">
        <v>60</v>
      </c>
    </row>
    <row r="346366" spans="1:3" x14ac:dyDescent="0.2">
      <c r="A346366" s="1">
        <v>933967</v>
      </c>
      <c r="B346366" s="1" t="s">
        <v>345376</v>
      </c>
      <c r="C346366" s="1" t="s">
        <v>60</v>
      </c>
    </row>
    <row r="346367" spans="1:3" x14ac:dyDescent="0.2">
      <c r="A346367" s="1">
        <v>934053</v>
      </c>
      <c r="B346367" s="1" t="s">
        <v>345377</v>
      </c>
      <c r="C346367" s="1" t="s">
        <v>60</v>
      </c>
    </row>
    <row r="346368" spans="1:3" x14ac:dyDescent="0.2">
      <c r="A346368" s="1">
        <v>934059</v>
      </c>
      <c r="B346368" s="1" t="s">
        <v>345378</v>
      </c>
      <c r="C346368" s="1" t="s">
        <v>60</v>
      </c>
    </row>
    <row r="346369" spans="1:3" x14ac:dyDescent="0.2">
      <c r="A346369" s="1">
        <v>934061</v>
      </c>
      <c r="B346369" s="1" t="s">
        <v>345379</v>
      </c>
      <c r="C346369" s="1" t="s">
        <v>60</v>
      </c>
    </row>
    <row r="346370" spans="1:3" x14ac:dyDescent="0.2">
      <c r="A346370" s="1">
        <v>934063</v>
      </c>
      <c r="B346370" s="1" t="s">
        <v>345380</v>
      </c>
      <c r="C346370" s="1" t="s">
        <v>5</v>
      </c>
    </row>
    <row r="346371" spans="1:3" x14ac:dyDescent="0.2">
      <c r="A346371" s="1">
        <v>934065</v>
      </c>
      <c r="B346371" s="1" t="s">
        <v>345381</v>
      </c>
      <c r="C346371" s="1" t="s">
        <v>5</v>
      </c>
    </row>
    <row r="346372" spans="1:3" x14ac:dyDescent="0.2">
      <c r="A346372" s="1">
        <v>934069</v>
      </c>
      <c r="B346372" s="1" t="s">
        <v>345382</v>
      </c>
      <c r="C346372" s="1" t="s">
        <v>60</v>
      </c>
    </row>
    <row r="346373" spans="1:3" x14ac:dyDescent="0.2">
      <c r="A346373" s="1">
        <v>934073</v>
      </c>
      <c r="B346373" s="1" t="s">
        <v>345383</v>
      </c>
      <c r="C346373" s="1" t="s">
        <v>5</v>
      </c>
    </row>
    <row r="346374" spans="1:3" x14ac:dyDescent="0.2">
      <c r="A346374" s="1">
        <v>934077</v>
      </c>
      <c r="B346374" s="1" t="s">
        <v>345384</v>
      </c>
      <c r="C346374" s="1" t="s">
        <v>5</v>
      </c>
    </row>
    <row r="346375" spans="1:3" x14ac:dyDescent="0.2">
      <c r="A346375" s="1">
        <v>934079</v>
      </c>
      <c r="B346375" s="1" t="s">
        <v>345385</v>
      </c>
      <c r="C346375" s="1" t="s">
        <v>5</v>
      </c>
    </row>
    <row r="346376" spans="1:3" x14ac:dyDescent="0.2">
      <c r="A346376" s="1">
        <v>934083</v>
      </c>
      <c r="B346376" s="1" t="s">
        <v>345386</v>
      </c>
      <c r="C346376" s="1" t="s">
        <v>5</v>
      </c>
    </row>
    <row r="346377" spans="1:3" x14ac:dyDescent="0.2">
      <c r="A346377" s="1">
        <v>934095</v>
      </c>
      <c r="B346377" s="1" t="s">
        <v>345387</v>
      </c>
      <c r="C346377" s="1" t="s">
        <v>5</v>
      </c>
    </row>
    <row r="346378" spans="1:3" x14ac:dyDescent="0.2">
      <c r="A346378" s="1">
        <v>934096</v>
      </c>
      <c r="B346378" s="1" t="s">
        <v>345388</v>
      </c>
      <c r="C346378" s="1" t="s">
        <v>5</v>
      </c>
    </row>
    <row r="346379" spans="1:3" x14ac:dyDescent="0.2">
      <c r="A346379" s="1">
        <v>934097</v>
      </c>
      <c r="B346379" s="1" t="s">
        <v>345389</v>
      </c>
      <c r="C346379" s="1" t="s">
        <v>5</v>
      </c>
    </row>
    <row r="346380" spans="1:3" x14ac:dyDescent="0.2">
      <c r="A346380" s="1">
        <v>934098</v>
      </c>
      <c r="B346380" s="1" t="s">
        <v>345390</v>
      </c>
      <c r="C346380" s="1" t="s">
        <v>5</v>
      </c>
    </row>
    <row r="346381" spans="1:3" x14ac:dyDescent="0.2">
      <c r="A346381" s="1">
        <v>934099</v>
      </c>
      <c r="B346381" s="1" t="s">
        <v>345391</v>
      </c>
      <c r="C346381" s="1" t="s">
        <v>5</v>
      </c>
    </row>
    <row r="346382" spans="1:3" x14ac:dyDescent="0.2">
      <c r="A346382" s="1">
        <v>934100</v>
      </c>
      <c r="B346382" s="1" t="s">
        <v>345392</v>
      </c>
      <c r="C346382" s="1" t="s">
        <v>5</v>
      </c>
    </row>
    <row r="346383" spans="1:3" x14ac:dyDescent="0.2">
      <c r="A346383" s="1">
        <v>934101</v>
      </c>
      <c r="B346383" s="1" t="s">
        <v>345393</v>
      </c>
      <c r="C346383" s="1" t="s">
        <v>5</v>
      </c>
    </row>
    <row r="346384" spans="1:3" x14ac:dyDescent="0.2">
      <c r="A346384" s="1">
        <v>934102</v>
      </c>
      <c r="B346384" s="1" t="s">
        <v>345394</v>
      </c>
      <c r="C346384" s="1" t="s">
        <v>5</v>
      </c>
    </row>
    <row r="346385" spans="1:3" x14ac:dyDescent="0.2">
      <c r="A346385" s="1">
        <v>934103</v>
      </c>
      <c r="B346385" s="1" t="s">
        <v>345395</v>
      </c>
      <c r="C346385" s="1" t="s">
        <v>5</v>
      </c>
    </row>
    <row r="346386" spans="1:3" x14ac:dyDescent="0.2">
      <c r="A346386" s="1">
        <v>934104</v>
      </c>
      <c r="B346386" s="1" t="s">
        <v>345396</v>
      </c>
      <c r="C346386" s="1" t="s">
        <v>60</v>
      </c>
    </row>
    <row r="346387" spans="1:3" x14ac:dyDescent="0.2">
      <c r="A346387" s="1">
        <v>934149</v>
      </c>
      <c r="B346387" s="1" t="s">
        <v>345397</v>
      </c>
      <c r="C346387" s="1" t="s">
        <v>60</v>
      </c>
    </row>
    <row r="346388" spans="1:3" x14ac:dyDescent="0.2">
      <c r="A346388" s="1">
        <v>934231</v>
      </c>
      <c r="B346388" s="1" t="s">
        <v>345398</v>
      </c>
      <c r="C346388" s="1" t="s">
        <v>60</v>
      </c>
    </row>
    <row r="346389" spans="1:3" x14ac:dyDescent="0.2">
      <c r="A346389" s="1">
        <v>934235</v>
      </c>
      <c r="B346389" s="1" t="s">
        <v>345399</v>
      </c>
      <c r="C346389" s="1" t="s">
        <v>5</v>
      </c>
    </row>
    <row r="346390" spans="1:3" x14ac:dyDescent="0.2">
      <c r="A346390" s="1">
        <v>934237</v>
      </c>
      <c r="B346390" s="1" t="s">
        <v>345400</v>
      </c>
      <c r="C346390" s="1" t="s">
        <v>5</v>
      </c>
    </row>
    <row r="346391" spans="1:3" x14ac:dyDescent="0.2">
      <c r="A346391" s="1">
        <v>934261</v>
      </c>
      <c r="B346391" s="1" t="s">
        <v>345401</v>
      </c>
      <c r="C346391" s="1" t="s">
        <v>5</v>
      </c>
    </row>
    <row r="346392" spans="1:3" x14ac:dyDescent="0.2">
      <c r="A346392" s="1">
        <v>934262</v>
      </c>
      <c r="B346392" s="1" t="s">
        <v>345402</v>
      </c>
      <c r="C346392" s="1" t="s">
        <v>5</v>
      </c>
    </row>
    <row r="346393" spans="1:3" x14ac:dyDescent="0.2">
      <c r="A346393" s="1">
        <v>934263</v>
      </c>
      <c r="B346393" s="1" t="s">
        <v>345403</v>
      </c>
      <c r="C346393" s="1" t="s">
        <v>60</v>
      </c>
    </row>
    <row r="346394" spans="1:3" x14ac:dyDescent="0.2">
      <c r="A346394" s="1">
        <v>934264</v>
      </c>
      <c r="B346394" s="1" t="s">
        <v>345404</v>
      </c>
      <c r="C346394" s="1" t="s">
        <v>60</v>
      </c>
    </row>
    <row r="346395" spans="1:3" x14ac:dyDescent="0.2">
      <c r="A346395" s="1">
        <v>934265</v>
      </c>
      <c r="B346395" s="1" t="s">
        <v>345405</v>
      </c>
      <c r="C346395" s="1" t="s">
        <v>60</v>
      </c>
    </row>
    <row r="346396" spans="1:3" x14ac:dyDescent="0.2">
      <c r="A346396" s="1">
        <v>934266</v>
      </c>
      <c r="B346396" s="1" t="s">
        <v>345406</v>
      </c>
      <c r="C346396" s="1" t="s">
        <v>60</v>
      </c>
    </row>
    <row r="346397" spans="1:3" x14ac:dyDescent="0.2">
      <c r="A346397" s="1">
        <v>934267</v>
      </c>
      <c r="B346397" s="1" t="s">
        <v>345407</v>
      </c>
      <c r="C346397" s="1" t="s">
        <v>5</v>
      </c>
    </row>
    <row r="346398" spans="1:3" x14ac:dyDescent="0.2">
      <c r="A346398" s="1">
        <v>934268</v>
      </c>
      <c r="B346398" s="1" t="s">
        <v>345408</v>
      </c>
      <c r="C346398" s="1" t="s">
        <v>60</v>
      </c>
    </row>
    <row r="346399" spans="1:3" x14ac:dyDescent="0.2">
      <c r="A346399" s="1">
        <v>934269</v>
      </c>
      <c r="B346399" s="1" t="s">
        <v>345409</v>
      </c>
      <c r="C346399" s="1" t="s">
        <v>60</v>
      </c>
    </row>
    <row r="346400" spans="1:3" x14ac:dyDescent="0.2">
      <c r="A346400" s="1">
        <v>934270</v>
      </c>
      <c r="B346400" s="1" t="s">
        <v>345410</v>
      </c>
      <c r="C346400" s="1" t="s">
        <v>60</v>
      </c>
    </row>
    <row r="346401" spans="1:3" x14ac:dyDescent="0.2">
      <c r="A346401" s="1">
        <v>934271</v>
      </c>
      <c r="B346401" s="1" t="s">
        <v>345411</v>
      </c>
      <c r="C346401" s="1" t="s">
        <v>60</v>
      </c>
    </row>
    <row r="346402" spans="1:3" x14ac:dyDescent="0.2">
      <c r="A346402" s="1">
        <v>934272</v>
      </c>
      <c r="B346402" s="1" t="s">
        <v>345412</v>
      </c>
      <c r="C346402" s="1" t="s">
        <v>60</v>
      </c>
    </row>
    <row r="346403" spans="1:3" x14ac:dyDescent="0.2">
      <c r="A346403" s="1">
        <v>934273</v>
      </c>
      <c r="B346403" s="1" t="s">
        <v>345413</v>
      </c>
      <c r="C346403" s="1" t="s">
        <v>60</v>
      </c>
    </row>
    <row r="346404" spans="1:3" x14ac:dyDescent="0.2">
      <c r="A346404" s="1">
        <v>934274</v>
      </c>
      <c r="B346404" s="1" t="s">
        <v>345414</v>
      </c>
      <c r="C346404" s="1" t="s">
        <v>60</v>
      </c>
    </row>
    <row r="346405" spans="1:3" x14ac:dyDescent="0.2">
      <c r="A346405" s="1">
        <v>934275</v>
      </c>
      <c r="B346405" s="1" t="s">
        <v>345415</v>
      </c>
      <c r="C346405" s="1" t="s">
        <v>60</v>
      </c>
    </row>
    <row r="346406" spans="1:3" x14ac:dyDescent="0.2">
      <c r="A346406" s="1">
        <v>934276</v>
      </c>
      <c r="B346406" s="1" t="s">
        <v>345416</v>
      </c>
      <c r="C346406" s="1" t="s">
        <v>60</v>
      </c>
    </row>
    <row r="346407" spans="1:3" x14ac:dyDescent="0.2">
      <c r="A346407" s="1">
        <v>934277</v>
      </c>
      <c r="B346407" s="1" t="s">
        <v>345417</v>
      </c>
      <c r="C346407" s="1" t="s">
        <v>60</v>
      </c>
    </row>
    <row r="346408" spans="1:3" x14ac:dyDescent="0.2">
      <c r="A346408" s="1">
        <v>934278</v>
      </c>
      <c r="B346408" s="1" t="s">
        <v>345418</v>
      </c>
      <c r="C346408" s="1" t="s">
        <v>60</v>
      </c>
    </row>
    <row r="346409" spans="1:3" x14ac:dyDescent="0.2">
      <c r="A346409" s="1">
        <v>934279</v>
      </c>
      <c r="B346409" s="1" t="s">
        <v>345419</v>
      </c>
      <c r="C346409" s="1" t="s">
        <v>60</v>
      </c>
    </row>
    <row r="346410" spans="1:3" x14ac:dyDescent="0.2">
      <c r="A346410" s="1">
        <v>934280</v>
      </c>
      <c r="B346410" s="1" t="s">
        <v>345420</v>
      </c>
      <c r="C346410" s="1" t="s">
        <v>60</v>
      </c>
    </row>
    <row r="346411" spans="1:3" x14ac:dyDescent="0.2">
      <c r="A346411" s="1">
        <v>934281</v>
      </c>
      <c r="B346411" s="1" t="s">
        <v>345421</v>
      </c>
      <c r="C346411" s="1" t="s">
        <v>60</v>
      </c>
    </row>
    <row r="346412" spans="1:3" x14ac:dyDescent="0.2">
      <c r="A346412" s="1">
        <v>934283</v>
      </c>
      <c r="B346412" s="1" t="s">
        <v>345422</v>
      </c>
      <c r="C346412" s="1" t="s">
        <v>60</v>
      </c>
    </row>
    <row r="346413" spans="1:3" x14ac:dyDescent="0.2">
      <c r="A346413" s="1">
        <v>934285</v>
      </c>
      <c r="B346413" s="1" t="s">
        <v>345423</v>
      </c>
      <c r="C346413" s="1" t="s">
        <v>5</v>
      </c>
    </row>
    <row r="346414" spans="1:3" x14ac:dyDescent="0.2">
      <c r="A346414" s="1">
        <v>934287</v>
      </c>
      <c r="B346414" s="1" t="s">
        <v>345424</v>
      </c>
      <c r="C346414" s="1" t="s">
        <v>60</v>
      </c>
    </row>
    <row r="346415" spans="1:3" x14ac:dyDescent="0.2">
      <c r="A346415" s="1">
        <v>934289</v>
      </c>
      <c r="B346415" s="1" t="s">
        <v>345425</v>
      </c>
      <c r="C346415" s="1" t="s">
        <v>60</v>
      </c>
    </row>
    <row r="346416" spans="1:3" x14ac:dyDescent="0.2">
      <c r="A346416" s="1">
        <v>934291</v>
      </c>
      <c r="B346416" s="1" t="s">
        <v>345426</v>
      </c>
      <c r="C346416" s="1" t="s">
        <v>60</v>
      </c>
    </row>
    <row r="346417" spans="1:3" x14ac:dyDescent="0.2">
      <c r="A346417" s="1">
        <v>934293</v>
      </c>
      <c r="B346417" s="1" t="s">
        <v>345427</v>
      </c>
      <c r="C346417" s="1" t="s">
        <v>60</v>
      </c>
    </row>
    <row r="346418" spans="1:3" x14ac:dyDescent="0.2">
      <c r="A346418" s="1">
        <v>934295</v>
      </c>
      <c r="B346418" s="1" t="s">
        <v>345428</v>
      </c>
      <c r="C346418" s="1" t="s">
        <v>5</v>
      </c>
    </row>
    <row r="346419" spans="1:3" x14ac:dyDescent="0.2">
      <c r="A346419" s="1">
        <v>934297</v>
      </c>
      <c r="B346419" s="1" t="s">
        <v>345429</v>
      </c>
      <c r="C346419" s="1" t="s">
        <v>60</v>
      </c>
    </row>
    <row r="346420" spans="1:3" x14ac:dyDescent="0.2">
      <c r="A346420" s="1">
        <v>934299</v>
      </c>
      <c r="B346420" s="1" t="s">
        <v>345430</v>
      </c>
      <c r="C346420" s="1" t="s">
        <v>60</v>
      </c>
    </row>
    <row r="346421" spans="1:3" x14ac:dyDescent="0.2">
      <c r="A346421" s="1">
        <v>934301</v>
      </c>
      <c r="B346421" s="1" t="s">
        <v>345431</v>
      </c>
      <c r="C346421" s="1" t="s">
        <v>60</v>
      </c>
    </row>
    <row r="346422" spans="1:3" x14ac:dyDescent="0.2">
      <c r="A346422" s="1">
        <v>934303</v>
      </c>
      <c r="B346422" s="1" t="s">
        <v>345432</v>
      </c>
      <c r="C346422" s="1" t="s">
        <v>60</v>
      </c>
    </row>
    <row r="346423" spans="1:3" x14ac:dyDescent="0.2">
      <c r="A346423" s="1">
        <v>934305</v>
      </c>
      <c r="B346423" s="1" t="s">
        <v>345433</v>
      </c>
      <c r="C346423" s="1" t="s">
        <v>60</v>
      </c>
    </row>
    <row r="346424" spans="1:3" x14ac:dyDescent="0.2">
      <c r="A346424" s="1">
        <v>934307</v>
      </c>
      <c r="B346424" s="1" t="s">
        <v>345434</v>
      </c>
      <c r="C346424" s="1" t="s">
        <v>60</v>
      </c>
    </row>
    <row r="346425" spans="1:3" x14ac:dyDescent="0.2">
      <c r="A346425" s="1">
        <v>934309</v>
      </c>
      <c r="B346425" s="1" t="s">
        <v>345435</v>
      </c>
      <c r="C346425" s="1" t="s">
        <v>60</v>
      </c>
    </row>
    <row r="346426" spans="1:3" x14ac:dyDescent="0.2">
      <c r="A346426" s="1">
        <v>934311</v>
      </c>
      <c r="B346426" s="1" t="s">
        <v>345436</v>
      </c>
      <c r="C346426" s="1" t="s">
        <v>60</v>
      </c>
    </row>
    <row r="346427" spans="1:3" x14ac:dyDescent="0.2">
      <c r="A346427" s="1">
        <v>934313</v>
      </c>
      <c r="B346427" s="1" t="s">
        <v>345437</v>
      </c>
      <c r="C346427" s="1" t="s">
        <v>60</v>
      </c>
    </row>
    <row r="346428" spans="1:3" x14ac:dyDescent="0.2">
      <c r="A346428" s="1">
        <v>934315</v>
      </c>
      <c r="B346428" s="1" t="s">
        <v>345438</v>
      </c>
      <c r="C346428" s="1" t="s">
        <v>60</v>
      </c>
    </row>
    <row r="346429" spans="1:3" x14ac:dyDescent="0.2">
      <c r="A346429" s="1">
        <v>934317</v>
      </c>
      <c r="B346429" s="1" t="s">
        <v>345439</v>
      </c>
      <c r="C346429" s="1" t="s">
        <v>60</v>
      </c>
    </row>
    <row r="346430" spans="1:3" x14ac:dyDescent="0.2">
      <c r="A346430" s="1">
        <v>934319</v>
      </c>
      <c r="B346430" s="1" t="s">
        <v>345440</v>
      </c>
      <c r="C346430" s="1" t="s">
        <v>60</v>
      </c>
    </row>
    <row r="346431" spans="1:3" x14ac:dyDescent="0.2">
      <c r="A346431" s="1">
        <v>934321</v>
      </c>
      <c r="B346431" s="1" t="s">
        <v>345441</v>
      </c>
      <c r="C346431" s="1" t="s">
        <v>60</v>
      </c>
    </row>
    <row r="346432" spans="1:3" x14ac:dyDescent="0.2">
      <c r="A346432" s="1">
        <v>934323</v>
      </c>
      <c r="B346432" s="1" t="s">
        <v>345442</v>
      </c>
      <c r="C346432" s="1" t="s">
        <v>60</v>
      </c>
    </row>
    <row r="346433" spans="1:3" x14ac:dyDescent="0.2">
      <c r="A346433" s="1">
        <v>934325</v>
      </c>
      <c r="B346433" s="1" t="s">
        <v>345443</v>
      </c>
      <c r="C346433" s="1" t="s">
        <v>60</v>
      </c>
    </row>
    <row r="346434" spans="1:3" x14ac:dyDescent="0.2">
      <c r="A346434" s="1">
        <v>934327</v>
      </c>
      <c r="B346434" s="1" t="s">
        <v>345444</v>
      </c>
      <c r="C346434" s="1" t="s">
        <v>60</v>
      </c>
    </row>
    <row r="346435" spans="1:3" x14ac:dyDescent="0.2">
      <c r="A346435" s="1">
        <v>934329</v>
      </c>
      <c r="B346435" s="1" t="s">
        <v>345445</v>
      </c>
      <c r="C346435" s="1" t="s">
        <v>60</v>
      </c>
    </row>
    <row r="346436" spans="1:3" x14ac:dyDescent="0.2">
      <c r="A346436" s="1">
        <v>934331</v>
      </c>
      <c r="B346436" s="1" t="s">
        <v>345446</v>
      </c>
      <c r="C346436" s="1" t="s">
        <v>60</v>
      </c>
    </row>
    <row r="346437" spans="1:3" x14ac:dyDescent="0.2">
      <c r="A346437" s="1">
        <v>934333</v>
      </c>
      <c r="B346437" s="1" t="s">
        <v>345447</v>
      </c>
      <c r="C346437" s="1" t="s">
        <v>60</v>
      </c>
    </row>
    <row r="346438" spans="1:3" x14ac:dyDescent="0.2">
      <c r="A346438" s="1">
        <v>934335</v>
      </c>
      <c r="B346438" s="1" t="s">
        <v>345448</v>
      </c>
      <c r="C346438" s="1" t="s">
        <v>60</v>
      </c>
    </row>
    <row r="346439" spans="1:3" x14ac:dyDescent="0.2">
      <c r="A346439" s="1">
        <v>934337</v>
      </c>
      <c r="B346439" s="1" t="s">
        <v>345449</v>
      </c>
      <c r="C346439" s="1" t="s">
        <v>60</v>
      </c>
    </row>
    <row r="346440" spans="1:3" x14ac:dyDescent="0.2">
      <c r="A346440" s="1">
        <v>934339</v>
      </c>
      <c r="B346440" s="1" t="s">
        <v>345450</v>
      </c>
      <c r="C346440" s="1" t="s">
        <v>60</v>
      </c>
    </row>
    <row r="346441" spans="1:3" x14ac:dyDescent="0.2">
      <c r="A346441" s="1">
        <v>934341</v>
      </c>
      <c r="B346441" s="1" t="s">
        <v>345451</v>
      </c>
      <c r="C346441" s="1" t="s">
        <v>60</v>
      </c>
    </row>
    <row r="346442" spans="1:3" x14ac:dyDescent="0.2">
      <c r="A346442" s="1">
        <v>934343</v>
      </c>
      <c r="B346442" s="1" t="s">
        <v>345452</v>
      </c>
      <c r="C346442" s="1" t="s">
        <v>60</v>
      </c>
    </row>
    <row r="346443" spans="1:3" x14ac:dyDescent="0.2">
      <c r="A346443" s="1">
        <v>934345</v>
      </c>
      <c r="B346443" s="1" t="s">
        <v>345453</v>
      </c>
      <c r="C346443" s="1" t="s">
        <v>60</v>
      </c>
    </row>
    <row r="346444" spans="1:3" x14ac:dyDescent="0.2">
      <c r="A346444" s="1">
        <v>934347</v>
      </c>
      <c r="B346444" s="1" t="s">
        <v>345454</v>
      </c>
      <c r="C346444" s="1" t="s">
        <v>60</v>
      </c>
    </row>
    <row r="346445" spans="1:3" x14ac:dyDescent="0.2">
      <c r="A346445" s="1">
        <v>934349</v>
      </c>
      <c r="B346445" s="1" t="s">
        <v>345455</v>
      </c>
      <c r="C346445" s="1" t="s">
        <v>60</v>
      </c>
    </row>
    <row r="346446" spans="1:3" x14ac:dyDescent="0.2">
      <c r="A346446" s="1">
        <v>934351</v>
      </c>
      <c r="B346446" s="1" t="s">
        <v>345456</v>
      </c>
      <c r="C346446" s="1" t="s">
        <v>60</v>
      </c>
    </row>
    <row r="346447" spans="1:3" x14ac:dyDescent="0.2">
      <c r="A346447" s="1">
        <v>934353</v>
      </c>
      <c r="B346447" s="1" t="s">
        <v>345457</v>
      </c>
      <c r="C346447" s="1" t="s">
        <v>60</v>
      </c>
    </row>
    <row r="346448" spans="1:3" x14ac:dyDescent="0.2">
      <c r="A346448" s="1">
        <v>934355</v>
      </c>
      <c r="B346448" s="1" t="s">
        <v>345458</v>
      </c>
      <c r="C346448" s="1" t="s">
        <v>60</v>
      </c>
    </row>
    <row r="346449" spans="1:4" x14ac:dyDescent="0.2">
      <c r="A346449" s="1">
        <v>934423</v>
      </c>
      <c r="B346449" s="1" t="s">
        <v>345459</v>
      </c>
      <c r="C346449" s="1" t="s">
        <v>60</v>
      </c>
    </row>
    <row r="346450" spans="1:4" x14ac:dyDescent="0.2">
      <c r="A346450" s="1">
        <v>934429</v>
      </c>
      <c r="B346450" s="1" t="s">
        <v>345460</v>
      </c>
      <c r="C346450" s="1" t="s">
        <v>5</v>
      </c>
    </row>
    <row r="346451" spans="1:4" x14ac:dyDescent="0.2">
      <c r="A346451" s="1">
        <v>934439</v>
      </c>
      <c r="B346451" s="1" t="s">
        <v>345461</v>
      </c>
      <c r="C346451" s="1" t="s">
        <v>5</v>
      </c>
    </row>
    <row r="346452" spans="1:4" x14ac:dyDescent="0.2">
      <c r="A346452" s="1">
        <v>934453</v>
      </c>
      <c r="B346452" s="1" t="s">
        <v>345462</v>
      </c>
      <c r="C346452" s="1" t="s">
        <v>60</v>
      </c>
      <c r="D346452" s="1" t="s">
        <v>61</v>
      </c>
    </row>
    <row r="346453" spans="1:4" x14ac:dyDescent="0.2">
      <c r="A346453" s="1">
        <v>934459</v>
      </c>
      <c r="B346453" s="1" t="s">
        <v>345463</v>
      </c>
      <c r="C346453" s="1" t="s">
        <v>60</v>
      </c>
    </row>
    <row r="346454" spans="1:4" x14ac:dyDescent="0.2">
      <c r="A346454" s="1">
        <v>934525</v>
      </c>
      <c r="B346454" s="1" t="s">
        <v>345464</v>
      </c>
      <c r="C346454" s="1" t="s">
        <v>5</v>
      </c>
    </row>
    <row r="346455" spans="1:4" x14ac:dyDescent="0.2">
      <c r="A346455" s="1">
        <v>934541</v>
      </c>
      <c r="B346455" s="1" t="s">
        <v>345465</v>
      </c>
      <c r="C346455" s="1" t="s">
        <v>60</v>
      </c>
    </row>
    <row r="346456" spans="1:4" x14ac:dyDescent="0.2">
      <c r="A346456" s="1">
        <v>934547</v>
      </c>
      <c r="B346456" s="1" t="s">
        <v>345466</v>
      </c>
      <c r="C346456" s="1" t="s">
        <v>60</v>
      </c>
    </row>
    <row r="346457" spans="1:4" x14ac:dyDescent="0.2">
      <c r="A346457" s="1">
        <v>934548</v>
      </c>
      <c r="B346457" s="1" t="s">
        <v>345467</v>
      </c>
      <c r="C346457" s="1" t="s">
        <v>60</v>
      </c>
    </row>
    <row r="346458" spans="1:4" x14ac:dyDescent="0.2">
      <c r="A346458" s="1">
        <v>934549</v>
      </c>
      <c r="B346458" s="1" t="s">
        <v>345468</v>
      </c>
      <c r="C346458" s="1" t="s">
        <v>60</v>
      </c>
    </row>
    <row r="346459" spans="1:4" x14ac:dyDescent="0.2">
      <c r="A346459" s="1">
        <v>934550</v>
      </c>
      <c r="B346459" s="1" t="s">
        <v>345469</v>
      </c>
      <c r="C346459" s="1" t="s">
        <v>60</v>
      </c>
    </row>
    <row r="346460" spans="1:4" x14ac:dyDescent="0.2">
      <c r="A346460" s="1">
        <v>934551</v>
      </c>
      <c r="B346460" s="1" t="s">
        <v>345470</v>
      </c>
      <c r="C346460" s="1" t="s">
        <v>60</v>
      </c>
    </row>
    <row r="346461" spans="1:4" x14ac:dyDescent="0.2">
      <c r="A346461" s="1">
        <v>934552</v>
      </c>
      <c r="B346461" s="1" t="s">
        <v>345471</v>
      </c>
      <c r="C346461" s="1" t="s">
        <v>60</v>
      </c>
    </row>
    <row r="346462" spans="1:4" x14ac:dyDescent="0.2">
      <c r="A346462" s="1">
        <v>934553</v>
      </c>
      <c r="B346462" s="1" t="s">
        <v>345472</v>
      </c>
      <c r="C346462" s="1" t="s">
        <v>60</v>
      </c>
    </row>
    <row r="346463" spans="1:4" x14ac:dyDescent="0.2">
      <c r="A346463" s="1">
        <v>934554</v>
      </c>
      <c r="B346463" s="1" t="s">
        <v>345473</v>
      </c>
      <c r="C346463" s="1" t="s">
        <v>60</v>
      </c>
    </row>
    <row r="346464" spans="1:4" x14ac:dyDescent="0.2">
      <c r="A346464" s="1">
        <v>934555</v>
      </c>
      <c r="B346464" s="1" t="s">
        <v>345474</v>
      </c>
      <c r="C346464" s="1" t="s">
        <v>60</v>
      </c>
    </row>
    <row r="346465" spans="1:3" x14ac:dyDescent="0.2">
      <c r="A346465" s="1">
        <v>934556</v>
      </c>
      <c r="B346465" s="1" t="s">
        <v>345475</v>
      </c>
      <c r="C346465" s="1" t="s">
        <v>60</v>
      </c>
    </row>
    <row r="346466" spans="1:3" x14ac:dyDescent="0.2">
      <c r="A346466" s="1">
        <v>934559</v>
      </c>
      <c r="B346466" s="1" t="s">
        <v>345476</v>
      </c>
      <c r="C346466" s="1" t="s">
        <v>60</v>
      </c>
    </row>
    <row r="346467" spans="1:3" x14ac:dyDescent="0.2">
      <c r="A346467" s="1">
        <v>934563</v>
      </c>
      <c r="B346467" s="1" t="s">
        <v>345477</v>
      </c>
      <c r="C346467" s="1" t="s">
        <v>60</v>
      </c>
    </row>
    <row r="346468" spans="1:3" x14ac:dyDescent="0.2">
      <c r="A346468" s="1">
        <v>934571</v>
      </c>
      <c r="B346468" s="1" t="s">
        <v>345478</v>
      </c>
      <c r="C346468" s="1" t="s">
        <v>60</v>
      </c>
    </row>
    <row r="346469" spans="1:3" x14ac:dyDescent="0.2">
      <c r="A346469" s="1">
        <v>934581</v>
      </c>
      <c r="B346469" s="1" t="s">
        <v>345479</v>
      </c>
      <c r="C346469" s="1" t="s">
        <v>60</v>
      </c>
    </row>
    <row r="346470" spans="1:3" x14ac:dyDescent="0.2">
      <c r="A346470" s="1">
        <v>934591</v>
      </c>
      <c r="B346470" s="1" t="s">
        <v>345480</v>
      </c>
      <c r="C346470" s="1" t="s">
        <v>5</v>
      </c>
    </row>
    <row r="346471" spans="1:3" x14ac:dyDescent="0.2">
      <c r="A346471" s="1">
        <v>934621</v>
      </c>
      <c r="B346471" s="1" t="s">
        <v>345481</v>
      </c>
      <c r="C346471" s="1" t="s">
        <v>60</v>
      </c>
    </row>
    <row r="346472" spans="1:3" x14ac:dyDescent="0.2">
      <c r="A346472" s="1">
        <v>934627</v>
      </c>
      <c r="B346472" s="1" t="s">
        <v>345482</v>
      </c>
      <c r="C346472" s="1" t="s">
        <v>5</v>
      </c>
    </row>
    <row r="346473" spans="1:3" x14ac:dyDescent="0.2">
      <c r="A346473" s="1">
        <v>934637</v>
      </c>
      <c r="B346473" s="1" t="s">
        <v>345483</v>
      </c>
      <c r="C346473" s="1" t="s">
        <v>5</v>
      </c>
    </row>
    <row r="346474" spans="1:3" x14ac:dyDescent="0.2">
      <c r="A346474" s="1">
        <v>934659</v>
      </c>
      <c r="B346474" s="1" t="s">
        <v>345484</v>
      </c>
      <c r="C346474" s="1" t="s">
        <v>60</v>
      </c>
    </row>
    <row r="346475" spans="1:3" x14ac:dyDescent="0.2">
      <c r="A346475" s="1">
        <v>934660</v>
      </c>
      <c r="B346475" s="1" t="s">
        <v>345485</v>
      </c>
      <c r="C346475" s="1" t="s">
        <v>60</v>
      </c>
    </row>
    <row r="346476" spans="1:3" x14ac:dyDescent="0.2">
      <c r="A346476" s="1">
        <v>934661</v>
      </c>
      <c r="B346476" s="1" t="s">
        <v>345486</v>
      </c>
      <c r="C346476" s="1" t="s">
        <v>60</v>
      </c>
    </row>
    <row r="346477" spans="1:3" x14ac:dyDescent="0.2">
      <c r="A346477" s="1">
        <v>934662</v>
      </c>
      <c r="B346477" s="1" t="s">
        <v>345487</v>
      </c>
      <c r="C346477" s="1" t="s">
        <v>60</v>
      </c>
    </row>
    <row r="346478" spans="1:3" x14ac:dyDescent="0.2">
      <c r="A346478" s="1">
        <v>934663</v>
      </c>
      <c r="B346478" s="1" t="s">
        <v>345488</v>
      </c>
      <c r="C346478" s="1" t="s">
        <v>60</v>
      </c>
    </row>
    <row r="346479" spans="1:3" x14ac:dyDescent="0.2">
      <c r="A346479" s="1">
        <v>934664</v>
      </c>
      <c r="B346479" s="1" t="s">
        <v>345489</v>
      </c>
      <c r="C346479" s="1" t="s">
        <v>60</v>
      </c>
    </row>
    <row r="346480" spans="1:3" x14ac:dyDescent="0.2">
      <c r="A346480" s="1">
        <v>934665</v>
      </c>
      <c r="B346480" s="1" t="s">
        <v>345490</v>
      </c>
      <c r="C346480" s="1" t="s">
        <v>60</v>
      </c>
    </row>
    <row r="346481" spans="1:3" x14ac:dyDescent="0.2">
      <c r="A346481" s="1">
        <v>934666</v>
      </c>
      <c r="B346481" s="1" t="s">
        <v>345491</v>
      </c>
      <c r="C346481" s="1" t="s">
        <v>60</v>
      </c>
    </row>
    <row r="346482" spans="1:3" x14ac:dyDescent="0.2">
      <c r="A346482" s="1">
        <v>934667</v>
      </c>
      <c r="B346482" s="1" t="s">
        <v>345492</v>
      </c>
      <c r="C346482" s="1" t="s">
        <v>60</v>
      </c>
    </row>
    <row r="346483" spans="1:3" x14ac:dyDescent="0.2">
      <c r="A346483" s="1">
        <v>934668</v>
      </c>
      <c r="B346483" s="1" t="s">
        <v>345493</v>
      </c>
      <c r="C346483" s="1" t="s">
        <v>60</v>
      </c>
    </row>
    <row r="346484" spans="1:3" x14ac:dyDescent="0.2">
      <c r="A346484" s="1">
        <v>934669</v>
      </c>
      <c r="B346484" s="1" t="s">
        <v>345494</v>
      </c>
      <c r="C346484" s="1" t="s">
        <v>60</v>
      </c>
    </row>
    <row r="346485" spans="1:3" x14ac:dyDescent="0.2">
      <c r="A346485" s="1">
        <v>934671</v>
      </c>
      <c r="B346485" s="1" t="s">
        <v>345495</v>
      </c>
      <c r="C346485" s="1" t="s">
        <v>60</v>
      </c>
    </row>
    <row r="346486" spans="1:3" x14ac:dyDescent="0.2">
      <c r="A346486" s="1">
        <v>934673</v>
      </c>
      <c r="B346486" s="1" t="s">
        <v>345496</v>
      </c>
      <c r="C346486" s="1" t="s">
        <v>60</v>
      </c>
    </row>
    <row r="346487" spans="1:3" x14ac:dyDescent="0.2">
      <c r="A346487" s="1">
        <v>934675</v>
      </c>
      <c r="B346487" s="1" t="s">
        <v>345497</v>
      </c>
      <c r="C346487" s="1" t="s">
        <v>60</v>
      </c>
    </row>
    <row r="346488" spans="1:3" x14ac:dyDescent="0.2">
      <c r="A346488" s="1">
        <v>934677</v>
      </c>
      <c r="B346488" s="1" t="s">
        <v>345498</v>
      </c>
      <c r="C346488" s="1" t="s">
        <v>60</v>
      </c>
    </row>
    <row r="346489" spans="1:3" x14ac:dyDescent="0.2">
      <c r="A346489" s="1">
        <v>934679</v>
      </c>
      <c r="B346489" s="1" t="s">
        <v>345499</v>
      </c>
      <c r="C346489" s="1" t="s">
        <v>60</v>
      </c>
    </row>
    <row r="346490" spans="1:3" x14ac:dyDescent="0.2">
      <c r="A346490" s="1">
        <v>934681</v>
      </c>
      <c r="B346490" s="1" t="s">
        <v>345500</v>
      </c>
      <c r="C346490" s="1" t="s">
        <v>60</v>
      </c>
    </row>
    <row r="346491" spans="1:3" x14ac:dyDescent="0.2">
      <c r="A346491" s="1">
        <v>934683</v>
      </c>
      <c r="B346491" s="1" t="s">
        <v>345501</v>
      </c>
      <c r="C346491" s="1" t="s">
        <v>60</v>
      </c>
    </row>
    <row r="346492" spans="1:3" x14ac:dyDescent="0.2">
      <c r="A346492" s="1">
        <v>934685</v>
      </c>
      <c r="B346492" s="1" t="s">
        <v>345502</v>
      </c>
      <c r="C346492" s="1" t="s">
        <v>60</v>
      </c>
    </row>
    <row r="346493" spans="1:3" x14ac:dyDescent="0.2">
      <c r="A346493" s="1">
        <v>934687</v>
      </c>
      <c r="B346493" s="1" t="s">
        <v>345503</v>
      </c>
      <c r="C346493" s="1" t="s">
        <v>60</v>
      </c>
    </row>
    <row r="346494" spans="1:3" x14ac:dyDescent="0.2">
      <c r="A346494" s="1">
        <v>934689</v>
      </c>
      <c r="B346494" s="1" t="s">
        <v>345504</v>
      </c>
      <c r="C346494" s="1" t="s">
        <v>60</v>
      </c>
    </row>
    <row r="346495" spans="1:3" x14ac:dyDescent="0.2">
      <c r="A346495" s="1">
        <v>934691</v>
      </c>
      <c r="B346495" s="1" t="s">
        <v>345505</v>
      </c>
      <c r="C346495" s="1" t="s">
        <v>60</v>
      </c>
    </row>
    <row r="346496" spans="1:3" x14ac:dyDescent="0.2">
      <c r="A346496" s="1">
        <v>934693</v>
      </c>
      <c r="B346496" s="1" t="s">
        <v>345506</v>
      </c>
      <c r="C346496" s="1" t="s">
        <v>60</v>
      </c>
    </row>
    <row r="346497" spans="1:3" x14ac:dyDescent="0.2">
      <c r="A346497" s="1">
        <v>934695</v>
      </c>
      <c r="B346497" s="1" t="s">
        <v>345507</v>
      </c>
      <c r="C346497" s="1" t="s">
        <v>60</v>
      </c>
    </row>
    <row r="346498" spans="1:3" x14ac:dyDescent="0.2">
      <c r="A346498" s="1">
        <v>934697</v>
      </c>
      <c r="B346498" s="1" t="s">
        <v>345508</v>
      </c>
      <c r="C346498" s="1" t="s">
        <v>60</v>
      </c>
    </row>
    <row r="346499" spans="1:3" x14ac:dyDescent="0.2">
      <c r="A346499" s="1">
        <v>934699</v>
      </c>
      <c r="B346499" s="1" t="s">
        <v>345509</v>
      </c>
      <c r="C346499" s="1" t="s">
        <v>60</v>
      </c>
    </row>
    <row r="346500" spans="1:3" x14ac:dyDescent="0.2">
      <c r="A346500" s="1">
        <v>934701</v>
      </c>
      <c r="B346500" s="1" t="s">
        <v>345510</v>
      </c>
      <c r="C346500" s="1" t="s">
        <v>60</v>
      </c>
    </row>
    <row r="346501" spans="1:3" x14ac:dyDescent="0.2">
      <c r="A346501" s="1">
        <v>934703</v>
      </c>
      <c r="B346501" s="1" t="s">
        <v>345511</v>
      </c>
      <c r="C346501" s="1" t="s">
        <v>60</v>
      </c>
    </row>
    <row r="346502" spans="1:3" x14ac:dyDescent="0.2">
      <c r="A346502" s="1">
        <v>934705</v>
      </c>
      <c r="B346502" s="1" t="s">
        <v>345512</v>
      </c>
      <c r="C346502" s="1" t="s">
        <v>60</v>
      </c>
    </row>
    <row r="346503" spans="1:3" x14ac:dyDescent="0.2">
      <c r="A346503" s="1">
        <v>934707</v>
      </c>
      <c r="B346503" s="1" t="s">
        <v>345513</v>
      </c>
      <c r="C346503" s="1" t="s">
        <v>60</v>
      </c>
    </row>
    <row r="346504" spans="1:3" x14ac:dyDescent="0.2">
      <c r="A346504" s="1">
        <v>934709</v>
      </c>
      <c r="B346504" s="1" t="s">
        <v>345514</v>
      </c>
      <c r="C346504" s="1" t="s">
        <v>60</v>
      </c>
    </row>
    <row r="346505" spans="1:3" x14ac:dyDescent="0.2">
      <c r="A346505" s="1">
        <v>934711</v>
      </c>
      <c r="B346505" s="1" t="s">
        <v>345515</v>
      </c>
      <c r="C346505" s="1" t="s">
        <v>60</v>
      </c>
    </row>
    <row r="346506" spans="1:3" x14ac:dyDescent="0.2">
      <c r="A346506" s="1">
        <v>934713</v>
      </c>
      <c r="B346506" s="1" t="s">
        <v>345516</v>
      </c>
      <c r="C346506" s="1" t="s">
        <v>60</v>
      </c>
    </row>
    <row r="346507" spans="1:3" x14ac:dyDescent="0.2">
      <c r="A346507" s="1">
        <v>934715</v>
      </c>
      <c r="B346507" s="1" t="s">
        <v>345517</v>
      </c>
      <c r="C346507" s="1" t="s">
        <v>60</v>
      </c>
    </row>
    <row r="346508" spans="1:3" x14ac:dyDescent="0.2">
      <c r="A346508" s="1">
        <v>934717</v>
      </c>
      <c r="B346508" s="1" t="s">
        <v>345518</v>
      </c>
      <c r="C346508" s="1" t="s">
        <v>60</v>
      </c>
    </row>
    <row r="346509" spans="1:3" x14ac:dyDescent="0.2">
      <c r="A346509" s="1">
        <v>934719</v>
      </c>
      <c r="B346509" s="1" t="s">
        <v>345519</v>
      </c>
      <c r="C346509" s="1" t="s">
        <v>60</v>
      </c>
    </row>
    <row r="346510" spans="1:3" x14ac:dyDescent="0.2">
      <c r="A346510" s="1">
        <v>934721</v>
      </c>
      <c r="B346510" s="1" t="s">
        <v>345520</v>
      </c>
      <c r="C346510" s="1" t="s">
        <v>60</v>
      </c>
    </row>
    <row r="346511" spans="1:3" x14ac:dyDescent="0.2">
      <c r="A346511" s="1">
        <v>934723</v>
      </c>
      <c r="B346511" s="1" t="s">
        <v>345521</v>
      </c>
      <c r="C346511" s="1" t="s">
        <v>60</v>
      </c>
    </row>
    <row r="346512" spans="1:3" x14ac:dyDescent="0.2">
      <c r="A346512" s="1">
        <v>934725</v>
      </c>
      <c r="B346512" s="1" t="s">
        <v>345522</v>
      </c>
      <c r="C346512" s="1" t="s">
        <v>60</v>
      </c>
    </row>
    <row r="346513" spans="1:3" x14ac:dyDescent="0.2">
      <c r="A346513" s="1">
        <v>934727</v>
      </c>
      <c r="B346513" s="1" t="s">
        <v>345523</v>
      </c>
      <c r="C346513" s="1" t="s">
        <v>60</v>
      </c>
    </row>
    <row r="346514" spans="1:3" x14ac:dyDescent="0.2">
      <c r="A346514" s="1">
        <v>934729</v>
      </c>
      <c r="B346514" s="1" t="s">
        <v>345524</v>
      </c>
      <c r="C346514" s="1" t="s">
        <v>60</v>
      </c>
    </row>
    <row r="346515" spans="1:3" x14ac:dyDescent="0.2">
      <c r="A346515" s="1">
        <v>934731</v>
      </c>
      <c r="B346515" s="1" t="s">
        <v>345525</v>
      </c>
      <c r="C346515" s="1" t="s">
        <v>60</v>
      </c>
    </row>
    <row r="346516" spans="1:3" x14ac:dyDescent="0.2">
      <c r="A346516" s="1">
        <v>934733</v>
      </c>
      <c r="B346516" s="1" t="s">
        <v>345526</v>
      </c>
      <c r="C346516" s="1" t="s">
        <v>60</v>
      </c>
    </row>
    <row r="346517" spans="1:3" x14ac:dyDescent="0.2">
      <c r="A346517" s="1">
        <v>934735</v>
      </c>
      <c r="B346517" s="1" t="s">
        <v>345527</v>
      </c>
      <c r="C346517" s="1" t="s">
        <v>60</v>
      </c>
    </row>
    <row r="346518" spans="1:3" x14ac:dyDescent="0.2">
      <c r="A346518" s="1">
        <v>934737</v>
      </c>
      <c r="B346518" s="1" t="s">
        <v>345528</v>
      </c>
      <c r="C346518" s="1" t="s">
        <v>60</v>
      </c>
    </row>
    <row r="346519" spans="1:3" x14ac:dyDescent="0.2">
      <c r="A346519" s="1">
        <v>934739</v>
      </c>
      <c r="B346519" s="1" t="s">
        <v>345529</v>
      </c>
      <c r="C346519" s="1" t="s">
        <v>60</v>
      </c>
    </row>
    <row r="346520" spans="1:3" x14ac:dyDescent="0.2">
      <c r="A346520" s="1">
        <v>934741</v>
      </c>
      <c r="B346520" s="1" t="s">
        <v>345530</v>
      </c>
      <c r="C346520" s="1" t="s">
        <v>5</v>
      </c>
    </row>
    <row r="346521" spans="1:3" x14ac:dyDescent="0.2">
      <c r="A346521" s="1">
        <v>934743</v>
      </c>
      <c r="B346521" s="1" t="s">
        <v>345531</v>
      </c>
      <c r="C346521" s="1" t="s">
        <v>60</v>
      </c>
    </row>
    <row r="346522" spans="1:3" x14ac:dyDescent="0.2">
      <c r="A346522" s="1">
        <v>934745</v>
      </c>
      <c r="B346522" s="1" t="s">
        <v>345532</v>
      </c>
      <c r="C346522" s="1" t="s">
        <v>60</v>
      </c>
    </row>
    <row r="346523" spans="1:3" x14ac:dyDescent="0.2">
      <c r="A346523" s="1">
        <v>934747</v>
      </c>
      <c r="B346523" s="1" t="s">
        <v>345533</v>
      </c>
      <c r="C346523" s="1" t="s">
        <v>60</v>
      </c>
    </row>
    <row r="346524" spans="1:3" x14ac:dyDescent="0.2">
      <c r="A346524" s="1">
        <v>934749</v>
      </c>
      <c r="B346524" s="1" t="s">
        <v>345534</v>
      </c>
      <c r="C346524" s="1" t="s">
        <v>60</v>
      </c>
    </row>
    <row r="346525" spans="1:3" x14ac:dyDescent="0.2">
      <c r="A346525" s="1">
        <v>934751</v>
      </c>
      <c r="B346525" s="1" t="s">
        <v>345535</v>
      </c>
      <c r="C346525" s="1" t="s">
        <v>60</v>
      </c>
    </row>
    <row r="346526" spans="1:3" x14ac:dyDescent="0.2">
      <c r="A346526" s="1">
        <v>934753</v>
      </c>
      <c r="B346526" s="1" t="s">
        <v>345536</v>
      </c>
      <c r="C346526" s="1" t="s">
        <v>60</v>
      </c>
    </row>
    <row r="346527" spans="1:3" x14ac:dyDescent="0.2">
      <c r="A346527" s="1">
        <v>934757</v>
      </c>
      <c r="B346527" s="1" t="s">
        <v>345537</v>
      </c>
      <c r="C346527" s="1" t="s">
        <v>5</v>
      </c>
    </row>
    <row r="346528" spans="1:3" x14ac:dyDescent="0.2">
      <c r="A346528" s="1">
        <v>934763</v>
      </c>
      <c r="B346528" s="1" t="s">
        <v>345538</v>
      </c>
      <c r="C346528" s="1" t="s">
        <v>5</v>
      </c>
    </row>
    <row r="346529" spans="1:3" x14ac:dyDescent="0.2">
      <c r="A346529" s="1">
        <v>934775</v>
      </c>
      <c r="B346529" s="1" t="s">
        <v>345539</v>
      </c>
      <c r="C346529" s="1" t="s">
        <v>5</v>
      </c>
    </row>
    <row r="346530" spans="1:3" x14ac:dyDescent="0.2">
      <c r="A346530" s="1">
        <v>934817</v>
      </c>
      <c r="B346530" s="1" t="s">
        <v>345540</v>
      </c>
      <c r="C346530" s="1" t="s">
        <v>60</v>
      </c>
    </row>
    <row r="346531" spans="1:3" x14ac:dyDescent="0.2">
      <c r="A346531" s="1">
        <v>934818</v>
      </c>
      <c r="B346531" s="1" t="s">
        <v>345541</v>
      </c>
      <c r="C346531" s="1" t="s">
        <v>60</v>
      </c>
    </row>
    <row r="346532" spans="1:3" x14ac:dyDescent="0.2">
      <c r="A346532" s="1">
        <v>934819</v>
      </c>
      <c r="B346532" s="1" t="s">
        <v>345542</v>
      </c>
      <c r="C346532" s="1" t="s">
        <v>60</v>
      </c>
    </row>
    <row r="346533" spans="1:3" x14ac:dyDescent="0.2">
      <c r="A346533" s="1">
        <v>934820</v>
      </c>
      <c r="B346533" s="1" t="s">
        <v>345543</v>
      </c>
      <c r="C346533" s="1" t="s">
        <v>60</v>
      </c>
    </row>
    <row r="346534" spans="1:3" x14ac:dyDescent="0.2">
      <c r="A346534" s="1">
        <v>934821</v>
      </c>
      <c r="B346534" s="1" t="s">
        <v>345544</v>
      </c>
      <c r="C346534" s="1" t="s">
        <v>60</v>
      </c>
    </row>
    <row r="346535" spans="1:3" x14ac:dyDescent="0.2">
      <c r="A346535" s="1">
        <v>934822</v>
      </c>
      <c r="B346535" s="1" t="s">
        <v>345545</v>
      </c>
      <c r="C346535" s="1" t="s">
        <v>60</v>
      </c>
    </row>
    <row r="346536" spans="1:3" x14ac:dyDescent="0.2">
      <c r="A346536" s="1">
        <v>934823</v>
      </c>
      <c r="B346536" s="1" t="s">
        <v>345546</v>
      </c>
      <c r="C346536" s="1" t="s">
        <v>60</v>
      </c>
    </row>
    <row r="346537" spans="1:3" x14ac:dyDescent="0.2">
      <c r="A346537" s="1">
        <v>934824</v>
      </c>
      <c r="B346537" s="1" t="s">
        <v>345547</v>
      </c>
      <c r="C346537" s="1" t="s">
        <v>60</v>
      </c>
    </row>
    <row r="346538" spans="1:3" x14ac:dyDescent="0.2">
      <c r="A346538" s="1">
        <v>934825</v>
      </c>
      <c r="B346538" s="1" t="s">
        <v>345548</v>
      </c>
      <c r="C346538" s="1" t="s">
        <v>60</v>
      </c>
    </row>
    <row r="346539" spans="1:3" x14ac:dyDescent="0.2">
      <c r="A346539" s="1">
        <v>934826</v>
      </c>
      <c r="B346539" s="1" t="s">
        <v>345549</v>
      </c>
      <c r="C346539" s="1" t="s">
        <v>60</v>
      </c>
    </row>
    <row r="346540" spans="1:3" x14ac:dyDescent="0.2">
      <c r="A346540" s="1">
        <v>935053</v>
      </c>
      <c r="B346540" s="1" t="s">
        <v>345550</v>
      </c>
      <c r="C346540" s="1" t="s">
        <v>60</v>
      </c>
    </row>
    <row r="346541" spans="1:3" x14ac:dyDescent="0.2">
      <c r="A346541" s="1">
        <v>935177</v>
      </c>
      <c r="B346541" s="1" t="s">
        <v>345551</v>
      </c>
      <c r="C346541" s="1" t="s">
        <v>60</v>
      </c>
    </row>
    <row r="346542" spans="1:3" x14ac:dyDescent="0.2">
      <c r="A346542" s="1">
        <v>935178</v>
      </c>
      <c r="B346542" s="1" t="s">
        <v>345552</v>
      </c>
      <c r="C346542" s="1" t="s">
        <v>60</v>
      </c>
    </row>
    <row r="346543" spans="1:3" x14ac:dyDescent="0.2">
      <c r="A346543" s="1">
        <v>935179</v>
      </c>
      <c r="B346543" s="1" t="s">
        <v>345553</v>
      </c>
      <c r="C346543" s="1" t="s">
        <v>60</v>
      </c>
    </row>
    <row r="346544" spans="1:3" x14ac:dyDescent="0.2">
      <c r="A346544" s="1">
        <v>935180</v>
      </c>
      <c r="B346544" s="1" t="s">
        <v>345554</v>
      </c>
      <c r="C346544" s="1" t="s">
        <v>60</v>
      </c>
    </row>
    <row r="346545" spans="1:3" x14ac:dyDescent="0.2">
      <c r="A346545" s="1">
        <v>935181</v>
      </c>
      <c r="B346545" s="1" t="s">
        <v>345555</v>
      </c>
      <c r="C346545" s="1" t="s">
        <v>60</v>
      </c>
    </row>
    <row r="346546" spans="1:3" x14ac:dyDescent="0.2">
      <c r="A346546" s="1">
        <v>935182</v>
      </c>
      <c r="B346546" s="1" t="s">
        <v>345556</v>
      </c>
      <c r="C346546" s="1" t="s">
        <v>60</v>
      </c>
    </row>
    <row r="346547" spans="1:3" x14ac:dyDescent="0.2">
      <c r="A346547" s="1">
        <v>935183</v>
      </c>
      <c r="B346547" s="1" t="s">
        <v>345557</v>
      </c>
      <c r="C346547" s="1" t="s">
        <v>60</v>
      </c>
    </row>
    <row r="346548" spans="1:3" x14ac:dyDescent="0.2">
      <c r="A346548" s="1">
        <v>935184</v>
      </c>
      <c r="B346548" s="1" t="s">
        <v>345558</v>
      </c>
      <c r="C346548" s="1" t="s">
        <v>60</v>
      </c>
    </row>
    <row r="346549" spans="1:3" x14ac:dyDescent="0.2">
      <c r="A346549" s="1">
        <v>935185</v>
      </c>
      <c r="B346549" s="1" t="s">
        <v>345559</v>
      </c>
      <c r="C346549" s="1" t="s">
        <v>60</v>
      </c>
    </row>
    <row r="346550" spans="1:3" x14ac:dyDescent="0.2">
      <c r="A346550" s="1">
        <v>935186</v>
      </c>
      <c r="B346550" s="1" t="s">
        <v>345560</v>
      </c>
      <c r="C346550" s="1" t="s">
        <v>60</v>
      </c>
    </row>
    <row r="346551" spans="1:3" x14ac:dyDescent="0.2">
      <c r="A346551" s="1">
        <v>935187</v>
      </c>
      <c r="B346551" s="1" t="s">
        <v>345561</v>
      </c>
      <c r="C346551" s="1" t="s">
        <v>60</v>
      </c>
    </row>
    <row r="346552" spans="1:3" x14ac:dyDescent="0.2">
      <c r="A346552" s="1">
        <v>935188</v>
      </c>
      <c r="B346552" s="1" t="s">
        <v>345562</v>
      </c>
      <c r="C346552" s="1" t="s">
        <v>60</v>
      </c>
    </row>
    <row r="346553" spans="1:3" x14ac:dyDescent="0.2">
      <c r="A346553" s="1">
        <v>935189</v>
      </c>
      <c r="B346553" s="1" t="s">
        <v>345563</v>
      </c>
      <c r="C346553" s="1" t="s">
        <v>60</v>
      </c>
    </row>
    <row r="346554" spans="1:3" x14ac:dyDescent="0.2">
      <c r="A346554" s="1">
        <v>935196</v>
      </c>
      <c r="B346554" s="1" t="s">
        <v>345564</v>
      </c>
      <c r="C346554" s="1" t="s">
        <v>5</v>
      </c>
    </row>
    <row r="346555" spans="1:3" x14ac:dyDescent="0.2">
      <c r="A346555" s="1">
        <v>935198</v>
      </c>
      <c r="B346555" s="1" t="s">
        <v>345565</v>
      </c>
      <c r="C346555" s="1" t="s">
        <v>5</v>
      </c>
    </row>
    <row r="346556" spans="1:3" x14ac:dyDescent="0.2">
      <c r="A346556" s="1">
        <v>935200</v>
      </c>
      <c r="B346556" s="1" t="s">
        <v>345566</v>
      </c>
      <c r="C346556" s="1" t="s">
        <v>5</v>
      </c>
    </row>
    <row r="346557" spans="1:3" x14ac:dyDescent="0.2">
      <c r="A346557" s="1">
        <v>935202</v>
      </c>
      <c r="B346557" s="1" t="s">
        <v>345567</v>
      </c>
      <c r="C346557" s="1" t="s">
        <v>60</v>
      </c>
    </row>
    <row r="346558" spans="1:3" x14ac:dyDescent="0.2">
      <c r="A346558" s="1">
        <v>935204</v>
      </c>
      <c r="B346558" s="1" t="s">
        <v>345568</v>
      </c>
      <c r="C346558" s="1" t="s">
        <v>60</v>
      </c>
    </row>
    <row r="346559" spans="1:3" x14ac:dyDescent="0.2">
      <c r="A346559" s="1">
        <v>935208</v>
      </c>
      <c r="B346559" s="1" t="s">
        <v>345569</v>
      </c>
      <c r="C346559" s="1" t="s">
        <v>60</v>
      </c>
    </row>
    <row r="346560" spans="1:3" x14ac:dyDescent="0.2">
      <c r="A346560" s="1">
        <v>935216</v>
      </c>
      <c r="B346560" s="1" t="s">
        <v>345570</v>
      </c>
      <c r="C346560" s="1" t="s">
        <v>5</v>
      </c>
    </row>
    <row r="346561" spans="1:3" x14ac:dyDescent="0.2">
      <c r="A346561" s="1">
        <v>935218</v>
      </c>
      <c r="B346561" s="1" t="s">
        <v>345571</v>
      </c>
      <c r="C346561" s="1" t="s">
        <v>5</v>
      </c>
    </row>
    <row r="346562" spans="1:3" x14ac:dyDescent="0.2">
      <c r="A346562" s="1">
        <v>935222</v>
      </c>
      <c r="B346562" s="1" t="s">
        <v>345572</v>
      </c>
      <c r="C346562" s="1" t="s">
        <v>60</v>
      </c>
    </row>
    <row r="346563" spans="1:3" x14ac:dyDescent="0.2">
      <c r="A346563" s="1">
        <v>935226</v>
      </c>
      <c r="B346563" s="1" t="s">
        <v>345573</v>
      </c>
      <c r="C346563" s="1" t="s">
        <v>60</v>
      </c>
    </row>
    <row r="346564" spans="1:3" x14ac:dyDescent="0.2">
      <c r="A346564" s="1">
        <v>935254</v>
      </c>
      <c r="B346564" s="1" t="s">
        <v>345574</v>
      </c>
      <c r="C346564" s="1" t="s">
        <v>60</v>
      </c>
    </row>
    <row r="346565" spans="1:3" x14ac:dyDescent="0.2">
      <c r="A346565" s="1">
        <v>935258</v>
      </c>
      <c r="B346565" s="1" t="s">
        <v>345575</v>
      </c>
      <c r="C346565" s="1" t="s">
        <v>5</v>
      </c>
    </row>
    <row r="346566" spans="1:3" x14ac:dyDescent="0.2">
      <c r="A346566" s="1">
        <v>935262</v>
      </c>
      <c r="B346566" s="1" t="s">
        <v>345576</v>
      </c>
      <c r="C346566" s="1" t="s">
        <v>60</v>
      </c>
    </row>
    <row r="346567" spans="1:3" x14ac:dyDescent="0.2">
      <c r="A346567" s="1">
        <v>935263</v>
      </c>
      <c r="B346567" s="1" t="s">
        <v>345577</v>
      </c>
      <c r="C346567" s="1" t="s">
        <v>60</v>
      </c>
    </row>
    <row r="346568" spans="1:3" x14ac:dyDescent="0.2">
      <c r="A346568" s="1">
        <v>935264</v>
      </c>
      <c r="B346568" s="1" t="s">
        <v>345578</v>
      </c>
      <c r="C346568" s="1" t="s">
        <v>60</v>
      </c>
    </row>
    <row r="346569" spans="1:3" x14ac:dyDescent="0.2">
      <c r="A346569" s="1">
        <v>935265</v>
      </c>
      <c r="B346569" s="1" t="s">
        <v>345579</v>
      </c>
      <c r="C346569" s="1" t="s">
        <v>60</v>
      </c>
    </row>
    <row r="346570" spans="1:3" x14ac:dyDescent="0.2">
      <c r="A346570" s="1">
        <v>935266</v>
      </c>
      <c r="B346570" s="1" t="s">
        <v>345580</v>
      </c>
      <c r="C346570" s="1" t="s">
        <v>60</v>
      </c>
    </row>
    <row r="346571" spans="1:3" x14ac:dyDescent="0.2">
      <c r="A346571" s="1">
        <v>935267</v>
      </c>
      <c r="B346571" s="1" t="s">
        <v>345581</v>
      </c>
      <c r="C346571" s="1" t="s">
        <v>60</v>
      </c>
    </row>
    <row r="346572" spans="1:3" x14ac:dyDescent="0.2">
      <c r="A346572" s="1">
        <v>935268</v>
      </c>
      <c r="B346572" s="1" t="s">
        <v>345582</v>
      </c>
      <c r="C346572" s="1" t="s">
        <v>60</v>
      </c>
    </row>
    <row r="346573" spans="1:3" x14ac:dyDescent="0.2">
      <c r="A346573" s="1">
        <v>935269</v>
      </c>
      <c r="B346573" s="1" t="s">
        <v>345583</v>
      </c>
      <c r="C346573" s="1" t="s">
        <v>60</v>
      </c>
    </row>
    <row r="346574" spans="1:3" x14ac:dyDescent="0.2">
      <c r="A346574" s="1">
        <v>935270</v>
      </c>
      <c r="B346574" s="1" t="s">
        <v>345584</v>
      </c>
      <c r="C346574" s="1" t="s">
        <v>60</v>
      </c>
    </row>
    <row r="346575" spans="1:3" x14ac:dyDescent="0.2">
      <c r="A346575" s="1">
        <v>935271</v>
      </c>
      <c r="B346575" s="1" t="s">
        <v>345585</v>
      </c>
      <c r="C346575" s="1" t="s">
        <v>60</v>
      </c>
    </row>
    <row r="346576" spans="1:3" x14ac:dyDescent="0.2">
      <c r="A346576" s="1">
        <v>935272</v>
      </c>
      <c r="B346576" s="1" t="s">
        <v>345586</v>
      </c>
      <c r="C346576" s="1" t="s">
        <v>60</v>
      </c>
    </row>
    <row r="346577" spans="1:3" x14ac:dyDescent="0.2">
      <c r="A346577" s="1">
        <v>935274</v>
      </c>
      <c r="B346577" s="1" t="s">
        <v>345587</v>
      </c>
      <c r="C346577" s="1" t="s">
        <v>60</v>
      </c>
    </row>
    <row r="346578" spans="1:3" x14ac:dyDescent="0.2">
      <c r="A346578" s="1">
        <v>935276</v>
      </c>
      <c r="B346578" s="1" t="s">
        <v>345588</v>
      </c>
      <c r="C346578" s="1" t="s">
        <v>60</v>
      </c>
    </row>
    <row r="346579" spans="1:3" x14ac:dyDescent="0.2">
      <c r="A346579" s="1">
        <v>935278</v>
      </c>
      <c r="B346579" s="1" t="s">
        <v>345589</v>
      </c>
      <c r="C346579" s="1" t="s">
        <v>60</v>
      </c>
    </row>
    <row r="346580" spans="1:3" x14ac:dyDescent="0.2">
      <c r="A346580" s="1">
        <v>935280</v>
      </c>
      <c r="B346580" s="1" t="s">
        <v>345590</v>
      </c>
      <c r="C346580" s="1" t="s">
        <v>60</v>
      </c>
    </row>
    <row r="346581" spans="1:3" x14ac:dyDescent="0.2">
      <c r="A346581" s="1">
        <v>935282</v>
      </c>
      <c r="B346581" s="1" t="s">
        <v>345591</v>
      </c>
      <c r="C346581" s="1" t="s">
        <v>60</v>
      </c>
    </row>
    <row r="346582" spans="1:3" x14ac:dyDescent="0.2">
      <c r="A346582" s="1">
        <v>935284</v>
      </c>
      <c r="B346582" s="1" t="s">
        <v>345592</v>
      </c>
      <c r="C346582" s="1" t="s">
        <v>60</v>
      </c>
    </row>
    <row r="346583" spans="1:3" x14ac:dyDescent="0.2">
      <c r="A346583" s="1">
        <v>935286</v>
      </c>
      <c r="B346583" s="1" t="s">
        <v>345593</v>
      </c>
      <c r="C346583" s="1" t="s">
        <v>60</v>
      </c>
    </row>
    <row r="346584" spans="1:3" x14ac:dyDescent="0.2">
      <c r="A346584" s="1">
        <v>935288</v>
      </c>
      <c r="B346584" s="1" t="s">
        <v>345594</v>
      </c>
      <c r="C346584" s="1" t="s">
        <v>60</v>
      </c>
    </row>
    <row r="346585" spans="1:3" x14ac:dyDescent="0.2">
      <c r="A346585" s="1">
        <v>935290</v>
      </c>
      <c r="B346585" s="1" t="s">
        <v>345595</v>
      </c>
      <c r="C346585" s="1" t="s">
        <v>60</v>
      </c>
    </row>
    <row r="346586" spans="1:3" x14ac:dyDescent="0.2">
      <c r="A346586" s="1">
        <v>935292</v>
      </c>
      <c r="B346586" s="1" t="s">
        <v>345596</v>
      </c>
      <c r="C346586" s="1" t="s">
        <v>60</v>
      </c>
    </row>
    <row r="346587" spans="1:3" x14ac:dyDescent="0.2">
      <c r="A346587" s="1">
        <v>935294</v>
      </c>
      <c r="B346587" s="1" t="s">
        <v>345597</v>
      </c>
      <c r="C346587" s="1" t="s">
        <v>60</v>
      </c>
    </row>
    <row r="346588" spans="1:3" x14ac:dyDescent="0.2">
      <c r="A346588" s="1">
        <v>935296</v>
      </c>
      <c r="B346588" s="1" t="s">
        <v>345598</v>
      </c>
      <c r="C346588" s="1" t="s">
        <v>60</v>
      </c>
    </row>
    <row r="346589" spans="1:3" x14ac:dyDescent="0.2">
      <c r="A346589" s="1">
        <v>935298</v>
      </c>
      <c r="B346589" s="1" t="s">
        <v>345599</v>
      </c>
      <c r="C346589" s="1" t="s">
        <v>60</v>
      </c>
    </row>
    <row r="346590" spans="1:3" x14ac:dyDescent="0.2">
      <c r="A346590" s="1">
        <v>935300</v>
      </c>
      <c r="B346590" s="1" t="s">
        <v>345600</v>
      </c>
      <c r="C346590" s="1" t="s">
        <v>60</v>
      </c>
    </row>
    <row r="346591" spans="1:3" x14ac:dyDescent="0.2">
      <c r="A346591" s="1">
        <v>935302</v>
      </c>
      <c r="B346591" s="1" t="s">
        <v>345601</v>
      </c>
      <c r="C346591" s="1" t="s">
        <v>60</v>
      </c>
    </row>
    <row r="346592" spans="1:3" x14ac:dyDescent="0.2">
      <c r="A346592" s="1">
        <v>935304</v>
      </c>
      <c r="B346592" s="1" t="s">
        <v>345602</v>
      </c>
      <c r="C346592" s="1" t="s">
        <v>60</v>
      </c>
    </row>
    <row r="346593" spans="1:3" x14ac:dyDescent="0.2">
      <c r="A346593" s="1">
        <v>935306</v>
      </c>
      <c r="B346593" s="1" t="s">
        <v>345603</v>
      </c>
      <c r="C346593" s="1" t="s">
        <v>60</v>
      </c>
    </row>
    <row r="346594" spans="1:3" x14ac:dyDescent="0.2">
      <c r="A346594" s="1">
        <v>935308</v>
      </c>
      <c r="B346594" s="1" t="s">
        <v>345604</v>
      </c>
      <c r="C346594" s="1" t="s">
        <v>60</v>
      </c>
    </row>
    <row r="346595" spans="1:3" x14ac:dyDescent="0.2">
      <c r="A346595" s="1">
        <v>935310</v>
      </c>
      <c r="B346595" s="1" t="s">
        <v>345605</v>
      </c>
      <c r="C346595" s="1" t="s">
        <v>60</v>
      </c>
    </row>
    <row r="346596" spans="1:3" x14ac:dyDescent="0.2">
      <c r="A346596" s="1">
        <v>935312</v>
      </c>
      <c r="B346596" s="1" t="s">
        <v>345606</v>
      </c>
      <c r="C346596" s="1" t="s">
        <v>60</v>
      </c>
    </row>
    <row r="346597" spans="1:3" x14ac:dyDescent="0.2">
      <c r="A346597" s="1">
        <v>935314</v>
      </c>
      <c r="B346597" s="1" t="s">
        <v>345607</v>
      </c>
      <c r="C346597" s="1" t="s">
        <v>60</v>
      </c>
    </row>
    <row r="346598" spans="1:3" x14ac:dyDescent="0.2">
      <c r="A346598" s="1">
        <v>935316</v>
      </c>
      <c r="B346598" s="1" t="s">
        <v>345608</v>
      </c>
      <c r="C346598" s="1" t="s">
        <v>60</v>
      </c>
    </row>
    <row r="346599" spans="1:3" x14ac:dyDescent="0.2">
      <c r="A346599" s="1">
        <v>935318</v>
      </c>
      <c r="B346599" s="1" t="s">
        <v>345609</v>
      </c>
      <c r="C346599" s="1" t="s">
        <v>60</v>
      </c>
    </row>
    <row r="346600" spans="1:3" x14ac:dyDescent="0.2">
      <c r="A346600" s="1">
        <v>935320</v>
      </c>
      <c r="B346600" s="1" t="s">
        <v>345610</v>
      </c>
      <c r="C346600" s="1" t="s">
        <v>60</v>
      </c>
    </row>
    <row r="346601" spans="1:3" x14ac:dyDescent="0.2">
      <c r="A346601" s="1">
        <v>935322</v>
      </c>
      <c r="B346601" s="1" t="s">
        <v>345611</v>
      </c>
      <c r="C346601" s="1" t="s">
        <v>60</v>
      </c>
    </row>
    <row r="346602" spans="1:3" x14ac:dyDescent="0.2">
      <c r="A346602" s="1">
        <v>935324</v>
      </c>
      <c r="B346602" s="1" t="s">
        <v>345612</v>
      </c>
      <c r="C346602" s="1" t="s">
        <v>60</v>
      </c>
    </row>
    <row r="346603" spans="1:3" x14ac:dyDescent="0.2">
      <c r="A346603" s="1">
        <v>935326</v>
      </c>
      <c r="B346603" s="1" t="s">
        <v>345613</v>
      </c>
      <c r="C346603" s="1" t="s">
        <v>60</v>
      </c>
    </row>
    <row r="346604" spans="1:3" x14ac:dyDescent="0.2">
      <c r="A346604" s="1">
        <v>935328</v>
      </c>
      <c r="B346604" s="1" t="s">
        <v>345614</v>
      </c>
      <c r="C346604" s="1" t="s">
        <v>60</v>
      </c>
    </row>
    <row r="346605" spans="1:3" x14ac:dyDescent="0.2">
      <c r="A346605" s="1">
        <v>935330</v>
      </c>
      <c r="B346605" s="1" t="s">
        <v>345615</v>
      </c>
      <c r="C346605" s="1" t="s">
        <v>60</v>
      </c>
    </row>
    <row r="346606" spans="1:3" x14ac:dyDescent="0.2">
      <c r="A346606" s="1">
        <v>935332</v>
      </c>
      <c r="B346606" s="1" t="s">
        <v>345616</v>
      </c>
      <c r="C346606" s="1" t="s">
        <v>60</v>
      </c>
    </row>
    <row r="346607" spans="1:3" x14ac:dyDescent="0.2">
      <c r="A346607" s="1">
        <v>935334</v>
      </c>
      <c r="B346607" s="1" t="s">
        <v>345617</v>
      </c>
      <c r="C346607" s="1" t="s">
        <v>60</v>
      </c>
    </row>
    <row r="346608" spans="1:3" x14ac:dyDescent="0.2">
      <c r="A346608" s="1">
        <v>935336</v>
      </c>
      <c r="B346608" s="1" t="s">
        <v>345618</v>
      </c>
      <c r="C346608" s="1" t="s">
        <v>60</v>
      </c>
    </row>
    <row r="346609" spans="1:3" x14ac:dyDescent="0.2">
      <c r="A346609" s="1">
        <v>935338</v>
      </c>
      <c r="B346609" s="1" t="s">
        <v>345619</v>
      </c>
      <c r="C346609" s="1" t="s">
        <v>60</v>
      </c>
    </row>
    <row r="346610" spans="1:3" x14ac:dyDescent="0.2">
      <c r="A346610" s="1">
        <v>935340</v>
      </c>
      <c r="B346610" s="1" t="s">
        <v>345620</v>
      </c>
      <c r="C346610" s="1" t="s">
        <v>60</v>
      </c>
    </row>
    <row r="346611" spans="1:3" x14ac:dyDescent="0.2">
      <c r="A346611" s="1">
        <v>935342</v>
      </c>
      <c r="B346611" s="1" t="s">
        <v>345621</v>
      </c>
      <c r="C346611" s="1" t="s">
        <v>60</v>
      </c>
    </row>
    <row r="346612" spans="1:3" x14ac:dyDescent="0.2">
      <c r="A346612" s="1">
        <v>935344</v>
      </c>
      <c r="B346612" s="1" t="s">
        <v>345622</v>
      </c>
      <c r="C346612" s="1" t="s">
        <v>60</v>
      </c>
    </row>
    <row r="346613" spans="1:3" x14ac:dyDescent="0.2">
      <c r="A346613" s="1">
        <v>935346</v>
      </c>
      <c r="B346613" s="1" t="s">
        <v>345623</v>
      </c>
      <c r="C346613" s="1" t="s">
        <v>60</v>
      </c>
    </row>
    <row r="346614" spans="1:3" x14ac:dyDescent="0.2">
      <c r="A346614" s="1">
        <v>935348</v>
      </c>
      <c r="B346614" s="1" t="s">
        <v>345624</v>
      </c>
      <c r="C346614" s="1" t="s">
        <v>60</v>
      </c>
    </row>
    <row r="346615" spans="1:3" x14ac:dyDescent="0.2">
      <c r="A346615" s="1">
        <v>935350</v>
      </c>
      <c r="B346615" s="1" t="s">
        <v>345625</v>
      </c>
      <c r="C346615" s="1" t="s">
        <v>60</v>
      </c>
    </row>
    <row r="346616" spans="1:3" x14ac:dyDescent="0.2">
      <c r="A346616" s="1">
        <v>935352</v>
      </c>
      <c r="B346616" s="1" t="s">
        <v>345626</v>
      </c>
      <c r="C346616" s="1" t="s">
        <v>60</v>
      </c>
    </row>
    <row r="346617" spans="1:3" x14ac:dyDescent="0.2">
      <c r="A346617" s="1">
        <v>935354</v>
      </c>
      <c r="B346617" s="1" t="s">
        <v>345627</v>
      </c>
      <c r="C346617" s="1" t="s">
        <v>60</v>
      </c>
    </row>
    <row r="346618" spans="1:3" x14ac:dyDescent="0.2">
      <c r="A346618" s="1">
        <v>935414</v>
      </c>
      <c r="B346618" s="1" t="s">
        <v>345628</v>
      </c>
      <c r="C346618" s="1" t="s">
        <v>5</v>
      </c>
    </row>
    <row r="346619" spans="1:3" x14ac:dyDescent="0.2">
      <c r="A346619" s="1">
        <v>935416</v>
      </c>
      <c r="B346619" s="1" t="s">
        <v>345629</v>
      </c>
      <c r="C346619" s="1" t="s">
        <v>5</v>
      </c>
    </row>
    <row r="346620" spans="1:3" x14ac:dyDescent="0.2">
      <c r="A346620" s="1">
        <v>935428</v>
      </c>
      <c r="B346620" s="1" t="s">
        <v>345630</v>
      </c>
      <c r="C346620" s="1" t="s">
        <v>5</v>
      </c>
    </row>
    <row r="346621" spans="1:3" x14ac:dyDescent="0.2">
      <c r="A346621" s="1">
        <v>935430</v>
      </c>
      <c r="B346621" s="1" t="s">
        <v>345631</v>
      </c>
      <c r="C346621" s="1" t="s">
        <v>5</v>
      </c>
    </row>
    <row r="346622" spans="1:3" x14ac:dyDescent="0.2">
      <c r="A346622" s="1">
        <v>935432</v>
      </c>
      <c r="B346622" s="1" t="s">
        <v>345632</v>
      </c>
      <c r="C346622" s="1" t="s">
        <v>5</v>
      </c>
    </row>
    <row r="346623" spans="1:3" x14ac:dyDescent="0.2">
      <c r="A346623" s="1">
        <v>935436</v>
      </c>
      <c r="B346623" s="1" t="s">
        <v>345633</v>
      </c>
      <c r="C346623" s="1" t="s">
        <v>60</v>
      </c>
    </row>
    <row r="346624" spans="1:3" x14ac:dyDescent="0.2">
      <c r="A346624" s="1">
        <v>935437</v>
      </c>
      <c r="B346624" s="1" t="s">
        <v>345634</v>
      </c>
      <c r="C346624" s="1" t="s">
        <v>60</v>
      </c>
    </row>
    <row r="346625" spans="1:3" x14ac:dyDescent="0.2">
      <c r="A346625" s="1">
        <v>935438</v>
      </c>
      <c r="B346625" s="1" t="s">
        <v>345635</v>
      </c>
      <c r="C346625" s="1" t="s">
        <v>60</v>
      </c>
    </row>
    <row r="346626" spans="1:3" x14ac:dyDescent="0.2">
      <c r="A346626" s="1">
        <v>935439</v>
      </c>
      <c r="B346626" s="1" t="s">
        <v>345636</v>
      </c>
      <c r="C346626" s="1" t="s">
        <v>60</v>
      </c>
    </row>
    <row r="346627" spans="1:3" x14ac:dyDescent="0.2">
      <c r="A346627" s="1">
        <v>935440</v>
      </c>
      <c r="B346627" s="1" t="s">
        <v>345637</v>
      </c>
      <c r="C346627" s="1" t="s">
        <v>60</v>
      </c>
    </row>
    <row r="346628" spans="1:3" x14ac:dyDescent="0.2">
      <c r="A346628" s="1">
        <v>935441</v>
      </c>
      <c r="B346628" s="1" t="s">
        <v>345638</v>
      </c>
      <c r="C346628" s="1" t="s">
        <v>60</v>
      </c>
    </row>
    <row r="346629" spans="1:3" x14ac:dyDescent="0.2">
      <c r="A346629" s="1">
        <v>935442</v>
      </c>
      <c r="B346629" s="1" t="s">
        <v>345639</v>
      </c>
      <c r="C346629" s="1" t="s">
        <v>60</v>
      </c>
    </row>
    <row r="346630" spans="1:3" x14ac:dyDescent="0.2">
      <c r="A346630" s="1">
        <v>935443</v>
      </c>
      <c r="B346630" s="1" t="s">
        <v>345640</v>
      </c>
      <c r="C346630" s="1" t="s">
        <v>60</v>
      </c>
    </row>
    <row r="346631" spans="1:3" x14ac:dyDescent="0.2">
      <c r="A346631" s="1">
        <v>935444</v>
      </c>
      <c r="B346631" s="1" t="s">
        <v>345641</v>
      </c>
      <c r="C346631" s="1" t="s">
        <v>60</v>
      </c>
    </row>
    <row r="346632" spans="1:3" x14ac:dyDescent="0.2">
      <c r="A346632" s="1">
        <v>935445</v>
      </c>
      <c r="B346632" s="1" t="s">
        <v>345642</v>
      </c>
      <c r="C346632" s="1" t="s">
        <v>60</v>
      </c>
    </row>
    <row r="346633" spans="1:3" x14ac:dyDescent="0.2">
      <c r="A346633" s="1">
        <v>935446</v>
      </c>
      <c r="B346633" s="1" t="s">
        <v>345643</v>
      </c>
      <c r="C346633" s="1" t="s">
        <v>60</v>
      </c>
    </row>
    <row r="346634" spans="1:3" x14ac:dyDescent="0.2">
      <c r="A346634" s="1">
        <v>935447</v>
      </c>
      <c r="B346634" s="1" t="s">
        <v>345644</v>
      </c>
      <c r="C346634" s="1" t="s">
        <v>60</v>
      </c>
    </row>
    <row r="346635" spans="1:3" x14ac:dyDescent="0.2">
      <c r="A346635" s="1">
        <v>935449</v>
      </c>
      <c r="B346635" s="1" t="s">
        <v>345645</v>
      </c>
      <c r="C346635" s="1" t="s">
        <v>60</v>
      </c>
    </row>
    <row r="346636" spans="1:3" x14ac:dyDescent="0.2">
      <c r="A346636" s="1">
        <v>935450</v>
      </c>
      <c r="B346636" s="1" t="s">
        <v>345646</v>
      </c>
      <c r="C346636" s="1" t="s">
        <v>60</v>
      </c>
    </row>
    <row r="346637" spans="1:3" x14ac:dyDescent="0.2">
      <c r="A346637" s="1">
        <v>935451</v>
      </c>
      <c r="B346637" s="1" t="s">
        <v>345647</v>
      </c>
      <c r="C346637" s="1" t="s">
        <v>60</v>
      </c>
    </row>
    <row r="346638" spans="1:3" x14ac:dyDescent="0.2">
      <c r="A346638" s="1">
        <v>935452</v>
      </c>
      <c r="B346638" s="1" t="s">
        <v>345648</v>
      </c>
      <c r="C346638" s="1" t="s">
        <v>5</v>
      </c>
    </row>
    <row r="346639" spans="1:3" x14ac:dyDescent="0.2">
      <c r="A346639" s="1">
        <v>935453</v>
      </c>
      <c r="B346639" s="1" t="s">
        <v>345649</v>
      </c>
      <c r="C346639" s="1" t="s">
        <v>60</v>
      </c>
    </row>
    <row r="346640" spans="1:3" x14ac:dyDescent="0.2">
      <c r="A346640" s="1">
        <v>935454</v>
      </c>
      <c r="B346640" s="1" t="s">
        <v>345650</v>
      </c>
      <c r="C346640" s="1" t="s">
        <v>60</v>
      </c>
    </row>
    <row r="346641" spans="1:3" x14ac:dyDescent="0.2">
      <c r="A346641" s="1">
        <v>935455</v>
      </c>
      <c r="B346641" s="1" t="s">
        <v>345651</v>
      </c>
      <c r="C346641" s="1" t="s">
        <v>60</v>
      </c>
    </row>
    <row r="346642" spans="1:3" x14ac:dyDescent="0.2">
      <c r="A346642" s="1">
        <v>935457</v>
      </c>
      <c r="B346642" s="1" t="s">
        <v>345652</v>
      </c>
      <c r="C346642" s="1" t="s">
        <v>60</v>
      </c>
    </row>
    <row r="346643" spans="1:3" x14ac:dyDescent="0.2">
      <c r="A346643" s="1">
        <v>935463</v>
      </c>
      <c r="B346643" s="1" t="s">
        <v>345653</v>
      </c>
      <c r="C346643" s="1" t="s">
        <v>5</v>
      </c>
    </row>
    <row r="346644" spans="1:3" x14ac:dyDescent="0.2">
      <c r="A346644" s="1">
        <v>935465</v>
      </c>
      <c r="B346644" s="1" t="s">
        <v>345654</v>
      </c>
      <c r="C346644" s="1" t="s">
        <v>5</v>
      </c>
    </row>
    <row r="346645" spans="1:3" x14ac:dyDescent="0.2">
      <c r="A346645" s="1">
        <v>935467</v>
      </c>
      <c r="B346645" s="1" t="s">
        <v>345655</v>
      </c>
      <c r="C346645" s="1" t="s">
        <v>5</v>
      </c>
    </row>
    <row r="346646" spans="1:3" x14ac:dyDescent="0.2">
      <c r="A346646" s="1">
        <v>935473</v>
      </c>
      <c r="B346646" s="1" t="s">
        <v>345656</v>
      </c>
      <c r="C346646" s="1" t="s">
        <v>5</v>
      </c>
    </row>
    <row r="346647" spans="1:3" x14ac:dyDescent="0.2">
      <c r="A346647" s="1">
        <v>935475</v>
      </c>
      <c r="B346647" s="1" t="s">
        <v>345657</v>
      </c>
      <c r="C346647" s="1" t="s">
        <v>5</v>
      </c>
    </row>
    <row r="346648" spans="1:3" x14ac:dyDescent="0.2">
      <c r="A346648" s="1">
        <v>935477</v>
      </c>
      <c r="B346648" s="1" t="s">
        <v>345658</v>
      </c>
      <c r="C346648" s="1" t="s">
        <v>60</v>
      </c>
    </row>
    <row r="346649" spans="1:3" x14ac:dyDescent="0.2">
      <c r="A346649" s="1">
        <v>935483</v>
      </c>
      <c r="B346649" s="1" t="s">
        <v>345659</v>
      </c>
      <c r="C346649" s="1" t="s">
        <v>60</v>
      </c>
    </row>
    <row r="346650" spans="1:3" x14ac:dyDescent="0.2">
      <c r="A346650" s="1">
        <v>935485</v>
      </c>
      <c r="B346650" s="1" t="s">
        <v>345660</v>
      </c>
      <c r="C346650" s="1" t="s">
        <v>60</v>
      </c>
    </row>
    <row r="346651" spans="1:3" x14ac:dyDescent="0.2">
      <c r="A346651" s="1">
        <v>935487</v>
      </c>
      <c r="B346651" s="1" t="s">
        <v>345661</v>
      </c>
      <c r="C346651" s="1" t="s">
        <v>5</v>
      </c>
    </row>
    <row r="346652" spans="1:3" x14ac:dyDescent="0.2">
      <c r="A346652" s="1">
        <v>935489</v>
      </c>
      <c r="B346652" s="1" t="s">
        <v>345662</v>
      </c>
      <c r="C346652" s="1" t="s">
        <v>5</v>
      </c>
    </row>
    <row r="346653" spans="1:3" x14ac:dyDescent="0.2">
      <c r="A346653" s="1">
        <v>935585</v>
      </c>
      <c r="B346653" s="1" t="s">
        <v>345663</v>
      </c>
      <c r="C346653" s="1" t="s">
        <v>5</v>
      </c>
    </row>
    <row r="346654" spans="1:3" x14ac:dyDescent="0.2">
      <c r="A346654" s="1">
        <v>935603</v>
      </c>
      <c r="B346654" s="1" t="s">
        <v>345664</v>
      </c>
      <c r="C346654" s="1" t="s">
        <v>5</v>
      </c>
    </row>
    <row r="346655" spans="1:3" x14ac:dyDescent="0.2">
      <c r="A346655" s="1">
        <v>935709</v>
      </c>
      <c r="B346655" s="1" t="s">
        <v>345665</v>
      </c>
      <c r="C346655" s="1" t="s">
        <v>60</v>
      </c>
    </row>
    <row r="346656" spans="1:3" x14ac:dyDescent="0.2">
      <c r="A346656" s="1">
        <v>935720</v>
      </c>
      <c r="B346656" s="1" t="s">
        <v>345666</v>
      </c>
      <c r="C346656" s="1" t="s">
        <v>60</v>
      </c>
    </row>
    <row r="346657" spans="1:3" x14ac:dyDescent="0.2">
      <c r="A346657" s="1">
        <v>935728</v>
      </c>
      <c r="B346657" s="1" t="s">
        <v>345667</v>
      </c>
      <c r="C346657" s="1" t="s">
        <v>5</v>
      </c>
    </row>
    <row r="346658" spans="1:3" x14ac:dyDescent="0.2">
      <c r="A346658" s="1">
        <v>935752</v>
      </c>
      <c r="B346658" s="1" t="s">
        <v>345668</v>
      </c>
      <c r="C346658" s="1" t="s">
        <v>5</v>
      </c>
    </row>
    <row r="346659" spans="1:3" x14ac:dyDescent="0.2">
      <c r="A346659" s="1">
        <v>935753</v>
      </c>
      <c r="B346659" s="1" t="s">
        <v>345669</v>
      </c>
      <c r="C346659" s="1" t="s">
        <v>60</v>
      </c>
    </row>
    <row r="346660" spans="1:3" x14ac:dyDescent="0.2">
      <c r="A346660" s="1">
        <v>935754</v>
      </c>
      <c r="B346660" s="1" t="s">
        <v>345670</v>
      </c>
      <c r="C346660" s="1" t="s">
        <v>60</v>
      </c>
    </row>
    <row r="346661" spans="1:3" x14ac:dyDescent="0.2">
      <c r="A346661" s="1">
        <v>935755</v>
      </c>
      <c r="B346661" s="1" t="s">
        <v>345671</v>
      </c>
      <c r="C346661" s="1" t="s">
        <v>60</v>
      </c>
    </row>
    <row r="346662" spans="1:3" x14ac:dyDescent="0.2">
      <c r="A346662" s="1">
        <v>935756</v>
      </c>
      <c r="B346662" s="1" t="s">
        <v>345672</v>
      </c>
      <c r="C346662" s="1" t="s">
        <v>60</v>
      </c>
    </row>
    <row r="346663" spans="1:3" x14ac:dyDescent="0.2">
      <c r="A346663" s="1">
        <v>935757</v>
      </c>
      <c r="B346663" s="1" t="s">
        <v>345673</v>
      </c>
      <c r="C346663" s="1" t="s">
        <v>60</v>
      </c>
    </row>
    <row r="346664" spans="1:3" x14ac:dyDescent="0.2">
      <c r="A346664" s="1">
        <v>935758</v>
      </c>
      <c r="B346664" s="1" t="s">
        <v>345674</v>
      </c>
      <c r="C346664" s="1" t="s">
        <v>60</v>
      </c>
    </row>
    <row r="346665" spans="1:3" x14ac:dyDescent="0.2">
      <c r="A346665" s="1">
        <v>935759</v>
      </c>
      <c r="B346665" s="1" t="s">
        <v>345675</v>
      </c>
      <c r="C346665" s="1" t="s">
        <v>60</v>
      </c>
    </row>
    <row r="346666" spans="1:3" x14ac:dyDescent="0.2">
      <c r="A346666" s="1">
        <v>935760</v>
      </c>
      <c r="B346666" s="1" t="s">
        <v>345676</v>
      </c>
      <c r="C346666" s="1" t="s">
        <v>60</v>
      </c>
    </row>
    <row r="346667" spans="1:3" x14ac:dyDescent="0.2">
      <c r="A346667" s="1">
        <v>935761</v>
      </c>
      <c r="B346667" s="1" t="s">
        <v>345677</v>
      </c>
      <c r="C346667" s="1" t="s">
        <v>60</v>
      </c>
    </row>
    <row r="346668" spans="1:3" x14ac:dyDescent="0.2">
      <c r="A346668" s="1">
        <v>935762</v>
      </c>
      <c r="B346668" s="1" t="s">
        <v>345678</v>
      </c>
      <c r="C346668" s="1" t="s">
        <v>5</v>
      </c>
    </row>
    <row r="346669" spans="1:3" x14ac:dyDescent="0.2">
      <c r="A346669" s="1">
        <v>935766</v>
      </c>
      <c r="B346669" s="1" t="s">
        <v>345679</v>
      </c>
      <c r="C346669" s="1" t="s">
        <v>5</v>
      </c>
    </row>
    <row r="346670" spans="1:3" x14ac:dyDescent="0.2">
      <c r="A346670" s="1">
        <v>935770</v>
      </c>
      <c r="B346670" s="1" t="s">
        <v>345680</v>
      </c>
      <c r="C346670" s="1" t="s">
        <v>5</v>
      </c>
    </row>
    <row r="346671" spans="1:3" x14ac:dyDescent="0.2">
      <c r="A346671" s="1">
        <v>935772</v>
      </c>
      <c r="B346671" s="1" t="s">
        <v>345681</v>
      </c>
      <c r="C346671" s="1" t="s">
        <v>5</v>
      </c>
    </row>
    <row r="346672" spans="1:3" x14ac:dyDescent="0.2">
      <c r="A346672" s="1">
        <v>935774</v>
      </c>
      <c r="B346672" s="1" t="s">
        <v>345682</v>
      </c>
      <c r="C346672" s="1" t="s">
        <v>5</v>
      </c>
    </row>
    <row r="346673" spans="1:3" x14ac:dyDescent="0.2">
      <c r="A346673" s="1">
        <v>935776</v>
      </c>
      <c r="B346673" s="1" t="s">
        <v>345683</v>
      </c>
      <c r="C346673" s="1" t="s">
        <v>60</v>
      </c>
    </row>
    <row r="346674" spans="1:3" x14ac:dyDescent="0.2">
      <c r="A346674" s="1">
        <v>935786</v>
      </c>
      <c r="B346674" s="1" t="s">
        <v>345684</v>
      </c>
      <c r="C346674" s="1" t="s">
        <v>60</v>
      </c>
    </row>
    <row r="346675" spans="1:3" x14ac:dyDescent="0.2">
      <c r="A346675" s="1">
        <v>935876</v>
      </c>
      <c r="B346675" s="1" t="s">
        <v>345685</v>
      </c>
      <c r="C346675" s="1" t="s">
        <v>5</v>
      </c>
    </row>
    <row r="346676" spans="1:3" x14ac:dyDescent="0.2">
      <c r="A346676" s="1">
        <v>935902</v>
      </c>
      <c r="B346676" s="1" t="s">
        <v>345686</v>
      </c>
      <c r="C346676" s="1" t="s">
        <v>60</v>
      </c>
    </row>
    <row r="346677" spans="1:3" x14ac:dyDescent="0.2">
      <c r="A346677" s="1">
        <v>935916</v>
      </c>
      <c r="B346677" s="1" t="s">
        <v>345687</v>
      </c>
      <c r="C346677" s="1" t="s">
        <v>60</v>
      </c>
    </row>
    <row r="346678" spans="1:3" x14ac:dyDescent="0.2">
      <c r="A346678" s="1">
        <v>935918</v>
      </c>
      <c r="B346678" s="1" t="s">
        <v>345688</v>
      </c>
      <c r="C346678" s="1" t="s">
        <v>60</v>
      </c>
    </row>
    <row r="346679" spans="1:3" x14ac:dyDescent="0.2">
      <c r="A346679" s="1">
        <v>935920</v>
      </c>
      <c r="B346679" s="1" t="s">
        <v>345689</v>
      </c>
      <c r="C346679" s="1" t="s">
        <v>60</v>
      </c>
    </row>
    <row r="346680" spans="1:3" x14ac:dyDescent="0.2">
      <c r="A346680" s="1">
        <v>935922</v>
      </c>
      <c r="B346680" s="1" t="s">
        <v>345690</v>
      </c>
      <c r="C346680" s="1" t="s">
        <v>60</v>
      </c>
    </row>
    <row r="346681" spans="1:3" x14ac:dyDescent="0.2">
      <c r="A346681" s="1">
        <v>935924</v>
      </c>
      <c r="B346681" s="1" t="s">
        <v>345691</v>
      </c>
      <c r="C346681" s="1" t="s">
        <v>60</v>
      </c>
    </row>
    <row r="346682" spans="1:3" x14ac:dyDescent="0.2">
      <c r="A346682" s="1">
        <v>935926</v>
      </c>
      <c r="B346682" s="1" t="s">
        <v>345692</v>
      </c>
      <c r="C346682" s="1" t="s">
        <v>60</v>
      </c>
    </row>
    <row r="346683" spans="1:3" x14ac:dyDescent="0.2">
      <c r="A346683" s="1">
        <v>935928</v>
      </c>
      <c r="B346683" s="1" t="s">
        <v>345693</v>
      </c>
      <c r="C346683" s="1" t="s">
        <v>5</v>
      </c>
    </row>
    <row r="346684" spans="1:3" x14ac:dyDescent="0.2">
      <c r="A346684" s="1">
        <v>935930</v>
      </c>
      <c r="B346684" s="1" t="s">
        <v>345694</v>
      </c>
      <c r="C346684" s="1" t="s">
        <v>60</v>
      </c>
    </row>
    <row r="346685" spans="1:3" x14ac:dyDescent="0.2">
      <c r="A346685" s="1">
        <v>935932</v>
      </c>
      <c r="B346685" s="1" t="s">
        <v>345695</v>
      </c>
      <c r="C346685" s="1" t="s">
        <v>60</v>
      </c>
    </row>
    <row r="346686" spans="1:3" x14ac:dyDescent="0.2">
      <c r="A346686" s="1">
        <v>935934</v>
      </c>
      <c r="B346686" s="1" t="s">
        <v>345696</v>
      </c>
      <c r="C346686" s="1" t="s">
        <v>60</v>
      </c>
    </row>
    <row r="346687" spans="1:3" x14ac:dyDescent="0.2">
      <c r="A346687" s="1">
        <v>935936</v>
      </c>
      <c r="B346687" s="1" t="s">
        <v>345697</v>
      </c>
      <c r="C346687" s="1" t="s">
        <v>60</v>
      </c>
    </row>
    <row r="346688" spans="1:3" x14ac:dyDescent="0.2">
      <c r="A346688" s="1">
        <v>935938</v>
      </c>
      <c r="B346688" s="1" t="s">
        <v>345698</v>
      </c>
      <c r="C346688" s="1" t="s">
        <v>60</v>
      </c>
    </row>
    <row r="346689" spans="1:3" x14ac:dyDescent="0.2">
      <c r="A346689" s="1">
        <v>935940</v>
      </c>
      <c r="B346689" s="1" t="s">
        <v>345699</v>
      </c>
      <c r="C346689" s="1" t="s">
        <v>60</v>
      </c>
    </row>
    <row r="346690" spans="1:3" x14ac:dyDescent="0.2">
      <c r="A346690" s="1">
        <v>935942</v>
      </c>
      <c r="B346690" s="1" t="s">
        <v>345700</v>
      </c>
      <c r="C346690" s="1" t="s">
        <v>60</v>
      </c>
    </row>
    <row r="346691" spans="1:3" x14ac:dyDescent="0.2">
      <c r="A346691" s="1">
        <v>935944</v>
      </c>
      <c r="B346691" s="1" t="s">
        <v>345701</v>
      </c>
      <c r="C346691" s="1" t="s">
        <v>60</v>
      </c>
    </row>
    <row r="346692" spans="1:3" x14ac:dyDescent="0.2">
      <c r="A346692" s="1">
        <v>935946</v>
      </c>
      <c r="B346692" s="1" t="s">
        <v>345702</v>
      </c>
      <c r="C346692" s="1" t="s">
        <v>60</v>
      </c>
    </row>
    <row r="346693" spans="1:3" x14ac:dyDescent="0.2">
      <c r="A346693" s="1">
        <v>935948</v>
      </c>
      <c r="B346693" s="1" t="s">
        <v>345703</v>
      </c>
      <c r="C346693" s="1" t="s">
        <v>60</v>
      </c>
    </row>
    <row r="346694" spans="1:3" x14ac:dyDescent="0.2">
      <c r="A346694" s="1">
        <v>935950</v>
      </c>
      <c r="B346694" s="1" t="s">
        <v>345704</v>
      </c>
      <c r="C346694" s="1" t="s">
        <v>5</v>
      </c>
    </row>
    <row r="346695" spans="1:3" x14ac:dyDescent="0.2">
      <c r="A346695" s="1">
        <v>935952</v>
      </c>
      <c r="B346695" s="1" t="s">
        <v>345705</v>
      </c>
      <c r="C346695" s="1" t="s">
        <v>60</v>
      </c>
    </row>
    <row r="346696" spans="1:3" x14ac:dyDescent="0.2">
      <c r="A346696" s="1">
        <v>935954</v>
      </c>
      <c r="B346696" s="1" t="s">
        <v>345706</v>
      </c>
      <c r="C346696" s="1" t="s">
        <v>60</v>
      </c>
    </row>
    <row r="346697" spans="1:3" x14ac:dyDescent="0.2">
      <c r="A346697" s="1">
        <v>935956</v>
      </c>
      <c r="B346697" s="1" t="s">
        <v>345707</v>
      </c>
      <c r="C346697" s="1" t="s">
        <v>60</v>
      </c>
    </row>
    <row r="346698" spans="1:3" x14ac:dyDescent="0.2">
      <c r="A346698" s="1">
        <v>935958</v>
      </c>
      <c r="B346698" s="1" t="s">
        <v>345708</v>
      </c>
      <c r="C346698" s="1" t="s">
        <v>60</v>
      </c>
    </row>
    <row r="346699" spans="1:3" x14ac:dyDescent="0.2">
      <c r="A346699" s="1">
        <v>935960</v>
      </c>
      <c r="B346699" s="1" t="s">
        <v>345709</v>
      </c>
      <c r="C346699" s="1" t="s">
        <v>60</v>
      </c>
    </row>
    <row r="346700" spans="1:3" x14ac:dyDescent="0.2">
      <c r="A346700" s="1">
        <v>935962</v>
      </c>
      <c r="B346700" s="1" t="s">
        <v>345710</v>
      </c>
      <c r="C346700" s="1" t="s">
        <v>60</v>
      </c>
    </row>
    <row r="346701" spans="1:3" x14ac:dyDescent="0.2">
      <c r="A346701" s="1">
        <v>935964</v>
      </c>
      <c r="B346701" s="1" t="s">
        <v>345711</v>
      </c>
      <c r="C346701" s="1" t="s">
        <v>60</v>
      </c>
    </row>
    <row r="346702" spans="1:3" x14ac:dyDescent="0.2">
      <c r="A346702" s="1">
        <v>935966</v>
      </c>
      <c r="B346702" s="1" t="s">
        <v>345712</v>
      </c>
      <c r="C346702" s="1" t="s">
        <v>60</v>
      </c>
    </row>
    <row r="346703" spans="1:3" x14ac:dyDescent="0.2">
      <c r="A346703" s="1">
        <v>935968</v>
      </c>
      <c r="B346703" s="1" t="s">
        <v>345713</v>
      </c>
      <c r="C346703" s="1" t="s">
        <v>60</v>
      </c>
    </row>
    <row r="346704" spans="1:3" x14ac:dyDescent="0.2">
      <c r="A346704" s="1">
        <v>935970</v>
      </c>
      <c r="B346704" s="1" t="s">
        <v>345714</v>
      </c>
      <c r="C346704" s="1" t="s">
        <v>60</v>
      </c>
    </row>
    <row r="346705" spans="1:3" x14ac:dyDescent="0.2">
      <c r="A346705" s="1">
        <v>935972</v>
      </c>
      <c r="B346705" s="1" t="s">
        <v>345715</v>
      </c>
      <c r="C346705" s="1" t="s">
        <v>60</v>
      </c>
    </row>
    <row r="346706" spans="1:3" x14ac:dyDescent="0.2">
      <c r="A346706" s="1">
        <v>935974</v>
      </c>
      <c r="B346706" s="1" t="s">
        <v>345716</v>
      </c>
      <c r="C346706" s="1" t="s">
        <v>60</v>
      </c>
    </row>
    <row r="346707" spans="1:3" x14ac:dyDescent="0.2">
      <c r="A346707" s="1">
        <v>935976</v>
      </c>
      <c r="B346707" s="1" t="s">
        <v>345717</v>
      </c>
      <c r="C346707" s="1" t="s">
        <v>60</v>
      </c>
    </row>
    <row r="346708" spans="1:3" x14ac:dyDescent="0.2">
      <c r="A346708" s="1">
        <v>935978</v>
      </c>
      <c r="B346708" s="1" t="s">
        <v>345718</v>
      </c>
      <c r="C346708" s="1" t="s">
        <v>60</v>
      </c>
    </row>
    <row r="346709" spans="1:3" x14ac:dyDescent="0.2">
      <c r="A346709" s="1">
        <v>935980</v>
      </c>
      <c r="B346709" s="1" t="s">
        <v>345719</v>
      </c>
      <c r="C346709" s="1" t="s">
        <v>60</v>
      </c>
    </row>
    <row r="346710" spans="1:3" x14ac:dyDescent="0.2">
      <c r="A346710" s="1">
        <v>935982</v>
      </c>
      <c r="B346710" s="1" t="s">
        <v>345720</v>
      </c>
      <c r="C346710" s="1" t="s">
        <v>60</v>
      </c>
    </row>
    <row r="346711" spans="1:3" x14ac:dyDescent="0.2">
      <c r="A346711" s="1">
        <v>935984</v>
      </c>
      <c r="B346711" s="1" t="s">
        <v>345721</v>
      </c>
      <c r="C346711" s="1" t="s">
        <v>60</v>
      </c>
    </row>
    <row r="346712" spans="1:3" x14ac:dyDescent="0.2">
      <c r="A346712" s="1">
        <v>935986</v>
      </c>
      <c r="B346712" s="1" t="s">
        <v>345722</v>
      </c>
      <c r="C346712" s="1" t="s">
        <v>60</v>
      </c>
    </row>
    <row r="346713" spans="1:3" x14ac:dyDescent="0.2">
      <c r="A346713" s="1">
        <v>935988</v>
      </c>
      <c r="B346713" s="1" t="s">
        <v>345723</v>
      </c>
      <c r="C346713" s="1" t="s">
        <v>60</v>
      </c>
    </row>
    <row r="346714" spans="1:3" x14ac:dyDescent="0.2">
      <c r="A346714" s="1">
        <v>935990</v>
      </c>
      <c r="B346714" s="1" t="s">
        <v>345724</v>
      </c>
      <c r="C346714" s="1" t="s">
        <v>60</v>
      </c>
    </row>
    <row r="346715" spans="1:3" x14ac:dyDescent="0.2">
      <c r="A346715" s="1">
        <v>935992</v>
      </c>
      <c r="B346715" s="1" t="s">
        <v>345725</v>
      </c>
      <c r="C346715" s="1" t="s">
        <v>60</v>
      </c>
    </row>
    <row r="346716" spans="1:3" x14ac:dyDescent="0.2">
      <c r="A346716" s="1">
        <v>935994</v>
      </c>
      <c r="B346716" s="1" t="s">
        <v>345726</v>
      </c>
      <c r="C346716" s="1" t="s">
        <v>60</v>
      </c>
    </row>
    <row r="346717" spans="1:3" x14ac:dyDescent="0.2">
      <c r="A346717" s="1">
        <v>935996</v>
      </c>
      <c r="B346717" s="1" t="s">
        <v>345727</v>
      </c>
      <c r="C346717" s="1" t="s">
        <v>60</v>
      </c>
    </row>
    <row r="346718" spans="1:3" x14ac:dyDescent="0.2">
      <c r="A346718" s="1">
        <v>935998</v>
      </c>
      <c r="B346718" s="1" t="s">
        <v>345728</v>
      </c>
      <c r="C346718" s="1" t="s">
        <v>60</v>
      </c>
    </row>
    <row r="346719" spans="1:3" x14ac:dyDescent="0.2">
      <c r="A346719" s="1">
        <v>936000</v>
      </c>
      <c r="B346719" s="1" t="s">
        <v>345729</v>
      </c>
      <c r="C346719" s="1" t="s">
        <v>60</v>
      </c>
    </row>
    <row r="346720" spans="1:3" x14ac:dyDescent="0.2">
      <c r="A346720" s="1">
        <v>936001</v>
      </c>
      <c r="B346720" s="1" t="s">
        <v>345730</v>
      </c>
      <c r="C346720" s="1" t="s">
        <v>60</v>
      </c>
    </row>
    <row r="346721" spans="1:3" x14ac:dyDescent="0.2">
      <c r="A346721" s="1">
        <v>936002</v>
      </c>
      <c r="B346721" s="1" t="s">
        <v>345731</v>
      </c>
      <c r="C346721" s="1" t="s">
        <v>60</v>
      </c>
    </row>
    <row r="346722" spans="1:3" x14ac:dyDescent="0.2">
      <c r="A346722" s="1">
        <v>936003</v>
      </c>
      <c r="B346722" s="1" t="s">
        <v>345732</v>
      </c>
      <c r="C346722" s="1" t="s">
        <v>60</v>
      </c>
    </row>
    <row r="346723" spans="1:3" x14ac:dyDescent="0.2">
      <c r="A346723" s="1">
        <v>936004</v>
      </c>
      <c r="B346723" s="1" t="s">
        <v>345733</v>
      </c>
      <c r="C346723" s="1" t="s">
        <v>60</v>
      </c>
    </row>
    <row r="346724" spans="1:3" x14ac:dyDescent="0.2">
      <c r="A346724" s="1">
        <v>936005</v>
      </c>
      <c r="B346724" s="1" t="s">
        <v>345734</v>
      </c>
      <c r="C346724" s="1" t="s">
        <v>60</v>
      </c>
    </row>
    <row r="346725" spans="1:3" x14ac:dyDescent="0.2">
      <c r="A346725" s="1">
        <v>936006</v>
      </c>
      <c r="B346725" s="1" t="s">
        <v>345735</v>
      </c>
      <c r="C346725" s="1" t="s">
        <v>60</v>
      </c>
    </row>
    <row r="346726" spans="1:3" x14ac:dyDescent="0.2">
      <c r="A346726" s="1">
        <v>936007</v>
      </c>
      <c r="B346726" s="1" t="s">
        <v>345736</v>
      </c>
      <c r="C346726" s="1" t="s">
        <v>60</v>
      </c>
    </row>
    <row r="346727" spans="1:3" x14ac:dyDescent="0.2">
      <c r="A346727" s="1">
        <v>936082</v>
      </c>
      <c r="B346727" s="1" t="s">
        <v>345737</v>
      </c>
      <c r="C346727" s="1" t="s">
        <v>5</v>
      </c>
    </row>
    <row r="346728" spans="1:3" x14ac:dyDescent="0.2">
      <c r="A346728" s="1">
        <v>936098</v>
      </c>
      <c r="B346728" s="1" t="s">
        <v>345738</v>
      </c>
      <c r="C346728" s="1" t="s">
        <v>60</v>
      </c>
    </row>
    <row r="346729" spans="1:3" x14ac:dyDescent="0.2">
      <c r="A346729" s="1">
        <v>936110</v>
      </c>
      <c r="B346729" s="1" t="s">
        <v>345739</v>
      </c>
      <c r="C346729" s="1" t="s">
        <v>60</v>
      </c>
    </row>
    <row r="346730" spans="1:3" x14ac:dyDescent="0.2">
      <c r="A346730" s="1">
        <v>936111</v>
      </c>
      <c r="B346730" s="1" t="s">
        <v>345740</v>
      </c>
      <c r="C346730" s="1" t="s">
        <v>60</v>
      </c>
    </row>
    <row r="346731" spans="1:3" x14ac:dyDescent="0.2">
      <c r="A346731" s="1">
        <v>936112</v>
      </c>
      <c r="B346731" s="1" t="s">
        <v>345741</v>
      </c>
      <c r="C346731" s="1" t="s">
        <v>60</v>
      </c>
    </row>
    <row r="346732" spans="1:3" x14ac:dyDescent="0.2">
      <c r="A346732" s="1">
        <v>936113</v>
      </c>
      <c r="B346732" s="1" t="s">
        <v>345742</v>
      </c>
      <c r="C346732" s="1" t="s">
        <v>60</v>
      </c>
    </row>
    <row r="346733" spans="1:3" x14ac:dyDescent="0.2">
      <c r="A346733" s="1">
        <v>936114</v>
      </c>
      <c r="B346733" s="1" t="s">
        <v>345743</v>
      </c>
      <c r="C346733" s="1" t="s">
        <v>60</v>
      </c>
    </row>
    <row r="346734" spans="1:3" x14ac:dyDescent="0.2">
      <c r="A346734" s="1">
        <v>936115</v>
      </c>
      <c r="B346734" s="1" t="s">
        <v>345744</v>
      </c>
      <c r="C346734" s="1" t="s">
        <v>60</v>
      </c>
    </row>
    <row r="346735" spans="1:3" x14ac:dyDescent="0.2">
      <c r="A346735" s="1">
        <v>936116</v>
      </c>
      <c r="B346735" s="1" t="s">
        <v>345745</v>
      </c>
      <c r="C346735" s="1" t="s">
        <v>60</v>
      </c>
    </row>
    <row r="346736" spans="1:3" x14ac:dyDescent="0.2">
      <c r="A346736" s="1">
        <v>936117</v>
      </c>
      <c r="B346736" s="1" t="s">
        <v>345746</v>
      </c>
      <c r="C346736" s="1" t="s">
        <v>60</v>
      </c>
    </row>
    <row r="346737" spans="1:3" x14ac:dyDescent="0.2">
      <c r="A346737" s="1">
        <v>936118</v>
      </c>
      <c r="B346737" s="1" t="s">
        <v>345747</v>
      </c>
      <c r="C346737" s="1" t="s">
        <v>60</v>
      </c>
    </row>
    <row r="346738" spans="1:3" x14ac:dyDescent="0.2">
      <c r="A346738" s="1">
        <v>936119</v>
      </c>
      <c r="B346738" s="1" t="s">
        <v>345748</v>
      </c>
      <c r="C346738" s="1" t="s">
        <v>60</v>
      </c>
    </row>
    <row r="346739" spans="1:3" x14ac:dyDescent="0.2">
      <c r="A346739" s="1">
        <v>936120</v>
      </c>
      <c r="B346739" s="1" t="s">
        <v>345749</v>
      </c>
      <c r="C346739" s="1" t="s">
        <v>60</v>
      </c>
    </row>
    <row r="346740" spans="1:3" x14ac:dyDescent="0.2">
      <c r="A346740" s="1">
        <v>936121</v>
      </c>
      <c r="B346740" s="1" t="s">
        <v>345750</v>
      </c>
      <c r="C346740" s="1" t="s">
        <v>60</v>
      </c>
    </row>
    <row r="346741" spans="1:3" x14ac:dyDescent="0.2">
      <c r="A346741" s="1">
        <v>936122</v>
      </c>
      <c r="B346741" s="1" t="s">
        <v>345751</v>
      </c>
      <c r="C346741" s="1" t="s">
        <v>60</v>
      </c>
    </row>
    <row r="346742" spans="1:3" x14ac:dyDescent="0.2">
      <c r="A346742" s="1">
        <v>936123</v>
      </c>
      <c r="B346742" s="1" t="s">
        <v>345752</v>
      </c>
      <c r="C346742" s="1" t="s">
        <v>60</v>
      </c>
    </row>
    <row r="346743" spans="1:3" x14ac:dyDescent="0.2">
      <c r="A346743" s="1">
        <v>936124</v>
      </c>
      <c r="B346743" s="1" t="s">
        <v>345753</v>
      </c>
      <c r="C346743" s="1" t="s">
        <v>60</v>
      </c>
    </row>
    <row r="346744" spans="1:3" x14ac:dyDescent="0.2">
      <c r="A346744" s="1">
        <v>936125</v>
      </c>
      <c r="B346744" s="1" t="s">
        <v>345754</v>
      </c>
      <c r="C346744" s="1" t="s">
        <v>60</v>
      </c>
    </row>
    <row r="346745" spans="1:3" x14ac:dyDescent="0.2">
      <c r="A346745" s="1">
        <v>936200</v>
      </c>
      <c r="B346745" s="1" t="s">
        <v>345755</v>
      </c>
      <c r="C346745" s="1" t="s">
        <v>60</v>
      </c>
    </row>
    <row r="346746" spans="1:3" x14ac:dyDescent="0.2">
      <c r="A346746" s="1">
        <v>936202</v>
      </c>
      <c r="B346746" s="1" t="s">
        <v>345756</v>
      </c>
      <c r="C346746" s="1" t="s">
        <v>5</v>
      </c>
    </row>
    <row r="346747" spans="1:3" x14ac:dyDescent="0.2">
      <c r="A346747" s="1">
        <v>936206</v>
      </c>
      <c r="B346747" s="1" t="s">
        <v>345757</v>
      </c>
      <c r="C346747" s="1" t="s">
        <v>5</v>
      </c>
    </row>
    <row r="346748" spans="1:3" x14ac:dyDescent="0.2">
      <c r="A346748" s="1">
        <v>936218</v>
      </c>
      <c r="B346748" s="1" t="s">
        <v>345758</v>
      </c>
      <c r="C346748" s="1" t="s">
        <v>5</v>
      </c>
    </row>
    <row r="346749" spans="1:3" x14ac:dyDescent="0.2">
      <c r="A346749" s="1">
        <v>936222</v>
      </c>
      <c r="B346749" s="1" t="s">
        <v>345759</v>
      </c>
      <c r="C346749" s="1" t="s">
        <v>5</v>
      </c>
    </row>
    <row r="346750" spans="1:3" x14ac:dyDescent="0.2">
      <c r="A346750" s="1">
        <v>936224</v>
      </c>
      <c r="B346750" s="1" t="s">
        <v>345760</v>
      </c>
      <c r="C346750" s="1" t="s">
        <v>5</v>
      </c>
    </row>
    <row r="346751" spans="1:3" x14ac:dyDescent="0.2">
      <c r="A346751" s="1">
        <v>936226</v>
      </c>
      <c r="B346751" s="1" t="s">
        <v>345761</v>
      </c>
      <c r="C346751" s="1" t="s">
        <v>5</v>
      </c>
    </row>
    <row r="346752" spans="1:3" x14ac:dyDescent="0.2">
      <c r="A346752" s="1">
        <v>936230</v>
      </c>
      <c r="B346752" s="1" t="s">
        <v>345762</v>
      </c>
      <c r="C346752" s="1" t="s">
        <v>5</v>
      </c>
    </row>
    <row r="346753" spans="1:3" x14ac:dyDescent="0.2">
      <c r="A346753" s="1">
        <v>936350</v>
      </c>
      <c r="B346753" s="1" t="s">
        <v>345763</v>
      </c>
      <c r="C346753" s="1" t="s">
        <v>60</v>
      </c>
    </row>
    <row r="346754" spans="1:3" x14ac:dyDescent="0.2">
      <c r="A346754" s="1">
        <v>936351</v>
      </c>
      <c r="B346754" s="1" t="s">
        <v>345764</v>
      </c>
      <c r="C346754" s="1" t="s">
        <v>60</v>
      </c>
    </row>
    <row r="346755" spans="1:3" x14ac:dyDescent="0.2">
      <c r="A346755" s="1">
        <v>936352</v>
      </c>
      <c r="B346755" s="1" t="s">
        <v>345765</v>
      </c>
      <c r="C346755" s="1" t="s">
        <v>60</v>
      </c>
    </row>
    <row r="346756" spans="1:3" x14ac:dyDescent="0.2">
      <c r="A346756" s="1">
        <v>936353</v>
      </c>
      <c r="B346756" s="1" t="s">
        <v>345766</v>
      </c>
      <c r="C346756" s="1" t="s">
        <v>60</v>
      </c>
    </row>
    <row r="346757" spans="1:3" x14ac:dyDescent="0.2">
      <c r="A346757" s="1">
        <v>936354</v>
      </c>
      <c r="B346757" s="1" t="s">
        <v>345767</v>
      </c>
      <c r="C346757" s="1" t="s">
        <v>60</v>
      </c>
    </row>
    <row r="346758" spans="1:3" x14ac:dyDescent="0.2">
      <c r="A346758" s="1">
        <v>936355</v>
      </c>
      <c r="B346758" s="1" t="s">
        <v>345768</v>
      </c>
      <c r="C346758" s="1" t="s">
        <v>60</v>
      </c>
    </row>
    <row r="346759" spans="1:3" x14ac:dyDescent="0.2">
      <c r="A346759" s="1">
        <v>936356</v>
      </c>
      <c r="B346759" s="1" t="s">
        <v>345769</v>
      </c>
      <c r="C346759" s="1" t="s">
        <v>60</v>
      </c>
    </row>
    <row r="346760" spans="1:3" x14ac:dyDescent="0.2">
      <c r="A346760" s="1">
        <v>936357</v>
      </c>
      <c r="B346760" s="1" t="s">
        <v>345770</v>
      </c>
      <c r="C346760" s="1" t="s">
        <v>60</v>
      </c>
    </row>
    <row r="346761" spans="1:3" x14ac:dyDescent="0.2">
      <c r="A346761" s="1">
        <v>936358</v>
      </c>
      <c r="B346761" s="1" t="s">
        <v>345771</v>
      </c>
      <c r="C346761" s="1" t="s">
        <v>60</v>
      </c>
    </row>
    <row r="346762" spans="1:3" x14ac:dyDescent="0.2">
      <c r="A346762" s="1">
        <v>936359</v>
      </c>
      <c r="B346762" s="1" t="s">
        <v>345772</v>
      </c>
      <c r="C346762" s="1" t="s">
        <v>60</v>
      </c>
    </row>
    <row r="346763" spans="1:3" x14ac:dyDescent="0.2">
      <c r="A346763" s="1">
        <v>936360</v>
      </c>
      <c r="B346763" s="1" t="s">
        <v>345773</v>
      </c>
      <c r="C346763" s="1" t="s">
        <v>5</v>
      </c>
    </row>
    <row r="346764" spans="1:3" x14ac:dyDescent="0.2">
      <c r="A346764" s="1">
        <v>936362</v>
      </c>
      <c r="B346764" s="1" t="s">
        <v>345774</v>
      </c>
      <c r="C346764" s="1" t="s">
        <v>5</v>
      </c>
    </row>
    <row r="346765" spans="1:3" x14ac:dyDescent="0.2">
      <c r="A346765" s="1">
        <v>936363</v>
      </c>
      <c r="B346765" s="1" t="s">
        <v>345775</v>
      </c>
      <c r="C346765" s="1" t="s">
        <v>5</v>
      </c>
    </row>
    <row r="346766" spans="1:3" x14ac:dyDescent="0.2">
      <c r="A346766" s="1">
        <v>936364</v>
      </c>
      <c r="B346766" s="1" t="s">
        <v>345776</v>
      </c>
      <c r="C346766" s="1" t="s">
        <v>5</v>
      </c>
    </row>
    <row r="346767" spans="1:3" x14ac:dyDescent="0.2">
      <c r="A346767" s="1">
        <v>936367</v>
      </c>
      <c r="B346767" s="1" t="s">
        <v>345777</v>
      </c>
      <c r="C346767" s="1" t="s">
        <v>60</v>
      </c>
    </row>
    <row r="346768" spans="1:3" x14ac:dyDescent="0.2">
      <c r="A346768" s="1">
        <v>936368</v>
      </c>
      <c r="B346768" s="1" t="s">
        <v>345778</v>
      </c>
      <c r="C346768" s="1" t="s">
        <v>5</v>
      </c>
    </row>
    <row r="346769" spans="1:3" x14ac:dyDescent="0.2">
      <c r="A346769" s="1">
        <v>936369</v>
      </c>
      <c r="B346769" s="1" t="s">
        <v>345779</v>
      </c>
      <c r="C346769" s="1" t="s">
        <v>5</v>
      </c>
    </row>
    <row r="346770" spans="1:3" x14ac:dyDescent="0.2">
      <c r="A346770" s="1">
        <v>936370</v>
      </c>
      <c r="B346770" s="1" t="s">
        <v>345780</v>
      </c>
      <c r="C346770" s="1" t="s">
        <v>5</v>
      </c>
    </row>
    <row r="346771" spans="1:3" x14ac:dyDescent="0.2">
      <c r="A346771" s="1">
        <v>936371</v>
      </c>
      <c r="B346771" s="1" t="s">
        <v>345781</v>
      </c>
      <c r="C346771" s="1" t="s">
        <v>5</v>
      </c>
    </row>
    <row r="346772" spans="1:3" x14ac:dyDescent="0.2">
      <c r="A346772" s="1">
        <v>936372</v>
      </c>
      <c r="B346772" s="1" t="s">
        <v>345782</v>
      </c>
      <c r="C346772" s="1" t="s">
        <v>5</v>
      </c>
    </row>
    <row r="346773" spans="1:3" x14ac:dyDescent="0.2">
      <c r="A346773" s="1">
        <v>936373</v>
      </c>
      <c r="B346773" s="1" t="s">
        <v>345783</v>
      </c>
      <c r="C346773" s="1" t="s">
        <v>60</v>
      </c>
    </row>
    <row r="346774" spans="1:3" x14ac:dyDescent="0.2">
      <c r="A346774" s="1">
        <v>936374</v>
      </c>
      <c r="B346774" s="1" t="s">
        <v>345784</v>
      </c>
      <c r="C346774" s="1" t="s">
        <v>60</v>
      </c>
    </row>
    <row r="346775" spans="1:3" x14ac:dyDescent="0.2">
      <c r="A346775" s="1">
        <v>936375</v>
      </c>
      <c r="B346775" s="1" t="s">
        <v>345785</v>
      </c>
      <c r="C346775" s="1" t="s">
        <v>60</v>
      </c>
    </row>
    <row r="346776" spans="1:3" x14ac:dyDescent="0.2">
      <c r="A346776" s="1">
        <v>936376</v>
      </c>
      <c r="B346776" s="1" t="s">
        <v>345786</v>
      </c>
      <c r="C346776" s="1" t="s">
        <v>60</v>
      </c>
    </row>
    <row r="346777" spans="1:3" x14ac:dyDescent="0.2">
      <c r="A346777" s="1">
        <v>936377</v>
      </c>
      <c r="B346777" s="1" t="s">
        <v>345787</v>
      </c>
      <c r="C346777" s="1" t="s">
        <v>5</v>
      </c>
    </row>
    <row r="346778" spans="1:3" x14ac:dyDescent="0.2">
      <c r="A346778" s="1">
        <v>936378</v>
      </c>
      <c r="B346778" s="1" t="s">
        <v>345788</v>
      </c>
      <c r="C346778" s="1" t="s">
        <v>5</v>
      </c>
    </row>
    <row r="346779" spans="1:3" x14ac:dyDescent="0.2">
      <c r="A346779" s="1">
        <v>936379</v>
      </c>
      <c r="B346779" s="1" t="s">
        <v>345789</v>
      </c>
      <c r="C346779" s="1" t="s">
        <v>5</v>
      </c>
    </row>
    <row r="346780" spans="1:3" x14ac:dyDescent="0.2">
      <c r="A346780" s="1">
        <v>936390</v>
      </c>
      <c r="B346780" s="1" t="s">
        <v>345790</v>
      </c>
      <c r="C346780" s="1" t="s">
        <v>60</v>
      </c>
    </row>
    <row r="346781" spans="1:3" x14ac:dyDescent="0.2">
      <c r="A346781" s="1">
        <v>936396</v>
      </c>
      <c r="B346781" s="1" t="s">
        <v>345791</v>
      </c>
      <c r="C346781" s="1" t="s">
        <v>60</v>
      </c>
    </row>
    <row r="346782" spans="1:3" x14ac:dyDescent="0.2">
      <c r="A346782" s="1">
        <v>936404</v>
      </c>
      <c r="B346782" s="1" t="s">
        <v>345792</v>
      </c>
      <c r="C346782" s="1" t="s">
        <v>60</v>
      </c>
    </row>
    <row r="346783" spans="1:3" x14ac:dyDescent="0.2">
      <c r="A346783" s="1">
        <v>936412</v>
      </c>
      <c r="B346783" s="1" t="s">
        <v>345793</v>
      </c>
      <c r="C346783" s="1" t="s">
        <v>5</v>
      </c>
    </row>
    <row r="346784" spans="1:3" x14ac:dyDescent="0.2">
      <c r="A346784" s="1">
        <v>936422</v>
      </c>
      <c r="B346784" s="1" t="s">
        <v>345794</v>
      </c>
      <c r="C346784" s="1" t="s">
        <v>60</v>
      </c>
    </row>
    <row r="346785" spans="1:3" x14ac:dyDescent="0.2">
      <c r="A346785" s="1">
        <v>936424</v>
      </c>
      <c r="B346785" s="1" t="s">
        <v>345795</v>
      </c>
      <c r="C346785" s="1" t="s">
        <v>60</v>
      </c>
    </row>
    <row r="346786" spans="1:3" x14ac:dyDescent="0.2">
      <c r="A346786" s="1">
        <v>936426</v>
      </c>
      <c r="B346786" s="1" t="s">
        <v>345796</v>
      </c>
      <c r="C346786" s="1" t="s">
        <v>60</v>
      </c>
    </row>
    <row r="346787" spans="1:3" x14ac:dyDescent="0.2">
      <c r="A346787" s="1">
        <v>936430</v>
      </c>
      <c r="B346787" s="1" t="s">
        <v>345797</v>
      </c>
      <c r="C346787" s="1" t="s">
        <v>60</v>
      </c>
    </row>
    <row r="346788" spans="1:3" x14ac:dyDescent="0.2">
      <c r="A346788" s="1">
        <v>936432</v>
      </c>
      <c r="B346788" s="1" t="s">
        <v>345798</v>
      </c>
      <c r="C346788" s="1" t="s">
        <v>60</v>
      </c>
    </row>
    <row r="346789" spans="1:3" x14ac:dyDescent="0.2">
      <c r="A346789" s="1">
        <v>936434</v>
      </c>
      <c r="B346789" s="1" t="s">
        <v>345799</v>
      </c>
      <c r="C346789" s="1" t="s">
        <v>60</v>
      </c>
    </row>
    <row r="346790" spans="1:3" x14ac:dyDescent="0.2">
      <c r="A346790" s="1">
        <v>936436</v>
      </c>
      <c r="B346790" s="1" t="s">
        <v>345800</v>
      </c>
      <c r="C346790" s="1" t="s">
        <v>60</v>
      </c>
    </row>
    <row r="346791" spans="1:3" x14ac:dyDescent="0.2">
      <c r="A346791" s="1">
        <v>936438</v>
      </c>
      <c r="B346791" s="1" t="s">
        <v>345801</v>
      </c>
      <c r="C346791" s="1" t="s">
        <v>60</v>
      </c>
    </row>
    <row r="346792" spans="1:3" x14ac:dyDescent="0.2">
      <c r="A346792" s="1">
        <v>936440</v>
      </c>
      <c r="B346792" s="1" t="s">
        <v>345802</v>
      </c>
      <c r="C346792" s="1" t="s">
        <v>60</v>
      </c>
    </row>
    <row r="346793" spans="1:3" x14ac:dyDescent="0.2">
      <c r="A346793" s="1">
        <v>936442</v>
      </c>
      <c r="B346793" s="1" t="s">
        <v>345803</v>
      </c>
      <c r="C346793" s="1" t="s">
        <v>60</v>
      </c>
    </row>
    <row r="346794" spans="1:3" x14ac:dyDescent="0.2">
      <c r="A346794" s="1">
        <v>936444</v>
      </c>
      <c r="B346794" s="1" t="s">
        <v>345804</v>
      </c>
      <c r="C346794" s="1" t="s">
        <v>60</v>
      </c>
    </row>
    <row r="346795" spans="1:3" x14ac:dyDescent="0.2">
      <c r="A346795" s="1">
        <v>936446</v>
      </c>
      <c r="B346795" s="1" t="s">
        <v>345805</v>
      </c>
      <c r="C346795" s="1" t="s">
        <v>60</v>
      </c>
    </row>
    <row r="346796" spans="1:3" x14ac:dyDescent="0.2">
      <c r="A346796" s="1">
        <v>936448</v>
      </c>
      <c r="B346796" s="1" t="s">
        <v>345806</v>
      </c>
      <c r="C346796" s="1" t="s">
        <v>60</v>
      </c>
    </row>
    <row r="346797" spans="1:3" x14ac:dyDescent="0.2">
      <c r="A346797" s="1">
        <v>936450</v>
      </c>
      <c r="B346797" s="1" t="s">
        <v>345807</v>
      </c>
      <c r="C346797" s="1" t="s">
        <v>60</v>
      </c>
    </row>
    <row r="346798" spans="1:3" x14ac:dyDescent="0.2">
      <c r="A346798" s="1">
        <v>936452</v>
      </c>
      <c r="B346798" s="1" t="s">
        <v>345808</v>
      </c>
      <c r="C346798" s="1" t="s">
        <v>60</v>
      </c>
    </row>
    <row r="346799" spans="1:3" x14ac:dyDescent="0.2">
      <c r="A346799" s="1">
        <v>936454</v>
      </c>
      <c r="B346799" s="1" t="s">
        <v>345809</v>
      </c>
      <c r="C346799" s="1" t="s">
        <v>60</v>
      </c>
    </row>
    <row r="346800" spans="1:3" x14ac:dyDescent="0.2">
      <c r="A346800" s="1">
        <v>936456</v>
      </c>
      <c r="B346800" s="1" t="s">
        <v>345810</v>
      </c>
      <c r="C346800" s="1" t="s">
        <v>60</v>
      </c>
    </row>
    <row r="346801" spans="1:3" x14ac:dyDescent="0.2">
      <c r="A346801" s="1">
        <v>936458</v>
      </c>
      <c r="B346801" s="1" t="s">
        <v>345811</v>
      </c>
      <c r="C346801" s="1" t="s">
        <v>60</v>
      </c>
    </row>
    <row r="346802" spans="1:3" x14ac:dyDescent="0.2">
      <c r="A346802" s="1">
        <v>936460</v>
      </c>
      <c r="B346802" s="1" t="s">
        <v>345812</v>
      </c>
      <c r="C346802" s="1" t="s">
        <v>60</v>
      </c>
    </row>
    <row r="346803" spans="1:3" x14ac:dyDescent="0.2">
      <c r="A346803" s="1">
        <v>936462</v>
      </c>
      <c r="B346803" s="1" t="s">
        <v>345813</v>
      </c>
      <c r="C346803" s="1" t="s">
        <v>60</v>
      </c>
    </row>
    <row r="346804" spans="1:3" x14ac:dyDescent="0.2">
      <c r="A346804" s="1">
        <v>936464</v>
      </c>
      <c r="B346804" s="1" t="s">
        <v>345814</v>
      </c>
      <c r="C346804" s="1" t="s">
        <v>60</v>
      </c>
    </row>
    <row r="346805" spans="1:3" x14ac:dyDescent="0.2">
      <c r="A346805" s="1">
        <v>936466</v>
      </c>
      <c r="B346805" s="1" t="s">
        <v>345815</v>
      </c>
      <c r="C346805" s="1" t="s">
        <v>60</v>
      </c>
    </row>
    <row r="346806" spans="1:3" x14ac:dyDescent="0.2">
      <c r="A346806" s="1">
        <v>936492</v>
      </c>
      <c r="B346806" s="1" t="s">
        <v>345816</v>
      </c>
      <c r="C346806" s="1" t="s">
        <v>60</v>
      </c>
    </row>
    <row r="346807" spans="1:3" x14ac:dyDescent="0.2">
      <c r="A346807" s="1">
        <v>936500</v>
      </c>
      <c r="B346807" s="1" t="s">
        <v>345817</v>
      </c>
      <c r="C346807" s="1" t="s">
        <v>60</v>
      </c>
    </row>
    <row r="346808" spans="1:3" x14ac:dyDescent="0.2">
      <c r="A346808" s="1">
        <v>936501</v>
      </c>
      <c r="B346808" s="1" t="s">
        <v>345818</v>
      </c>
      <c r="C346808" s="1" t="s">
        <v>60</v>
      </c>
    </row>
    <row r="346809" spans="1:3" x14ac:dyDescent="0.2">
      <c r="A346809" s="1">
        <v>936502</v>
      </c>
      <c r="B346809" s="1" t="s">
        <v>345819</v>
      </c>
      <c r="C346809" s="1" t="s">
        <v>60</v>
      </c>
    </row>
    <row r="346810" spans="1:3" x14ac:dyDescent="0.2">
      <c r="A346810" s="1">
        <v>936503</v>
      </c>
      <c r="B346810" s="1" t="s">
        <v>345820</v>
      </c>
      <c r="C346810" s="1" t="s">
        <v>60</v>
      </c>
    </row>
    <row r="346811" spans="1:3" x14ac:dyDescent="0.2">
      <c r="A346811" s="1">
        <v>936504</v>
      </c>
      <c r="B346811" s="1" t="s">
        <v>345821</v>
      </c>
      <c r="C346811" s="1" t="s">
        <v>60</v>
      </c>
    </row>
    <row r="346812" spans="1:3" x14ac:dyDescent="0.2">
      <c r="A346812" s="1">
        <v>936505</v>
      </c>
      <c r="B346812" s="1" t="s">
        <v>345822</v>
      </c>
      <c r="C346812" s="1" t="s">
        <v>60</v>
      </c>
    </row>
    <row r="346813" spans="1:3" x14ac:dyDescent="0.2">
      <c r="A346813" s="1">
        <v>936506</v>
      </c>
      <c r="B346813" s="1" t="s">
        <v>345823</v>
      </c>
      <c r="C346813" s="1" t="s">
        <v>60</v>
      </c>
    </row>
    <row r="346814" spans="1:3" x14ac:dyDescent="0.2">
      <c r="A346814" s="1">
        <v>936507</v>
      </c>
      <c r="B346814" s="1" t="s">
        <v>345824</v>
      </c>
      <c r="C346814" s="1" t="s">
        <v>60</v>
      </c>
    </row>
    <row r="346815" spans="1:3" x14ac:dyDescent="0.2">
      <c r="A346815" s="1">
        <v>936508</v>
      </c>
      <c r="B346815" s="1" t="s">
        <v>345825</v>
      </c>
      <c r="C346815" s="1" t="s">
        <v>60</v>
      </c>
    </row>
    <row r="346816" spans="1:3" x14ac:dyDescent="0.2">
      <c r="A346816" s="1">
        <v>936509</v>
      </c>
      <c r="B346816" s="1" t="s">
        <v>345826</v>
      </c>
      <c r="C346816" s="1" t="s">
        <v>60</v>
      </c>
    </row>
    <row r="346817" spans="1:3" x14ac:dyDescent="0.2">
      <c r="A346817" s="1">
        <v>936512</v>
      </c>
      <c r="B346817" s="1" t="s">
        <v>345827</v>
      </c>
      <c r="C346817" s="1" t="s">
        <v>60</v>
      </c>
    </row>
    <row r="346818" spans="1:3" x14ac:dyDescent="0.2">
      <c r="A346818" s="1">
        <v>936516</v>
      </c>
      <c r="B346818" s="1" t="s">
        <v>345828</v>
      </c>
      <c r="C346818" s="1" t="s">
        <v>5</v>
      </c>
    </row>
    <row r="346819" spans="1:3" x14ac:dyDescent="0.2">
      <c r="A346819" s="1">
        <v>936518</v>
      </c>
      <c r="B346819" s="1" t="s">
        <v>345829</v>
      </c>
      <c r="C346819" s="1" t="s">
        <v>60</v>
      </c>
    </row>
    <row r="346820" spans="1:3" x14ac:dyDescent="0.2">
      <c r="A346820" s="1">
        <v>936522</v>
      </c>
      <c r="B346820" s="1" t="s">
        <v>345830</v>
      </c>
      <c r="C346820" s="1" t="s">
        <v>5</v>
      </c>
    </row>
    <row r="346821" spans="1:3" x14ac:dyDescent="0.2">
      <c r="A346821" s="1">
        <v>936524</v>
      </c>
      <c r="B346821" s="1" t="s">
        <v>345831</v>
      </c>
      <c r="C346821" s="1" t="s">
        <v>60</v>
      </c>
    </row>
    <row r="346822" spans="1:3" x14ac:dyDescent="0.2">
      <c r="A346822" s="1">
        <v>936526</v>
      </c>
      <c r="B346822" s="1" t="s">
        <v>345832</v>
      </c>
      <c r="C346822" s="1" t="s">
        <v>60</v>
      </c>
    </row>
    <row r="346823" spans="1:3" x14ac:dyDescent="0.2">
      <c r="A346823" s="1">
        <v>936530</v>
      </c>
      <c r="B346823" s="1" t="s">
        <v>345833</v>
      </c>
      <c r="C346823" s="1" t="s">
        <v>60</v>
      </c>
    </row>
    <row r="346824" spans="1:3" x14ac:dyDescent="0.2">
      <c r="A346824" s="1">
        <v>936532</v>
      </c>
      <c r="B346824" s="1" t="s">
        <v>345834</v>
      </c>
      <c r="C346824" s="1" t="s">
        <v>60</v>
      </c>
    </row>
    <row r="346825" spans="1:3" x14ac:dyDescent="0.2">
      <c r="A346825" s="1">
        <v>936533</v>
      </c>
      <c r="B346825" s="1" t="s">
        <v>345835</v>
      </c>
      <c r="C346825" s="1" t="s">
        <v>5</v>
      </c>
    </row>
    <row r="346826" spans="1:3" x14ac:dyDescent="0.2">
      <c r="A346826" s="1">
        <v>936534</v>
      </c>
      <c r="B346826" s="1" t="s">
        <v>345836</v>
      </c>
      <c r="C346826" s="1" t="s">
        <v>5</v>
      </c>
    </row>
    <row r="346827" spans="1:3" x14ac:dyDescent="0.2">
      <c r="A346827" s="1">
        <v>936535</v>
      </c>
      <c r="B346827" s="1" t="s">
        <v>345837</v>
      </c>
      <c r="C346827" s="1" t="s">
        <v>5</v>
      </c>
    </row>
    <row r="346828" spans="1:3" x14ac:dyDescent="0.2">
      <c r="A346828" s="1">
        <v>936536</v>
      </c>
      <c r="B346828" s="1" t="s">
        <v>345838</v>
      </c>
      <c r="C346828" s="1" t="s">
        <v>60</v>
      </c>
    </row>
    <row r="346829" spans="1:3" x14ac:dyDescent="0.2">
      <c r="A346829" s="1">
        <v>936537</v>
      </c>
      <c r="B346829" s="1" t="s">
        <v>345839</v>
      </c>
      <c r="C346829" s="1" t="s">
        <v>60</v>
      </c>
    </row>
    <row r="346830" spans="1:3" x14ac:dyDescent="0.2">
      <c r="A346830" s="1">
        <v>936538</v>
      </c>
      <c r="B346830" s="1" t="s">
        <v>345840</v>
      </c>
      <c r="C346830" s="1" t="s">
        <v>60</v>
      </c>
    </row>
    <row r="346831" spans="1:3" x14ac:dyDescent="0.2">
      <c r="A346831" s="1">
        <v>936539</v>
      </c>
      <c r="B346831" s="1" t="s">
        <v>345841</v>
      </c>
      <c r="C346831" s="1" t="s">
        <v>60</v>
      </c>
    </row>
    <row r="346832" spans="1:3" x14ac:dyDescent="0.2">
      <c r="A346832" s="1">
        <v>936540</v>
      </c>
      <c r="B346832" s="1" t="s">
        <v>345842</v>
      </c>
      <c r="C346832" s="1" t="s">
        <v>60</v>
      </c>
    </row>
    <row r="346833" spans="1:3" x14ac:dyDescent="0.2">
      <c r="A346833" s="1">
        <v>936553</v>
      </c>
      <c r="B346833" s="1" t="s">
        <v>345843</v>
      </c>
      <c r="C346833" s="1" t="s">
        <v>5</v>
      </c>
    </row>
    <row r="346834" spans="1:3" x14ac:dyDescent="0.2">
      <c r="A346834" s="1">
        <v>936559</v>
      </c>
      <c r="B346834" s="1" t="s">
        <v>345844</v>
      </c>
      <c r="C346834" s="1" t="s">
        <v>5</v>
      </c>
    </row>
    <row r="346835" spans="1:3" x14ac:dyDescent="0.2">
      <c r="A346835" s="1">
        <v>936681</v>
      </c>
      <c r="B346835" s="1" t="s">
        <v>345845</v>
      </c>
      <c r="C346835" s="1" t="s">
        <v>60</v>
      </c>
    </row>
    <row r="346836" spans="1:3" x14ac:dyDescent="0.2">
      <c r="A346836" s="1">
        <v>936682</v>
      </c>
      <c r="B346836" s="1" t="s">
        <v>345846</v>
      </c>
      <c r="C346836" s="1" t="s">
        <v>60</v>
      </c>
    </row>
    <row r="346837" spans="1:3" x14ac:dyDescent="0.2">
      <c r="A346837" s="1">
        <v>936683</v>
      </c>
      <c r="B346837" s="1" t="s">
        <v>345847</v>
      </c>
      <c r="C346837" s="1" t="s">
        <v>60</v>
      </c>
    </row>
    <row r="346838" spans="1:3" x14ac:dyDescent="0.2">
      <c r="A346838" s="1">
        <v>936684</v>
      </c>
      <c r="B346838" s="1" t="s">
        <v>345848</v>
      </c>
      <c r="C346838" s="1" t="s">
        <v>60</v>
      </c>
    </row>
    <row r="346839" spans="1:3" x14ac:dyDescent="0.2">
      <c r="A346839" s="1">
        <v>936685</v>
      </c>
      <c r="B346839" s="1" t="s">
        <v>345849</v>
      </c>
      <c r="C346839" s="1" t="s">
        <v>60</v>
      </c>
    </row>
    <row r="346840" spans="1:3" x14ac:dyDescent="0.2">
      <c r="A346840" s="1">
        <v>936686</v>
      </c>
      <c r="B346840" s="1" t="s">
        <v>345850</v>
      </c>
      <c r="C346840" s="1" t="s">
        <v>60</v>
      </c>
    </row>
    <row r="346841" spans="1:3" x14ac:dyDescent="0.2">
      <c r="A346841" s="1">
        <v>936687</v>
      </c>
      <c r="B346841" s="1" t="s">
        <v>345851</v>
      </c>
      <c r="C346841" s="1" t="s">
        <v>60</v>
      </c>
    </row>
    <row r="346842" spans="1:3" x14ac:dyDescent="0.2">
      <c r="A346842" s="1">
        <v>936688</v>
      </c>
      <c r="B346842" s="1" t="s">
        <v>345852</v>
      </c>
      <c r="C346842" s="1" t="s">
        <v>60</v>
      </c>
    </row>
    <row r="346843" spans="1:3" x14ac:dyDescent="0.2">
      <c r="A346843" s="1">
        <v>936689</v>
      </c>
      <c r="B346843" s="1" t="s">
        <v>345853</v>
      </c>
      <c r="C346843" s="1" t="s">
        <v>60</v>
      </c>
    </row>
    <row r="346844" spans="1:3" x14ac:dyDescent="0.2">
      <c r="A346844" s="1">
        <v>936690</v>
      </c>
      <c r="B346844" s="1" t="s">
        <v>345854</v>
      </c>
      <c r="C346844" s="1" t="s">
        <v>60</v>
      </c>
    </row>
    <row r="346845" spans="1:3" x14ac:dyDescent="0.2">
      <c r="A346845" s="1">
        <v>936703</v>
      </c>
      <c r="B346845" s="1" t="s">
        <v>345855</v>
      </c>
      <c r="C346845" s="1" t="s">
        <v>5</v>
      </c>
    </row>
    <row r="346846" spans="1:3" x14ac:dyDescent="0.2">
      <c r="A346846" s="1">
        <v>936707</v>
      </c>
      <c r="B346846" s="1" t="s">
        <v>345856</v>
      </c>
      <c r="C346846" s="1" t="s">
        <v>5</v>
      </c>
    </row>
    <row r="346847" spans="1:3" x14ac:dyDescent="0.2">
      <c r="A346847" s="1">
        <v>936711</v>
      </c>
      <c r="B346847" s="1" t="s">
        <v>345857</v>
      </c>
      <c r="C346847" s="1" t="s">
        <v>60</v>
      </c>
    </row>
    <row r="346848" spans="1:3" x14ac:dyDescent="0.2">
      <c r="A346848" s="1">
        <v>936712</v>
      </c>
      <c r="B346848" s="1" t="s">
        <v>345858</v>
      </c>
      <c r="C346848" s="1" t="s">
        <v>60</v>
      </c>
    </row>
    <row r="346849" spans="1:3" x14ac:dyDescent="0.2">
      <c r="A346849" s="1">
        <v>936713</v>
      </c>
      <c r="B346849" s="1" t="s">
        <v>345859</v>
      </c>
      <c r="C346849" s="1" t="s">
        <v>60</v>
      </c>
    </row>
    <row r="346850" spans="1:3" x14ac:dyDescent="0.2">
      <c r="A346850" s="1">
        <v>936714</v>
      </c>
      <c r="B346850" s="1" t="s">
        <v>345860</v>
      </c>
      <c r="C346850" s="1" t="s">
        <v>60</v>
      </c>
    </row>
    <row r="346851" spans="1:3" x14ac:dyDescent="0.2">
      <c r="A346851" s="1">
        <v>936715</v>
      </c>
      <c r="B346851" s="1" t="s">
        <v>345861</v>
      </c>
      <c r="C346851" s="1" t="s">
        <v>60</v>
      </c>
    </row>
    <row r="346852" spans="1:3" x14ac:dyDescent="0.2">
      <c r="A346852" s="1">
        <v>936716</v>
      </c>
      <c r="B346852" s="1" t="s">
        <v>345862</v>
      </c>
      <c r="C346852" s="1" t="s">
        <v>60</v>
      </c>
    </row>
    <row r="346853" spans="1:3" x14ac:dyDescent="0.2">
      <c r="A346853" s="1">
        <v>936717</v>
      </c>
      <c r="B346853" s="1" t="s">
        <v>345863</v>
      </c>
      <c r="C346853" s="1" t="s">
        <v>60</v>
      </c>
    </row>
    <row r="346854" spans="1:3" x14ac:dyDescent="0.2">
      <c r="A346854" s="1">
        <v>936718</v>
      </c>
      <c r="B346854" s="1" t="s">
        <v>345864</v>
      </c>
      <c r="C346854" s="1" t="s">
        <v>60</v>
      </c>
    </row>
    <row r="346855" spans="1:3" x14ac:dyDescent="0.2">
      <c r="A346855" s="1">
        <v>936719</v>
      </c>
      <c r="B346855" s="1" t="s">
        <v>345865</v>
      </c>
      <c r="C346855" s="1" t="s">
        <v>60</v>
      </c>
    </row>
    <row r="346856" spans="1:3" x14ac:dyDescent="0.2">
      <c r="A346856" s="1">
        <v>936720</v>
      </c>
      <c r="B346856" s="1" t="s">
        <v>345866</v>
      </c>
      <c r="C346856" s="1" t="s">
        <v>60</v>
      </c>
    </row>
    <row r="346857" spans="1:3" x14ac:dyDescent="0.2">
      <c r="A346857" s="1">
        <v>936777</v>
      </c>
      <c r="B346857" s="1" t="s">
        <v>345867</v>
      </c>
      <c r="C346857" s="1" t="s">
        <v>5</v>
      </c>
    </row>
    <row r="346858" spans="1:3" x14ac:dyDescent="0.2">
      <c r="A346858" s="1">
        <v>936779</v>
      </c>
      <c r="B346858" s="1" t="s">
        <v>345868</v>
      </c>
      <c r="C346858" s="1" t="s">
        <v>5</v>
      </c>
    </row>
    <row r="346859" spans="1:3" x14ac:dyDescent="0.2">
      <c r="A346859" s="1">
        <v>936783</v>
      </c>
      <c r="B346859" s="1" t="s">
        <v>345869</v>
      </c>
      <c r="C346859" s="1" t="s">
        <v>60</v>
      </c>
    </row>
    <row r="346860" spans="1:3" x14ac:dyDescent="0.2">
      <c r="A346860" s="1">
        <v>936785</v>
      </c>
      <c r="B346860" s="1" t="s">
        <v>345870</v>
      </c>
      <c r="C346860" s="1" t="s">
        <v>5</v>
      </c>
    </row>
    <row r="346861" spans="1:3" x14ac:dyDescent="0.2">
      <c r="A346861" s="1">
        <v>936789</v>
      </c>
      <c r="B346861" s="1" t="s">
        <v>345871</v>
      </c>
      <c r="C346861" s="1" t="s">
        <v>60</v>
      </c>
    </row>
    <row r="346862" spans="1:3" x14ac:dyDescent="0.2">
      <c r="A346862" s="1">
        <v>936791</v>
      </c>
      <c r="B346862" s="1" t="s">
        <v>345872</v>
      </c>
      <c r="C346862" s="1" t="s">
        <v>60</v>
      </c>
    </row>
    <row r="346863" spans="1:3" x14ac:dyDescent="0.2">
      <c r="A346863" s="1">
        <v>936797</v>
      </c>
      <c r="B346863" s="1" t="s">
        <v>345873</v>
      </c>
      <c r="C346863" s="1" t="s">
        <v>5</v>
      </c>
    </row>
    <row r="346864" spans="1:3" x14ac:dyDescent="0.2">
      <c r="A346864" s="1">
        <v>936801</v>
      </c>
      <c r="B346864" s="1" t="s">
        <v>345874</v>
      </c>
      <c r="C346864" s="1" t="s">
        <v>5</v>
      </c>
    </row>
    <row r="346865" spans="1:3" x14ac:dyDescent="0.2">
      <c r="A346865" s="1">
        <v>936803</v>
      </c>
      <c r="B346865" s="1" t="s">
        <v>345875</v>
      </c>
      <c r="C346865" s="1" t="s">
        <v>60</v>
      </c>
    </row>
    <row r="346866" spans="1:3" x14ac:dyDescent="0.2">
      <c r="A346866" s="1">
        <v>936807</v>
      </c>
      <c r="B346866" s="1" t="s">
        <v>345876</v>
      </c>
      <c r="C346866" s="1" t="s">
        <v>60</v>
      </c>
    </row>
    <row r="346867" spans="1:3" x14ac:dyDescent="0.2">
      <c r="A346867" s="1">
        <v>936871</v>
      </c>
      <c r="B346867" s="1" t="s">
        <v>345877</v>
      </c>
      <c r="C346867" s="1" t="s">
        <v>60</v>
      </c>
    </row>
    <row r="346868" spans="1:3" x14ac:dyDescent="0.2">
      <c r="A346868" s="1">
        <v>936872</v>
      </c>
      <c r="B346868" s="1" t="s">
        <v>345878</v>
      </c>
      <c r="C346868" s="1" t="s">
        <v>60</v>
      </c>
    </row>
    <row r="346869" spans="1:3" x14ac:dyDescent="0.2">
      <c r="A346869" s="1">
        <v>936873</v>
      </c>
      <c r="B346869" s="1" t="s">
        <v>345879</v>
      </c>
      <c r="C346869" s="1" t="s">
        <v>60</v>
      </c>
    </row>
    <row r="346870" spans="1:3" x14ac:dyDescent="0.2">
      <c r="A346870" s="1">
        <v>936874</v>
      </c>
      <c r="B346870" s="1" t="s">
        <v>345880</v>
      </c>
      <c r="C346870" s="1" t="s">
        <v>60</v>
      </c>
    </row>
    <row r="346871" spans="1:3" x14ac:dyDescent="0.2">
      <c r="A346871" s="1">
        <v>936875</v>
      </c>
      <c r="B346871" s="1" t="s">
        <v>345881</v>
      </c>
      <c r="C346871" s="1" t="s">
        <v>60</v>
      </c>
    </row>
    <row r="346872" spans="1:3" x14ac:dyDescent="0.2">
      <c r="A346872" s="1">
        <v>936876</v>
      </c>
      <c r="B346872" s="1" t="s">
        <v>345882</v>
      </c>
      <c r="C346872" s="1" t="s">
        <v>60</v>
      </c>
    </row>
    <row r="346873" spans="1:3" x14ac:dyDescent="0.2">
      <c r="A346873" s="1">
        <v>936877</v>
      </c>
      <c r="B346873" s="1" t="s">
        <v>345883</v>
      </c>
      <c r="C346873" s="1" t="s">
        <v>60</v>
      </c>
    </row>
    <row r="346874" spans="1:3" x14ac:dyDescent="0.2">
      <c r="A346874" s="1">
        <v>936878</v>
      </c>
      <c r="B346874" s="1" t="s">
        <v>345884</v>
      </c>
      <c r="C346874" s="1" t="s">
        <v>60</v>
      </c>
    </row>
    <row r="346875" spans="1:3" x14ac:dyDescent="0.2">
      <c r="A346875" s="1">
        <v>936879</v>
      </c>
      <c r="B346875" s="1" t="s">
        <v>345885</v>
      </c>
      <c r="C346875" s="1" t="s">
        <v>60</v>
      </c>
    </row>
    <row r="346876" spans="1:3" x14ac:dyDescent="0.2">
      <c r="A346876" s="1">
        <v>936880</v>
      </c>
      <c r="B346876" s="1" t="s">
        <v>345886</v>
      </c>
      <c r="C346876" s="1" t="s">
        <v>60</v>
      </c>
    </row>
    <row r="346877" spans="1:3" x14ac:dyDescent="0.2">
      <c r="A346877" s="1">
        <v>936881</v>
      </c>
      <c r="B346877" s="1" t="s">
        <v>345887</v>
      </c>
      <c r="C346877" s="1" t="s">
        <v>60</v>
      </c>
    </row>
    <row r="346878" spans="1:3" x14ac:dyDescent="0.2">
      <c r="A346878" s="1">
        <v>936882</v>
      </c>
      <c r="B346878" s="1" t="s">
        <v>345888</v>
      </c>
      <c r="C346878" s="1" t="s">
        <v>60</v>
      </c>
    </row>
    <row r="346879" spans="1:3" x14ac:dyDescent="0.2">
      <c r="A346879" s="1">
        <v>936883</v>
      </c>
      <c r="B346879" s="1" t="s">
        <v>345889</v>
      </c>
      <c r="C346879" s="1" t="s">
        <v>60</v>
      </c>
    </row>
    <row r="346880" spans="1:3" x14ac:dyDescent="0.2">
      <c r="A346880" s="1">
        <v>936884</v>
      </c>
      <c r="B346880" s="1" t="s">
        <v>345890</v>
      </c>
      <c r="C346880" s="1" t="s">
        <v>60</v>
      </c>
    </row>
    <row r="346881" spans="1:3" x14ac:dyDescent="0.2">
      <c r="A346881" s="1">
        <v>936885</v>
      </c>
      <c r="B346881" s="1" t="s">
        <v>345891</v>
      </c>
      <c r="C346881" s="1" t="s">
        <v>60</v>
      </c>
    </row>
    <row r="346882" spans="1:3" x14ac:dyDescent="0.2">
      <c r="A346882" s="1">
        <v>936886</v>
      </c>
      <c r="B346882" s="1" t="s">
        <v>345892</v>
      </c>
      <c r="C346882" s="1" t="s">
        <v>60</v>
      </c>
    </row>
    <row r="346883" spans="1:3" x14ac:dyDescent="0.2">
      <c r="A346883" s="1">
        <v>936887</v>
      </c>
      <c r="B346883" s="1" t="s">
        <v>345893</v>
      </c>
      <c r="C346883" s="1" t="s">
        <v>60</v>
      </c>
    </row>
    <row r="346884" spans="1:3" x14ac:dyDescent="0.2">
      <c r="A346884" s="1">
        <v>936888</v>
      </c>
      <c r="B346884" s="1" t="s">
        <v>345894</v>
      </c>
      <c r="C346884" s="1" t="s">
        <v>60</v>
      </c>
    </row>
    <row r="346885" spans="1:3" x14ac:dyDescent="0.2">
      <c r="A346885" s="1">
        <v>936889</v>
      </c>
      <c r="B346885" s="1" t="s">
        <v>345895</v>
      </c>
      <c r="C346885" s="1" t="s">
        <v>60</v>
      </c>
    </row>
    <row r="346886" spans="1:3" x14ac:dyDescent="0.2">
      <c r="A346886" s="1">
        <v>936890</v>
      </c>
      <c r="B346886" s="1" t="s">
        <v>345896</v>
      </c>
      <c r="C346886" s="1" t="s">
        <v>60</v>
      </c>
    </row>
    <row r="346887" spans="1:3" x14ac:dyDescent="0.2">
      <c r="A346887" s="1">
        <v>936975</v>
      </c>
      <c r="B346887" s="1" t="s">
        <v>345897</v>
      </c>
      <c r="C346887" s="1" t="s">
        <v>5</v>
      </c>
    </row>
    <row r="346888" spans="1:3" x14ac:dyDescent="0.2">
      <c r="A346888" s="1">
        <v>936991</v>
      </c>
      <c r="B346888" s="1" t="s">
        <v>345898</v>
      </c>
      <c r="C346888" s="1" t="s">
        <v>5</v>
      </c>
    </row>
    <row r="346889" spans="1:3" x14ac:dyDescent="0.2">
      <c r="A346889" s="1">
        <v>937011</v>
      </c>
      <c r="B346889" s="1" t="s">
        <v>345899</v>
      </c>
      <c r="C346889" s="1" t="s">
        <v>5</v>
      </c>
    </row>
    <row r="346890" spans="1:3" x14ac:dyDescent="0.2">
      <c r="A346890" s="1">
        <v>937035</v>
      </c>
      <c r="B346890" s="1" t="s">
        <v>345900</v>
      </c>
      <c r="C346890" s="1" t="s">
        <v>5</v>
      </c>
    </row>
    <row r="346891" spans="1:3" x14ac:dyDescent="0.2">
      <c r="A346891" s="1">
        <v>937041</v>
      </c>
      <c r="B346891" s="1" t="s">
        <v>345901</v>
      </c>
      <c r="C346891" s="1" t="s">
        <v>60</v>
      </c>
    </row>
    <row r="346892" spans="1:3" x14ac:dyDescent="0.2">
      <c r="A346892" s="1">
        <v>937087</v>
      </c>
      <c r="B346892" s="1" t="s">
        <v>345902</v>
      </c>
      <c r="C346892" s="1" t="s">
        <v>60</v>
      </c>
    </row>
    <row r="346893" spans="1:3" x14ac:dyDescent="0.2">
      <c r="A346893" s="1">
        <v>937091</v>
      </c>
      <c r="B346893" s="1" t="s">
        <v>345903</v>
      </c>
      <c r="C346893" s="1" t="s">
        <v>60</v>
      </c>
    </row>
    <row r="346894" spans="1:3" x14ac:dyDescent="0.2">
      <c r="A346894" s="1">
        <v>937161</v>
      </c>
      <c r="B346894" s="1" t="s">
        <v>345904</v>
      </c>
      <c r="C346894" s="1" t="s">
        <v>60</v>
      </c>
    </row>
    <row r="346895" spans="1:3" x14ac:dyDescent="0.2">
      <c r="A346895" s="1">
        <v>937163</v>
      </c>
      <c r="B346895" s="1" t="s">
        <v>345905</v>
      </c>
      <c r="C346895" s="1" t="s">
        <v>60</v>
      </c>
    </row>
    <row r="346896" spans="1:3" x14ac:dyDescent="0.2">
      <c r="A346896" s="1">
        <v>937165</v>
      </c>
      <c r="B346896" s="1" t="s">
        <v>345906</v>
      </c>
      <c r="C346896" s="1" t="s">
        <v>60</v>
      </c>
    </row>
    <row r="346897" spans="1:3" x14ac:dyDescent="0.2">
      <c r="A346897" s="1">
        <v>937167</v>
      </c>
      <c r="B346897" s="1" t="s">
        <v>345907</v>
      </c>
      <c r="C346897" s="1" t="s">
        <v>5</v>
      </c>
    </row>
    <row r="346898" spans="1:3" x14ac:dyDescent="0.2">
      <c r="A346898" s="1">
        <v>937169</v>
      </c>
      <c r="B346898" s="1" t="s">
        <v>345908</v>
      </c>
      <c r="C346898" s="1" t="s">
        <v>60</v>
      </c>
    </row>
    <row r="346899" spans="1:3" x14ac:dyDescent="0.2">
      <c r="A346899" s="1">
        <v>937171</v>
      </c>
      <c r="B346899" s="1" t="s">
        <v>345909</v>
      </c>
      <c r="C346899" s="1" t="s">
        <v>5</v>
      </c>
    </row>
    <row r="346900" spans="1:3" x14ac:dyDescent="0.2">
      <c r="A346900" s="1">
        <v>937173</v>
      </c>
      <c r="B346900" s="1" t="s">
        <v>345910</v>
      </c>
      <c r="C346900" s="1" t="s">
        <v>5</v>
      </c>
    </row>
    <row r="346901" spans="1:3" x14ac:dyDescent="0.2">
      <c r="A346901" s="1">
        <v>937175</v>
      </c>
      <c r="B346901" s="1" t="s">
        <v>345911</v>
      </c>
      <c r="C346901" s="1" t="s">
        <v>5</v>
      </c>
    </row>
    <row r="346902" spans="1:3" x14ac:dyDescent="0.2">
      <c r="A346902" s="1">
        <v>937183</v>
      </c>
      <c r="B346902" s="1" t="s">
        <v>345912</v>
      </c>
      <c r="C346902" s="1" t="s">
        <v>5</v>
      </c>
    </row>
    <row r="346903" spans="1:3" x14ac:dyDescent="0.2">
      <c r="A346903" s="1">
        <v>937187</v>
      </c>
      <c r="B346903" s="1" t="s">
        <v>345913</v>
      </c>
      <c r="C346903" s="1" t="s">
        <v>60</v>
      </c>
    </row>
    <row r="346904" spans="1:3" x14ac:dyDescent="0.2">
      <c r="A346904" s="1">
        <v>937191</v>
      </c>
      <c r="B346904" s="1" t="s">
        <v>345914</v>
      </c>
      <c r="C346904" s="1" t="s">
        <v>60</v>
      </c>
    </row>
    <row r="346905" spans="1:3" x14ac:dyDescent="0.2">
      <c r="A346905" s="1">
        <v>937197</v>
      </c>
      <c r="B346905" s="1" t="s">
        <v>345915</v>
      </c>
      <c r="C346905" s="1" t="s">
        <v>60</v>
      </c>
    </row>
    <row r="346906" spans="1:3" x14ac:dyDescent="0.2">
      <c r="A346906" s="1">
        <v>937199</v>
      </c>
      <c r="B346906" s="1" t="s">
        <v>345916</v>
      </c>
      <c r="C346906" s="1" t="s">
        <v>60</v>
      </c>
    </row>
    <row r="346907" spans="1:3" x14ac:dyDescent="0.2">
      <c r="A346907" s="1">
        <v>937201</v>
      </c>
      <c r="B346907" s="1" t="s">
        <v>345917</v>
      </c>
      <c r="C346907" s="1" t="s">
        <v>5</v>
      </c>
    </row>
    <row r="346908" spans="1:3" x14ac:dyDescent="0.2">
      <c r="A346908" s="1">
        <v>937203</v>
      </c>
      <c r="B346908" s="1" t="s">
        <v>345918</v>
      </c>
      <c r="C346908" s="1" t="s">
        <v>5</v>
      </c>
    </row>
    <row r="346909" spans="1:3" x14ac:dyDescent="0.2">
      <c r="A346909" s="1">
        <v>937205</v>
      </c>
      <c r="B346909" s="1" t="s">
        <v>345919</v>
      </c>
      <c r="C346909" s="1" t="s">
        <v>5</v>
      </c>
    </row>
    <row r="346910" spans="1:3" x14ac:dyDescent="0.2">
      <c r="A346910" s="1">
        <v>937207</v>
      </c>
      <c r="B346910" s="1" t="s">
        <v>345920</v>
      </c>
      <c r="C346910" s="1" t="s">
        <v>60</v>
      </c>
    </row>
    <row r="346911" spans="1:3" x14ac:dyDescent="0.2">
      <c r="A346911" s="1">
        <v>937208</v>
      </c>
      <c r="B346911" s="1" t="s">
        <v>345921</v>
      </c>
      <c r="C346911" s="1" t="s">
        <v>60</v>
      </c>
    </row>
    <row r="346912" spans="1:3" x14ac:dyDescent="0.2">
      <c r="A346912" s="1">
        <v>937209</v>
      </c>
      <c r="B346912" s="1" t="s">
        <v>345922</v>
      </c>
      <c r="C346912" s="1" t="s">
        <v>60</v>
      </c>
    </row>
    <row r="346913" spans="1:3" x14ac:dyDescent="0.2">
      <c r="A346913" s="1">
        <v>937210</v>
      </c>
      <c r="B346913" s="1" t="s">
        <v>345923</v>
      </c>
      <c r="C346913" s="1" t="s">
        <v>60</v>
      </c>
    </row>
    <row r="346914" spans="1:3" x14ac:dyDescent="0.2">
      <c r="A346914" s="1">
        <v>937211</v>
      </c>
      <c r="B346914" s="1" t="s">
        <v>345924</v>
      </c>
      <c r="C346914" s="1" t="s">
        <v>60</v>
      </c>
    </row>
    <row r="346915" spans="1:3" x14ac:dyDescent="0.2">
      <c r="A346915" s="1">
        <v>937212</v>
      </c>
      <c r="B346915" s="1" t="s">
        <v>345925</v>
      </c>
      <c r="C346915" s="1" t="s">
        <v>60</v>
      </c>
    </row>
    <row r="346916" spans="1:3" x14ac:dyDescent="0.2">
      <c r="A346916" s="1">
        <v>937213</v>
      </c>
      <c r="B346916" s="1" t="s">
        <v>345926</v>
      </c>
      <c r="C346916" s="1" t="s">
        <v>60</v>
      </c>
    </row>
    <row r="346917" spans="1:3" x14ac:dyDescent="0.2">
      <c r="A346917" s="1">
        <v>937214</v>
      </c>
      <c r="B346917" s="1" t="s">
        <v>345927</v>
      </c>
      <c r="C346917" s="1" t="s">
        <v>60</v>
      </c>
    </row>
    <row r="346918" spans="1:3" x14ac:dyDescent="0.2">
      <c r="A346918" s="1">
        <v>937215</v>
      </c>
      <c r="B346918" s="1" t="s">
        <v>345928</v>
      </c>
      <c r="C346918" s="1" t="s">
        <v>60</v>
      </c>
    </row>
    <row r="346919" spans="1:3" x14ac:dyDescent="0.2">
      <c r="A346919" s="1">
        <v>937216</v>
      </c>
      <c r="B346919" s="1" t="s">
        <v>345929</v>
      </c>
      <c r="C346919" s="1" t="s">
        <v>60</v>
      </c>
    </row>
    <row r="346920" spans="1:3" x14ac:dyDescent="0.2">
      <c r="A346920" s="1">
        <v>937217</v>
      </c>
      <c r="B346920" s="1" t="s">
        <v>345930</v>
      </c>
      <c r="C346920" s="1" t="s">
        <v>60</v>
      </c>
    </row>
    <row r="346921" spans="1:3" x14ac:dyDescent="0.2">
      <c r="A346921" s="1">
        <v>937218</v>
      </c>
      <c r="B346921" s="1" t="s">
        <v>345931</v>
      </c>
      <c r="C346921" s="1" t="s">
        <v>60</v>
      </c>
    </row>
    <row r="346922" spans="1:3" x14ac:dyDescent="0.2">
      <c r="A346922" s="1">
        <v>937219</v>
      </c>
      <c r="B346922" s="1" t="s">
        <v>345932</v>
      </c>
      <c r="C346922" s="1" t="s">
        <v>60</v>
      </c>
    </row>
    <row r="346923" spans="1:3" x14ac:dyDescent="0.2">
      <c r="A346923" s="1">
        <v>937220</v>
      </c>
      <c r="B346923" s="1" t="s">
        <v>345933</v>
      </c>
      <c r="C346923" s="1" t="s">
        <v>60</v>
      </c>
    </row>
    <row r="346924" spans="1:3" x14ac:dyDescent="0.2">
      <c r="A346924" s="1">
        <v>937221</v>
      </c>
      <c r="B346924" s="1" t="s">
        <v>345934</v>
      </c>
      <c r="C346924" s="1" t="s">
        <v>60</v>
      </c>
    </row>
    <row r="346925" spans="1:3" x14ac:dyDescent="0.2">
      <c r="A346925" s="1">
        <v>937222</v>
      </c>
      <c r="B346925" s="1" t="s">
        <v>345935</v>
      </c>
      <c r="C346925" s="1" t="s">
        <v>60</v>
      </c>
    </row>
    <row r="346926" spans="1:3" x14ac:dyDescent="0.2">
      <c r="A346926" s="1">
        <v>937223</v>
      </c>
      <c r="B346926" s="1" t="s">
        <v>345936</v>
      </c>
      <c r="C346926" s="1" t="s">
        <v>60</v>
      </c>
    </row>
    <row r="346927" spans="1:3" x14ac:dyDescent="0.2">
      <c r="A346927" s="1">
        <v>937224</v>
      </c>
      <c r="B346927" s="1" t="s">
        <v>345937</v>
      </c>
      <c r="C346927" s="1" t="s">
        <v>60</v>
      </c>
    </row>
    <row r="346928" spans="1:3" x14ac:dyDescent="0.2">
      <c r="A346928" s="1">
        <v>937225</v>
      </c>
      <c r="B346928" s="1" t="s">
        <v>345938</v>
      </c>
      <c r="C346928" s="1" t="s">
        <v>60</v>
      </c>
    </row>
    <row r="346929" spans="1:3" x14ac:dyDescent="0.2">
      <c r="A346929" s="1">
        <v>937226</v>
      </c>
      <c r="B346929" s="1" t="s">
        <v>345939</v>
      </c>
      <c r="C346929" s="1" t="s">
        <v>60</v>
      </c>
    </row>
    <row r="346930" spans="1:3" x14ac:dyDescent="0.2">
      <c r="A346930" s="1">
        <v>937293</v>
      </c>
      <c r="B346930" s="1" t="s">
        <v>345940</v>
      </c>
      <c r="C346930" s="1" t="s">
        <v>60</v>
      </c>
    </row>
    <row r="346931" spans="1:3" x14ac:dyDescent="0.2">
      <c r="A346931" s="1">
        <v>937294</v>
      </c>
      <c r="B346931" s="1" t="s">
        <v>345941</v>
      </c>
      <c r="C346931" s="1" t="s">
        <v>60</v>
      </c>
    </row>
    <row r="346932" spans="1:3" x14ac:dyDescent="0.2">
      <c r="A346932" s="1">
        <v>937295</v>
      </c>
      <c r="B346932" s="1" t="s">
        <v>345942</v>
      </c>
      <c r="C346932" s="1" t="s">
        <v>60</v>
      </c>
    </row>
    <row r="346933" spans="1:3" x14ac:dyDescent="0.2">
      <c r="A346933" s="1">
        <v>937296</v>
      </c>
      <c r="B346933" s="1" t="s">
        <v>345943</v>
      </c>
      <c r="C346933" s="1" t="s">
        <v>60</v>
      </c>
    </row>
    <row r="346934" spans="1:3" x14ac:dyDescent="0.2">
      <c r="A346934" s="1">
        <v>937297</v>
      </c>
      <c r="B346934" s="1" t="s">
        <v>345944</v>
      </c>
      <c r="C346934" s="1" t="s">
        <v>60</v>
      </c>
    </row>
    <row r="346935" spans="1:3" x14ac:dyDescent="0.2">
      <c r="A346935" s="1">
        <v>937298</v>
      </c>
      <c r="B346935" s="1" t="s">
        <v>345945</v>
      </c>
      <c r="C346935" s="1" t="s">
        <v>60</v>
      </c>
    </row>
    <row r="346936" spans="1:3" x14ac:dyDescent="0.2">
      <c r="A346936" s="1">
        <v>937299</v>
      </c>
      <c r="B346936" s="1" t="s">
        <v>345946</v>
      </c>
      <c r="C346936" s="1" t="s">
        <v>60</v>
      </c>
    </row>
    <row r="346937" spans="1:3" x14ac:dyDescent="0.2">
      <c r="A346937" s="1">
        <v>937300</v>
      </c>
      <c r="B346937" s="1" t="s">
        <v>345947</v>
      </c>
      <c r="C346937" s="1" t="s">
        <v>60</v>
      </c>
    </row>
    <row r="346938" spans="1:3" x14ac:dyDescent="0.2">
      <c r="A346938" s="1">
        <v>937301</v>
      </c>
      <c r="B346938" s="1" t="s">
        <v>345948</v>
      </c>
      <c r="C346938" s="1" t="s">
        <v>60</v>
      </c>
    </row>
    <row r="346939" spans="1:3" x14ac:dyDescent="0.2">
      <c r="A346939" s="1">
        <v>937302</v>
      </c>
      <c r="B346939" s="1" t="s">
        <v>345949</v>
      </c>
      <c r="C346939" s="1" t="s">
        <v>5</v>
      </c>
    </row>
    <row r="346940" spans="1:3" x14ac:dyDescent="0.2">
      <c r="A346940" s="1">
        <v>937411</v>
      </c>
      <c r="B346940" s="1" t="s">
        <v>345950</v>
      </c>
      <c r="C346940" s="1" t="s">
        <v>60</v>
      </c>
    </row>
    <row r="346941" spans="1:3" x14ac:dyDescent="0.2">
      <c r="A346941" s="1">
        <v>937431</v>
      </c>
      <c r="B346941" s="1" t="s">
        <v>345951</v>
      </c>
      <c r="C346941" s="1" t="s">
        <v>5</v>
      </c>
    </row>
    <row r="346942" spans="1:3" x14ac:dyDescent="0.2">
      <c r="A346942" s="1">
        <v>937449</v>
      </c>
      <c r="B346942" s="1" t="s">
        <v>345952</v>
      </c>
      <c r="C346942" s="1" t="s">
        <v>60</v>
      </c>
    </row>
    <row r="346943" spans="1:3" x14ac:dyDescent="0.2">
      <c r="A346943" s="1">
        <v>937451</v>
      </c>
      <c r="B346943" s="1" t="s">
        <v>345953</v>
      </c>
      <c r="C346943" s="1" t="s">
        <v>5</v>
      </c>
    </row>
    <row r="346944" spans="1:3" x14ac:dyDescent="0.2">
      <c r="A346944" s="1">
        <v>937459</v>
      </c>
      <c r="B346944" s="1" t="s">
        <v>345954</v>
      </c>
      <c r="C346944" s="1" t="s">
        <v>60</v>
      </c>
    </row>
    <row r="346945" spans="1:3" x14ac:dyDescent="0.2">
      <c r="A346945" s="1">
        <v>937469</v>
      </c>
      <c r="B346945" s="1" t="s">
        <v>345955</v>
      </c>
      <c r="C346945" s="1" t="s">
        <v>5</v>
      </c>
    </row>
    <row r="346946" spans="1:3" x14ac:dyDescent="0.2">
      <c r="A346946" s="1">
        <v>937487</v>
      </c>
      <c r="B346946" s="1" t="s">
        <v>345956</v>
      </c>
      <c r="C346946" s="1" t="s">
        <v>60</v>
      </c>
    </row>
    <row r="346947" spans="1:3" x14ac:dyDescent="0.2">
      <c r="A346947" s="1">
        <v>937489</v>
      </c>
      <c r="B346947" s="1" t="s">
        <v>345957</v>
      </c>
      <c r="C346947" s="1" t="s">
        <v>60</v>
      </c>
    </row>
    <row r="346948" spans="1:3" x14ac:dyDescent="0.2">
      <c r="A346948" s="1">
        <v>937490</v>
      </c>
      <c r="B346948" s="1" t="s">
        <v>345958</v>
      </c>
      <c r="C346948" s="1" t="s">
        <v>60</v>
      </c>
    </row>
    <row r="346949" spans="1:3" x14ac:dyDescent="0.2">
      <c r="A346949" s="1">
        <v>937491</v>
      </c>
      <c r="B346949" s="1" t="s">
        <v>345959</v>
      </c>
      <c r="C346949" s="1" t="s">
        <v>60</v>
      </c>
    </row>
    <row r="346950" spans="1:3" x14ac:dyDescent="0.2">
      <c r="A346950" s="1">
        <v>937492</v>
      </c>
      <c r="B346950" s="1" t="s">
        <v>345960</v>
      </c>
      <c r="C346950" s="1" t="s">
        <v>60</v>
      </c>
    </row>
    <row r="346951" spans="1:3" x14ac:dyDescent="0.2">
      <c r="A346951" s="1">
        <v>937493</v>
      </c>
      <c r="B346951" s="1" t="s">
        <v>345961</v>
      </c>
      <c r="C346951" s="1" t="s">
        <v>60</v>
      </c>
    </row>
    <row r="346952" spans="1:3" x14ac:dyDescent="0.2">
      <c r="A346952" s="1">
        <v>937494</v>
      </c>
      <c r="B346952" s="1" t="s">
        <v>345962</v>
      </c>
      <c r="C346952" s="1" t="s">
        <v>60</v>
      </c>
    </row>
    <row r="346953" spans="1:3" x14ac:dyDescent="0.2">
      <c r="A346953" s="1">
        <v>937495</v>
      </c>
      <c r="B346953" s="1" t="s">
        <v>345963</v>
      </c>
      <c r="C346953" s="1" t="s">
        <v>60</v>
      </c>
    </row>
    <row r="346954" spans="1:3" x14ac:dyDescent="0.2">
      <c r="A346954" s="1">
        <v>937496</v>
      </c>
      <c r="B346954" s="1" t="s">
        <v>345964</v>
      </c>
      <c r="C346954" s="1" t="s">
        <v>5</v>
      </c>
    </row>
    <row r="346955" spans="1:3" x14ac:dyDescent="0.2">
      <c r="A346955" s="1">
        <v>937497</v>
      </c>
      <c r="B346955" s="1" t="s">
        <v>345965</v>
      </c>
      <c r="C346955" s="1" t="s">
        <v>60</v>
      </c>
    </row>
    <row r="346956" spans="1:3" x14ac:dyDescent="0.2">
      <c r="A346956" s="1">
        <v>937498</v>
      </c>
      <c r="B346956" s="1" t="s">
        <v>345966</v>
      </c>
      <c r="C346956" s="1" t="s">
        <v>5</v>
      </c>
    </row>
    <row r="346957" spans="1:3" x14ac:dyDescent="0.2">
      <c r="A346957" s="1">
        <v>937501</v>
      </c>
      <c r="B346957" s="1" t="s">
        <v>345967</v>
      </c>
      <c r="C346957" s="1" t="s">
        <v>60</v>
      </c>
    </row>
    <row r="346958" spans="1:3" x14ac:dyDescent="0.2">
      <c r="A346958" s="1">
        <v>937505</v>
      </c>
      <c r="B346958" s="1" t="s">
        <v>345968</v>
      </c>
      <c r="C346958" s="1" t="s">
        <v>60</v>
      </c>
    </row>
    <row r="346959" spans="1:3" x14ac:dyDescent="0.2">
      <c r="A346959" s="1">
        <v>937511</v>
      </c>
      <c r="B346959" s="1" t="s">
        <v>345969</v>
      </c>
      <c r="C346959" s="1" t="s">
        <v>60</v>
      </c>
    </row>
    <row r="346960" spans="1:3" x14ac:dyDescent="0.2">
      <c r="A346960" s="1">
        <v>937513</v>
      </c>
      <c r="B346960" s="1" t="s">
        <v>345970</v>
      </c>
      <c r="C346960" s="1" t="s">
        <v>60</v>
      </c>
    </row>
    <row r="346961" spans="1:3" x14ac:dyDescent="0.2">
      <c r="A346961" s="1">
        <v>937523</v>
      </c>
      <c r="B346961" s="1" t="s">
        <v>345971</v>
      </c>
      <c r="C346961" s="1" t="s">
        <v>5</v>
      </c>
    </row>
    <row r="346962" spans="1:3" x14ac:dyDescent="0.2">
      <c r="A346962" s="1">
        <v>937525</v>
      </c>
      <c r="B346962" s="1" t="s">
        <v>345972</v>
      </c>
      <c r="C346962" s="1" t="s">
        <v>60</v>
      </c>
    </row>
    <row r="346963" spans="1:3" x14ac:dyDescent="0.2">
      <c r="A346963" s="1">
        <v>937527</v>
      </c>
      <c r="B346963" s="1" t="s">
        <v>345973</v>
      </c>
      <c r="C346963" s="1" t="s">
        <v>5</v>
      </c>
    </row>
    <row r="346964" spans="1:3" x14ac:dyDescent="0.2">
      <c r="A346964" s="1">
        <v>937529</v>
      </c>
      <c r="B346964" s="1" t="s">
        <v>345974</v>
      </c>
      <c r="C346964" s="1" t="s">
        <v>60</v>
      </c>
    </row>
    <row r="346965" spans="1:3" x14ac:dyDescent="0.2">
      <c r="A346965" s="1">
        <v>937530</v>
      </c>
      <c r="B346965" s="1" t="s">
        <v>345975</v>
      </c>
      <c r="C346965" s="1" t="s">
        <v>60</v>
      </c>
    </row>
    <row r="346966" spans="1:3" x14ac:dyDescent="0.2">
      <c r="A346966" s="1">
        <v>937531</v>
      </c>
      <c r="B346966" s="1" t="s">
        <v>345976</v>
      </c>
      <c r="C346966" s="1" t="s">
        <v>60</v>
      </c>
    </row>
    <row r="346967" spans="1:3" x14ac:dyDescent="0.2">
      <c r="A346967" s="1">
        <v>937532</v>
      </c>
      <c r="B346967" s="1" t="s">
        <v>345977</v>
      </c>
      <c r="C346967" s="1" t="s">
        <v>60</v>
      </c>
    </row>
    <row r="346968" spans="1:3" x14ac:dyDescent="0.2">
      <c r="A346968" s="1">
        <v>937533</v>
      </c>
      <c r="B346968" s="1" t="s">
        <v>345978</v>
      </c>
      <c r="C346968" s="1" t="s">
        <v>60</v>
      </c>
    </row>
    <row r="346969" spans="1:3" x14ac:dyDescent="0.2">
      <c r="A346969" s="1">
        <v>937534</v>
      </c>
      <c r="B346969" s="1" t="s">
        <v>345979</v>
      </c>
      <c r="C346969" s="1" t="s">
        <v>60</v>
      </c>
    </row>
    <row r="346970" spans="1:3" x14ac:dyDescent="0.2">
      <c r="A346970" s="1">
        <v>937535</v>
      </c>
      <c r="B346970" s="1" t="s">
        <v>345980</v>
      </c>
      <c r="C346970" s="1" t="s">
        <v>60</v>
      </c>
    </row>
    <row r="346971" spans="1:3" x14ac:dyDescent="0.2">
      <c r="A346971" s="1">
        <v>937536</v>
      </c>
      <c r="B346971" s="1" t="s">
        <v>345981</v>
      </c>
      <c r="C346971" s="1" t="s">
        <v>60</v>
      </c>
    </row>
    <row r="346972" spans="1:3" x14ac:dyDescent="0.2">
      <c r="A346972" s="1">
        <v>937537</v>
      </c>
      <c r="B346972" s="1" t="s">
        <v>345982</v>
      </c>
      <c r="C346972" s="1" t="s">
        <v>60</v>
      </c>
    </row>
    <row r="346973" spans="1:3" x14ac:dyDescent="0.2">
      <c r="A346973" s="1">
        <v>937538</v>
      </c>
      <c r="B346973" s="1" t="s">
        <v>345983</v>
      </c>
      <c r="C346973" s="1" t="s">
        <v>60</v>
      </c>
    </row>
    <row r="346974" spans="1:3" x14ac:dyDescent="0.2">
      <c r="A346974" s="1">
        <v>937641</v>
      </c>
      <c r="B346974" s="1" t="s">
        <v>345984</v>
      </c>
      <c r="C346974" s="1" t="s">
        <v>60</v>
      </c>
    </row>
    <row r="346975" spans="1:3" x14ac:dyDescent="0.2">
      <c r="A346975" s="1">
        <v>937649</v>
      </c>
      <c r="B346975" s="1" t="s">
        <v>345985</v>
      </c>
      <c r="C346975" s="1" t="s">
        <v>60</v>
      </c>
    </row>
    <row r="346976" spans="1:3" x14ac:dyDescent="0.2">
      <c r="A346976" s="1">
        <v>937650</v>
      </c>
      <c r="B346976" s="1" t="s">
        <v>345986</v>
      </c>
      <c r="C346976" s="1" t="s">
        <v>60</v>
      </c>
    </row>
    <row r="346977" spans="1:3" x14ac:dyDescent="0.2">
      <c r="A346977" s="1">
        <v>937651</v>
      </c>
      <c r="B346977" s="1" t="s">
        <v>345987</v>
      </c>
      <c r="C346977" s="1" t="s">
        <v>5</v>
      </c>
    </row>
    <row r="346978" spans="1:3" x14ac:dyDescent="0.2">
      <c r="A346978" s="1">
        <v>937652</v>
      </c>
      <c r="B346978" s="1" t="s">
        <v>345988</v>
      </c>
      <c r="C346978" s="1" t="s">
        <v>60</v>
      </c>
    </row>
    <row r="346979" spans="1:3" x14ac:dyDescent="0.2">
      <c r="A346979" s="1">
        <v>937653</v>
      </c>
      <c r="B346979" s="1" t="s">
        <v>345989</v>
      </c>
      <c r="C346979" s="1" t="s">
        <v>60</v>
      </c>
    </row>
    <row r="346980" spans="1:3" x14ac:dyDescent="0.2">
      <c r="A346980" s="1">
        <v>937654</v>
      </c>
      <c r="B346980" s="1" t="s">
        <v>345990</v>
      </c>
      <c r="C346980" s="1" t="s">
        <v>60</v>
      </c>
    </row>
    <row r="346981" spans="1:3" x14ac:dyDescent="0.2">
      <c r="A346981" s="1">
        <v>937655</v>
      </c>
      <c r="B346981" s="1" t="s">
        <v>345991</v>
      </c>
      <c r="C346981" s="1" t="s">
        <v>60</v>
      </c>
    </row>
    <row r="346982" spans="1:3" x14ac:dyDescent="0.2">
      <c r="A346982" s="1">
        <v>937656</v>
      </c>
      <c r="B346982" s="1" t="s">
        <v>345992</v>
      </c>
      <c r="C346982" s="1" t="s">
        <v>60</v>
      </c>
    </row>
    <row r="346983" spans="1:3" x14ac:dyDescent="0.2">
      <c r="A346983" s="1">
        <v>937657</v>
      </c>
      <c r="B346983" s="1" t="s">
        <v>345993</v>
      </c>
      <c r="C346983" s="1" t="s">
        <v>60</v>
      </c>
    </row>
    <row r="346984" spans="1:3" x14ac:dyDescent="0.2">
      <c r="A346984" s="1">
        <v>937658</v>
      </c>
      <c r="B346984" s="1" t="s">
        <v>345994</v>
      </c>
      <c r="C346984" s="1" t="s">
        <v>60</v>
      </c>
    </row>
    <row r="346985" spans="1:3" x14ac:dyDescent="0.2">
      <c r="A346985" s="1">
        <v>937659</v>
      </c>
      <c r="B346985" s="1" t="s">
        <v>345995</v>
      </c>
      <c r="C346985" s="1" t="s">
        <v>60</v>
      </c>
    </row>
    <row r="346986" spans="1:3" x14ac:dyDescent="0.2">
      <c r="A346986" s="1">
        <v>937660</v>
      </c>
      <c r="B346986" s="1" t="s">
        <v>345996</v>
      </c>
      <c r="C346986" s="1" t="s">
        <v>60</v>
      </c>
    </row>
    <row r="346987" spans="1:3" x14ac:dyDescent="0.2">
      <c r="A346987" s="1">
        <v>937661</v>
      </c>
      <c r="B346987" s="1" t="s">
        <v>345997</v>
      </c>
      <c r="C346987" s="1" t="s">
        <v>60</v>
      </c>
    </row>
    <row r="346988" spans="1:3" x14ac:dyDescent="0.2">
      <c r="A346988" s="1">
        <v>937662</v>
      </c>
      <c r="B346988" s="1" t="s">
        <v>345998</v>
      </c>
      <c r="C346988" s="1" t="s">
        <v>60</v>
      </c>
    </row>
    <row r="346989" spans="1:3" x14ac:dyDescent="0.2">
      <c r="A346989" s="1">
        <v>937663</v>
      </c>
      <c r="B346989" s="1" t="s">
        <v>345999</v>
      </c>
      <c r="C346989" s="1" t="s">
        <v>60</v>
      </c>
    </row>
    <row r="346990" spans="1:3" x14ac:dyDescent="0.2">
      <c r="A346990" s="1">
        <v>937664</v>
      </c>
      <c r="B346990" s="1" t="s">
        <v>346000</v>
      </c>
      <c r="C346990" s="1" t="s">
        <v>5</v>
      </c>
    </row>
    <row r="346991" spans="1:3" x14ac:dyDescent="0.2">
      <c r="A346991" s="1">
        <v>937665</v>
      </c>
      <c r="B346991" s="1" t="s">
        <v>346001</v>
      </c>
      <c r="C346991" s="1" t="s">
        <v>60</v>
      </c>
    </row>
    <row r="346992" spans="1:3" x14ac:dyDescent="0.2">
      <c r="A346992" s="1">
        <v>937666</v>
      </c>
      <c r="B346992" s="1" t="s">
        <v>346002</v>
      </c>
      <c r="C346992" s="1" t="s">
        <v>60</v>
      </c>
    </row>
    <row r="346993" spans="1:4" x14ac:dyDescent="0.2">
      <c r="A346993" s="1">
        <v>937667</v>
      </c>
      <c r="B346993" s="1" t="s">
        <v>346003</v>
      </c>
      <c r="C346993" s="1" t="s">
        <v>60</v>
      </c>
    </row>
    <row r="346994" spans="1:4" x14ac:dyDescent="0.2">
      <c r="A346994" s="1">
        <v>937668</v>
      </c>
      <c r="B346994" s="1" t="s">
        <v>346004</v>
      </c>
      <c r="C346994" s="1" t="s">
        <v>60</v>
      </c>
    </row>
    <row r="346995" spans="1:4" x14ac:dyDescent="0.2">
      <c r="A346995" s="1">
        <v>937835</v>
      </c>
      <c r="B346995" s="1" t="s">
        <v>346005</v>
      </c>
      <c r="C346995" s="1" t="s">
        <v>5</v>
      </c>
    </row>
    <row r="346996" spans="1:4" x14ac:dyDescent="0.2">
      <c r="A346996" s="1">
        <v>937837</v>
      </c>
      <c r="B346996" s="1" t="s">
        <v>346006</v>
      </c>
      <c r="C346996" s="1" t="s">
        <v>5</v>
      </c>
    </row>
    <row r="346997" spans="1:4" x14ac:dyDescent="0.2">
      <c r="A346997" s="1">
        <v>937841</v>
      </c>
      <c r="B346997" s="1" t="s">
        <v>346007</v>
      </c>
      <c r="C346997" s="1" t="s">
        <v>5</v>
      </c>
    </row>
    <row r="346998" spans="1:4" x14ac:dyDescent="0.2">
      <c r="A346998" s="1">
        <v>937849</v>
      </c>
      <c r="B346998" s="1" t="s">
        <v>346008</v>
      </c>
      <c r="C346998" s="1" t="s">
        <v>5</v>
      </c>
    </row>
    <row r="346999" spans="1:4" x14ac:dyDescent="0.2">
      <c r="A346999" s="1">
        <v>937851</v>
      </c>
      <c r="B346999" s="1" t="s">
        <v>346009</v>
      </c>
      <c r="C346999" s="1" t="s">
        <v>60</v>
      </c>
    </row>
    <row r="347000" spans="1:4" x14ac:dyDescent="0.2">
      <c r="A347000" s="1">
        <v>937853</v>
      </c>
      <c r="B347000" s="1" t="s">
        <v>346010</v>
      </c>
      <c r="C347000" s="1" t="s">
        <v>60</v>
      </c>
    </row>
    <row r="347001" spans="1:4" x14ac:dyDescent="0.2">
      <c r="A347001" s="1">
        <v>937857</v>
      </c>
      <c r="B347001" s="1" t="s">
        <v>346011</v>
      </c>
      <c r="C347001" s="1" t="s">
        <v>5</v>
      </c>
    </row>
    <row r="347002" spans="1:4" x14ac:dyDescent="0.2">
      <c r="A347002" s="1">
        <v>937859</v>
      </c>
      <c r="B347002" s="1" t="s">
        <v>346012</v>
      </c>
      <c r="C347002" s="1" t="s">
        <v>5</v>
      </c>
    </row>
    <row r="347003" spans="1:4" x14ac:dyDescent="0.2">
      <c r="A347003" s="1">
        <v>937863</v>
      </c>
      <c r="B347003" s="1" t="s">
        <v>346013</v>
      </c>
      <c r="C347003" s="1" t="s">
        <v>5</v>
      </c>
    </row>
    <row r="347004" spans="1:4" x14ac:dyDescent="0.2">
      <c r="A347004" s="1">
        <v>937865</v>
      </c>
      <c r="B347004" s="1" t="s">
        <v>346014</v>
      </c>
      <c r="C347004" s="1" t="s">
        <v>5</v>
      </c>
    </row>
    <row r="347005" spans="1:4" x14ac:dyDescent="0.2">
      <c r="A347005" s="1">
        <v>937869</v>
      </c>
      <c r="B347005" s="1" t="s">
        <v>346015</v>
      </c>
      <c r="C347005" s="1" t="s">
        <v>5</v>
      </c>
    </row>
    <row r="347006" spans="1:4" x14ac:dyDescent="0.2">
      <c r="A347006" s="1">
        <v>937943</v>
      </c>
      <c r="B347006" s="1" t="s">
        <v>346016</v>
      </c>
      <c r="C347006" s="1" t="s">
        <v>60</v>
      </c>
      <c r="D347006" s="1" t="s">
        <v>61</v>
      </c>
    </row>
    <row r="347007" spans="1:4" x14ac:dyDescent="0.2">
      <c r="A347007" s="1">
        <v>937944</v>
      </c>
      <c r="B347007" s="1" t="s">
        <v>346017</v>
      </c>
      <c r="C347007" s="1" t="s">
        <v>60</v>
      </c>
    </row>
    <row r="347008" spans="1:4" x14ac:dyDescent="0.2">
      <c r="A347008" s="1">
        <v>937945</v>
      </c>
      <c r="B347008" s="1" t="s">
        <v>346018</v>
      </c>
      <c r="C347008" s="1" t="s">
        <v>60</v>
      </c>
    </row>
    <row r="347009" spans="1:3" x14ac:dyDescent="0.2">
      <c r="A347009" s="1">
        <v>937946</v>
      </c>
      <c r="B347009" s="1" t="s">
        <v>346019</v>
      </c>
      <c r="C347009" s="1" t="s">
        <v>60</v>
      </c>
    </row>
    <row r="347010" spans="1:3" x14ac:dyDescent="0.2">
      <c r="A347010" s="1">
        <v>937947</v>
      </c>
      <c r="B347010" s="1" t="s">
        <v>346020</v>
      </c>
      <c r="C347010" s="1" t="s">
        <v>60</v>
      </c>
    </row>
    <row r="347011" spans="1:3" x14ac:dyDescent="0.2">
      <c r="A347011" s="1">
        <v>937948</v>
      </c>
      <c r="B347011" s="1" t="s">
        <v>346021</v>
      </c>
      <c r="C347011" s="1" t="s">
        <v>60</v>
      </c>
    </row>
    <row r="347012" spans="1:3" x14ac:dyDescent="0.2">
      <c r="A347012" s="1">
        <v>937949</v>
      </c>
      <c r="B347012" s="1" t="s">
        <v>346022</v>
      </c>
      <c r="C347012" s="1" t="s">
        <v>60</v>
      </c>
    </row>
    <row r="347013" spans="1:3" x14ac:dyDescent="0.2">
      <c r="A347013" s="1">
        <v>937950</v>
      </c>
      <c r="B347013" s="1" t="s">
        <v>346023</v>
      </c>
      <c r="C347013" s="1" t="s">
        <v>60</v>
      </c>
    </row>
    <row r="347014" spans="1:3" x14ac:dyDescent="0.2">
      <c r="A347014" s="1">
        <v>937951</v>
      </c>
      <c r="B347014" s="1" t="s">
        <v>346024</v>
      </c>
      <c r="C347014" s="1" t="s">
        <v>60</v>
      </c>
    </row>
    <row r="347015" spans="1:3" x14ac:dyDescent="0.2">
      <c r="A347015" s="1">
        <v>937952</v>
      </c>
      <c r="B347015" s="1" t="s">
        <v>346025</v>
      </c>
      <c r="C347015" s="1" t="s">
        <v>5</v>
      </c>
    </row>
    <row r="347016" spans="1:3" x14ac:dyDescent="0.2">
      <c r="A347016" s="1">
        <v>937958</v>
      </c>
      <c r="B347016" s="1" t="s">
        <v>346026</v>
      </c>
      <c r="C347016" s="1" t="s">
        <v>5</v>
      </c>
    </row>
    <row r="347017" spans="1:3" x14ac:dyDescent="0.2">
      <c r="A347017" s="1">
        <v>937978</v>
      </c>
      <c r="B347017" s="1" t="s">
        <v>346027</v>
      </c>
      <c r="C347017" s="1" t="s">
        <v>60</v>
      </c>
    </row>
    <row r="347018" spans="1:3" x14ac:dyDescent="0.2">
      <c r="A347018" s="1">
        <v>937982</v>
      </c>
      <c r="B347018" s="1" t="s">
        <v>346028</v>
      </c>
      <c r="C347018" s="1" t="s">
        <v>5</v>
      </c>
    </row>
    <row r="347019" spans="1:3" x14ac:dyDescent="0.2">
      <c r="A347019" s="1">
        <v>937984</v>
      </c>
      <c r="B347019" s="1" t="s">
        <v>346029</v>
      </c>
      <c r="C347019" s="1" t="s">
        <v>5</v>
      </c>
    </row>
    <row r="347020" spans="1:3" x14ac:dyDescent="0.2">
      <c r="A347020" s="1">
        <v>938018</v>
      </c>
      <c r="B347020" s="1" t="s">
        <v>346030</v>
      </c>
      <c r="C347020" s="1" t="s">
        <v>60</v>
      </c>
    </row>
    <row r="347021" spans="1:3" x14ac:dyDescent="0.2">
      <c r="A347021" s="1">
        <v>938019</v>
      </c>
      <c r="B347021" s="1" t="s">
        <v>346031</v>
      </c>
      <c r="C347021" s="1" t="s">
        <v>60</v>
      </c>
    </row>
    <row r="347022" spans="1:3" x14ac:dyDescent="0.2">
      <c r="A347022" s="1">
        <v>938020</v>
      </c>
      <c r="B347022" s="1" t="s">
        <v>346032</v>
      </c>
      <c r="C347022" s="1" t="s">
        <v>60</v>
      </c>
    </row>
    <row r="347023" spans="1:3" x14ac:dyDescent="0.2">
      <c r="A347023" s="1">
        <v>938021</v>
      </c>
      <c r="B347023" s="1" t="s">
        <v>346033</v>
      </c>
      <c r="C347023" s="1" t="s">
        <v>60</v>
      </c>
    </row>
    <row r="347024" spans="1:3" x14ac:dyDescent="0.2">
      <c r="A347024" s="1">
        <v>938022</v>
      </c>
      <c r="B347024" s="1" t="s">
        <v>346034</v>
      </c>
      <c r="C347024" s="1" t="s">
        <v>60</v>
      </c>
    </row>
    <row r="347025" spans="1:3" x14ac:dyDescent="0.2">
      <c r="A347025" s="1">
        <v>938023</v>
      </c>
      <c r="B347025" s="1" t="s">
        <v>346035</v>
      </c>
      <c r="C347025" s="1" t="s">
        <v>5</v>
      </c>
    </row>
    <row r="347026" spans="1:3" x14ac:dyDescent="0.2">
      <c r="A347026" s="1">
        <v>938024</v>
      </c>
      <c r="B347026" s="1" t="s">
        <v>346036</v>
      </c>
      <c r="C347026" s="1" t="s">
        <v>60</v>
      </c>
    </row>
    <row r="347027" spans="1:3" x14ac:dyDescent="0.2">
      <c r="A347027" s="1">
        <v>938025</v>
      </c>
      <c r="B347027" s="1" t="s">
        <v>346037</v>
      </c>
      <c r="C347027" s="1" t="s">
        <v>60</v>
      </c>
    </row>
    <row r="347028" spans="1:3" x14ac:dyDescent="0.2">
      <c r="A347028" s="1">
        <v>938026</v>
      </c>
      <c r="B347028" s="1" t="s">
        <v>346038</v>
      </c>
      <c r="C347028" s="1" t="s">
        <v>60</v>
      </c>
    </row>
    <row r="347029" spans="1:3" x14ac:dyDescent="0.2">
      <c r="A347029" s="1">
        <v>938027</v>
      </c>
      <c r="B347029" s="1" t="s">
        <v>346039</v>
      </c>
      <c r="C347029" s="1" t="s">
        <v>60</v>
      </c>
    </row>
    <row r="347030" spans="1:3" x14ac:dyDescent="0.2">
      <c r="A347030" s="1">
        <v>938028</v>
      </c>
      <c r="B347030" s="1" t="s">
        <v>346040</v>
      </c>
      <c r="C347030" s="1" t="s">
        <v>60</v>
      </c>
    </row>
    <row r="347031" spans="1:3" x14ac:dyDescent="0.2">
      <c r="A347031" s="1">
        <v>938029</v>
      </c>
      <c r="B347031" s="1" t="s">
        <v>346041</v>
      </c>
      <c r="C347031" s="1" t="s">
        <v>60</v>
      </c>
    </row>
    <row r="347032" spans="1:3" x14ac:dyDescent="0.2">
      <c r="A347032" s="1">
        <v>938030</v>
      </c>
      <c r="B347032" s="1" t="s">
        <v>346042</v>
      </c>
      <c r="C347032" s="1" t="s">
        <v>60</v>
      </c>
    </row>
    <row r="347033" spans="1:3" x14ac:dyDescent="0.2">
      <c r="A347033" s="1">
        <v>938031</v>
      </c>
      <c r="B347033" s="1" t="s">
        <v>346043</v>
      </c>
      <c r="C347033" s="1" t="s">
        <v>60</v>
      </c>
    </row>
    <row r="347034" spans="1:3" x14ac:dyDescent="0.2">
      <c r="A347034" s="1">
        <v>938032</v>
      </c>
      <c r="B347034" s="1" t="s">
        <v>346044</v>
      </c>
      <c r="C347034" s="1" t="s">
        <v>60</v>
      </c>
    </row>
    <row r="347035" spans="1:3" x14ac:dyDescent="0.2">
      <c r="A347035" s="1">
        <v>938033</v>
      </c>
      <c r="B347035" s="1" t="s">
        <v>346045</v>
      </c>
      <c r="C347035" s="1" t="s">
        <v>60</v>
      </c>
    </row>
    <row r="347036" spans="1:3" x14ac:dyDescent="0.2">
      <c r="A347036" s="1">
        <v>938034</v>
      </c>
      <c r="B347036" s="1" t="s">
        <v>346046</v>
      </c>
      <c r="C347036" s="1" t="s">
        <v>60</v>
      </c>
    </row>
    <row r="347037" spans="1:3" x14ac:dyDescent="0.2">
      <c r="A347037" s="1">
        <v>938035</v>
      </c>
      <c r="B347037" s="1" t="s">
        <v>346047</v>
      </c>
      <c r="C347037" s="1" t="s">
        <v>60</v>
      </c>
    </row>
    <row r="347038" spans="1:3" x14ac:dyDescent="0.2">
      <c r="A347038" s="1">
        <v>938036</v>
      </c>
      <c r="B347038" s="1" t="s">
        <v>346048</v>
      </c>
      <c r="C347038" s="1" t="s">
        <v>60</v>
      </c>
    </row>
    <row r="347039" spans="1:3" x14ac:dyDescent="0.2">
      <c r="A347039" s="1">
        <v>938037</v>
      </c>
      <c r="B347039" s="1" t="s">
        <v>346049</v>
      </c>
      <c r="C347039" s="1" t="s">
        <v>60</v>
      </c>
    </row>
    <row r="347040" spans="1:3" x14ac:dyDescent="0.2">
      <c r="A347040" s="1">
        <v>938088</v>
      </c>
      <c r="B347040" s="1" t="s">
        <v>346050</v>
      </c>
      <c r="C347040" s="1" t="s">
        <v>5</v>
      </c>
    </row>
    <row r="347041" spans="1:3" x14ac:dyDescent="0.2">
      <c r="A347041" s="1">
        <v>938090</v>
      </c>
      <c r="B347041" s="1" t="s">
        <v>346051</v>
      </c>
      <c r="C347041" s="1" t="s">
        <v>5</v>
      </c>
    </row>
    <row r="347042" spans="1:3" x14ac:dyDescent="0.2">
      <c r="A347042" s="1">
        <v>938092</v>
      </c>
      <c r="B347042" s="1" t="s">
        <v>346052</v>
      </c>
      <c r="C347042" s="1" t="s">
        <v>5</v>
      </c>
    </row>
    <row r="347043" spans="1:3" x14ac:dyDescent="0.2">
      <c r="A347043" s="1">
        <v>938094</v>
      </c>
      <c r="B347043" s="1" t="s">
        <v>346053</v>
      </c>
      <c r="C347043" s="1" t="s">
        <v>5</v>
      </c>
    </row>
    <row r="347044" spans="1:3" x14ac:dyDescent="0.2">
      <c r="A347044" s="1">
        <v>938096</v>
      </c>
      <c r="B347044" s="1" t="s">
        <v>346054</v>
      </c>
      <c r="C347044" s="1" t="s">
        <v>5</v>
      </c>
    </row>
    <row r="347045" spans="1:3" x14ac:dyDescent="0.2">
      <c r="A347045" s="1">
        <v>938098</v>
      </c>
      <c r="B347045" s="1" t="s">
        <v>346055</v>
      </c>
      <c r="C347045" s="1" t="s">
        <v>60</v>
      </c>
    </row>
    <row r="347046" spans="1:3" x14ac:dyDescent="0.2">
      <c r="A347046" s="1">
        <v>938100</v>
      </c>
      <c r="B347046" s="1" t="s">
        <v>346056</v>
      </c>
      <c r="C347046" s="1" t="s">
        <v>5</v>
      </c>
    </row>
    <row r="347047" spans="1:3" x14ac:dyDescent="0.2">
      <c r="A347047" s="1">
        <v>938102</v>
      </c>
      <c r="B347047" s="1" t="s">
        <v>346057</v>
      </c>
      <c r="C347047" s="1" t="s">
        <v>5</v>
      </c>
    </row>
    <row r="347048" spans="1:3" x14ac:dyDescent="0.2">
      <c r="A347048" s="1">
        <v>938104</v>
      </c>
      <c r="B347048" s="1" t="s">
        <v>346058</v>
      </c>
      <c r="C347048" s="1" t="s">
        <v>60</v>
      </c>
    </row>
    <row r="347049" spans="1:3" x14ac:dyDescent="0.2">
      <c r="A347049" s="1">
        <v>938106</v>
      </c>
      <c r="B347049" s="1" t="s">
        <v>346059</v>
      </c>
      <c r="C347049" s="1" t="s">
        <v>5</v>
      </c>
    </row>
    <row r="347050" spans="1:3" x14ac:dyDescent="0.2">
      <c r="A347050" s="1">
        <v>938108</v>
      </c>
      <c r="B347050" s="1" t="s">
        <v>346060</v>
      </c>
      <c r="C347050" s="1" t="s">
        <v>60</v>
      </c>
    </row>
    <row r="347051" spans="1:3" x14ac:dyDescent="0.2">
      <c r="A347051" s="1">
        <v>938110</v>
      </c>
      <c r="B347051" s="1" t="s">
        <v>346061</v>
      </c>
      <c r="C347051" s="1" t="s">
        <v>60</v>
      </c>
    </row>
    <row r="347052" spans="1:3" x14ac:dyDescent="0.2">
      <c r="A347052" s="1">
        <v>938112</v>
      </c>
      <c r="B347052" s="1" t="s">
        <v>346062</v>
      </c>
      <c r="C347052" s="1" t="s">
        <v>60</v>
      </c>
    </row>
    <row r="347053" spans="1:3" x14ac:dyDescent="0.2">
      <c r="A347053" s="1">
        <v>938114</v>
      </c>
      <c r="B347053" s="1" t="s">
        <v>346063</v>
      </c>
      <c r="C347053" s="1" t="s">
        <v>5</v>
      </c>
    </row>
    <row r="347054" spans="1:3" x14ac:dyDescent="0.2">
      <c r="A347054" s="1">
        <v>938118</v>
      </c>
      <c r="B347054" s="1" t="s">
        <v>346064</v>
      </c>
      <c r="C347054" s="1" t="s">
        <v>60</v>
      </c>
    </row>
    <row r="347055" spans="1:3" x14ac:dyDescent="0.2">
      <c r="A347055" s="1">
        <v>938122</v>
      </c>
      <c r="B347055" s="1" t="s">
        <v>346065</v>
      </c>
      <c r="C347055" s="1" t="s">
        <v>5</v>
      </c>
    </row>
    <row r="347056" spans="1:3" x14ac:dyDescent="0.2">
      <c r="A347056" s="1">
        <v>938124</v>
      </c>
      <c r="B347056" s="1" t="s">
        <v>346066</v>
      </c>
      <c r="C347056" s="1" t="s">
        <v>5</v>
      </c>
    </row>
    <row r="347057" spans="1:3" x14ac:dyDescent="0.2">
      <c r="A347057" s="1">
        <v>938126</v>
      </c>
      <c r="B347057" s="1" t="s">
        <v>346067</v>
      </c>
      <c r="C347057" s="1" t="s">
        <v>5</v>
      </c>
    </row>
    <row r="347058" spans="1:3" x14ac:dyDescent="0.2">
      <c r="A347058" s="1">
        <v>938128</v>
      </c>
      <c r="B347058" s="1" t="s">
        <v>346068</v>
      </c>
      <c r="C347058" s="1" t="s">
        <v>5</v>
      </c>
    </row>
    <row r="347059" spans="1:3" x14ac:dyDescent="0.2">
      <c r="A347059" s="1">
        <v>938132</v>
      </c>
      <c r="B347059" s="1" t="s">
        <v>346069</v>
      </c>
      <c r="C347059" s="1" t="s">
        <v>5</v>
      </c>
    </row>
    <row r="347060" spans="1:3" x14ac:dyDescent="0.2">
      <c r="A347060" s="1">
        <v>938134</v>
      </c>
      <c r="B347060" s="1" t="s">
        <v>346070</v>
      </c>
      <c r="C347060" s="1" t="s">
        <v>60</v>
      </c>
    </row>
    <row r="347061" spans="1:3" x14ac:dyDescent="0.2">
      <c r="A347061" s="1">
        <v>938135</v>
      </c>
      <c r="B347061" s="1" t="s">
        <v>346071</v>
      </c>
      <c r="C347061" s="1" t="s">
        <v>60</v>
      </c>
    </row>
    <row r="347062" spans="1:3" x14ac:dyDescent="0.2">
      <c r="A347062" s="1">
        <v>938136</v>
      </c>
      <c r="B347062" s="1" t="s">
        <v>346072</v>
      </c>
      <c r="C347062" s="1" t="s">
        <v>60</v>
      </c>
    </row>
    <row r="347063" spans="1:3" x14ac:dyDescent="0.2">
      <c r="A347063" s="1">
        <v>938137</v>
      </c>
      <c r="B347063" s="1" t="s">
        <v>346073</v>
      </c>
      <c r="C347063" s="1" t="s">
        <v>60</v>
      </c>
    </row>
    <row r="347064" spans="1:3" x14ac:dyDescent="0.2">
      <c r="A347064" s="1">
        <v>938138</v>
      </c>
      <c r="B347064" s="1" t="s">
        <v>346074</v>
      </c>
      <c r="C347064" s="1" t="s">
        <v>60</v>
      </c>
    </row>
    <row r="347065" spans="1:3" x14ac:dyDescent="0.2">
      <c r="A347065" s="1">
        <v>938139</v>
      </c>
      <c r="B347065" s="1" t="s">
        <v>346075</v>
      </c>
      <c r="C347065" s="1" t="s">
        <v>60</v>
      </c>
    </row>
    <row r="347066" spans="1:3" x14ac:dyDescent="0.2">
      <c r="A347066" s="1">
        <v>938140</v>
      </c>
      <c r="B347066" s="1" t="s">
        <v>346076</v>
      </c>
      <c r="C347066" s="1" t="s">
        <v>60</v>
      </c>
    </row>
    <row r="347067" spans="1:3" x14ac:dyDescent="0.2">
      <c r="A347067" s="1">
        <v>938141</v>
      </c>
      <c r="B347067" s="1" t="s">
        <v>346077</v>
      </c>
      <c r="C347067" s="1" t="s">
        <v>60</v>
      </c>
    </row>
    <row r="347068" spans="1:3" x14ac:dyDescent="0.2">
      <c r="A347068" s="1">
        <v>938142</v>
      </c>
      <c r="B347068" s="1" t="s">
        <v>346078</v>
      </c>
      <c r="C347068" s="1" t="s">
        <v>60</v>
      </c>
    </row>
    <row r="347069" spans="1:3" x14ac:dyDescent="0.2">
      <c r="A347069" s="1">
        <v>938143</v>
      </c>
      <c r="B347069" s="1" t="s">
        <v>346079</v>
      </c>
      <c r="C347069" s="1" t="s">
        <v>60</v>
      </c>
    </row>
    <row r="347070" spans="1:3" x14ac:dyDescent="0.2">
      <c r="A347070" s="1">
        <v>938144</v>
      </c>
      <c r="B347070" s="1" t="s">
        <v>346080</v>
      </c>
      <c r="C347070" s="1" t="s">
        <v>60</v>
      </c>
    </row>
    <row r="347071" spans="1:3" x14ac:dyDescent="0.2">
      <c r="A347071" s="1">
        <v>938146</v>
      </c>
      <c r="B347071" s="1" t="s">
        <v>346081</v>
      </c>
      <c r="C347071" s="1" t="s">
        <v>60</v>
      </c>
    </row>
    <row r="347072" spans="1:3" x14ac:dyDescent="0.2">
      <c r="A347072" s="1">
        <v>938152</v>
      </c>
      <c r="B347072" s="1" t="s">
        <v>346082</v>
      </c>
      <c r="C347072" s="1" t="s">
        <v>60</v>
      </c>
    </row>
    <row r="347073" spans="1:3" x14ac:dyDescent="0.2">
      <c r="A347073" s="1">
        <v>938160</v>
      </c>
      <c r="B347073" s="1" t="s">
        <v>346083</v>
      </c>
      <c r="C347073" s="1" t="s">
        <v>60</v>
      </c>
    </row>
    <row r="347074" spans="1:3" x14ac:dyDescent="0.2">
      <c r="A347074" s="1">
        <v>938164</v>
      </c>
      <c r="B347074" s="1" t="s">
        <v>346084</v>
      </c>
      <c r="C347074" s="1" t="s">
        <v>5</v>
      </c>
    </row>
    <row r="347075" spans="1:3" x14ac:dyDescent="0.2">
      <c r="A347075" s="1">
        <v>938182</v>
      </c>
      <c r="B347075" s="1" t="s">
        <v>346085</v>
      </c>
      <c r="C347075" s="1" t="s">
        <v>5</v>
      </c>
    </row>
    <row r="347076" spans="1:3" x14ac:dyDescent="0.2">
      <c r="A347076" s="1">
        <v>938184</v>
      </c>
      <c r="B347076" s="1" t="s">
        <v>346086</v>
      </c>
      <c r="C347076" s="1" t="s">
        <v>60</v>
      </c>
    </row>
    <row r="347077" spans="1:3" x14ac:dyDescent="0.2">
      <c r="A347077" s="1">
        <v>938186</v>
      </c>
      <c r="B347077" s="1" t="s">
        <v>346087</v>
      </c>
      <c r="C347077" s="1" t="s">
        <v>5</v>
      </c>
    </row>
    <row r="347078" spans="1:3" x14ac:dyDescent="0.2">
      <c r="A347078" s="1">
        <v>938196</v>
      </c>
      <c r="B347078" s="1" t="s">
        <v>346088</v>
      </c>
      <c r="C347078" s="1" t="s">
        <v>60</v>
      </c>
    </row>
    <row r="347079" spans="1:3" x14ac:dyDescent="0.2">
      <c r="A347079" s="1">
        <v>938202</v>
      </c>
      <c r="B347079" s="1" t="s">
        <v>346089</v>
      </c>
      <c r="C347079" s="1" t="s">
        <v>60</v>
      </c>
    </row>
    <row r="347080" spans="1:3" x14ac:dyDescent="0.2">
      <c r="A347080" s="1">
        <v>938206</v>
      </c>
      <c r="B347080" s="1" t="s">
        <v>346090</v>
      </c>
      <c r="C347080" s="1" t="s">
        <v>5</v>
      </c>
    </row>
    <row r="347081" spans="1:3" x14ac:dyDescent="0.2">
      <c r="A347081" s="1">
        <v>938214</v>
      </c>
      <c r="B347081" s="1" t="s">
        <v>346091</v>
      </c>
      <c r="C347081" s="1" t="s">
        <v>60</v>
      </c>
    </row>
    <row r="347082" spans="1:3" x14ac:dyDescent="0.2">
      <c r="A347082" s="1">
        <v>938362</v>
      </c>
      <c r="B347082" s="1" t="s">
        <v>346092</v>
      </c>
      <c r="C347082" s="1" t="s">
        <v>60</v>
      </c>
    </row>
    <row r="347083" spans="1:3" x14ac:dyDescent="0.2">
      <c r="A347083" s="1">
        <v>938363</v>
      </c>
      <c r="B347083" s="1" t="s">
        <v>346093</v>
      </c>
      <c r="C347083" s="1" t="s">
        <v>60</v>
      </c>
    </row>
    <row r="347084" spans="1:3" x14ac:dyDescent="0.2">
      <c r="A347084" s="1">
        <v>938364</v>
      </c>
      <c r="B347084" s="1" t="s">
        <v>346094</v>
      </c>
      <c r="C347084" s="1" t="s">
        <v>60</v>
      </c>
    </row>
    <row r="347085" spans="1:3" x14ac:dyDescent="0.2">
      <c r="A347085" s="1">
        <v>938365</v>
      </c>
      <c r="B347085" s="1" t="s">
        <v>346095</v>
      </c>
      <c r="C347085" s="1" t="s">
        <v>60</v>
      </c>
    </row>
    <row r="347086" spans="1:3" x14ac:dyDescent="0.2">
      <c r="A347086" s="1">
        <v>938366</v>
      </c>
      <c r="B347086" s="1" t="s">
        <v>346096</v>
      </c>
      <c r="C347086" s="1" t="s">
        <v>60</v>
      </c>
    </row>
    <row r="347087" spans="1:3" x14ac:dyDescent="0.2">
      <c r="A347087" s="1">
        <v>938367</v>
      </c>
      <c r="B347087" s="1" t="s">
        <v>346097</v>
      </c>
      <c r="C347087" s="1" t="s">
        <v>60</v>
      </c>
    </row>
    <row r="347088" spans="1:3" x14ac:dyDescent="0.2">
      <c r="A347088" s="1">
        <v>938368</v>
      </c>
      <c r="B347088" s="1" t="s">
        <v>346098</v>
      </c>
      <c r="C347088" s="1" t="s">
        <v>60</v>
      </c>
    </row>
    <row r="347089" spans="1:3" x14ac:dyDescent="0.2">
      <c r="A347089" s="1">
        <v>938369</v>
      </c>
      <c r="B347089" s="1" t="s">
        <v>346099</v>
      </c>
      <c r="C347089" s="1" t="s">
        <v>60</v>
      </c>
    </row>
    <row r="347090" spans="1:3" x14ac:dyDescent="0.2">
      <c r="A347090" s="1">
        <v>938370</v>
      </c>
      <c r="B347090" s="1" t="s">
        <v>346100</v>
      </c>
      <c r="C347090" s="1" t="s">
        <v>60</v>
      </c>
    </row>
    <row r="347091" spans="1:3" x14ac:dyDescent="0.2">
      <c r="A347091" s="1">
        <v>938371</v>
      </c>
      <c r="B347091" s="1" t="s">
        <v>346101</v>
      </c>
      <c r="C347091" s="1" t="s">
        <v>60</v>
      </c>
    </row>
    <row r="347092" spans="1:3" x14ac:dyDescent="0.2">
      <c r="A347092" s="1">
        <v>938372</v>
      </c>
      <c r="B347092" s="1" t="s">
        <v>346102</v>
      </c>
      <c r="C347092" s="1" t="s">
        <v>60</v>
      </c>
    </row>
    <row r="347093" spans="1:3" x14ac:dyDescent="0.2">
      <c r="A347093" s="1">
        <v>938373</v>
      </c>
      <c r="B347093" s="1" t="s">
        <v>346103</v>
      </c>
      <c r="C347093" s="1" t="s">
        <v>60</v>
      </c>
    </row>
    <row r="347094" spans="1:3" x14ac:dyDescent="0.2">
      <c r="A347094" s="1">
        <v>938374</v>
      </c>
      <c r="B347094" s="1" t="s">
        <v>346104</v>
      </c>
      <c r="C347094" s="1" t="s">
        <v>60</v>
      </c>
    </row>
    <row r="347095" spans="1:3" x14ac:dyDescent="0.2">
      <c r="A347095" s="1">
        <v>938375</v>
      </c>
      <c r="B347095" s="1" t="s">
        <v>346105</v>
      </c>
      <c r="C347095" s="1" t="s">
        <v>60</v>
      </c>
    </row>
    <row r="347096" spans="1:3" x14ac:dyDescent="0.2">
      <c r="A347096" s="1">
        <v>938376</v>
      </c>
      <c r="B347096" s="1" t="s">
        <v>346106</v>
      </c>
      <c r="C347096" s="1" t="s">
        <v>60</v>
      </c>
    </row>
    <row r="347097" spans="1:3" x14ac:dyDescent="0.2">
      <c r="A347097" s="1">
        <v>938377</v>
      </c>
      <c r="B347097" s="1" t="s">
        <v>346107</v>
      </c>
      <c r="C347097" s="1" t="s">
        <v>60</v>
      </c>
    </row>
    <row r="347098" spans="1:3" x14ac:dyDescent="0.2">
      <c r="A347098" s="1">
        <v>938378</v>
      </c>
      <c r="B347098" s="1" t="s">
        <v>346108</v>
      </c>
      <c r="C347098" s="1" t="s">
        <v>60</v>
      </c>
    </row>
    <row r="347099" spans="1:3" x14ac:dyDescent="0.2">
      <c r="A347099" s="1">
        <v>938379</v>
      </c>
      <c r="B347099" s="1" t="s">
        <v>346109</v>
      </c>
      <c r="C347099" s="1" t="s">
        <v>60</v>
      </c>
    </row>
    <row r="347100" spans="1:3" x14ac:dyDescent="0.2">
      <c r="A347100" s="1">
        <v>938380</v>
      </c>
      <c r="B347100" s="1" t="s">
        <v>346110</v>
      </c>
      <c r="C347100" s="1" t="s">
        <v>60</v>
      </c>
    </row>
    <row r="347101" spans="1:3" x14ac:dyDescent="0.2">
      <c r="A347101" s="1">
        <v>938381</v>
      </c>
      <c r="B347101" s="1" t="s">
        <v>346111</v>
      </c>
      <c r="C347101" s="1" t="s">
        <v>60</v>
      </c>
    </row>
    <row r="347102" spans="1:3" x14ac:dyDescent="0.2">
      <c r="A347102" s="1">
        <v>938404</v>
      </c>
      <c r="B347102" s="1" t="s">
        <v>346112</v>
      </c>
      <c r="C347102" s="1" t="s">
        <v>60</v>
      </c>
    </row>
    <row r="347103" spans="1:3" x14ac:dyDescent="0.2">
      <c r="A347103" s="1">
        <v>938414</v>
      </c>
      <c r="B347103" s="1" t="s">
        <v>346113</v>
      </c>
      <c r="C347103" s="1" t="s">
        <v>60</v>
      </c>
    </row>
    <row r="347104" spans="1:3" x14ac:dyDescent="0.2">
      <c r="A347104" s="1">
        <v>938496</v>
      </c>
      <c r="B347104" s="1" t="s">
        <v>346114</v>
      </c>
      <c r="C347104" s="1" t="s">
        <v>5</v>
      </c>
    </row>
    <row r="347105" spans="1:3" x14ac:dyDescent="0.2">
      <c r="A347105" s="1">
        <v>938538</v>
      </c>
      <c r="B347105" s="1" t="s">
        <v>346115</v>
      </c>
      <c r="C347105" s="1" t="s">
        <v>60</v>
      </c>
    </row>
    <row r="347106" spans="1:3" x14ac:dyDescent="0.2">
      <c r="A347106" s="1">
        <v>938539</v>
      </c>
      <c r="B347106" s="1" t="s">
        <v>346116</v>
      </c>
      <c r="C347106" s="1" t="s">
        <v>60</v>
      </c>
    </row>
    <row r="347107" spans="1:3" x14ac:dyDescent="0.2">
      <c r="A347107" s="1">
        <v>938540</v>
      </c>
      <c r="B347107" s="1" t="s">
        <v>346117</v>
      </c>
      <c r="C347107" s="1" t="s">
        <v>60</v>
      </c>
    </row>
    <row r="347108" spans="1:3" x14ac:dyDescent="0.2">
      <c r="A347108" s="1">
        <v>938541</v>
      </c>
      <c r="B347108" s="1" t="s">
        <v>346118</v>
      </c>
      <c r="C347108" s="1" t="s">
        <v>60</v>
      </c>
    </row>
    <row r="347109" spans="1:3" x14ac:dyDescent="0.2">
      <c r="A347109" s="1">
        <v>938542</v>
      </c>
      <c r="B347109" s="1" t="s">
        <v>346119</v>
      </c>
      <c r="C347109" s="1" t="s">
        <v>60</v>
      </c>
    </row>
    <row r="347110" spans="1:3" x14ac:dyDescent="0.2">
      <c r="A347110" s="1">
        <v>938543</v>
      </c>
      <c r="B347110" s="1" t="s">
        <v>346120</v>
      </c>
      <c r="C347110" s="1" t="s">
        <v>60</v>
      </c>
    </row>
    <row r="347111" spans="1:3" x14ac:dyDescent="0.2">
      <c r="A347111" s="1">
        <v>938544</v>
      </c>
      <c r="B347111" s="1" t="s">
        <v>346121</v>
      </c>
      <c r="C347111" s="1" t="s">
        <v>60</v>
      </c>
    </row>
    <row r="347112" spans="1:3" x14ac:dyDescent="0.2">
      <c r="A347112" s="1">
        <v>938545</v>
      </c>
      <c r="B347112" s="1" t="s">
        <v>346122</v>
      </c>
      <c r="C347112" s="1" t="s">
        <v>60</v>
      </c>
    </row>
    <row r="347113" spans="1:3" x14ac:dyDescent="0.2">
      <c r="A347113" s="1">
        <v>938546</v>
      </c>
      <c r="B347113" s="1" t="s">
        <v>346123</v>
      </c>
      <c r="C347113" s="1" t="s">
        <v>60</v>
      </c>
    </row>
    <row r="347114" spans="1:3" x14ac:dyDescent="0.2">
      <c r="A347114" s="1">
        <v>938547</v>
      </c>
      <c r="B347114" s="1" t="s">
        <v>346124</v>
      </c>
      <c r="C347114" s="1" t="s">
        <v>60</v>
      </c>
    </row>
    <row r="347115" spans="1:3" x14ac:dyDescent="0.2">
      <c r="A347115" s="1">
        <v>938552</v>
      </c>
      <c r="B347115" s="1" t="s">
        <v>346125</v>
      </c>
      <c r="C347115" s="1" t="s">
        <v>5</v>
      </c>
    </row>
    <row r="347116" spans="1:3" x14ac:dyDescent="0.2">
      <c r="A347116" s="1">
        <v>938554</v>
      </c>
      <c r="B347116" s="1" t="s">
        <v>346126</v>
      </c>
      <c r="C347116" s="1" t="s">
        <v>60</v>
      </c>
    </row>
    <row r="347117" spans="1:3" x14ac:dyDescent="0.2">
      <c r="A347117" s="1">
        <v>938556</v>
      </c>
      <c r="B347117" s="1" t="s">
        <v>346127</v>
      </c>
      <c r="C347117" s="1" t="s">
        <v>60</v>
      </c>
    </row>
    <row r="347118" spans="1:3" x14ac:dyDescent="0.2">
      <c r="A347118" s="1">
        <v>938560</v>
      </c>
      <c r="B347118" s="1" t="s">
        <v>346128</v>
      </c>
      <c r="C347118" s="1" t="s">
        <v>5</v>
      </c>
    </row>
    <row r="347119" spans="1:3" x14ac:dyDescent="0.2">
      <c r="A347119" s="1">
        <v>938562</v>
      </c>
      <c r="B347119" s="1" t="s">
        <v>346129</v>
      </c>
      <c r="C347119" s="1" t="s">
        <v>60</v>
      </c>
    </row>
    <row r="347120" spans="1:3" x14ac:dyDescent="0.2">
      <c r="A347120" s="1">
        <v>938564</v>
      </c>
      <c r="B347120" s="1" t="s">
        <v>346130</v>
      </c>
      <c r="C347120" s="1" t="s">
        <v>60</v>
      </c>
    </row>
    <row r="347121" spans="1:3" x14ac:dyDescent="0.2">
      <c r="A347121" s="1">
        <v>938572</v>
      </c>
      <c r="B347121" s="1" t="s">
        <v>346131</v>
      </c>
      <c r="C347121" s="1" t="s">
        <v>60</v>
      </c>
    </row>
    <row r="347122" spans="1:3" x14ac:dyDescent="0.2">
      <c r="A347122" s="1">
        <v>938574</v>
      </c>
      <c r="B347122" s="1" t="s">
        <v>346132</v>
      </c>
      <c r="C347122" s="1" t="s">
        <v>60</v>
      </c>
    </row>
    <row r="347123" spans="1:3" x14ac:dyDescent="0.2">
      <c r="A347123" s="1">
        <v>938576</v>
      </c>
      <c r="B347123" s="1" t="s">
        <v>346133</v>
      </c>
      <c r="C347123" s="1" t="s">
        <v>60</v>
      </c>
    </row>
    <row r="347124" spans="1:3" x14ac:dyDescent="0.2">
      <c r="A347124" s="1">
        <v>938582</v>
      </c>
      <c r="B347124" s="1" t="s">
        <v>346134</v>
      </c>
      <c r="C347124" s="1" t="s">
        <v>60</v>
      </c>
    </row>
    <row r="347125" spans="1:3" x14ac:dyDescent="0.2">
      <c r="A347125" s="1">
        <v>938588</v>
      </c>
      <c r="B347125" s="1" t="s">
        <v>346135</v>
      </c>
      <c r="C347125" s="1" t="s">
        <v>60</v>
      </c>
    </row>
    <row r="347126" spans="1:3" x14ac:dyDescent="0.2">
      <c r="A347126" s="1">
        <v>938602</v>
      </c>
      <c r="B347126" s="1" t="s">
        <v>346136</v>
      </c>
      <c r="C347126" s="1" t="s">
        <v>60</v>
      </c>
    </row>
    <row r="347127" spans="1:3" x14ac:dyDescent="0.2">
      <c r="A347127" s="1">
        <v>938606</v>
      </c>
      <c r="B347127" s="1" t="s">
        <v>346137</v>
      </c>
      <c r="C347127" s="1" t="s">
        <v>60</v>
      </c>
    </row>
    <row r="347128" spans="1:3" x14ac:dyDescent="0.2">
      <c r="A347128" s="1">
        <v>938607</v>
      </c>
      <c r="B347128" s="1" t="s">
        <v>346138</v>
      </c>
      <c r="C347128" s="1" t="s">
        <v>60</v>
      </c>
    </row>
    <row r="347129" spans="1:3" x14ac:dyDescent="0.2">
      <c r="A347129" s="1">
        <v>938608</v>
      </c>
      <c r="B347129" s="1" t="s">
        <v>346139</v>
      </c>
      <c r="C347129" s="1" t="s">
        <v>60</v>
      </c>
    </row>
    <row r="347130" spans="1:3" x14ac:dyDescent="0.2">
      <c r="A347130" s="1">
        <v>938609</v>
      </c>
      <c r="B347130" s="1" t="s">
        <v>346140</v>
      </c>
      <c r="C347130" s="1" t="s">
        <v>60</v>
      </c>
    </row>
    <row r="347131" spans="1:3" x14ac:dyDescent="0.2">
      <c r="A347131" s="1">
        <v>938610</v>
      </c>
      <c r="B347131" s="1" t="s">
        <v>346141</v>
      </c>
      <c r="C347131" s="1" t="s">
        <v>60</v>
      </c>
    </row>
    <row r="347132" spans="1:3" x14ac:dyDescent="0.2">
      <c r="A347132" s="1">
        <v>938611</v>
      </c>
      <c r="B347132" s="1" t="s">
        <v>346142</v>
      </c>
      <c r="C347132" s="1" t="s">
        <v>60</v>
      </c>
    </row>
    <row r="347133" spans="1:3" x14ac:dyDescent="0.2">
      <c r="A347133" s="1">
        <v>938612</v>
      </c>
      <c r="B347133" s="1" t="s">
        <v>346143</v>
      </c>
      <c r="C347133" s="1" t="s">
        <v>60</v>
      </c>
    </row>
    <row r="347134" spans="1:3" x14ac:dyDescent="0.2">
      <c r="A347134" s="1">
        <v>938613</v>
      </c>
      <c r="B347134" s="1" t="s">
        <v>346144</v>
      </c>
      <c r="C347134" s="1" t="s">
        <v>60</v>
      </c>
    </row>
    <row r="347135" spans="1:3" x14ac:dyDescent="0.2">
      <c r="A347135" s="1">
        <v>938614</v>
      </c>
      <c r="B347135" s="1" t="s">
        <v>346145</v>
      </c>
      <c r="C347135" s="1" t="s">
        <v>60</v>
      </c>
    </row>
    <row r="347136" spans="1:3" x14ac:dyDescent="0.2">
      <c r="A347136" s="1">
        <v>938615</v>
      </c>
      <c r="B347136" s="1" t="s">
        <v>346146</v>
      </c>
      <c r="C347136" s="1" t="s">
        <v>60</v>
      </c>
    </row>
    <row r="347137" spans="1:3" x14ac:dyDescent="0.2">
      <c r="A347137" s="1">
        <v>938616</v>
      </c>
      <c r="B347137" s="1" t="s">
        <v>346147</v>
      </c>
      <c r="C347137" s="1" t="s">
        <v>60</v>
      </c>
    </row>
    <row r="347138" spans="1:3" x14ac:dyDescent="0.2">
      <c r="A347138" s="1">
        <v>938617</v>
      </c>
      <c r="B347138" s="1" t="s">
        <v>346148</v>
      </c>
      <c r="C347138" s="1" t="s">
        <v>60</v>
      </c>
    </row>
    <row r="347139" spans="1:3" x14ac:dyDescent="0.2">
      <c r="A347139" s="1">
        <v>938618</v>
      </c>
      <c r="B347139" s="1" t="s">
        <v>346149</v>
      </c>
      <c r="C347139" s="1" t="s">
        <v>60</v>
      </c>
    </row>
    <row r="347140" spans="1:3" x14ac:dyDescent="0.2">
      <c r="A347140" s="1">
        <v>938619</v>
      </c>
      <c r="B347140" s="1" t="s">
        <v>346150</v>
      </c>
      <c r="C347140" s="1" t="s">
        <v>60</v>
      </c>
    </row>
    <row r="347141" spans="1:3" x14ac:dyDescent="0.2">
      <c r="A347141" s="1">
        <v>938620</v>
      </c>
      <c r="B347141" s="1" t="s">
        <v>346151</v>
      </c>
      <c r="C347141" s="1" t="s">
        <v>60</v>
      </c>
    </row>
    <row r="347142" spans="1:3" x14ac:dyDescent="0.2">
      <c r="A347142" s="1">
        <v>938621</v>
      </c>
      <c r="B347142" s="1" t="s">
        <v>346152</v>
      </c>
      <c r="C347142" s="1" t="s">
        <v>60</v>
      </c>
    </row>
    <row r="347143" spans="1:3" x14ac:dyDescent="0.2">
      <c r="A347143" s="1">
        <v>938622</v>
      </c>
      <c r="B347143" s="1" t="s">
        <v>346153</v>
      </c>
      <c r="C347143" s="1" t="s">
        <v>60</v>
      </c>
    </row>
    <row r="347144" spans="1:3" x14ac:dyDescent="0.2">
      <c r="A347144" s="1">
        <v>938623</v>
      </c>
      <c r="B347144" s="1" t="s">
        <v>346154</v>
      </c>
      <c r="C347144" s="1" t="s">
        <v>60</v>
      </c>
    </row>
    <row r="347145" spans="1:3" x14ac:dyDescent="0.2">
      <c r="A347145" s="1">
        <v>938624</v>
      </c>
      <c r="B347145" s="1" t="s">
        <v>346155</v>
      </c>
      <c r="C347145" s="1" t="s">
        <v>60</v>
      </c>
    </row>
    <row r="347146" spans="1:3" x14ac:dyDescent="0.2">
      <c r="A347146" s="1">
        <v>938625</v>
      </c>
      <c r="B347146" s="1" t="s">
        <v>346156</v>
      </c>
      <c r="C347146" s="1" t="s">
        <v>60</v>
      </c>
    </row>
    <row r="347147" spans="1:3" x14ac:dyDescent="0.2">
      <c r="A347147" s="1">
        <v>938696</v>
      </c>
      <c r="B347147" s="1" t="s">
        <v>346157</v>
      </c>
      <c r="C347147" s="1" t="s">
        <v>60</v>
      </c>
    </row>
    <row r="347148" spans="1:3" x14ac:dyDescent="0.2">
      <c r="A347148" s="1">
        <v>938750</v>
      </c>
      <c r="B347148" s="1" t="s">
        <v>346158</v>
      </c>
      <c r="C347148" s="1" t="s">
        <v>60</v>
      </c>
    </row>
    <row r="347149" spans="1:3" x14ac:dyDescent="0.2">
      <c r="A347149" s="1">
        <v>938751</v>
      </c>
      <c r="B347149" s="1" t="s">
        <v>346159</v>
      </c>
      <c r="C347149" s="1" t="s">
        <v>60</v>
      </c>
    </row>
    <row r="347150" spans="1:3" x14ac:dyDescent="0.2">
      <c r="A347150" s="1">
        <v>938752</v>
      </c>
      <c r="B347150" s="1" t="s">
        <v>346160</v>
      </c>
      <c r="C347150" s="1" t="s">
        <v>60</v>
      </c>
    </row>
    <row r="347151" spans="1:3" x14ac:dyDescent="0.2">
      <c r="A347151" s="1">
        <v>938753</v>
      </c>
      <c r="B347151" s="1" t="s">
        <v>346161</v>
      </c>
      <c r="C347151" s="1" t="s">
        <v>60</v>
      </c>
    </row>
    <row r="347152" spans="1:3" x14ac:dyDescent="0.2">
      <c r="A347152" s="1">
        <v>938754</v>
      </c>
      <c r="B347152" s="1" t="s">
        <v>346162</v>
      </c>
      <c r="C347152" s="1" t="s">
        <v>60</v>
      </c>
    </row>
    <row r="347153" spans="1:3" x14ac:dyDescent="0.2">
      <c r="A347153" s="1">
        <v>938755</v>
      </c>
      <c r="B347153" s="1" t="s">
        <v>346163</v>
      </c>
      <c r="C347153" s="1" t="s">
        <v>60</v>
      </c>
    </row>
    <row r="347154" spans="1:3" x14ac:dyDescent="0.2">
      <c r="A347154" s="1">
        <v>938756</v>
      </c>
      <c r="B347154" s="1" t="s">
        <v>346164</v>
      </c>
      <c r="C347154" s="1" t="s">
        <v>60</v>
      </c>
    </row>
    <row r="347155" spans="1:3" x14ac:dyDescent="0.2">
      <c r="A347155" s="1">
        <v>938757</v>
      </c>
      <c r="B347155" s="1" t="s">
        <v>346165</v>
      </c>
      <c r="C347155" s="1" t="s">
        <v>60</v>
      </c>
    </row>
    <row r="347156" spans="1:3" x14ac:dyDescent="0.2">
      <c r="A347156" s="1">
        <v>938758</v>
      </c>
      <c r="B347156" s="1" t="s">
        <v>346166</v>
      </c>
      <c r="C347156" s="1" t="s">
        <v>60</v>
      </c>
    </row>
    <row r="347157" spans="1:3" x14ac:dyDescent="0.2">
      <c r="A347157" s="1">
        <v>938759</v>
      </c>
      <c r="B347157" s="1" t="s">
        <v>346167</v>
      </c>
      <c r="C347157" s="1" t="s">
        <v>60</v>
      </c>
    </row>
    <row r="347158" spans="1:3" x14ac:dyDescent="0.2">
      <c r="A347158" s="1">
        <v>938804</v>
      </c>
      <c r="B347158" s="1" t="s">
        <v>346168</v>
      </c>
      <c r="C347158" s="1" t="s">
        <v>60</v>
      </c>
    </row>
    <row r="347159" spans="1:3" x14ac:dyDescent="0.2">
      <c r="A347159" s="1">
        <v>938816</v>
      </c>
      <c r="B347159" s="1" t="s">
        <v>346169</v>
      </c>
      <c r="C347159" s="1" t="s">
        <v>60</v>
      </c>
    </row>
    <row r="347160" spans="1:3" x14ac:dyDescent="0.2">
      <c r="A347160" s="1">
        <v>938820</v>
      </c>
      <c r="B347160" s="1" t="s">
        <v>346170</v>
      </c>
      <c r="C347160" s="1" t="s">
        <v>60</v>
      </c>
    </row>
    <row r="347161" spans="1:3" x14ac:dyDescent="0.2">
      <c r="A347161" s="1">
        <v>938822</v>
      </c>
      <c r="B347161" s="1" t="s">
        <v>346171</v>
      </c>
      <c r="C347161" s="1" t="s">
        <v>5</v>
      </c>
    </row>
    <row r="347162" spans="1:3" x14ac:dyDescent="0.2">
      <c r="A347162" s="1">
        <v>938828</v>
      </c>
      <c r="B347162" s="1" t="s">
        <v>346172</v>
      </c>
      <c r="C347162" s="1" t="s">
        <v>60</v>
      </c>
    </row>
    <row r="347163" spans="1:3" x14ac:dyDescent="0.2">
      <c r="A347163" s="1">
        <v>938832</v>
      </c>
      <c r="B347163" s="1" t="s">
        <v>346173</v>
      </c>
      <c r="C347163" s="1" t="s">
        <v>5</v>
      </c>
    </row>
    <row r="347164" spans="1:3" x14ac:dyDescent="0.2">
      <c r="A347164" s="1">
        <v>938840</v>
      </c>
      <c r="B347164" s="1" t="s">
        <v>346174</v>
      </c>
      <c r="C347164" s="1" t="s">
        <v>60</v>
      </c>
    </row>
    <row r="347165" spans="1:3" x14ac:dyDescent="0.2">
      <c r="A347165" s="1">
        <v>938848</v>
      </c>
      <c r="B347165" s="1" t="s">
        <v>346175</v>
      </c>
      <c r="C347165" s="1" t="s">
        <v>307</v>
      </c>
    </row>
    <row r="347166" spans="1:3" x14ac:dyDescent="0.2">
      <c r="A347166" s="1">
        <v>938854</v>
      </c>
      <c r="B347166" s="1" t="s">
        <v>346176</v>
      </c>
      <c r="C347166" s="1" t="s">
        <v>60</v>
      </c>
    </row>
    <row r="347167" spans="1:3" x14ac:dyDescent="0.2">
      <c r="A347167" s="1">
        <v>938862</v>
      </c>
      <c r="B347167" s="1" t="s">
        <v>346177</v>
      </c>
      <c r="C347167" s="1" t="s">
        <v>60</v>
      </c>
    </row>
    <row r="347168" spans="1:3" x14ac:dyDescent="0.2">
      <c r="A347168" s="1">
        <v>938874</v>
      </c>
      <c r="B347168" s="1" t="s">
        <v>346178</v>
      </c>
      <c r="C347168" s="1" t="s">
        <v>60</v>
      </c>
    </row>
    <row r="347169" spans="1:3" x14ac:dyDescent="0.2">
      <c r="A347169" s="1">
        <v>938875</v>
      </c>
      <c r="B347169" s="1" t="s">
        <v>346179</v>
      </c>
      <c r="C347169" s="1" t="s">
        <v>60</v>
      </c>
    </row>
    <row r="347170" spans="1:3" x14ac:dyDescent="0.2">
      <c r="A347170" s="1">
        <v>938876</v>
      </c>
      <c r="B347170" s="1" t="s">
        <v>346180</v>
      </c>
      <c r="C347170" s="1" t="s">
        <v>60</v>
      </c>
    </row>
    <row r="347171" spans="1:3" x14ac:dyDescent="0.2">
      <c r="A347171" s="1">
        <v>938877</v>
      </c>
      <c r="B347171" s="1" t="s">
        <v>346181</v>
      </c>
      <c r="C347171" s="1" t="s">
        <v>60</v>
      </c>
    </row>
    <row r="347172" spans="1:3" x14ac:dyDescent="0.2">
      <c r="A347172" s="1">
        <v>938878</v>
      </c>
      <c r="B347172" s="1" t="s">
        <v>346182</v>
      </c>
      <c r="C347172" s="1" t="s">
        <v>60</v>
      </c>
    </row>
    <row r="347173" spans="1:3" x14ac:dyDescent="0.2">
      <c r="A347173" s="1">
        <v>938879</v>
      </c>
      <c r="B347173" s="1" t="s">
        <v>346183</v>
      </c>
      <c r="C347173" s="1" t="s">
        <v>60</v>
      </c>
    </row>
    <row r="347174" spans="1:3" x14ac:dyDescent="0.2">
      <c r="A347174" s="1">
        <v>938880</v>
      </c>
      <c r="B347174" s="1" t="s">
        <v>346184</v>
      </c>
      <c r="C347174" s="1" t="s">
        <v>60</v>
      </c>
    </row>
    <row r="347175" spans="1:3" x14ac:dyDescent="0.2">
      <c r="A347175" s="1">
        <v>938881</v>
      </c>
      <c r="B347175" s="1" t="s">
        <v>346185</v>
      </c>
      <c r="C347175" s="1" t="s">
        <v>60</v>
      </c>
    </row>
    <row r="347176" spans="1:3" x14ac:dyDescent="0.2">
      <c r="A347176" s="1">
        <v>938882</v>
      </c>
      <c r="B347176" s="1" t="s">
        <v>346186</v>
      </c>
      <c r="C347176" s="1" t="s">
        <v>60</v>
      </c>
    </row>
    <row r="347177" spans="1:3" x14ac:dyDescent="0.2">
      <c r="A347177" s="1">
        <v>938883</v>
      </c>
      <c r="B347177" s="1" t="s">
        <v>346187</v>
      </c>
      <c r="C347177" s="1" t="s">
        <v>60</v>
      </c>
    </row>
    <row r="347178" spans="1:3" x14ac:dyDescent="0.2">
      <c r="A347178" s="1">
        <v>938998</v>
      </c>
      <c r="B347178" s="1" t="s">
        <v>346188</v>
      </c>
      <c r="C347178" s="1" t="s">
        <v>5</v>
      </c>
    </row>
    <row r="347179" spans="1:3" x14ac:dyDescent="0.2">
      <c r="A347179" s="1">
        <v>939014</v>
      </c>
      <c r="B347179" s="1" t="s">
        <v>346189</v>
      </c>
      <c r="C347179" s="1" t="s">
        <v>5</v>
      </c>
    </row>
    <row r="347180" spans="1:3" x14ac:dyDescent="0.2">
      <c r="A347180" s="1">
        <v>939044</v>
      </c>
      <c r="B347180" s="1" t="s">
        <v>346190</v>
      </c>
      <c r="C347180" s="1" t="s">
        <v>60</v>
      </c>
    </row>
    <row r="347181" spans="1:3" x14ac:dyDescent="0.2">
      <c r="A347181" s="1">
        <v>939045</v>
      </c>
      <c r="B347181" s="1" t="s">
        <v>346191</v>
      </c>
      <c r="C347181" s="1" t="s">
        <v>60</v>
      </c>
    </row>
    <row r="347182" spans="1:3" x14ac:dyDescent="0.2">
      <c r="A347182" s="1">
        <v>939046</v>
      </c>
      <c r="B347182" s="1" t="s">
        <v>346192</v>
      </c>
      <c r="C347182" s="1" t="s">
        <v>60</v>
      </c>
    </row>
    <row r="347183" spans="1:3" x14ac:dyDescent="0.2">
      <c r="A347183" s="1">
        <v>939048</v>
      </c>
      <c r="B347183" s="1" t="s">
        <v>346193</v>
      </c>
      <c r="C347183" s="1" t="s">
        <v>60</v>
      </c>
    </row>
    <row r="347184" spans="1:3" x14ac:dyDescent="0.2">
      <c r="A347184" s="1">
        <v>939049</v>
      </c>
      <c r="B347184" s="1" t="s">
        <v>346194</v>
      </c>
      <c r="C347184" s="1" t="s">
        <v>60</v>
      </c>
    </row>
    <row r="347185" spans="1:3" x14ac:dyDescent="0.2">
      <c r="A347185" s="1">
        <v>939050</v>
      </c>
      <c r="B347185" s="1" t="s">
        <v>346195</v>
      </c>
      <c r="C347185" s="1" t="s">
        <v>60</v>
      </c>
    </row>
    <row r="347186" spans="1:3" x14ac:dyDescent="0.2">
      <c r="A347186" s="1">
        <v>939051</v>
      </c>
      <c r="B347186" s="1" t="s">
        <v>346196</v>
      </c>
      <c r="C347186" s="1" t="s">
        <v>60</v>
      </c>
    </row>
    <row r="347187" spans="1:3" x14ac:dyDescent="0.2">
      <c r="A347187" s="1">
        <v>939052</v>
      </c>
      <c r="B347187" s="1" t="s">
        <v>346197</v>
      </c>
      <c r="C347187" s="1" t="s">
        <v>60</v>
      </c>
    </row>
    <row r="347188" spans="1:3" x14ac:dyDescent="0.2">
      <c r="A347188" s="1">
        <v>939053</v>
      </c>
      <c r="B347188" s="1" t="s">
        <v>346198</v>
      </c>
      <c r="C347188" s="1" t="s">
        <v>60</v>
      </c>
    </row>
    <row r="347189" spans="1:3" x14ac:dyDescent="0.2">
      <c r="A347189" s="1">
        <v>939054</v>
      </c>
      <c r="B347189" s="1" t="s">
        <v>346199</v>
      </c>
      <c r="C347189" s="1" t="s">
        <v>5</v>
      </c>
    </row>
    <row r="347190" spans="1:3" x14ac:dyDescent="0.2">
      <c r="A347190" s="1">
        <v>939058</v>
      </c>
      <c r="B347190" s="1" t="s">
        <v>346200</v>
      </c>
      <c r="C347190" s="1" t="s">
        <v>5</v>
      </c>
    </row>
    <row r="347191" spans="1:3" x14ac:dyDescent="0.2">
      <c r="A347191" s="1">
        <v>939064</v>
      </c>
      <c r="B347191" s="1" t="s">
        <v>346201</v>
      </c>
      <c r="C347191" s="1" t="s">
        <v>60</v>
      </c>
    </row>
    <row r="347192" spans="1:3" x14ac:dyDescent="0.2">
      <c r="A347192" s="1">
        <v>939066</v>
      </c>
      <c r="B347192" s="1" t="s">
        <v>346202</v>
      </c>
      <c r="C347192" s="1" t="s">
        <v>5</v>
      </c>
    </row>
    <row r="347193" spans="1:3" x14ac:dyDescent="0.2">
      <c r="A347193" s="1">
        <v>939070</v>
      </c>
      <c r="B347193" s="1" t="s">
        <v>346203</v>
      </c>
      <c r="C347193" s="1" t="s">
        <v>5</v>
      </c>
    </row>
    <row r="347194" spans="1:3" x14ac:dyDescent="0.2">
      <c r="A347194" s="1">
        <v>939072</v>
      </c>
      <c r="B347194" s="1" t="s">
        <v>346204</v>
      </c>
      <c r="C347194" s="1" t="s">
        <v>5</v>
      </c>
    </row>
    <row r="347195" spans="1:3" x14ac:dyDescent="0.2">
      <c r="A347195" s="1">
        <v>939074</v>
      </c>
      <c r="B347195" s="1" t="s">
        <v>346205</v>
      </c>
      <c r="C347195" s="1" t="s">
        <v>60</v>
      </c>
    </row>
    <row r="347196" spans="1:3" x14ac:dyDescent="0.2">
      <c r="A347196" s="1">
        <v>939076</v>
      </c>
      <c r="B347196" s="1" t="s">
        <v>346206</v>
      </c>
      <c r="C347196" s="1" t="s">
        <v>307</v>
      </c>
    </row>
    <row r="347197" spans="1:3" x14ac:dyDescent="0.2">
      <c r="A347197" s="1">
        <v>939078</v>
      </c>
      <c r="B347197" s="1" t="s">
        <v>346207</v>
      </c>
      <c r="C347197" s="1" t="s">
        <v>307</v>
      </c>
    </row>
    <row r="347198" spans="1:3" x14ac:dyDescent="0.2">
      <c r="A347198" s="1">
        <v>939082</v>
      </c>
      <c r="B347198" s="1" t="s">
        <v>346208</v>
      </c>
      <c r="C347198" s="1" t="s">
        <v>5</v>
      </c>
    </row>
    <row r="347199" spans="1:3" x14ac:dyDescent="0.2">
      <c r="A347199" s="1">
        <v>939084</v>
      </c>
      <c r="B347199" s="1" t="s">
        <v>346209</v>
      </c>
      <c r="C347199" s="1" t="s">
        <v>5</v>
      </c>
    </row>
    <row r="347200" spans="1:3" x14ac:dyDescent="0.2">
      <c r="A347200" s="1">
        <v>939088</v>
      </c>
      <c r="B347200" s="1" t="s">
        <v>346210</v>
      </c>
      <c r="C347200" s="1" t="s">
        <v>5</v>
      </c>
    </row>
    <row r="347201" spans="1:3" x14ac:dyDescent="0.2">
      <c r="A347201" s="1">
        <v>939092</v>
      </c>
      <c r="B347201" s="1" t="s">
        <v>346211</v>
      </c>
      <c r="C347201" s="1" t="s">
        <v>60</v>
      </c>
    </row>
    <row r="347202" spans="1:3" x14ac:dyDescent="0.2">
      <c r="A347202" s="1">
        <v>939093</v>
      </c>
      <c r="B347202" s="1" t="s">
        <v>346212</v>
      </c>
      <c r="C347202" s="1" t="s">
        <v>60</v>
      </c>
    </row>
    <row r="347203" spans="1:3" x14ac:dyDescent="0.2">
      <c r="A347203" s="1">
        <v>939094</v>
      </c>
      <c r="B347203" s="1" t="s">
        <v>346213</v>
      </c>
      <c r="C347203" s="1" t="s">
        <v>60</v>
      </c>
    </row>
    <row r="347204" spans="1:3" x14ac:dyDescent="0.2">
      <c r="A347204" s="1">
        <v>939095</v>
      </c>
      <c r="B347204" s="1" t="s">
        <v>346214</v>
      </c>
      <c r="C347204" s="1" t="s">
        <v>60</v>
      </c>
    </row>
    <row r="347205" spans="1:3" x14ac:dyDescent="0.2">
      <c r="A347205" s="1">
        <v>939096</v>
      </c>
      <c r="B347205" s="1" t="s">
        <v>346215</v>
      </c>
      <c r="C347205" s="1" t="s">
        <v>60</v>
      </c>
    </row>
    <row r="347206" spans="1:3" x14ac:dyDescent="0.2">
      <c r="A347206" s="1">
        <v>939097</v>
      </c>
      <c r="B347206" s="1" t="s">
        <v>346216</v>
      </c>
      <c r="C347206" s="1" t="s">
        <v>60</v>
      </c>
    </row>
    <row r="347207" spans="1:3" x14ac:dyDescent="0.2">
      <c r="A347207" s="1">
        <v>939098</v>
      </c>
      <c r="B347207" s="1" t="s">
        <v>346217</v>
      </c>
      <c r="C347207" s="1" t="s">
        <v>60</v>
      </c>
    </row>
    <row r="347208" spans="1:3" x14ac:dyDescent="0.2">
      <c r="A347208" s="1">
        <v>939099</v>
      </c>
      <c r="B347208" s="1" t="s">
        <v>346218</v>
      </c>
      <c r="C347208" s="1" t="s">
        <v>60</v>
      </c>
    </row>
    <row r="347209" spans="1:3" x14ac:dyDescent="0.2">
      <c r="A347209" s="1">
        <v>939100</v>
      </c>
      <c r="B347209" s="1" t="s">
        <v>346219</v>
      </c>
      <c r="C347209" s="1" t="s">
        <v>60</v>
      </c>
    </row>
    <row r="347210" spans="1:3" x14ac:dyDescent="0.2">
      <c r="A347210" s="1">
        <v>939101</v>
      </c>
      <c r="B347210" s="1" t="s">
        <v>346220</v>
      </c>
      <c r="C347210" s="1" t="s">
        <v>60</v>
      </c>
    </row>
    <row r="347211" spans="1:3" x14ac:dyDescent="0.2">
      <c r="A347211" s="1">
        <v>939208</v>
      </c>
      <c r="B347211" s="1" t="s">
        <v>346221</v>
      </c>
      <c r="C347211" s="1" t="s">
        <v>60</v>
      </c>
    </row>
    <row r="347212" spans="1:3" x14ac:dyDescent="0.2">
      <c r="A347212" s="1">
        <v>939209</v>
      </c>
      <c r="B347212" s="1" t="s">
        <v>346222</v>
      </c>
      <c r="C347212" s="1" t="s">
        <v>60</v>
      </c>
    </row>
    <row r="347213" spans="1:3" x14ac:dyDescent="0.2">
      <c r="A347213" s="1">
        <v>939210</v>
      </c>
      <c r="B347213" s="1" t="s">
        <v>346223</v>
      </c>
      <c r="C347213" s="1" t="s">
        <v>60</v>
      </c>
    </row>
    <row r="347214" spans="1:3" x14ac:dyDescent="0.2">
      <c r="A347214" s="1">
        <v>939211</v>
      </c>
      <c r="B347214" s="1" t="s">
        <v>346224</v>
      </c>
      <c r="C347214" s="1" t="s">
        <v>60</v>
      </c>
    </row>
    <row r="347215" spans="1:3" x14ac:dyDescent="0.2">
      <c r="A347215" s="1">
        <v>939212</v>
      </c>
      <c r="B347215" s="1" t="s">
        <v>346225</v>
      </c>
      <c r="C347215" s="1" t="s">
        <v>60</v>
      </c>
    </row>
    <row r="347216" spans="1:3" x14ac:dyDescent="0.2">
      <c r="A347216" s="1">
        <v>939213</v>
      </c>
      <c r="B347216" s="1" t="s">
        <v>346226</v>
      </c>
      <c r="C347216" s="1" t="s">
        <v>60</v>
      </c>
    </row>
    <row r="347217" spans="1:3" x14ac:dyDescent="0.2">
      <c r="A347217" s="1">
        <v>939214</v>
      </c>
      <c r="B347217" s="1" t="s">
        <v>346227</v>
      </c>
      <c r="C347217" s="1" t="s">
        <v>60</v>
      </c>
    </row>
    <row r="347218" spans="1:3" x14ac:dyDescent="0.2">
      <c r="A347218" s="1">
        <v>939215</v>
      </c>
      <c r="B347218" s="1" t="s">
        <v>346228</v>
      </c>
      <c r="C347218" s="1" t="s">
        <v>60</v>
      </c>
    </row>
    <row r="347219" spans="1:3" x14ac:dyDescent="0.2">
      <c r="A347219" s="1">
        <v>939216</v>
      </c>
      <c r="B347219" s="1" t="s">
        <v>346229</v>
      </c>
      <c r="C347219" s="1" t="s">
        <v>60</v>
      </c>
    </row>
    <row r="347220" spans="1:3" x14ac:dyDescent="0.2">
      <c r="A347220" s="1">
        <v>939217</v>
      </c>
      <c r="B347220" s="1" t="s">
        <v>346230</v>
      </c>
      <c r="C347220" s="1" t="s">
        <v>60</v>
      </c>
    </row>
    <row r="347221" spans="1:3" x14ac:dyDescent="0.2">
      <c r="A347221" s="1">
        <v>939218</v>
      </c>
      <c r="B347221" s="1" t="s">
        <v>346231</v>
      </c>
      <c r="C347221" s="1" t="s">
        <v>60</v>
      </c>
    </row>
    <row r="347222" spans="1:3" x14ac:dyDescent="0.2">
      <c r="A347222" s="1">
        <v>939219</v>
      </c>
      <c r="B347222" s="1" t="s">
        <v>346232</v>
      </c>
      <c r="C347222" s="1" t="s">
        <v>60</v>
      </c>
    </row>
    <row r="347223" spans="1:3" x14ac:dyDescent="0.2">
      <c r="A347223" s="1">
        <v>939220</v>
      </c>
      <c r="B347223" s="1" t="s">
        <v>346233</v>
      </c>
      <c r="C347223" s="1" t="s">
        <v>60</v>
      </c>
    </row>
    <row r="347224" spans="1:3" x14ac:dyDescent="0.2">
      <c r="A347224" s="1">
        <v>939221</v>
      </c>
      <c r="B347224" s="1" t="s">
        <v>346234</v>
      </c>
      <c r="C347224" s="1" t="s">
        <v>60</v>
      </c>
    </row>
    <row r="347225" spans="1:3" x14ac:dyDescent="0.2">
      <c r="A347225" s="1">
        <v>939222</v>
      </c>
      <c r="B347225" s="1" t="s">
        <v>346235</v>
      </c>
      <c r="C347225" s="1" t="s">
        <v>60</v>
      </c>
    </row>
    <row r="347226" spans="1:3" x14ac:dyDescent="0.2">
      <c r="A347226" s="1">
        <v>939223</v>
      </c>
      <c r="B347226" s="1" t="s">
        <v>346236</v>
      </c>
      <c r="C347226" s="1" t="s">
        <v>60</v>
      </c>
    </row>
    <row r="347227" spans="1:3" x14ac:dyDescent="0.2">
      <c r="A347227" s="1">
        <v>939224</v>
      </c>
      <c r="B347227" s="1" t="s">
        <v>346237</v>
      </c>
      <c r="C347227" s="1" t="s">
        <v>60</v>
      </c>
    </row>
    <row r="347228" spans="1:3" x14ac:dyDescent="0.2">
      <c r="A347228" s="1">
        <v>939225</v>
      </c>
      <c r="B347228" s="1" t="s">
        <v>346238</v>
      </c>
      <c r="C347228" s="1" t="s">
        <v>60</v>
      </c>
    </row>
    <row r="347229" spans="1:3" x14ac:dyDescent="0.2">
      <c r="A347229" s="1">
        <v>939226</v>
      </c>
      <c r="B347229" s="1" t="s">
        <v>346239</v>
      </c>
      <c r="C347229" s="1" t="s">
        <v>60</v>
      </c>
    </row>
    <row r="347230" spans="1:3" x14ac:dyDescent="0.2">
      <c r="A347230" s="1">
        <v>939227</v>
      </c>
      <c r="B347230" s="1" t="s">
        <v>346240</v>
      </c>
      <c r="C347230" s="1" t="s">
        <v>60</v>
      </c>
    </row>
    <row r="347231" spans="1:3" x14ac:dyDescent="0.2">
      <c r="A347231" s="1">
        <v>939266</v>
      </c>
      <c r="B347231" s="1" t="s">
        <v>346241</v>
      </c>
      <c r="C347231" s="1" t="s">
        <v>5</v>
      </c>
    </row>
    <row r="347232" spans="1:3" x14ac:dyDescent="0.2">
      <c r="A347232" s="1">
        <v>939274</v>
      </c>
      <c r="B347232" s="1" t="s">
        <v>346242</v>
      </c>
      <c r="C347232" s="1" t="s">
        <v>5</v>
      </c>
    </row>
    <row r="347233" spans="1:3" x14ac:dyDescent="0.2">
      <c r="A347233" s="1">
        <v>939276</v>
      </c>
      <c r="B347233" s="1" t="s">
        <v>346243</v>
      </c>
      <c r="C347233" s="1" t="s">
        <v>5</v>
      </c>
    </row>
    <row r="347234" spans="1:3" x14ac:dyDescent="0.2">
      <c r="A347234" s="1">
        <v>939282</v>
      </c>
      <c r="B347234" s="1" t="s">
        <v>346244</v>
      </c>
      <c r="C347234" s="1" t="s">
        <v>307</v>
      </c>
    </row>
    <row r="347235" spans="1:3" x14ac:dyDescent="0.2">
      <c r="A347235" s="1">
        <v>939286</v>
      </c>
      <c r="B347235" s="1" t="s">
        <v>346245</v>
      </c>
      <c r="C347235" s="1" t="s">
        <v>5</v>
      </c>
    </row>
    <row r="347236" spans="1:3" x14ac:dyDescent="0.2">
      <c r="A347236" s="1">
        <v>939288</v>
      </c>
      <c r="B347236" s="1" t="s">
        <v>346246</v>
      </c>
      <c r="C347236" s="1" t="s">
        <v>5</v>
      </c>
    </row>
    <row r="347237" spans="1:3" x14ac:dyDescent="0.2">
      <c r="A347237" s="1">
        <v>939290</v>
      </c>
      <c r="B347237" s="1" t="s">
        <v>346247</v>
      </c>
      <c r="C347237" s="1" t="s">
        <v>60</v>
      </c>
    </row>
    <row r="347238" spans="1:3" x14ac:dyDescent="0.2">
      <c r="A347238" s="1">
        <v>939294</v>
      </c>
      <c r="B347238" s="1" t="s">
        <v>346248</v>
      </c>
      <c r="C347238" s="1" t="s">
        <v>5</v>
      </c>
    </row>
    <row r="347239" spans="1:3" x14ac:dyDescent="0.2">
      <c r="A347239" s="1">
        <v>939296</v>
      </c>
      <c r="B347239" s="1" t="s">
        <v>346249</v>
      </c>
      <c r="C347239" s="1" t="s">
        <v>60</v>
      </c>
    </row>
    <row r="347240" spans="1:3" x14ac:dyDescent="0.2">
      <c r="A347240" s="1">
        <v>939300</v>
      </c>
      <c r="B347240" s="1" t="s">
        <v>346250</v>
      </c>
      <c r="C347240" s="1" t="s">
        <v>5</v>
      </c>
    </row>
    <row r="347241" spans="1:3" x14ac:dyDescent="0.2">
      <c r="A347241" s="1">
        <v>939338</v>
      </c>
      <c r="B347241" s="1" t="s">
        <v>346251</v>
      </c>
      <c r="C347241" s="1" t="s">
        <v>60</v>
      </c>
    </row>
    <row r="347242" spans="1:3" x14ac:dyDescent="0.2">
      <c r="A347242" s="1">
        <v>939339</v>
      </c>
      <c r="B347242" s="1" t="s">
        <v>346252</v>
      </c>
      <c r="C347242" s="1" t="s">
        <v>60</v>
      </c>
    </row>
    <row r="347243" spans="1:3" x14ac:dyDescent="0.2">
      <c r="A347243" s="1">
        <v>939340</v>
      </c>
      <c r="B347243" s="1" t="s">
        <v>346253</v>
      </c>
      <c r="C347243" s="1" t="s">
        <v>60</v>
      </c>
    </row>
    <row r="347244" spans="1:3" x14ac:dyDescent="0.2">
      <c r="A347244" s="1">
        <v>939341</v>
      </c>
      <c r="B347244" s="1" t="s">
        <v>346254</v>
      </c>
      <c r="C347244" s="1" t="s">
        <v>60</v>
      </c>
    </row>
    <row r="347245" spans="1:3" x14ac:dyDescent="0.2">
      <c r="A347245" s="1">
        <v>939342</v>
      </c>
      <c r="B347245" s="1" t="s">
        <v>346255</v>
      </c>
      <c r="C347245" s="1" t="s">
        <v>60</v>
      </c>
    </row>
    <row r="347246" spans="1:3" x14ac:dyDescent="0.2">
      <c r="A347246" s="1">
        <v>939343</v>
      </c>
      <c r="B347246" s="1" t="s">
        <v>346256</v>
      </c>
      <c r="C347246" s="1" t="s">
        <v>60</v>
      </c>
    </row>
    <row r="347247" spans="1:3" x14ac:dyDescent="0.2">
      <c r="A347247" s="1">
        <v>939344</v>
      </c>
      <c r="B347247" s="1" t="s">
        <v>346257</v>
      </c>
      <c r="C347247" s="1" t="s">
        <v>60</v>
      </c>
    </row>
    <row r="347248" spans="1:3" x14ac:dyDescent="0.2">
      <c r="A347248" s="1">
        <v>939345</v>
      </c>
      <c r="B347248" s="1" t="s">
        <v>346258</v>
      </c>
      <c r="C347248" s="1" t="s">
        <v>60</v>
      </c>
    </row>
    <row r="347249" spans="1:3" x14ac:dyDescent="0.2">
      <c r="A347249" s="1">
        <v>939346</v>
      </c>
      <c r="B347249" s="1" t="s">
        <v>346259</v>
      </c>
      <c r="C347249" s="1" t="s">
        <v>60</v>
      </c>
    </row>
    <row r="347250" spans="1:3" x14ac:dyDescent="0.2">
      <c r="A347250" s="1">
        <v>939347</v>
      </c>
      <c r="B347250" s="1" t="s">
        <v>346260</v>
      </c>
      <c r="C347250" s="1" t="s">
        <v>60</v>
      </c>
    </row>
    <row r="347251" spans="1:3" x14ac:dyDescent="0.2">
      <c r="A347251" s="1">
        <v>939414</v>
      </c>
      <c r="B347251" s="1" t="s">
        <v>346261</v>
      </c>
      <c r="C347251" s="1" t="s">
        <v>5</v>
      </c>
    </row>
    <row r="347252" spans="1:3" x14ac:dyDescent="0.2">
      <c r="A347252" s="1">
        <v>939432</v>
      </c>
      <c r="B347252" s="1" t="s">
        <v>346262</v>
      </c>
      <c r="C347252" s="1" t="s">
        <v>60</v>
      </c>
    </row>
    <row r="347253" spans="1:3" x14ac:dyDescent="0.2">
      <c r="A347253" s="1">
        <v>939433</v>
      </c>
      <c r="B347253" s="1" t="s">
        <v>346263</v>
      </c>
      <c r="C347253" s="1" t="s">
        <v>60</v>
      </c>
    </row>
    <row r="347254" spans="1:3" x14ac:dyDescent="0.2">
      <c r="A347254" s="1">
        <v>939434</v>
      </c>
      <c r="B347254" s="1" t="s">
        <v>346264</v>
      </c>
      <c r="C347254" s="1" t="s">
        <v>60</v>
      </c>
    </row>
    <row r="347255" spans="1:3" x14ac:dyDescent="0.2">
      <c r="A347255" s="1">
        <v>939435</v>
      </c>
      <c r="B347255" s="1" t="s">
        <v>346265</v>
      </c>
      <c r="C347255" s="1" t="s">
        <v>60</v>
      </c>
    </row>
    <row r="347256" spans="1:3" x14ac:dyDescent="0.2">
      <c r="A347256" s="1">
        <v>939436</v>
      </c>
      <c r="B347256" s="1" t="s">
        <v>346266</v>
      </c>
      <c r="C347256" s="1" t="s">
        <v>60</v>
      </c>
    </row>
    <row r="347257" spans="1:3" x14ac:dyDescent="0.2">
      <c r="A347257" s="1">
        <v>939437</v>
      </c>
      <c r="B347257" s="1" t="s">
        <v>346267</v>
      </c>
      <c r="C347257" s="1" t="s">
        <v>60</v>
      </c>
    </row>
    <row r="347258" spans="1:3" x14ac:dyDescent="0.2">
      <c r="A347258" s="1">
        <v>939438</v>
      </c>
      <c r="B347258" s="1" t="s">
        <v>346268</v>
      </c>
      <c r="C347258" s="1" t="s">
        <v>60</v>
      </c>
    </row>
    <row r="347259" spans="1:3" x14ac:dyDescent="0.2">
      <c r="A347259" s="1">
        <v>939439</v>
      </c>
      <c r="B347259" s="1" t="s">
        <v>346269</v>
      </c>
      <c r="C347259" s="1" t="s">
        <v>60</v>
      </c>
    </row>
    <row r="347260" spans="1:3" x14ac:dyDescent="0.2">
      <c r="A347260" s="1">
        <v>939440</v>
      </c>
      <c r="B347260" s="1" t="s">
        <v>346270</v>
      </c>
      <c r="C347260" s="1" t="s">
        <v>60</v>
      </c>
    </row>
    <row r="347261" spans="1:3" x14ac:dyDescent="0.2">
      <c r="A347261" s="1">
        <v>939441</v>
      </c>
      <c r="B347261" s="1" t="s">
        <v>346271</v>
      </c>
      <c r="C347261" s="1" t="s">
        <v>60</v>
      </c>
    </row>
    <row r="347262" spans="1:3" x14ac:dyDescent="0.2">
      <c r="A347262" s="1">
        <v>939592</v>
      </c>
      <c r="B347262" s="1" t="s">
        <v>346272</v>
      </c>
      <c r="C347262" s="1" t="s">
        <v>60</v>
      </c>
    </row>
    <row r="347263" spans="1:3" x14ac:dyDescent="0.2">
      <c r="A347263" s="1">
        <v>939600</v>
      </c>
      <c r="B347263" s="1" t="s">
        <v>346273</v>
      </c>
      <c r="C347263" s="1" t="s">
        <v>60</v>
      </c>
    </row>
    <row r="347264" spans="1:3" x14ac:dyDescent="0.2">
      <c r="A347264" s="1">
        <v>939628</v>
      </c>
      <c r="B347264" s="1" t="s">
        <v>346274</v>
      </c>
      <c r="C347264" s="1" t="s">
        <v>60</v>
      </c>
    </row>
    <row r="347265" spans="1:3" x14ac:dyDescent="0.2">
      <c r="A347265" s="1">
        <v>939706</v>
      </c>
      <c r="B347265" s="1" t="s">
        <v>346275</v>
      </c>
      <c r="C347265" s="1" t="s">
        <v>307</v>
      </c>
    </row>
    <row r="347266" spans="1:3" x14ac:dyDescent="0.2">
      <c r="A347266" s="1">
        <v>939720</v>
      </c>
      <c r="B347266" s="1" t="s">
        <v>346276</v>
      </c>
      <c r="C347266" s="1" t="s">
        <v>60</v>
      </c>
    </row>
    <row r="347267" spans="1:3" x14ac:dyDescent="0.2">
      <c r="A347267" s="1">
        <v>939728</v>
      </c>
      <c r="B347267" s="1" t="s">
        <v>346277</v>
      </c>
      <c r="C347267" s="1" t="s">
        <v>60</v>
      </c>
    </row>
    <row r="347268" spans="1:3" x14ac:dyDescent="0.2">
      <c r="A347268" s="1">
        <v>939729</v>
      </c>
      <c r="B347268" s="1" t="s">
        <v>346278</v>
      </c>
      <c r="C347268" s="1" t="s">
        <v>60</v>
      </c>
    </row>
    <row r="347269" spans="1:3" x14ac:dyDescent="0.2">
      <c r="A347269" s="1">
        <v>939730</v>
      </c>
      <c r="B347269" s="1" t="s">
        <v>346279</v>
      </c>
      <c r="C347269" s="1" t="s">
        <v>60</v>
      </c>
    </row>
    <row r="347270" spans="1:3" x14ac:dyDescent="0.2">
      <c r="A347270" s="1">
        <v>939731</v>
      </c>
      <c r="B347270" s="1" t="s">
        <v>346280</v>
      </c>
      <c r="C347270" s="1" t="s">
        <v>60</v>
      </c>
    </row>
    <row r="347271" spans="1:3" x14ac:dyDescent="0.2">
      <c r="A347271" s="1">
        <v>939732</v>
      </c>
      <c r="B347271" s="1" t="s">
        <v>346281</v>
      </c>
      <c r="C347271" s="1" t="s">
        <v>60</v>
      </c>
    </row>
    <row r="347272" spans="1:3" x14ac:dyDescent="0.2">
      <c r="A347272" s="1">
        <v>939733</v>
      </c>
      <c r="B347272" s="1" t="s">
        <v>346282</v>
      </c>
      <c r="C347272" s="1" t="s">
        <v>60</v>
      </c>
    </row>
    <row r="347273" spans="1:3" x14ac:dyDescent="0.2">
      <c r="A347273" s="1">
        <v>939734</v>
      </c>
      <c r="B347273" s="1" t="s">
        <v>346283</v>
      </c>
      <c r="C347273" s="1" t="s">
        <v>60</v>
      </c>
    </row>
    <row r="347274" spans="1:3" x14ac:dyDescent="0.2">
      <c r="A347274" s="1">
        <v>939735</v>
      </c>
      <c r="B347274" s="1" t="s">
        <v>346284</v>
      </c>
      <c r="C347274" s="1" t="s">
        <v>60</v>
      </c>
    </row>
    <row r="347275" spans="1:3" x14ac:dyDescent="0.2">
      <c r="A347275" s="1">
        <v>939736</v>
      </c>
      <c r="B347275" s="1" t="s">
        <v>346285</v>
      </c>
      <c r="C347275" s="1" t="s">
        <v>60</v>
      </c>
    </row>
    <row r="347276" spans="1:3" x14ac:dyDescent="0.2">
      <c r="A347276" s="1">
        <v>939737</v>
      </c>
      <c r="B347276" s="1" t="s">
        <v>346286</v>
      </c>
      <c r="C347276" s="1" t="s">
        <v>60</v>
      </c>
    </row>
    <row r="347277" spans="1:3" x14ac:dyDescent="0.2">
      <c r="A347277" s="1">
        <v>939738</v>
      </c>
      <c r="B347277" s="1" t="s">
        <v>346287</v>
      </c>
      <c r="C347277" s="1" t="s">
        <v>60</v>
      </c>
    </row>
    <row r="347278" spans="1:3" x14ac:dyDescent="0.2">
      <c r="A347278" s="1">
        <v>939739</v>
      </c>
      <c r="B347278" s="1" t="s">
        <v>346288</v>
      </c>
      <c r="C347278" s="1" t="s">
        <v>60</v>
      </c>
    </row>
    <row r="347279" spans="1:3" x14ac:dyDescent="0.2">
      <c r="A347279" s="1">
        <v>939740</v>
      </c>
      <c r="B347279" s="1" t="s">
        <v>346289</v>
      </c>
      <c r="C347279" s="1" t="s">
        <v>60</v>
      </c>
    </row>
    <row r="347280" spans="1:3" x14ac:dyDescent="0.2">
      <c r="A347280" s="1">
        <v>939741</v>
      </c>
      <c r="B347280" s="1" t="s">
        <v>346290</v>
      </c>
      <c r="C347280" s="1" t="s">
        <v>60</v>
      </c>
    </row>
    <row r="347281" spans="1:3" x14ac:dyDescent="0.2">
      <c r="A347281" s="1">
        <v>939742</v>
      </c>
      <c r="B347281" s="1" t="s">
        <v>346291</v>
      </c>
      <c r="C347281" s="1" t="s">
        <v>60</v>
      </c>
    </row>
    <row r="347282" spans="1:3" x14ac:dyDescent="0.2">
      <c r="A347282" s="1">
        <v>939743</v>
      </c>
      <c r="B347282" s="1" t="s">
        <v>346292</v>
      </c>
      <c r="C347282" s="1" t="s">
        <v>60</v>
      </c>
    </row>
    <row r="347283" spans="1:3" x14ac:dyDescent="0.2">
      <c r="A347283" s="1">
        <v>939744</v>
      </c>
      <c r="B347283" s="1" t="s">
        <v>346293</v>
      </c>
      <c r="C347283" s="1" t="s">
        <v>60</v>
      </c>
    </row>
    <row r="347284" spans="1:3" x14ac:dyDescent="0.2">
      <c r="A347284" s="1">
        <v>939745</v>
      </c>
      <c r="B347284" s="1" t="s">
        <v>346294</v>
      </c>
      <c r="C347284" s="1" t="s">
        <v>60</v>
      </c>
    </row>
    <row r="347285" spans="1:3" x14ac:dyDescent="0.2">
      <c r="A347285" s="1">
        <v>939746</v>
      </c>
      <c r="B347285" s="1" t="s">
        <v>346295</v>
      </c>
      <c r="C347285" s="1" t="s">
        <v>60</v>
      </c>
    </row>
    <row r="347286" spans="1:3" x14ac:dyDescent="0.2">
      <c r="A347286" s="1">
        <v>939747</v>
      </c>
      <c r="B347286" s="1" t="s">
        <v>346296</v>
      </c>
      <c r="C347286" s="1" t="s">
        <v>60</v>
      </c>
    </row>
    <row r="347287" spans="1:3" x14ac:dyDescent="0.2">
      <c r="A347287" s="1">
        <v>939750</v>
      </c>
      <c r="B347287" s="1" t="s">
        <v>346297</v>
      </c>
      <c r="C347287" s="1" t="s">
        <v>60</v>
      </c>
    </row>
    <row r="347288" spans="1:3" x14ac:dyDescent="0.2">
      <c r="A347288" s="1">
        <v>939754</v>
      </c>
      <c r="B347288" s="1" t="s">
        <v>346298</v>
      </c>
      <c r="C347288" s="1" t="s">
        <v>60</v>
      </c>
    </row>
    <row r="347289" spans="1:3" x14ac:dyDescent="0.2">
      <c r="A347289" s="1">
        <v>939758</v>
      </c>
      <c r="B347289" s="1" t="s">
        <v>346299</v>
      </c>
      <c r="C347289" s="1" t="s">
        <v>307</v>
      </c>
    </row>
    <row r="347290" spans="1:3" x14ac:dyDescent="0.2">
      <c r="A347290" s="1">
        <v>939760</v>
      </c>
      <c r="B347290" s="1" t="s">
        <v>346300</v>
      </c>
      <c r="C347290" s="1" t="s">
        <v>60</v>
      </c>
    </row>
    <row r="347291" spans="1:3" x14ac:dyDescent="0.2">
      <c r="A347291" s="1">
        <v>939762</v>
      </c>
      <c r="B347291" s="1" t="s">
        <v>346301</v>
      </c>
      <c r="C347291" s="1" t="s">
        <v>5</v>
      </c>
    </row>
    <row r="347292" spans="1:3" x14ac:dyDescent="0.2">
      <c r="A347292" s="1">
        <v>939764</v>
      </c>
      <c r="B347292" s="1" t="s">
        <v>346302</v>
      </c>
      <c r="C347292" s="1" t="s">
        <v>5</v>
      </c>
    </row>
    <row r="347293" spans="1:3" x14ac:dyDescent="0.2">
      <c r="A347293" s="1">
        <v>939766</v>
      </c>
      <c r="B347293" s="1" t="s">
        <v>346303</v>
      </c>
      <c r="C347293" s="1" t="s">
        <v>5</v>
      </c>
    </row>
    <row r="347294" spans="1:3" x14ac:dyDescent="0.2">
      <c r="A347294" s="1">
        <v>939768</v>
      </c>
      <c r="B347294" s="1" t="s">
        <v>346304</v>
      </c>
      <c r="C347294" s="1" t="s">
        <v>5</v>
      </c>
    </row>
    <row r="347295" spans="1:3" x14ac:dyDescent="0.2">
      <c r="A347295" s="1">
        <v>939772</v>
      </c>
      <c r="B347295" s="1" t="s">
        <v>346305</v>
      </c>
      <c r="C347295" s="1" t="s">
        <v>5</v>
      </c>
    </row>
    <row r="347296" spans="1:3" x14ac:dyDescent="0.2">
      <c r="A347296" s="1">
        <v>939774</v>
      </c>
      <c r="B347296" s="1" t="s">
        <v>346306</v>
      </c>
      <c r="C347296" s="1" t="s">
        <v>5</v>
      </c>
    </row>
    <row r="347297" spans="1:3" x14ac:dyDescent="0.2">
      <c r="A347297" s="1">
        <v>939776</v>
      </c>
      <c r="B347297" s="1" t="s">
        <v>346307</v>
      </c>
      <c r="C347297" s="1" t="s">
        <v>60</v>
      </c>
    </row>
    <row r="347298" spans="1:3" x14ac:dyDescent="0.2">
      <c r="A347298" s="1">
        <v>939778</v>
      </c>
      <c r="B347298" s="1" t="s">
        <v>346308</v>
      </c>
      <c r="C347298" s="1" t="s">
        <v>5</v>
      </c>
    </row>
    <row r="347299" spans="1:3" x14ac:dyDescent="0.2">
      <c r="A347299" s="1">
        <v>939780</v>
      </c>
      <c r="B347299" s="1" t="s">
        <v>346309</v>
      </c>
      <c r="C347299" s="1" t="s">
        <v>5</v>
      </c>
    </row>
    <row r="347300" spans="1:3" x14ac:dyDescent="0.2">
      <c r="A347300" s="1">
        <v>939784</v>
      </c>
      <c r="B347300" s="1" t="s">
        <v>346310</v>
      </c>
      <c r="C347300" s="1" t="s">
        <v>60</v>
      </c>
    </row>
    <row r="347301" spans="1:3" x14ac:dyDescent="0.2">
      <c r="A347301" s="1">
        <v>939786</v>
      </c>
      <c r="B347301" s="1" t="s">
        <v>346311</v>
      </c>
      <c r="C347301" s="1" t="s">
        <v>60</v>
      </c>
    </row>
    <row r="347302" spans="1:3" x14ac:dyDescent="0.2">
      <c r="A347302" s="1">
        <v>939788</v>
      </c>
      <c r="B347302" s="1" t="s">
        <v>346312</v>
      </c>
      <c r="C347302" s="1" t="s">
        <v>60</v>
      </c>
    </row>
    <row r="347303" spans="1:3" x14ac:dyDescent="0.2">
      <c r="A347303" s="1">
        <v>939789</v>
      </c>
      <c r="B347303" s="1" t="s">
        <v>346313</v>
      </c>
      <c r="C347303" s="1" t="s">
        <v>60</v>
      </c>
    </row>
    <row r="347304" spans="1:3" x14ac:dyDescent="0.2">
      <c r="A347304" s="1">
        <v>939790</v>
      </c>
      <c r="B347304" s="1" t="s">
        <v>346314</v>
      </c>
      <c r="C347304" s="1" t="s">
        <v>60</v>
      </c>
    </row>
    <row r="347305" spans="1:3" x14ac:dyDescent="0.2">
      <c r="A347305" s="1">
        <v>939791</v>
      </c>
      <c r="B347305" s="1" t="s">
        <v>346315</v>
      </c>
      <c r="C347305" s="1" t="s">
        <v>60</v>
      </c>
    </row>
    <row r="347306" spans="1:3" x14ac:dyDescent="0.2">
      <c r="A347306" s="1">
        <v>939792</v>
      </c>
      <c r="B347306" s="1" t="s">
        <v>346316</v>
      </c>
      <c r="C347306" s="1" t="s">
        <v>60</v>
      </c>
    </row>
    <row r="347307" spans="1:3" x14ac:dyDescent="0.2">
      <c r="A347307" s="1">
        <v>939793</v>
      </c>
      <c r="B347307" s="1" t="s">
        <v>346317</v>
      </c>
      <c r="C347307" s="1" t="s">
        <v>60</v>
      </c>
    </row>
    <row r="347308" spans="1:3" x14ac:dyDescent="0.2">
      <c r="A347308" s="1">
        <v>939794</v>
      </c>
      <c r="B347308" s="1" t="s">
        <v>346318</v>
      </c>
      <c r="C347308" s="1" t="s">
        <v>60</v>
      </c>
    </row>
    <row r="347309" spans="1:3" x14ac:dyDescent="0.2">
      <c r="A347309" s="1">
        <v>939795</v>
      </c>
      <c r="B347309" s="1" t="s">
        <v>346319</v>
      </c>
      <c r="C347309" s="1" t="s">
        <v>60</v>
      </c>
    </row>
    <row r="347310" spans="1:3" x14ac:dyDescent="0.2">
      <c r="A347310" s="1">
        <v>939796</v>
      </c>
      <c r="B347310" s="1" t="s">
        <v>346320</v>
      </c>
      <c r="C347310" s="1" t="s">
        <v>60</v>
      </c>
    </row>
    <row r="347311" spans="1:3" x14ac:dyDescent="0.2">
      <c r="A347311" s="1">
        <v>939797</v>
      </c>
      <c r="B347311" s="1" t="s">
        <v>346321</v>
      </c>
      <c r="C347311" s="1" t="s">
        <v>60</v>
      </c>
    </row>
    <row r="347312" spans="1:3" x14ac:dyDescent="0.2">
      <c r="A347312" s="1">
        <v>939814</v>
      </c>
      <c r="B347312" s="1" t="s">
        <v>346322</v>
      </c>
      <c r="C347312" s="1" t="s">
        <v>60</v>
      </c>
    </row>
    <row r="347313" spans="1:3" x14ac:dyDescent="0.2">
      <c r="A347313" s="1">
        <v>939834</v>
      </c>
      <c r="B347313" s="1" t="s">
        <v>346323</v>
      </c>
      <c r="C347313" s="1" t="s">
        <v>5</v>
      </c>
    </row>
    <row r="347314" spans="1:3" x14ac:dyDescent="0.2">
      <c r="A347314" s="1">
        <v>939850</v>
      </c>
      <c r="B347314" s="1" t="s">
        <v>346324</v>
      </c>
      <c r="C347314" s="1" t="s">
        <v>5</v>
      </c>
    </row>
    <row r="347315" spans="1:3" x14ac:dyDescent="0.2">
      <c r="A347315" s="1">
        <v>939928</v>
      </c>
      <c r="B347315" s="1" t="s">
        <v>346325</v>
      </c>
      <c r="C347315" s="1" t="s">
        <v>60</v>
      </c>
    </row>
    <row r="347316" spans="1:3" x14ac:dyDescent="0.2">
      <c r="A347316" s="1">
        <v>939929</v>
      </c>
      <c r="B347316" s="1" t="s">
        <v>346326</v>
      </c>
      <c r="C347316" s="1" t="s">
        <v>60</v>
      </c>
    </row>
    <row r="347317" spans="1:3" x14ac:dyDescent="0.2">
      <c r="A347317" s="1">
        <v>939930</v>
      </c>
      <c r="B347317" s="1" t="s">
        <v>346327</v>
      </c>
      <c r="C347317" s="1" t="s">
        <v>60</v>
      </c>
    </row>
    <row r="347318" spans="1:3" x14ac:dyDescent="0.2">
      <c r="A347318" s="1">
        <v>939931</v>
      </c>
      <c r="B347318" s="1" t="s">
        <v>346328</v>
      </c>
      <c r="C347318" s="1" t="s">
        <v>60</v>
      </c>
    </row>
    <row r="347319" spans="1:3" x14ac:dyDescent="0.2">
      <c r="A347319" s="1">
        <v>939932</v>
      </c>
      <c r="B347319" s="1" t="s">
        <v>346329</v>
      </c>
      <c r="C347319" s="1" t="s">
        <v>60</v>
      </c>
    </row>
    <row r="347320" spans="1:3" x14ac:dyDescent="0.2">
      <c r="A347320" s="1">
        <v>939933</v>
      </c>
      <c r="B347320" s="1" t="s">
        <v>346330</v>
      </c>
      <c r="C347320" s="1" t="s">
        <v>60</v>
      </c>
    </row>
    <row r="347321" spans="1:3" x14ac:dyDescent="0.2">
      <c r="A347321" s="1">
        <v>939934</v>
      </c>
      <c r="B347321" s="1" t="s">
        <v>346331</v>
      </c>
      <c r="C347321" s="1" t="s">
        <v>60</v>
      </c>
    </row>
    <row r="347322" spans="1:3" x14ac:dyDescent="0.2">
      <c r="A347322" s="1">
        <v>939935</v>
      </c>
      <c r="B347322" s="1" t="s">
        <v>346332</v>
      </c>
      <c r="C347322" s="1" t="s">
        <v>60</v>
      </c>
    </row>
    <row r="347323" spans="1:3" x14ac:dyDescent="0.2">
      <c r="A347323" s="1">
        <v>939936</v>
      </c>
      <c r="B347323" s="1" t="s">
        <v>346333</v>
      </c>
      <c r="C347323" s="1" t="s">
        <v>60</v>
      </c>
    </row>
    <row r="347324" spans="1:3" x14ac:dyDescent="0.2">
      <c r="A347324" s="1">
        <v>939937</v>
      </c>
      <c r="B347324" s="1" t="s">
        <v>346334</v>
      </c>
      <c r="C347324" s="1" t="s">
        <v>60</v>
      </c>
    </row>
    <row r="347325" spans="1:3" x14ac:dyDescent="0.2">
      <c r="A347325" s="1">
        <v>939938</v>
      </c>
      <c r="B347325" s="1" t="s">
        <v>346335</v>
      </c>
      <c r="C347325" s="1" t="s">
        <v>60</v>
      </c>
    </row>
    <row r="347326" spans="1:3" x14ac:dyDescent="0.2">
      <c r="A347326" s="1">
        <v>939939</v>
      </c>
      <c r="B347326" s="1" t="s">
        <v>346336</v>
      </c>
      <c r="C347326" s="1" t="s">
        <v>60</v>
      </c>
    </row>
    <row r="347327" spans="1:3" x14ac:dyDescent="0.2">
      <c r="A347327" s="1">
        <v>939940</v>
      </c>
      <c r="B347327" s="1" t="s">
        <v>346337</v>
      </c>
      <c r="C347327" s="1" t="s">
        <v>60</v>
      </c>
    </row>
    <row r="347328" spans="1:3" x14ac:dyDescent="0.2">
      <c r="A347328" s="1">
        <v>939941</v>
      </c>
      <c r="B347328" s="1" t="s">
        <v>346338</v>
      </c>
      <c r="C347328" s="1" t="s">
        <v>60</v>
      </c>
    </row>
    <row r="347329" spans="1:3" x14ac:dyDescent="0.2">
      <c r="A347329" s="1">
        <v>939942</v>
      </c>
      <c r="B347329" s="1" t="s">
        <v>346339</v>
      </c>
      <c r="C347329" s="1" t="s">
        <v>60</v>
      </c>
    </row>
    <row r="347330" spans="1:3" x14ac:dyDescent="0.2">
      <c r="A347330" s="1">
        <v>939943</v>
      </c>
      <c r="B347330" s="1" t="s">
        <v>346340</v>
      </c>
      <c r="C347330" s="1" t="s">
        <v>60</v>
      </c>
    </row>
    <row r="347331" spans="1:3" x14ac:dyDescent="0.2">
      <c r="A347331" s="1">
        <v>939944</v>
      </c>
      <c r="B347331" s="1" t="s">
        <v>346341</v>
      </c>
      <c r="C347331" s="1" t="s">
        <v>60</v>
      </c>
    </row>
    <row r="347332" spans="1:3" x14ac:dyDescent="0.2">
      <c r="A347332" s="1">
        <v>939945</v>
      </c>
      <c r="B347332" s="1" t="s">
        <v>346342</v>
      </c>
      <c r="C347332" s="1" t="s">
        <v>60</v>
      </c>
    </row>
    <row r="347333" spans="1:3" x14ac:dyDescent="0.2">
      <c r="A347333" s="1">
        <v>939946</v>
      </c>
      <c r="B347333" s="1" t="s">
        <v>346343</v>
      </c>
      <c r="C347333" s="1" t="s">
        <v>60</v>
      </c>
    </row>
    <row r="347334" spans="1:3" x14ac:dyDescent="0.2">
      <c r="A347334" s="1">
        <v>939947</v>
      </c>
      <c r="B347334" s="1" t="s">
        <v>346344</v>
      </c>
      <c r="C347334" s="1" t="s">
        <v>60</v>
      </c>
    </row>
    <row r="347335" spans="1:3" x14ac:dyDescent="0.2">
      <c r="A347335" s="1">
        <v>939992</v>
      </c>
      <c r="B347335" s="1" t="s">
        <v>346345</v>
      </c>
      <c r="C347335" s="1" t="s">
        <v>60</v>
      </c>
    </row>
    <row r="347336" spans="1:3" x14ac:dyDescent="0.2">
      <c r="A347336" s="1">
        <v>939993</v>
      </c>
      <c r="B347336" s="1" t="s">
        <v>346346</v>
      </c>
      <c r="C347336" s="1" t="s">
        <v>60</v>
      </c>
    </row>
    <row r="347337" spans="1:3" x14ac:dyDescent="0.2">
      <c r="A347337" s="1">
        <v>939994</v>
      </c>
      <c r="B347337" s="1" t="s">
        <v>346347</v>
      </c>
      <c r="C347337" s="1" t="s">
        <v>60</v>
      </c>
    </row>
    <row r="347338" spans="1:3" x14ac:dyDescent="0.2">
      <c r="A347338" s="1">
        <v>939995</v>
      </c>
      <c r="B347338" s="1" t="s">
        <v>346348</v>
      </c>
      <c r="C347338" s="1" t="s">
        <v>60</v>
      </c>
    </row>
    <row r="347339" spans="1:3" x14ac:dyDescent="0.2">
      <c r="A347339" s="1">
        <v>939996</v>
      </c>
      <c r="B347339" s="1" t="s">
        <v>346349</v>
      </c>
      <c r="C347339" s="1" t="s">
        <v>5</v>
      </c>
    </row>
    <row r="347340" spans="1:3" x14ac:dyDescent="0.2">
      <c r="A347340" s="1">
        <v>939997</v>
      </c>
      <c r="B347340" s="1" t="s">
        <v>346350</v>
      </c>
      <c r="C347340" s="1" t="s">
        <v>60</v>
      </c>
    </row>
    <row r="347341" spans="1:3" x14ac:dyDescent="0.2">
      <c r="A347341" s="1">
        <v>939998</v>
      </c>
      <c r="B347341" s="1" t="s">
        <v>346351</v>
      </c>
      <c r="C347341" s="1" t="s">
        <v>60</v>
      </c>
    </row>
    <row r="347342" spans="1:3" x14ac:dyDescent="0.2">
      <c r="A347342" s="1">
        <v>939999</v>
      </c>
      <c r="B347342" s="1" t="s">
        <v>346352</v>
      </c>
      <c r="C347342" s="1" t="s">
        <v>60</v>
      </c>
    </row>
    <row r="347343" spans="1:3" x14ac:dyDescent="0.2">
      <c r="A347343" s="1">
        <v>940000</v>
      </c>
      <c r="B347343" s="1" t="s">
        <v>346353</v>
      </c>
      <c r="C347343" s="1" t="s">
        <v>5</v>
      </c>
    </row>
    <row r="347344" spans="1:3" x14ac:dyDescent="0.2">
      <c r="A347344" s="1">
        <v>940001</v>
      </c>
      <c r="B347344" s="1" t="s">
        <v>346354</v>
      </c>
      <c r="C347344" s="1" t="s">
        <v>60</v>
      </c>
    </row>
    <row r="347345" spans="1:4" x14ac:dyDescent="0.2">
      <c r="A347345" s="1">
        <v>940061</v>
      </c>
      <c r="B347345" s="1" t="s">
        <v>346355</v>
      </c>
      <c r="C347345" s="1" t="s">
        <v>5</v>
      </c>
    </row>
    <row r="347346" spans="1:4" x14ac:dyDescent="0.2">
      <c r="A347346" s="1">
        <v>940064</v>
      </c>
      <c r="B347346" s="1" t="s">
        <v>346356</v>
      </c>
      <c r="C347346" s="1" t="s">
        <v>5</v>
      </c>
    </row>
    <row r="347347" spans="1:4" x14ac:dyDescent="0.2">
      <c r="A347347" s="1">
        <v>940066</v>
      </c>
      <c r="B347347" s="1" t="s">
        <v>346357</v>
      </c>
      <c r="C347347" s="1" t="s">
        <v>307</v>
      </c>
    </row>
    <row r="347348" spans="1:4" x14ac:dyDescent="0.2">
      <c r="A347348" s="1">
        <v>940070</v>
      </c>
      <c r="B347348" s="1" t="s">
        <v>346358</v>
      </c>
      <c r="C347348" s="1" t="s">
        <v>60</v>
      </c>
    </row>
    <row r="347349" spans="1:4" x14ac:dyDescent="0.2">
      <c r="A347349" s="1">
        <v>940072</v>
      </c>
      <c r="B347349" s="1" t="s">
        <v>346359</v>
      </c>
      <c r="C347349" s="1" t="s">
        <v>60</v>
      </c>
    </row>
    <row r="347350" spans="1:4" x14ac:dyDescent="0.2">
      <c r="A347350" s="1">
        <v>940074</v>
      </c>
      <c r="B347350" s="1" t="s">
        <v>346360</v>
      </c>
      <c r="C347350" s="1" t="s">
        <v>5</v>
      </c>
    </row>
    <row r="347351" spans="1:4" x14ac:dyDescent="0.2">
      <c r="A347351" s="1">
        <v>940076</v>
      </c>
      <c r="B347351" s="1" t="s">
        <v>346361</v>
      </c>
      <c r="C347351" s="1" t="s">
        <v>60</v>
      </c>
    </row>
    <row r="347352" spans="1:4" x14ac:dyDescent="0.2">
      <c r="A347352" s="1">
        <v>940078</v>
      </c>
      <c r="B347352" s="1" t="s">
        <v>346362</v>
      </c>
      <c r="C347352" s="1" t="s">
        <v>60</v>
      </c>
    </row>
    <row r="347353" spans="1:4" x14ac:dyDescent="0.2">
      <c r="A347353" s="1">
        <v>940080</v>
      </c>
      <c r="B347353" s="1" t="s">
        <v>346363</v>
      </c>
      <c r="C347353" s="1" t="s">
        <v>60</v>
      </c>
    </row>
    <row r="347354" spans="1:4" x14ac:dyDescent="0.2">
      <c r="A347354" s="1">
        <v>940082</v>
      </c>
      <c r="B347354" s="1" t="s">
        <v>346364</v>
      </c>
      <c r="C347354" s="1" t="s">
        <v>5</v>
      </c>
    </row>
    <row r="347355" spans="1:4" x14ac:dyDescent="0.2">
      <c r="A347355" s="1">
        <v>940084</v>
      </c>
      <c r="B347355" s="1" t="s">
        <v>346365</v>
      </c>
      <c r="C347355" s="1" t="s">
        <v>307</v>
      </c>
    </row>
    <row r="347356" spans="1:4" x14ac:dyDescent="0.2">
      <c r="A347356" s="1">
        <v>940086</v>
      </c>
      <c r="B347356" s="1" t="s">
        <v>346366</v>
      </c>
      <c r="C347356" s="1" t="s">
        <v>5</v>
      </c>
    </row>
    <row r="347357" spans="1:4" x14ac:dyDescent="0.2">
      <c r="A347357" s="1">
        <v>940088</v>
      </c>
      <c r="B347357" s="1" t="s">
        <v>346367</v>
      </c>
      <c r="C347357" s="1" t="s">
        <v>60</v>
      </c>
      <c r="D347357" s="1" t="s">
        <v>61</v>
      </c>
    </row>
    <row r="347358" spans="1:4" x14ac:dyDescent="0.2">
      <c r="A347358" s="1">
        <v>940090</v>
      </c>
      <c r="B347358" s="1" t="s">
        <v>346368</v>
      </c>
      <c r="C347358" s="1" t="s">
        <v>60</v>
      </c>
    </row>
    <row r="347359" spans="1:4" x14ac:dyDescent="0.2">
      <c r="A347359" s="1">
        <v>940092</v>
      </c>
      <c r="B347359" s="1" t="s">
        <v>346369</v>
      </c>
      <c r="C347359" s="1" t="s">
        <v>60</v>
      </c>
    </row>
    <row r="347360" spans="1:4" x14ac:dyDescent="0.2">
      <c r="A347360" s="1">
        <v>940094</v>
      </c>
      <c r="B347360" s="1" t="s">
        <v>346370</v>
      </c>
      <c r="C347360" s="1" t="s">
        <v>5</v>
      </c>
    </row>
    <row r="347361" spans="1:3" x14ac:dyDescent="0.2">
      <c r="A347361" s="1">
        <v>940096</v>
      </c>
      <c r="B347361" s="1" t="s">
        <v>346371</v>
      </c>
      <c r="C347361" s="1" t="s">
        <v>60</v>
      </c>
    </row>
    <row r="347362" spans="1:3" x14ac:dyDescent="0.2">
      <c r="A347362" s="1">
        <v>940100</v>
      </c>
      <c r="B347362" s="1" t="s">
        <v>346372</v>
      </c>
      <c r="C347362" s="1" t="s">
        <v>5</v>
      </c>
    </row>
    <row r="347363" spans="1:3" x14ac:dyDescent="0.2">
      <c r="A347363" s="1">
        <v>940106</v>
      </c>
      <c r="B347363" s="1" t="s">
        <v>346373</v>
      </c>
      <c r="C347363" s="1" t="s">
        <v>5</v>
      </c>
    </row>
    <row r="347364" spans="1:3" x14ac:dyDescent="0.2">
      <c r="A347364" s="1">
        <v>940110</v>
      </c>
      <c r="B347364" s="1" t="s">
        <v>346374</v>
      </c>
      <c r="C347364" s="1" t="s">
        <v>60</v>
      </c>
    </row>
    <row r="347365" spans="1:3" x14ac:dyDescent="0.2">
      <c r="A347365" s="1">
        <v>940112</v>
      </c>
      <c r="B347365" s="1" t="s">
        <v>346375</v>
      </c>
      <c r="C347365" s="1" t="s">
        <v>60</v>
      </c>
    </row>
    <row r="347366" spans="1:3" x14ac:dyDescent="0.2">
      <c r="A347366" s="1">
        <v>940124</v>
      </c>
      <c r="B347366" s="1" t="s">
        <v>346376</v>
      </c>
      <c r="C347366" s="1" t="s">
        <v>60</v>
      </c>
    </row>
    <row r="347367" spans="1:3" x14ac:dyDescent="0.2">
      <c r="A347367" s="1">
        <v>940146</v>
      </c>
      <c r="B347367" s="1" t="s">
        <v>346377</v>
      </c>
      <c r="C347367" s="1" t="s">
        <v>60</v>
      </c>
    </row>
    <row r="347368" spans="1:3" x14ac:dyDescent="0.2">
      <c r="A347368" s="1">
        <v>940148</v>
      </c>
      <c r="B347368" s="1" t="s">
        <v>346378</v>
      </c>
      <c r="C347368" s="1" t="s">
        <v>60</v>
      </c>
    </row>
    <row r="347369" spans="1:3" x14ac:dyDescent="0.2">
      <c r="A347369" s="1">
        <v>940152</v>
      </c>
      <c r="B347369" s="1" t="s">
        <v>346379</v>
      </c>
      <c r="C347369" s="1" t="s">
        <v>60</v>
      </c>
    </row>
    <row r="347370" spans="1:3" x14ac:dyDescent="0.2">
      <c r="A347370" s="1">
        <v>940156</v>
      </c>
      <c r="B347370" s="1" t="s">
        <v>346380</v>
      </c>
      <c r="C347370" s="1" t="s">
        <v>60</v>
      </c>
    </row>
    <row r="347371" spans="1:3" x14ac:dyDescent="0.2">
      <c r="A347371" s="1">
        <v>940162</v>
      </c>
      <c r="B347371" s="1" t="s">
        <v>346381</v>
      </c>
      <c r="C347371" s="1" t="s">
        <v>60</v>
      </c>
    </row>
    <row r="347372" spans="1:3" x14ac:dyDescent="0.2">
      <c r="A347372" s="1">
        <v>940166</v>
      </c>
      <c r="B347372" s="1" t="s">
        <v>346382</v>
      </c>
      <c r="C347372" s="1" t="s">
        <v>60</v>
      </c>
    </row>
    <row r="347373" spans="1:3" x14ac:dyDescent="0.2">
      <c r="A347373" s="1">
        <v>940170</v>
      </c>
      <c r="B347373" s="1" t="s">
        <v>346383</v>
      </c>
      <c r="C347373" s="1" t="s">
        <v>5</v>
      </c>
    </row>
    <row r="347374" spans="1:3" x14ac:dyDescent="0.2">
      <c r="A347374" s="1">
        <v>940176</v>
      </c>
      <c r="B347374" s="1" t="s">
        <v>346384</v>
      </c>
      <c r="C347374" s="1" t="s">
        <v>60</v>
      </c>
    </row>
    <row r="347375" spans="1:3" x14ac:dyDescent="0.2">
      <c r="A347375" s="1">
        <v>940184</v>
      </c>
      <c r="B347375" s="1" t="s">
        <v>346385</v>
      </c>
      <c r="C347375" s="1" t="s">
        <v>60</v>
      </c>
    </row>
    <row r="347376" spans="1:3" x14ac:dyDescent="0.2">
      <c r="A347376" s="1">
        <v>940186</v>
      </c>
      <c r="B347376" s="1" t="s">
        <v>346386</v>
      </c>
      <c r="C347376" s="1" t="s">
        <v>60</v>
      </c>
    </row>
    <row r="347377" spans="1:3" x14ac:dyDescent="0.2">
      <c r="A347377" s="1">
        <v>940187</v>
      </c>
      <c r="B347377" s="1" t="s">
        <v>346387</v>
      </c>
      <c r="C347377" s="1" t="s">
        <v>60</v>
      </c>
    </row>
    <row r="347378" spans="1:3" x14ac:dyDescent="0.2">
      <c r="A347378" s="1">
        <v>940188</v>
      </c>
      <c r="B347378" s="1" t="s">
        <v>346388</v>
      </c>
      <c r="C347378" s="1" t="s">
        <v>60</v>
      </c>
    </row>
    <row r="347379" spans="1:3" x14ac:dyDescent="0.2">
      <c r="A347379" s="1">
        <v>940189</v>
      </c>
      <c r="B347379" s="1" t="s">
        <v>346389</v>
      </c>
      <c r="C347379" s="1" t="s">
        <v>60</v>
      </c>
    </row>
    <row r="347380" spans="1:3" x14ac:dyDescent="0.2">
      <c r="A347380" s="1">
        <v>940190</v>
      </c>
      <c r="B347380" s="1" t="s">
        <v>346390</v>
      </c>
      <c r="C347380" s="1" t="s">
        <v>60</v>
      </c>
    </row>
    <row r="347381" spans="1:3" x14ac:dyDescent="0.2">
      <c r="A347381" s="1">
        <v>940191</v>
      </c>
      <c r="B347381" s="1" t="s">
        <v>346391</v>
      </c>
      <c r="C347381" s="1" t="s">
        <v>60</v>
      </c>
    </row>
    <row r="347382" spans="1:3" x14ac:dyDescent="0.2">
      <c r="A347382" s="1">
        <v>940226</v>
      </c>
      <c r="B347382" s="1" t="s">
        <v>346392</v>
      </c>
      <c r="C347382" s="1" t="s">
        <v>5</v>
      </c>
    </row>
    <row r="347383" spans="1:3" x14ac:dyDescent="0.2">
      <c r="A347383" s="1">
        <v>940308</v>
      </c>
      <c r="B347383" s="1" t="s">
        <v>346393</v>
      </c>
      <c r="C347383" s="1" t="s">
        <v>60</v>
      </c>
    </row>
    <row r="347384" spans="1:3" x14ac:dyDescent="0.2">
      <c r="A347384" s="1">
        <v>940309</v>
      </c>
      <c r="B347384" s="1" t="s">
        <v>346394</v>
      </c>
      <c r="C347384" s="1" t="s">
        <v>5</v>
      </c>
    </row>
    <row r="347385" spans="1:3" x14ac:dyDescent="0.2">
      <c r="A347385" s="1">
        <v>940310</v>
      </c>
      <c r="B347385" s="1" t="s">
        <v>346395</v>
      </c>
      <c r="C347385" s="1" t="s">
        <v>60</v>
      </c>
    </row>
    <row r="347386" spans="1:3" x14ac:dyDescent="0.2">
      <c r="A347386" s="1">
        <v>940311</v>
      </c>
      <c r="B347386" s="1" t="s">
        <v>346396</v>
      </c>
      <c r="C347386" s="1" t="s">
        <v>60</v>
      </c>
    </row>
    <row r="347387" spans="1:3" x14ac:dyDescent="0.2">
      <c r="A347387" s="1">
        <v>940312</v>
      </c>
      <c r="B347387" s="1" t="s">
        <v>346397</v>
      </c>
      <c r="C347387" s="1" t="s">
        <v>60</v>
      </c>
    </row>
    <row r="347388" spans="1:3" x14ac:dyDescent="0.2">
      <c r="A347388" s="1">
        <v>940313</v>
      </c>
      <c r="B347388" s="1" t="s">
        <v>346398</v>
      </c>
      <c r="C347388" s="1" t="s">
        <v>60</v>
      </c>
    </row>
    <row r="347389" spans="1:3" x14ac:dyDescent="0.2">
      <c r="A347389" s="1">
        <v>940314</v>
      </c>
      <c r="B347389" s="1" t="s">
        <v>346399</v>
      </c>
      <c r="C347389" s="1" t="s">
        <v>60</v>
      </c>
    </row>
    <row r="347390" spans="1:3" x14ac:dyDescent="0.2">
      <c r="A347390" s="1">
        <v>940315</v>
      </c>
      <c r="B347390" s="1" t="s">
        <v>346400</v>
      </c>
      <c r="C347390" s="1" t="s">
        <v>60</v>
      </c>
    </row>
    <row r="347391" spans="1:3" x14ac:dyDescent="0.2">
      <c r="A347391" s="1">
        <v>940316</v>
      </c>
      <c r="B347391" s="1" t="s">
        <v>346401</v>
      </c>
      <c r="C347391" s="1" t="s">
        <v>60</v>
      </c>
    </row>
    <row r="347392" spans="1:3" x14ac:dyDescent="0.2">
      <c r="A347392" s="1">
        <v>940425</v>
      </c>
      <c r="B347392" s="1" t="s">
        <v>346402</v>
      </c>
      <c r="C347392" s="1" t="s">
        <v>60</v>
      </c>
    </row>
    <row r="347393" spans="1:3" x14ac:dyDescent="0.2">
      <c r="A347393" s="1">
        <v>940426</v>
      </c>
      <c r="B347393" s="1" t="s">
        <v>346403</v>
      </c>
      <c r="C347393" s="1" t="s">
        <v>60</v>
      </c>
    </row>
    <row r="347394" spans="1:3" x14ac:dyDescent="0.2">
      <c r="A347394" s="1">
        <v>940427</v>
      </c>
      <c r="B347394" s="1" t="s">
        <v>346404</v>
      </c>
      <c r="C347394" s="1" t="s">
        <v>60</v>
      </c>
    </row>
    <row r="347395" spans="1:3" x14ac:dyDescent="0.2">
      <c r="A347395" s="1">
        <v>940428</v>
      </c>
      <c r="B347395" s="1" t="s">
        <v>346405</v>
      </c>
      <c r="C347395" s="1" t="s">
        <v>60</v>
      </c>
    </row>
    <row r="347396" spans="1:3" x14ac:dyDescent="0.2">
      <c r="A347396" s="1">
        <v>940429</v>
      </c>
      <c r="B347396" s="1" t="s">
        <v>346406</v>
      </c>
      <c r="C347396" s="1" t="s">
        <v>60</v>
      </c>
    </row>
    <row r="347397" spans="1:3" x14ac:dyDescent="0.2">
      <c r="A347397" s="1">
        <v>940430</v>
      </c>
      <c r="B347397" s="1" t="s">
        <v>346407</v>
      </c>
      <c r="C347397" s="1" t="s">
        <v>60</v>
      </c>
    </row>
    <row r="347398" spans="1:3" x14ac:dyDescent="0.2">
      <c r="A347398" s="1">
        <v>940431</v>
      </c>
      <c r="B347398" s="1" t="s">
        <v>346408</v>
      </c>
      <c r="C347398" s="1" t="s">
        <v>60</v>
      </c>
    </row>
    <row r="347399" spans="1:3" x14ac:dyDescent="0.2">
      <c r="A347399" s="1">
        <v>940432</v>
      </c>
      <c r="B347399" s="1" t="s">
        <v>346409</v>
      </c>
      <c r="C347399" s="1" t="s">
        <v>60</v>
      </c>
    </row>
    <row r="347400" spans="1:3" x14ac:dyDescent="0.2">
      <c r="A347400" s="1">
        <v>940433</v>
      </c>
      <c r="B347400" s="1" t="s">
        <v>346410</v>
      </c>
      <c r="C347400" s="1" t="s">
        <v>60</v>
      </c>
    </row>
    <row r="347401" spans="1:3" x14ac:dyDescent="0.2">
      <c r="A347401" s="1">
        <v>940434</v>
      </c>
      <c r="B347401" s="1" t="s">
        <v>346411</v>
      </c>
      <c r="C347401" s="1" t="s">
        <v>60</v>
      </c>
    </row>
    <row r="347402" spans="1:3" x14ac:dyDescent="0.2">
      <c r="A347402" s="1">
        <v>940517</v>
      </c>
      <c r="B347402" s="1" t="s">
        <v>346412</v>
      </c>
      <c r="C347402" s="1" t="s">
        <v>60</v>
      </c>
    </row>
    <row r="347403" spans="1:3" x14ac:dyDescent="0.2">
      <c r="A347403" s="1">
        <v>940541</v>
      </c>
      <c r="B347403" s="1" t="s">
        <v>346413</v>
      </c>
      <c r="C347403" s="1" t="s">
        <v>60</v>
      </c>
    </row>
    <row r="347404" spans="1:3" x14ac:dyDescent="0.2">
      <c r="A347404" s="1">
        <v>940547</v>
      </c>
      <c r="B347404" s="1" t="s">
        <v>346414</v>
      </c>
      <c r="C347404" s="1" t="s">
        <v>60</v>
      </c>
    </row>
    <row r="347405" spans="1:3" x14ac:dyDescent="0.2">
      <c r="A347405" s="1">
        <v>940561</v>
      </c>
      <c r="B347405" s="1" t="s">
        <v>346415</v>
      </c>
      <c r="C347405" s="1" t="s">
        <v>60</v>
      </c>
    </row>
    <row r="347406" spans="1:3" x14ac:dyDescent="0.2">
      <c r="A347406" s="1">
        <v>940571</v>
      </c>
      <c r="B347406" s="1" t="s">
        <v>346416</v>
      </c>
      <c r="C347406" s="1" t="s">
        <v>5</v>
      </c>
    </row>
    <row r="347407" spans="1:3" x14ac:dyDescent="0.2">
      <c r="A347407" s="1">
        <v>940573</v>
      </c>
      <c r="B347407" s="1" t="s">
        <v>346417</v>
      </c>
      <c r="C347407" s="1" t="s">
        <v>60</v>
      </c>
    </row>
    <row r="347408" spans="1:3" x14ac:dyDescent="0.2">
      <c r="A347408" s="1">
        <v>940574</v>
      </c>
      <c r="B347408" s="1" t="s">
        <v>346418</v>
      </c>
      <c r="C347408" s="1" t="s">
        <v>60</v>
      </c>
    </row>
    <row r="347409" spans="1:3" x14ac:dyDescent="0.2">
      <c r="A347409" s="1">
        <v>940575</v>
      </c>
      <c r="B347409" s="1" t="s">
        <v>346419</v>
      </c>
      <c r="C347409" s="1" t="s">
        <v>60</v>
      </c>
    </row>
    <row r="347410" spans="1:3" x14ac:dyDescent="0.2">
      <c r="A347410" s="1">
        <v>940576</v>
      </c>
      <c r="B347410" s="1" t="s">
        <v>346420</v>
      </c>
      <c r="C347410" s="1" t="s">
        <v>60</v>
      </c>
    </row>
    <row r="347411" spans="1:3" x14ac:dyDescent="0.2">
      <c r="A347411" s="1">
        <v>940577</v>
      </c>
      <c r="B347411" s="1" t="s">
        <v>346421</v>
      </c>
      <c r="C347411" s="1" t="s">
        <v>60</v>
      </c>
    </row>
    <row r="347412" spans="1:3" x14ac:dyDescent="0.2">
      <c r="A347412" s="1">
        <v>940578</v>
      </c>
      <c r="B347412" s="1" t="s">
        <v>346422</v>
      </c>
      <c r="C347412" s="1" t="s">
        <v>60</v>
      </c>
    </row>
    <row r="347413" spans="1:3" x14ac:dyDescent="0.2">
      <c r="A347413" s="1">
        <v>940579</v>
      </c>
      <c r="B347413" s="1" t="s">
        <v>346423</v>
      </c>
      <c r="C347413" s="1" t="s">
        <v>60</v>
      </c>
    </row>
    <row r="347414" spans="1:3" x14ac:dyDescent="0.2">
      <c r="A347414" s="1">
        <v>940580</v>
      </c>
      <c r="B347414" s="1" t="s">
        <v>346424</v>
      </c>
      <c r="C347414" s="1" t="s">
        <v>60</v>
      </c>
    </row>
    <row r="347415" spans="1:3" x14ac:dyDescent="0.2">
      <c r="A347415" s="1">
        <v>940581</v>
      </c>
      <c r="B347415" s="1" t="s">
        <v>346425</v>
      </c>
      <c r="C347415" s="1" t="s">
        <v>60</v>
      </c>
    </row>
    <row r="347416" spans="1:3" x14ac:dyDescent="0.2">
      <c r="A347416" s="1">
        <v>940582</v>
      </c>
      <c r="B347416" s="1" t="s">
        <v>346426</v>
      </c>
      <c r="C347416" s="1" t="s">
        <v>60</v>
      </c>
    </row>
    <row r="347417" spans="1:3" x14ac:dyDescent="0.2">
      <c r="A347417" s="1">
        <v>940585</v>
      </c>
      <c r="B347417" s="1" t="s">
        <v>346427</v>
      </c>
      <c r="C347417" s="1" t="s">
        <v>5</v>
      </c>
    </row>
    <row r="347418" spans="1:3" x14ac:dyDescent="0.2">
      <c r="A347418" s="1">
        <v>940589</v>
      </c>
      <c r="B347418" s="1" t="s">
        <v>346428</v>
      </c>
      <c r="C347418" s="1" t="s">
        <v>5</v>
      </c>
    </row>
    <row r="347419" spans="1:3" x14ac:dyDescent="0.2">
      <c r="A347419" s="1">
        <v>940591</v>
      </c>
      <c r="B347419" s="1" t="s">
        <v>346429</v>
      </c>
      <c r="C347419" s="1" t="s">
        <v>5</v>
      </c>
    </row>
    <row r="347420" spans="1:3" x14ac:dyDescent="0.2">
      <c r="A347420" s="1">
        <v>940593</v>
      </c>
      <c r="B347420" s="1" t="s">
        <v>346430</v>
      </c>
      <c r="C347420" s="1" t="s">
        <v>60</v>
      </c>
    </row>
    <row r="347421" spans="1:3" x14ac:dyDescent="0.2">
      <c r="A347421" s="1">
        <v>940595</v>
      </c>
      <c r="B347421" s="1" t="s">
        <v>346431</v>
      </c>
      <c r="C347421" s="1" t="s">
        <v>5</v>
      </c>
    </row>
    <row r="347422" spans="1:3" x14ac:dyDescent="0.2">
      <c r="A347422" s="1">
        <v>940597</v>
      </c>
      <c r="B347422" s="1" t="s">
        <v>346432</v>
      </c>
      <c r="C347422" s="1" t="s">
        <v>5</v>
      </c>
    </row>
    <row r="347423" spans="1:3" x14ac:dyDescent="0.2">
      <c r="A347423" s="1">
        <v>940601</v>
      </c>
      <c r="B347423" s="1" t="s">
        <v>346433</v>
      </c>
      <c r="C347423" s="1" t="s">
        <v>60</v>
      </c>
    </row>
    <row r="347424" spans="1:3" x14ac:dyDescent="0.2">
      <c r="A347424" s="1">
        <v>940603</v>
      </c>
      <c r="B347424" s="1" t="s">
        <v>346434</v>
      </c>
      <c r="C347424" s="1" t="s">
        <v>5</v>
      </c>
    </row>
    <row r="347425" spans="1:3" x14ac:dyDescent="0.2">
      <c r="A347425" s="1">
        <v>940605</v>
      </c>
      <c r="B347425" s="1" t="s">
        <v>346435</v>
      </c>
      <c r="C347425" s="1" t="s">
        <v>5</v>
      </c>
    </row>
    <row r="347426" spans="1:3" x14ac:dyDescent="0.2">
      <c r="A347426" s="1">
        <v>940607</v>
      </c>
      <c r="B347426" s="1" t="s">
        <v>346436</v>
      </c>
      <c r="C347426" s="1" t="s">
        <v>5</v>
      </c>
    </row>
    <row r="347427" spans="1:3" x14ac:dyDescent="0.2">
      <c r="A347427" s="1">
        <v>940611</v>
      </c>
      <c r="B347427" s="1" t="s">
        <v>346437</v>
      </c>
      <c r="C347427" s="1" t="s">
        <v>60</v>
      </c>
    </row>
    <row r="347428" spans="1:3" x14ac:dyDescent="0.2">
      <c r="A347428" s="1">
        <v>940612</v>
      </c>
      <c r="B347428" s="1" t="s">
        <v>346438</v>
      </c>
      <c r="C347428" s="1" t="s">
        <v>60</v>
      </c>
    </row>
    <row r="347429" spans="1:3" x14ac:dyDescent="0.2">
      <c r="A347429" s="1">
        <v>940613</v>
      </c>
      <c r="B347429" s="1" t="s">
        <v>346439</v>
      </c>
      <c r="C347429" s="1" t="s">
        <v>60</v>
      </c>
    </row>
    <row r="347430" spans="1:3" x14ac:dyDescent="0.2">
      <c r="A347430" s="1">
        <v>940614</v>
      </c>
      <c r="B347430" s="1" t="s">
        <v>346440</v>
      </c>
      <c r="C347430" s="1" t="s">
        <v>60</v>
      </c>
    </row>
    <row r="347431" spans="1:3" x14ac:dyDescent="0.2">
      <c r="A347431" s="1">
        <v>940615</v>
      </c>
      <c r="B347431" s="1" t="s">
        <v>346441</v>
      </c>
      <c r="C347431" s="1" t="s">
        <v>60</v>
      </c>
    </row>
    <row r="347432" spans="1:3" x14ac:dyDescent="0.2">
      <c r="A347432" s="1">
        <v>940616</v>
      </c>
      <c r="B347432" s="1" t="s">
        <v>346442</v>
      </c>
      <c r="C347432" s="1" t="s">
        <v>60</v>
      </c>
    </row>
    <row r="347433" spans="1:3" x14ac:dyDescent="0.2">
      <c r="A347433" s="1">
        <v>940617</v>
      </c>
      <c r="B347433" s="1" t="s">
        <v>346443</v>
      </c>
      <c r="C347433" s="1" t="s">
        <v>60</v>
      </c>
    </row>
    <row r="347434" spans="1:3" x14ac:dyDescent="0.2">
      <c r="A347434" s="1">
        <v>940618</v>
      </c>
      <c r="B347434" s="1" t="s">
        <v>346444</v>
      </c>
      <c r="C347434" s="1" t="s">
        <v>60</v>
      </c>
    </row>
    <row r="347435" spans="1:3" x14ac:dyDescent="0.2">
      <c r="A347435" s="1">
        <v>940619</v>
      </c>
      <c r="B347435" s="1" t="s">
        <v>346445</v>
      </c>
      <c r="C347435" s="1" t="s">
        <v>60</v>
      </c>
    </row>
    <row r="347436" spans="1:3" x14ac:dyDescent="0.2">
      <c r="A347436" s="1">
        <v>940620</v>
      </c>
      <c r="B347436" s="1" t="s">
        <v>346446</v>
      </c>
      <c r="C347436" s="1" t="s">
        <v>60</v>
      </c>
    </row>
    <row r="347437" spans="1:3" x14ac:dyDescent="0.2">
      <c r="A347437" s="1">
        <v>940623</v>
      </c>
      <c r="B347437" s="1" t="s">
        <v>346447</v>
      </c>
      <c r="C347437" s="1" t="s">
        <v>5</v>
      </c>
    </row>
    <row r="347438" spans="1:3" x14ac:dyDescent="0.2">
      <c r="A347438" s="1">
        <v>940625</v>
      </c>
      <c r="B347438" s="1" t="s">
        <v>346448</v>
      </c>
      <c r="C347438" s="1" t="s">
        <v>5</v>
      </c>
    </row>
    <row r="347439" spans="1:3" x14ac:dyDescent="0.2">
      <c r="A347439" s="1">
        <v>940629</v>
      </c>
      <c r="B347439" s="1" t="s">
        <v>346449</v>
      </c>
      <c r="C347439" s="1" t="s">
        <v>5</v>
      </c>
    </row>
    <row r="347440" spans="1:3" x14ac:dyDescent="0.2">
      <c r="A347440" s="1">
        <v>940631</v>
      </c>
      <c r="B347440" s="1" t="s">
        <v>346450</v>
      </c>
      <c r="C347440" s="1" t="s">
        <v>5</v>
      </c>
    </row>
    <row r="347441" spans="1:3" x14ac:dyDescent="0.2">
      <c r="A347441" s="1">
        <v>940639</v>
      </c>
      <c r="B347441" s="1" t="s">
        <v>346451</v>
      </c>
      <c r="C347441" s="1" t="s">
        <v>5</v>
      </c>
    </row>
    <row r="347442" spans="1:3" x14ac:dyDescent="0.2">
      <c r="A347442" s="1">
        <v>940655</v>
      </c>
      <c r="B347442" s="1" t="s">
        <v>346452</v>
      </c>
      <c r="C347442" s="1" t="s">
        <v>5</v>
      </c>
    </row>
    <row r="347443" spans="1:3" x14ac:dyDescent="0.2">
      <c r="A347443" s="1">
        <v>940667</v>
      </c>
      <c r="B347443" s="1" t="s">
        <v>346453</v>
      </c>
      <c r="C347443" s="1" t="s">
        <v>60</v>
      </c>
    </row>
    <row r="347444" spans="1:3" x14ac:dyDescent="0.2">
      <c r="A347444" s="1">
        <v>940668</v>
      </c>
      <c r="B347444" s="1" t="s">
        <v>346454</v>
      </c>
      <c r="C347444" s="1" t="s">
        <v>60</v>
      </c>
    </row>
    <row r="347445" spans="1:3" x14ac:dyDescent="0.2">
      <c r="A347445" s="1">
        <v>940669</v>
      </c>
      <c r="B347445" s="1" t="s">
        <v>346455</v>
      </c>
      <c r="C347445" s="1" t="s">
        <v>60</v>
      </c>
    </row>
    <row r="347446" spans="1:3" x14ac:dyDescent="0.2">
      <c r="A347446" s="1">
        <v>940670</v>
      </c>
      <c r="B347446" s="1" t="s">
        <v>346456</v>
      </c>
      <c r="C347446" s="1" t="s">
        <v>60</v>
      </c>
    </row>
    <row r="347447" spans="1:3" x14ac:dyDescent="0.2">
      <c r="A347447" s="1">
        <v>940671</v>
      </c>
      <c r="B347447" s="1" t="s">
        <v>346457</v>
      </c>
      <c r="C347447" s="1" t="s">
        <v>60</v>
      </c>
    </row>
    <row r="347448" spans="1:3" x14ac:dyDescent="0.2">
      <c r="A347448" s="1">
        <v>940672</v>
      </c>
      <c r="B347448" s="1" t="s">
        <v>346458</v>
      </c>
      <c r="C347448" s="1" t="s">
        <v>60</v>
      </c>
    </row>
    <row r="347449" spans="1:3" x14ac:dyDescent="0.2">
      <c r="A347449" s="1">
        <v>940673</v>
      </c>
      <c r="B347449" s="1" t="s">
        <v>346459</v>
      </c>
      <c r="C347449" s="1" t="s">
        <v>60</v>
      </c>
    </row>
    <row r="347450" spans="1:3" x14ac:dyDescent="0.2">
      <c r="A347450" s="1">
        <v>940674</v>
      </c>
      <c r="B347450" s="1" t="s">
        <v>346460</v>
      </c>
      <c r="C347450" s="1" t="s">
        <v>60</v>
      </c>
    </row>
    <row r="347451" spans="1:3" x14ac:dyDescent="0.2">
      <c r="A347451" s="1">
        <v>940676</v>
      </c>
      <c r="B347451" s="1" t="s">
        <v>346461</v>
      </c>
      <c r="C347451" s="1" t="s">
        <v>60</v>
      </c>
    </row>
    <row r="347452" spans="1:3" x14ac:dyDescent="0.2">
      <c r="A347452" s="1">
        <v>940677</v>
      </c>
      <c r="B347452" s="1" t="s">
        <v>346462</v>
      </c>
      <c r="C347452" s="1" t="s">
        <v>60</v>
      </c>
    </row>
    <row r="347453" spans="1:3" x14ac:dyDescent="0.2">
      <c r="A347453" s="1">
        <v>940678</v>
      </c>
      <c r="B347453" s="1" t="s">
        <v>346463</v>
      </c>
      <c r="C347453" s="1" t="s">
        <v>60</v>
      </c>
    </row>
    <row r="347454" spans="1:3" x14ac:dyDescent="0.2">
      <c r="A347454" s="1">
        <v>940679</v>
      </c>
      <c r="B347454" s="1" t="s">
        <v>346464</v>
      </c>
      <c r="C347454" s="1" t="s">
        <v>60</v>
      </c>
    </row>
    <row r="347455" spans="1:3" x14ac:dyDescent="0.2">
      <c r="A347455" s="1">
        <v>940680</v>
      </c>
      <c r="B347455" s="1" t="s">
        <v>346465</v>
      </c>
      <c r="C347455" s="1" t="s">
        <v>60</v>
      </c>
    </row>
    <row r="347456" spans="1:3" x14ac:dyDescent="0.2">
      <c r="A347456" s="1">
        <v>940681</v>
      </c>
      <c r="B347456" s="1" t="s">
        <v>346466</v>
      </c>
      <c r="C347456" s="1" t="s">
        <v>60</v>
      </c>
    </row>
    <row r="347457" spans="1:3" x14ac:dyDescent="0.2">
      <c r="A347457" s="1">
        <v>940682</v>
      </c>
      <c r="B347457" s="1" t="s">
        <v>346467</v>
      </c>
      <c r="C347457" s="1" t="s">
        <v>60</v>
      </c>
    </row>
    <row r="347458" spans="1:3" x14ac:dyDescent="0.2">
      <c r="A347458" s="1">
        <v>940683</v>
      </c>
      <c r="B347458" s="1" t="s">
        <v>346468</v>
      </c>
      <c r="C347458" s="1" t="s">
        <v>60</v>
      </c>
    </row>
    <row r="347459" spans="1:3" x14ac:dyDescent="0.2">
      <c r="A347459" s="1">
        <v>940684</v>
      </c>
      <c r="B347459" s="1" t="s">
        <v>346469</v>
      </c>
      <c r="C347459" s="1" t="s">
        <v>60</v>
      </c>
    </row>
    <row r="347460" spans="1:3" x14ac:dyDescent="0.2">
      <c r="A347460" s="1">
        <v>940685</v>
      </c>
      <c r="B347460" s="1" t="s">
        <v>346470</v>
      </c>
      <c r="C347460" s="1" t="s">
        <v>60</v>
      </c>
    </row>
    <row r="347461" spans="1:3" x14ac:dyDescent="0.2">
      <c r="A347461" s="1">
        <v>940686</v>
      </c>
      <c r="B347461" s="1" t="s">
        <v>346471</v>
      </c>
      <c r="C347461" s="1" t="s">
        <v>60</v>
      </c>
    </row>
    <row r="347462" spans="1:3" x14ac:dyDescent="0.2">
      <c r="A347462" s="1">
        <v>940721</v>
      </c>
      <c r="B347462" s="1" t="s">
        <v>346472</v>
      </c>
      <c r="C347462" s="1" t="s">
        <v>60</v>
      </c>
    </row>
    <row r="347463" spans="1:3" x14ac:dyDescent="0.2">
      <c r="A347463" s="1">
        <v>940722</v>
      </c>
      <c r="B347463" s="1" t="s">
        <v>346473</v>
      </c>
      <c r="C347463" s="1" t="s">
        <v>60</v>
      </c>
    </row>
    <row r="347464" spans="1:3" x14ac:dyDescent="0.2">
      <c r="A347464" s="1">
        <v>940723</v>
      </c>
      <c r="B347464" s="1" t="s">
        <v>346474</v>
      </c>
      <c r="C347464" s="1" t="s">
        <v>60</v>
      </c>
    </row>
    <row r="347465" spans="1:3" x14ac:dyDescent="0.2">
      <c r="A347465" s="1">
        <v>940724</v>
      </c>
      <c r="B347465" s="1" t="s">
        <v>346475</v>
      </c>
      <c r="C347465" s="1" t="s">
        <v>60</v>
      </c>
    </row>
    <row r="347466" spans="1:3" x14ac:dyDescent="0.2">
      <c r="A347466" s="1">
        <v>940725</v>
      </c>
      <c r="B347466" s="1" t="s">
        <v>346476</v>
      </c>
      <c r="C347466" s="1" t="s">
        <v>60</v>
      </c>
    </row>
    <row r="347467" spans="1:3" x14ac:dyDescent="0.2">
      <c r="A347467" s="1">
        <v>940726</v>
      </c>
      <c r="B347467" s="1" t="s">
        <v>346477</v>
      </c>
      <c r="C347467" s="1" t="s">
        <v>60</v>
      </c>
    </row>
    <row r="347468" spans="1:3" x14ac:dyDescent="0.2">
      <c r="A347468" s="1">
        <v>940727</v>
      </c>
      <c r="B347468" s="1" t="s">
        <v>346478</v>
      </c>
      <c r="C347468" s="1" t="s">
        <v>60</v>
      </c>
    </row>
    <row r="347469" spans="1:3" x14ac:dyDescent="0.2">
      <c r="A347469" s="1">
        <v>940728</v>
      </c>
      <c r="B347469" s="1" t="s">
        <v>346479</v>
      </c>
      <c r="C347469" s="1" t="s">
        <v>60</v>
      </c>
    </row>
    <row r="347470" spans="1:3" x14ac:dyDescent="0.2">
      <c r="A347470" s="1">
        <v>940729</v>
      </c>
      <c r="B347470" s="1" t="s">
        <v>346480</v>
      </c>
      <c r="C347470" s="1" t="s">
        <v>60</v>
      </c>
    </row>
    <row r="347471" spans="1:3" x14ac:dyDescent="0.2">
      <c r="A347471" s="1">
        <v>940730</v>
      </c>
      <c r="B347471" s="1" t="s">
        <v>346481</v>
      </c>
      <c r="C347471" s="1" t="s">
        <v>60</v>
      </c>
    </row>
    <row r="347472" spans="1:3" x14ac:dyDescent="0.2">
      <c r="A347472" s="1">
        <v>940731</v>
      </c>
      <c r="B347472" s="1" t="s">
        <v>346482</v>
      </c>
      <c r="C347472" s="1" t="s">
        <v>60</v>
      </c>
    </row>
    <row r="347473" spans="1:3" x14ac:dyDescent="0.2">
      <c r="A347473" s="1">
        <v>940755</v>
      </c>
      <c r="B347473" s="1" t="s">
        <v>346483</v>
      </c>
      <c r="C347473" s="1" t="s">
        <v>60</v>
      </c>
    </row>
    <row r="347474" spans="1:3" x14ac:dyDescent="0.2">
      <c r="A347474" s="1">
        <v>940765</v>
      </c>
      <c r="B347474" s="1" t="s">
        <v>346484</v>
      </c>
      <c r="C347474" s="1" t="s">
        <v>60</v>
      </c>
    </row>
    <row r="347475" spans="1:3" x14ac:dyDescent="0.2">
      <c r="A347475" s="1">
        <v>940767</v>
      </c>
      <c r="B347475" s="1" t="s">
        <v>346485</v>
      </c>
      <c r="C347475" s="1" t="s">
        <v>60</v>
      </c>
    </row>
    <row r="347476" spans="1:3" x14ac:dyDescent="0.2">
      <c r="A347476" s="1">
        <v>940823</v>
      </c>
      <c r="B347476" s="1" t="s">
        <v>346486</v>
      </c>
      <c r="C347476" s="1" t="s">
        <v>60</v>
      </c>
    </row>
    <row r="347477" spans="1:3" x14ac:dyDescent="0.2">
      <c r="A347477" s="1">
        <v>940824</v>
      </c>
      <c r="B347477" s="1" t="s">
        <v>346487</v>
      </c>
      <c r="C347477" s="1" t="s">
        <v>60</v>
      </c>
    </row>
    <row r="347478" spans="1:3" x14ac:dyDescent="0.2">
      <c r="A347478" s="1">
        <v>940825</v>
      </c>
      <c r="B347478" s="1" t="s">
        <v>346488</v>
      </c>
      <c r="C347478" s="1" t="s">
        <v>60</v>
      </c>
    </row>
    <row r="347479" spans="1:3" x14ac:dyDescent="0.2">
      <c r="A347479" s="1">
        <v>940826</v>
      </c>
      <c r="B347479" s="1" t="s">
        <v>346489</v>
      </c>
      <c r="C347479" s="1" t="s">
        <v>60</v>
      </c>
    </row>
    <row r="347480" spans="1:3" x14ac:dyDescent="0.2">
      <c r="A347480" s="1">
        <v>940827</v>
      </c>
      <c r="B347480" s="1" t="s">
        <v>346490</v>
      </c>
      <c r="C347480" s="1" t="s">
        <v>60</v>
      </c>
    </row>
    <row r="347481" spans="1:3" x14ac:dyDescent="0.2">
      <c r="A347481" s="1">
        <v>940828</v>
      </c>
      <c r="B347481" s="1" t="s">
        <v>346491</v>
      </c>
      <c r="C347481" s="1" t="s">
        <v>60</v>
      </c>
    </row>
    <row r="347482" spans="1:3" x14ac:dyDescent="0.2">
      <c r="A347482" s="1">
        <v>940829</v>
      </c>
      <c r="B347482" s="1" t="s">
        <v>346492</v>
      </c>
      <c r="C347482" s="1" t="s">
        <v>60</v>
      </c>
    </row>
    <row r="347483" spans="1:3" x14ac:dyDescent="0.2">
      <c r="A347483" s="1">
        <v>940830</v>
      </c>
      <c r="B347483" s="1" t="s">
        <v>346493</v>
      </c>
      <c r="C347483" s="1" t="s">
        <v>60</v>
      </c>
    </row>
    <row r="347484" spans="1:3" x14ac:dyDescent="0.2">
      <c r="A347484" s="1">
        <v>940831</v>
      </c>
      <c r="B347484" s="1" t="s">
        <v>346494</v>
      </c>
      <c r="C347484" s="1" t="s">
        <v>60</v>
      </c>
    </row>
    <row r="347485" spans="1:3" x14ac:dyDescent="0.2">
      <c r="A347485" s="1">
        <v>940832</v>
      </c>
      <c r="B347485" s="1" t="s">
        <v>346495</v>
      </c>
      <c r="C347485" s="1" t="s">
        <v>60</v>
      </c>
    </row>
    <row r="347486" spans="1:3" x14ac:dyDescent="0.2">
      <c r="A347486" s="1">
        <v>940837</v>
      </c>
      <c r="B347486" s="1" t="s">
        <v>346496</v>
      </c>
      <c r="C347486" s="1" t="s">
        <v>5</v>
      </c>
    </row>
    <row r="347487" spans="1:3" x14ac:dyDescent="0.2">
      <c r="A347487" s="1">
        <v>940847</v>
      </c>
      <c r="B347487" s="1" t="s">
        <v>346497</v>
      </c>
      <c r="C347487" s="1" t="s">
        <v>60</v>
      </c>
    </row>
    <row r="347488" spans="1:3" x14ac:dyDescent="0.2">
      <c r="A347488" s="1">
        <v>940873</v>
      </c>
      <c r="B347488" s="1" t="s">
        <v>346498</v>
      </c>
      <c r="C347488" s="1" t="s">
        <v>5</v>
      </c>
    </row>
    <row r="347489" spans="1:4" x14ac:dyDescent="0.2">
      <c r="A347489" s="1">
        <v>940875</v>
      </c>
      <c r="B347489" s="1" t="s">
        <v>346499</v>
      </c>
      <c r="C347489" s="1" t="s">
        <v>5</v>
      </c>
    </row>
    <row r="347490" spans="1:4" x14ac:dyDescent="0.2">
      <c r="A347490" s="1">
        <v>940877</v>
      </c>
      <c r="B347490" s="1" t="s">
        <v>346500</v>
      </c>
      <c r="C347490" s="1" t="s">
        <v>60</v>
      </c>
      <c r="D347490" s="1" t="s">
        <v>61</v>
      </c>
    </row>
    <row r="347491" spans="1:4" x14ac:dyDescent="0.2">
      <c r="A347491" s="1">
        <v>940879</v>
      </c>
      <c r="B347491" s="1" t="s">
        <v>346501</v>
      </c>
      <c r="C347491" s="1" t="s">
        <v>5</v>
      </c>
    </row>
    <row r="347492" spans="1:4" x14ac:dyDescent="0.2">
      <c r="A347492" s="1">
        <v>940881</v>
      </c>
      <c r="B347492" s="1" t="s">
        <v>346502</v>
      </c>
      <c r="C347492" s="1" t="s">
        <v>60</v>
      </c>
    </row>
    <row r="347493" spans="1:4" x14ac:dyDescent="0.2">
      <c r="A347493" s="1">
        <v>940883</v>
      </c>
      <c r="B347493" s="1" t="s">
        <v>346503</v>
      </c>
      <c r="C347493" s="1" t="s">
        <v>5</v>
      </c>
    </row>
    <row r="347494" spans="1:4" x14ac:dyDescent="0.2">
      <c r="A347494" s="1">
        <v>940885</v>
      </c>
      <c r="B347494" s="1" t="s">
        <v>346504</v>
      </c>
      <c r="C347494" s="1" t="s">
        <v>5</v>
      </c>
    </row>
    <row r="347495" spans="1:4" x14ac:dyDescent="0.2">
      <c r="A347495" s="1">
        <v>940889</v>
      </c>
      <c r="B347495" s="1" t="s">
        <v>346505</v>
      </c>
      <c r="C347495" s="1" t="s">
        <v>60</v>
      </c>
    </row>
    <row r="347496" spans="1:4" x14ac:dyDescent="0.2">
      <c r="A347496" s="1">
        <v>940891</v>
      </c>
      <c r="B347496" s="1" t="s">
        <v>346506</v>
      </c>
      <c r="C347496" s="1" t="s">
        <v>5</v>
      </c>
    </row>
    <row r="347497" spans="1:4" x14ac:dyDescent="0.2">
      <c r="A347497" s="1">
        <v>940893</v>
      </c>
      <c r="B347497" s="1" t="s">
        <v>346507</v>
      </c>
      <c r="C347497" s="1" t="s">
        <v>307</v>
      </c>
    </row>
    <row r="347498" spans="1:4" x14ac:dyDescent="0.2">
      <c r="A347498" s="1">
        <v>940895</v>
      </c>
      <c r="B347498" s="1" t="s">
        <v>346508</v>
      </c>
      <c r="C347498" s="1" t="s">
        <v>5</v>
      </c>
    </row>
    <row r="347499" spans="1:4" x14ac:dyDescent="0.2">
      <c r="A347499" s="1">
        <v>940897</v>
      </c>
      <c r="B347499" s="1" t="s">
        <v>346509</v>
      </c>
      <c r="C347499" s="1" t="s">
        <v>5</v>
      </c>
    </row>
    <row r="347500" spans="1:4" x14ac:dyDescent="0.2">
      <c r="A347500" s="1">
        <v>940899</v>
      </c>
      <c r="B347500" s="1" t="s">
        <v>346510</v>
      </c>
      <c r="C347500" s="1" t="s">
        <v>5</v>
      </c>
    </row>
    <row r="347501" spans="1:4" x14ac:dyDescent="0.2">
      <c r="A347501" s="1">
        <v>940901</v>
      </c>
      <c r="B347501" s="1" t="s">
        <v>346511</v>
      </c>
      <c r="C347501" s="1" t="s">
        <v>5</v>
      </c>
    </row>
    <row r="347502" spans="1:4" x14ac:dyDescent="0.2">
      <c r="A347502" s="1">
        <v>940903</v>
      </c>
      <c r="B347502" s="1" t="s">
        <v>346512</v>
      </c>
      <c r="C347502" s="1" t="s">
        <v>5</v>
      </c>
    </row>
    <row r="347503" spans="1:4" x14ac:dyDescent="0.2">
      <c r="A347503" s="1">
        <v>940907</v>
      </c>
      <c r="B347503" s="1" t="s">
        <v>346513</v>
      </c>
      <c r="C347503" s="1" t="s">
        <v>5</v>
      </c>
    </row>
    <row r="347504" spans="1:4" x14ac:dyDescent="0.2">
      <c r="A347504" s="1">
        <v>940909</v>
      </c>
      <c r="B347504" s="1" t="s">
        <v>346514</v>
      </c>
      <c r="C347504" s="1" t="s">
        <v>60</v>
      </c>
    </row>
    <row r="347505" spans="1:3" x14ac:dyDescent="0.2">
      <c r="A347505" s="1">
        <v>940911</v>
      </c>
      <c r="B347505" s="1" t="s">
        <v>346515</v>
      </c>
      <c r="C347505" s="1" t="s">
        <v>5</v>
      </c>
    </row>
    <row r="347506" spans="1:3" x14ac:dyDescent="0.2">
      <c r="A347506" s="1">
        <v>940913</v>
      </c>
      <c r="B347506" s="1" t="s">
        <v>346516</v>
      </c>
      <c r="C347506" s="1" t="s">
        <v>5</v>
      </c>
    </row>
    <row r="347507" spans="1:3" x14ac:dyDescent="0.2">
      <c r="A347507" s="1">
        <v>940923</v>
      </c>
      <c r="B347507" s="1" t="s">
        <v>346517</v>
      </c>
      <c r="C347507" s="1" t="s">
        <v>60</v>
      </c>
    </row>
    <row r="347508" spans="1:3" x14ac:dyDescent="0.2">
      <c r="A347508" s="1">
        <v>940965</v>
      </c>
      <c r="B347508" s="1" t="s">
        <v>346518</v>
      </c>
      <c r="C347508" s="1" t="s">
        <v>60</v>
      </c>
    </row>
    <row r="347509" spans="1:3" x14ac:dyDescent="0.2">
      <c r="A347509" s="1">
        <v>940975</v>
      </c>
      <c r="B347509" s="1" t="s">
        <v>346519</v>
      </c>
      <c r="C347509" s="1" t="s">
        <v>5</v>
      </c>
    </row>
    <row r="347510" spans="1:3" x14ac:dyDescent="0.2">
      <c r="A347510" s="1">
        <v>940981</v>
      </c>
      <c r="B347510" s="1" t="s">
        <v>346520</v>
      </c>
      <c r="C347510" s="1" t="s">
        <v>60</v>
      </c>
    </row>
    <row r="347511" spans="1:3" x14ac:dyDescent="0.2">
      <c r="A347511" s="1">
        <v>940982</v>
      </c>
      <c r="B347511" s="1" t="s">
        <v>346521</v>
      </c>
      <c r="C347511" s="1" t="s">
        <v>60</v>
      </c>
    </row>
    <row r="347512" spans="1:3" x14ac:dyDescent="0.2">
      <c r="A347512" s="1">
        <v>940983</v>
      </c>
      <c r="B347512" s="1" t="s">
        <v>346522</v>
      </c>
      <c r="C347512" s="1" t="s">
        <v>60</v>
      </c>
    </row>
    <row r="347513" spans="1:3" x14ac:dyDescent="0.2">
      <c r="A347513" s="1">
        <v>940984</v>
      </c>
      <c r="B347513" s="1" t="s">
        <v>346523</v>
      </c>
      <c r="C347513" s="1" t="s">
        <v>60</v>
      </c>
    </row>
    <row r="347514" spans="1:3" x14ac:dyDescent="0.2">
      <c r="A347514" s="1">
        <v>940985</v>
      </c>
      <c r="B347514" s="1" t="s">
        <v>346524</v>
      </c>
      <c r="C347514" s="1" t="s">
        <v>60</v>
      </c>
    </row>
    <row r="347515" spans="1:3" x14ac:dyDescent="0.2">
      <c r="A347515" s="1">
        <v>940986</v>
      </c>
      <c r="B347515" s="1" t="s">
        <v>346525</v>
      </c>
      <c r="C347515" s="1" t="s">
        <v>60</v>
      </c>
    </row>
    <row r="347516" spans="1:3" x14ac:dyDescent="0.2">
      <c r="A347516" s="1">
        <v>940987</v>
      </c>
      <c r="B347516" s="1" t="s">
        <v>346526</v>
      </c>
      <c r="C347516" s="1" t="s">
        <v>60</v>
      </c>
    </row>
    <row r="347517" spans="1:3" x14ac:dyDescent="0.2">
      <c r="A347517" s="1">
        <v>940988</v>
      </c>
      <c r="B347517" s="1" t="s">
        <v>346527</v>
      </c>
      <c r="C347517" s="1" t="s">
        <v>60</v>
      </c>
    </row>
    <row r="347518" spans="1:3" x14ac:dyDescent="0.2">
      <c r="A347518" s="1">
        <v>940989</v>
      </c>
      <c r="B347518" s="1" t="s">
        <v>346528</v>
      </c>
      <c r="C347518" s="1" t="s">
        <v>60</v>
      </c>
    </row>
    <row r="347519" spans="1:3" x14ac:dyDescent="0.2">
      <c r="A347519" s="1">
        <v>940990</v>
      </c>
      <c r="B347519" s="1" t="s">
        <v>346529</v>
      </c>
      <c r="C347519" s="1" t="s">
        <v>60</v>
      </c>
    </row>
    <row r="347520" spans="1:3" x14ac:dyDescent="0.2">
      <c r="A347520" s="1">
        <v>940991</v>
      </c>
      <c r="B347520" s="1" t="s">
        <v>346530</v>
      </c>
      <c r="C347520" s="1" t="s">
        <v>307</v>
      </c>
    </row>
    <row r="347521" spans="1:3" x14ac:dyDescent="0.2">
      <c r="A347521" s="1">
        <v>940992</v>
      </c>
      <c r="B347521" s="1" t="s">
        <v>346531</v>
      </c>
      <c r="C347521" s="1" t="s">
        <v>60</v>
      </c>
    </row>
    <row r="347522" spans="1:3" x14ac:dyDescent="0.2">
      <c r="A347522" s="1">
        <v>940993</v>
      </c>
      <c r="B347522" s="1" t="s">
        <v>346532</v>
      </c>
      <c r="C347522" s="1" t="s">
        <v>60</v>
      </c>
    </row>
    <row r="347523" spans="1:3" x14ac:dyDescent="0.2">
      <c r="A347523" s="1">
        <v>940994</v>
      </c>
      <c r="B347523" s="1" t="s">
        <v>346533</v>
      </c>
      <c r="C347523" s="1" t="s">
        <v>60</v>
      </c>
    </row>
    <row r="347524" spans="1:3" x14ac:dyDescent="0.2">
      <c r="A347524" s="1">
        <v>940995</v>
      </c>
      <c r="B347524" s="1" t="s">
        <v>346534</v>
      </c>
      <c r="C347524" s="1" t="s">
        <v>60</v>
      </c>
    </row>
    <row r="347525" spans="1:3" x14ac:dyDescent="0.2">
      <c r="A347525" s="1">
        <v>940996</v>
      </c>
      <c r="B347525" s="1" t="s">
        <v>346535</v>
      </c>
      <c r="C347525" s="1" t="s">
        <v>60</v>
      </c>
    </row>
    <row r="347526" spans="1:3" x14ac:dyDescent="0.2">
      <c r="A347526" s="1">
        <v>940997</v>
      </c>
      <c r="B347526" s="1" t="s">
        <v>346536</v>
      </c>
      <c r="C347526" s="1" t="s">
        <v>60</v>
      </c>
    </row>
    <row r="347527" spans="1:3" x14ac:dyDescent="0.2">
      <c r="A347527" s="1">
        <v>940998</v>
      </c>
      <c r="B347527" s="1" t="s">
        <v>346537</v>
      </c>
      <c r="C347527" s="1" t="s">
        <v>60</v>
      </c>
    </row>
    <row r="347528" spans="1:3" x14ac:dyDescent="0.2">
      <c r="A347528" s="1">
        <v>940999</v>
      </c>
      <c r="B347528" s="1" t="s">
        <v>346538</v>
      </c>
      <c r="C347528" s="1" t="s">
        <v>60</v>
      </c>
    </row>
    <row r="347529" spans="1:3" x14ac:dyDescent="0.2">
      <c r="A347529" s="1">
        <v>941012</v>
      </c>
      <c r="B347529" s="1" t="s">
        <v>346539</v>
      </c>
      <c r="C347529" s="1" t="s">
        <v>60</v>
      </c>
    </row>
    <row r="347530" spans="1:3" x14ac:dyDescent="0.2">
      <c r="A347530" s="1">
        <v>941110</v>
      </c>
      <c r="B347530" s="1" t="s">
        <v>346540</v>
      </c>
      <c r="C347530" s="1" t="s">
        <v>60</v>
      </c>
    </row>
    <row r="347531" spans="1:3" x14ac:dyDescent="0.2">
      <c r="A347531" s="1">
        <v>941111</v>
      </c>
      <c r="B347531" s="1" t="s">
        <v>346541</v>
      </c>
      <c r="C347531" s="1" t="s">
        <v>60</v>
      </c>
    </row>
    <row r="347532" spans="1:3" x14ac:dyDescent="0.2">
      <c r="A347532" s="1">
        <v>941112</v>
      </c>
      <c r="B347532" s="1" t="s">
        <v>346542</v>
      </c>
      <c r="C347532" s="1" t="s">
        <v>60</v>
      </c>
    </row>
    <row r="347533" spans="1:3" x14ac:dyDescent="0.2">
      <c r="A347533" s="1">
        <v>941113</v>
      </c>
      <c r="B347533" s="1" t="s">
        <v>346543</v>
      </c>
      <c r="C347533" s="1" t="s">
        <v>60</v>
      </c>
    </row>
    <row r="347534" spans="1:3" x14ac:dyDescent="0.2">
      <c r="A347534" s="1">
        <v>941114</v>
      </c>
      <c r="B347534" s="1" t="s">
        <v>346544</v>
      </c>
      <c r="C347534" s="1" t="s">
        <v>60</v>
      </c>
    </row>
    <row r="347535" spans="1:3" x14ac:dyDescent="0.2">
      <c r="A347535" s="1">
        <v>941115</v>
      </c>
      <c r="B347535" s="1" t="s">
        <v>346545</v>
      </c>
      <c r="C347535" s="1" t="s">
        <v>60</v>
      </c>
    </row>
    <row r="347536" spans="1:3" x14ac:dyDescent="0.2">
      <c r="A347536" s="1">
        <v>941116</v>
      </c>
      <c r="B347536" s="1" t="s">
        <v>346546</v>
      </c>
      <c r="C347536" s="1" t="s">
        <v>60</v>
      </c>
    </row>
    <row r="347537" spans="1:3" x14ac:dyDescent="0.2">
      <c r="A347537" s="1">
        <v>941117</v>
      </c>
      <c r="B347537" s="1" t="s">
        <v>346547</v>
      </c>
      <c r="C347537" s="1" t="s">
        <v>60</v>
      </c>
    </row>
    <row r="347538" spans="1:3" x14ac:dyDescent="0.2">
      <c r="A347538" s="1">
        <v>941118</v>
      </c>
      <c r="B347538" s="1" t="s">
        <v>346548</v>
      </c>
      <c r="C347538" s="1" t="s">
        <v>60</v>
      </c>
    </row>
    <row r="347539" spans="1:3" x14ac:dyDescent="0.2">
      <c r="A347539" s="1">
        <v>941119</v>
      </c>
      <c r="B347539" s="1" t="s">
        <v>346549</v>
      </c>
      <c r="C347539" s="1" t="s">
        <v>60</v>
      </c>
    </row>
    <row r="347540" spans="1:3" x14ac:dyDescent="0.2">
      <c r="A347540" s="1">
        <v>941158</v>
      </c>
      <c r="B347540" s="1" t="s">
        <v>346550</v>
      </c>
      <c r="C347540" s="1" t="s">
        <v>60</v>
      </c>
    </row>
    <row r="347541" spans="1:3" x14ac:dyDescent="0.2">
      <c r="A347541" s="1">
        <v>941159</v>
      </c>
      <c r="B347541" s="1" t="s">
        <v>346551</v>
      </c>
      <c r="C347541" s="1" t="s">
        <v>60</v>
      </c>
    </row>
    <row r="347542" spans="1:3" x14ac:dyDescent="0.2">
      <c r="A347542" s="1">
        <v>941160</v>
      </c>
      <c r="B347542" s="1" t="s">
        <v>346552</v>
      </c>
      <c r="C347542" s="1" t="s">
        <v>60</v>
      </c>
    </row>
    <row r="347543" spans="1:3" x14ac:dyDescent="0.2">
      <c r="A347543" s="1">
        <v>941161</v>
      </c>
      <c r="B347543" s="1" t="s">
        <v>346553</v>
      </c>
      <c r="C347543" s="1" t="s">
        <v>60</v>
      </c>
    </row>
    <row r="347544" spans="1:3" x14ac:dyDescent="0.2">
      <c r="A347544" s="1">
        <v>941162</v>
      </c>
      <c r="B347544" s="1" t="s">
        <v>346554</v>
      </c>
      <c r="C347544" s="1" t="s">
        <v>60</v>
      </c>
    </row>
    <row r="347545" spans="1:3" x14ac:dyDescent="0.2">
      <c r="A347545" s="1">
        <v>941163</v>
      </c>
      <c r="B347545" s="1" t="s">
        <v>346555</v>
      </c>
      <c r="C347545" s="1" t="s">
        <v>60</v>
      </c>
    </row>
    <row r="347546" spans="1:3" x14ac:dyDescent="0.2">
      <c r="A347546" s="1">
        <v>941164</v>
      </c>
      <c r="B347546" s="1" t="s">
        <v>346556</v>
      </c>
      <c r="C347546" s="1" t="s">
        <v>60</v>
      </c>
    </row>
    <row r="347547" spans="1:3" x14ac:dyDescent="0.2">
      <c r="A347547" s="1">
        <v>941165</v>
      </c>
      <c r="B347547" s="1" t="s">
        <v>346557</v>
      </c>
      <c r="C347547" s="1" t="s">
        <v>60</v>
      </c>
    </row>
    <row r="347548" spans="1:3" x14ac:dyDescent="0.2">
      <c r="A347548" s="1">
        <v>941166</v>
      </c>
      <c r="B347548" s="1" t="s">
        <v>346558</v>
      </c>
      <c r="C347548" s="1" t="s">
        <v>60</v>
      </c>
    </row>
    <row r="347549" spans="1:3" x14ac:dyDescent="0.2">
      <c r="A347549" s="1">
        <v>941167</v>
      </c>
      <c r="B347549" s="1" t="s">
        <v>346559</v>
      </c>
      <c r="C347549" s="1" t="s">
        <v>60</v>
      </c>
    </row>
    <row r="347550" spans="1:3" x14ac:dyDescent="0.2">
      <c r="A347550" s="1">
        <v>941192</v>
      </c>
      <c r="B347550" s="1" t="s">
        <v>346560</v>
      </c>
      <c r="C347550" s="1" t="s">
        <v>5</v>
      </c>
    </row>
    <row r="347551" spans="1:3" x14ac:dyDescent="0.2">
      <c r="A347551" s="1">
        <v>941196</v>
      </c>
      <c r="B347551" s="1" t="s">
        <v>346561</v>
      </c>
      <c r="C347551" s="1" t="s">
        <v>5</v>
      </c>
    </row>
    <row r="347552" spans="1:3" x14ac:dyDescent="0.2">
      <c r="A347552" s="1">
        <v>941200</v>
      </c>
      <c r="B347552" s="1" t="s">
        <v>346562</v>
      </c>
      <c r="C347552" s="1" t="s">
        <v>307</v>
      </c>
    </row>
    <row r="347553" spans="1:3" x14ac:dyDescent="0.2">
      <c r="A347553" s="1">
        <v>941202</v>
      </c>
      <c r="B347553" s="1" t="s">
        <v>346563</v>
      </c>
      <c r="C347553" s="1" t="s">
        <v>5</v>
      </c>
    </row>
    <row r="347554" spans="1:3" x14ac:dyDescent="0.2">
      <c r="A347554" s="1">
        <v>941204</v>
      </c>
      <c r="B347554" s="1" t="s">
        <v>346564</v>
      </c>
      <c r="C347554" s="1" t="s">
        <v>60</v>
      </c>
    </row>
    <row r="347555" spans="1:3" x14ac:dyDescent="0.2">
      <c r="A347555" s="1">
        <v>941208</v>
      </c>
      <c r="B347555" s="1" t="s">
        <v>346565</v>
      </c>
      <c r="C347555" s="1" t="s">
        <v>60</v>
      </c>
    </row>
    <row r="347556" spans="1:3" x14ac:dyDescent="0.2">
      <c r="A347556" s="1">
        <v>941212</v>
      </c>
      <c r="B347556" s="1" t="s">
        <v>346566</v>
      </c>
      <c r="C347556" s="1" t="s">
        <v>5</v>
      </c>
    </row>
    <row r="347557" spans="1:3" x14ac:dyDescent="0.2">
      <c r="A347557" s="1">
        <v>941216</v>
      </c>
      <c r="B347557" s="1" t="s">
        <v>346567</v>
      </c>
      <c r="C347557" s="1" t="s">
        <v>5</v>
      </c>
    </row>
    <row r="347558" spans="1:3" x14ac:dyDescent="0.2">
      <c r="A347558" s="1">
        <v>941218</v>
      </c>
      <c r="B347558" s="1" t="s">
        <v>346568</v>
      </c>
      <c r="C347558" s="1" t="s">
        <v>5</v>
      </c>
    </row>
    <row r="347559" spans="1:3" x14ac:dyDescent="0.2">
      <c r="A347559" s="1">
        <v>941220</v>
      </c>
      <c r="B347559" s="1" t="s">
        <v>346569</v>
      </c>
      <c r="C347559" s="1" t="s">
        <v>60</v>
      </c>
    </row>
    <row r="347560" spans="1:3" x14ac:dyDescent="0.2">
      <c r="A347560" s="1">
        <v>941222</v>
      </c>
      <c r="B347560" s="1" t="s">
        <v>346570</v>
      </c>
      <c r="C347560" s="1" t="s">
        <v>60</v>
      </c>
    </row>
    <row r="347561" spans="1:3" x14ac:dyDescent="0.2">
      <c r="A347561" s="1">
        <v>941223</v>
      </c>
      <c r="B347561" s="1" t="s">
        <v>346571</v>
      </c>
      <c r="C347561" s="1" t="s">
        <v>60</v>
      </c>
    </row>
    <row r="347562" spans="1:3" x14ac:dyDescent="0.2">
      <c r="A347562" s="1">
        <v>941224</v>
      </c>
      <c r="B347562" s="1" t="s">
        <v>346572</v>
      </c>
      <c r="C347562" s="1" t="s">
        <v>60</v>
      </c>
    </row>
    <row r="347563" spans="1:3" x14ac:dyDescent="0.2">
      <c r="A347563" s="1">
        <v>941234</v>
      </c>
      <c r="B347563" s="1" t="s">
        <v>346573</v>
      </c>
      <c r="C347563" s="1" t="s">
        <v>60</v>
      </c>
    </row>
    <row r="347564" spans="1:3" x14ac:dyDescent="0.2">
      <c r="A347564" s="1">
        <v>941236</v>
      </c>
      <c r="B347564" s="1" t="s">
        <v>346574</v>
      </c>
      <c r="C347564" s="1" t="s">
        <v>60</v>
      </c>
    </row>
    <row r="347565" spans="1:3" x14ac:dyDescent="0.2">
      <c r="A347565" s="1">
        <v>941238</v>
      </c>
      <c r="B347565" s="1" t="s">
        <v>346575</v>
      </c>
      <c r="C347565" s="1" t="s">
        <v>60</v>
      </c>
    </row>
    <row r="347566" spans="1:3" x14ac:dyDescent="0.2">
      <c r="A347566" s="1">
        <v>941239</v>
      </c>
      <c r="B347566" s="1" t="s">
        <v>346576</v>
      </c>
      <c r="C347566" s="1" t="s">
        <v>60</v>
      </c>
    </row>
    <row r="347567" spans="1:3" x14ac:dyDescent="0.2">
      <c r="A347567" s="1">
        <v>941242</v>
      </c>
      <c r="B347567" s="1" t="s">
        <v>346577</v>
      </c>
      <c r="C347567" s="1" t="s">
        <v>60</v>
      </c>
    </row>
    <row r="347568" spans="1:3" x14ac:dyDescent="0.2">
      <c r="A347568" s="1">
        <v>941244</v>
      </c>
      <c r="B347568" s="1" t="s">
        <v>346578</v>
      </c>
      <c r="C347568" s="1" t="s">
        <v>60</v>
      </c>
    </row>
    <row r="347569" spans="1:3" x14ac:dyDescent="0.2">
      <c r="A347569" s="1">
        <v>941245</v>
      </c>
      <c r="B347569" s="1" t="s">
        <v>346579</v>
      </c>
      <c r="C347569" s="1" t="s">
        <v>60</v>
      </c>
    </row>
    <row r="347570" spans="1:3" x14ac:dyDescent="0.2">
      <c r="A347570" s="1">
        <v>941366</v>
      </c>
      <c r="B347570" s="1" t="s">
        <v>346580</v>
      </c>
      <c r="C347570" s="1" t="s">
        <v>60</v>
      </c>
    </row>
    <row r="347571" spans="1:3" x14ac:dyDescent="0.2">
      <c r="A347571" s="1">
        <v>941367</v>
      </c>
      <c r="B347571" s="1" t="s">
        <v>346581</v>
      </c>
      <c r="C347571" s="1" t="s">
        <v>60</v>
      </c>
    </row>
    <row r="347572" spans="1:3" x14ac:dyDescent="0.2">
      <c r="A347572" s="1">
        <v>941368</v>
      </c>
      <c r="B347572" s="1" t="s">
        <v>346582</v>
      </c>
      <c r="C347572" s="1" t="s">
        <v>60</v>
      </c>
    </row>
    <row r="347573" spans="1:3" x14ac:dyDescent="0.2">
      <c r="A347573" s="1">
        <v>941369</v>
      </c>
      <c r="B347573" s="1" t="s">
        <v>346583</v>
      </c>
      <c r="C347573" s="1" t="s">
        <v>60</v>
      </c>
    </row>
    <row r="347574" spans="1:3" x14ac:dyDescent="0.2">
      <c r="A347574" s="1">
        <v>941370</v>
      </c>
      <c r="B347574" s="1" t="s">
        <v>346584</v>
      </c>
      <c r="C347574" s="1" t="s">
        <v>60</v>
      </c>
    </row>
    <row r="347575" spans="1:3" x14ac:dyDescent="0.2">
      <c r="A347575" s="1">
        <v>941371</v>
      </c>
      <c r="B347575" s="1" t="s">
        <v>346585</v>
      </c>
      <c r="C347575" s="1" t="s">
        <v>60</v>
      </c>
    </row>
    <row r="347576" spans="1:3" x14ac:dyDescent="0.2">
      <c r="A347576" s="1">
        <v>941372</v>
      </c>
      <c r="B347576" s="1" t="s">
        <v>346586</v>
      </c>
      <c r="C347576" s="1" t="s">
        <v>60</v>
      </c>
    </row>
    <row r="347577" spans="1:3" x14ac:dyDescent="0.2">
      <c r="A347577" s="1">
        <v>941373</v>
      </c>
      <c r="B347577" s="1" t="s">
        <v>346587</v>
      </c>
      <c r="C347577" s="1" t="s">
        <v>60</v>
      </c>
    </row>
    <row r="347578" spans="1:3" x14ac:dyDescent="0.2">
      <c r="A347578" s="1">
        <v>941374</v>
      </c>
      <c r="B347578" s="1" t="s">
        <v>346588</v>
      </c>
      <c r="C347578" s="1" t="s">
        <v>307</v>
      </c>
    </row>
    <row r="347579" spans="1:3" x14ac:dyDescent="0.2">
      <c r="A347579" s="1">
        <v>941375</v>
      </c>
      <c r="B347579" s="1" t="s">
        <v>346589</v>
      </c>
      <c r="C347579" s="1" t="s">
        <v>60</v>
      </c>
    </row>
    <row r="347580" spans="1:3" x14ac:dyDescent="0.2">
      <c r="A347580" s="1">
        <v>941424</v>
      </c>
      <c r="B347580" s="1" t="s">
        <v>346590</v>
      </c>
      <c r="C347580" s="1" t="s">
        <v>5</v>
      </c>
    </row>
    <row r="347581" spans="1:3" x14ac:dyDescent="0.2">
      <c r="A347581" s="1">
        <v>941430</v>
      </c>
      <c r="B347581" s="1" t="s">
        <v>346591</v>
      </c>
      <c r="C347581" s="1" t="s">
        <v>5</v>
      </c>
    </row>
    <row r="347582" spans="1:3" x14ac:dyDescent="0.2">
      <c r="A347582" s="1">
        <v>941450</v>
      </c>
      <c r="B347582" s="1" t="s">
        <v>346592</v>
      </c>
      <c r="C347582" s="1" t="s">
        <v>5</v>
      </c>
    </row>
    <row r="347583" spans="1:3" x14ac:dyDescent="0.2">
      <c r="A347583" s="1">
        <v>941470</v>
      </c>
      <c r="B347583" s="1" t="s">
        <v>346593</v>
      </c>
      <c r="C347583" s="1" t="s">
        <v>60</v>
      </c>
    </row>
    <row r="347584" spans="1:3" x14ac:dyDescent="0.2">
      <c r="A347584" s="1">
        <v>941496</v>
      </c>
      <c r="B347584" s="1" t="s">
        <v>346594</v>
      </c>
      <c r="C347584" s="1" t="s">
        <v>5</v>
      </c>
    </row>
    <row r="347585" spans="1:3" x14ac:dyDescent="0.2">
      <c r="A347585" s="1">
        <v>941500</v>
      </c>
      <c r="B347585" s="1" t="s">
        <v>346595</v>
      </c>
      <c r="C347585" s="1" t="s">
        <v>60</v>
      </c>
    </row>
    <row r="347586" spans="1:3" x14ac:dyDescent="0.2">
      <c r="A347586" s="1">
        <v>941501</v>
      </c>
      <c r="B347586" s="1" t="s">
        <v>346596</v>
      </c>
      <c r="C347586" s="1" t="s">
        <v>60</v>
      </c>
    </row>
    <row r="347587" spans="1:3" x14ac:dyDescent="0.2">
      <c r="A347587" s="1">
        <v>941502</v>
      </c>
      <c r="B347587" s="1" t="s">
        <v>346597</v>
      </c>
      <c r="C347587" s="1" t="s">
        <v>60</v>
      </c>
    </row>
    <row r="347588" spans="1:3" x14ac:dyDescent="0.2">
      <c r="A347588" s="1">
        <v>941503</v>
      </c>
      <c r="B347588" s="1" t="s">
        <v>346598</v>
      </c>
      <c r="C347588" s="1" t="s">
        <v>60</v>
      </c>
    </row>
    <row r="347589" spans="1:3" x14ac:dyDescent="0.2">
      <c r="A347589" s="1">
        <v>941504</v>
      </c>
      <c r="B347589" s="1" t="s">
        <v>346599</v>
      </c>
      <c r="C347589" s="1" t="s">
        <v>60</v>
      </c>
    </row>
    <row r="347590" spans="1:3" x14ac:dyDescent="0.2">
      <c r="A347590" s="1">
        <v>941505</v>
      </c>
      <c r="B347590" s="1" t="s">
        <v>346600</v>
      </c>
      <c r="C347590" s="1" t="s">
        <v>60</v>
      </c>
    </row>
    <row r="347591" spans="1:3" x14ac:dyDescent="0.2">
      <c r="A347591" s="1">
        <v>941506</v>
      </c>
      <c r="B347591" s="1" t="s">
        <v>346601</v>
      </c>
      <c r="C347591" s="1" t="s">
        <v>60</v>
      </c>
    </row>
    <row r="347592" spans="1:3" x14ac:dyDescent="0.2">
      <c r="A347592" s="1">
        <v>941507</v>
      </c>
      <c r="B347592" s="1" t="s">
        <v>346602</v>
      </c>
      <c r="C347592" s="1" t="s">
        <v>60</v>
      </c>
    </row>
    <row r="347593" spans="1:3" x14ac:dyDescent="0.2">
      <c r="A347593" s="1">
        <v>941508</v>
      </c>
      <c r="B347593" s="1" t="s">
        <v>346603</v>
      </c>
      <c r="C347593" s="1" t="s">
        <v>60</v>
      </c>
    </row>
    <row r="347594" spans="1:3" x14ac:dyDescent="0.2">
      <c r="A347594" s="1">
        <v>941509</v>
      </c>
      <c r="B347594" s="1" t="s">
        <v>346604</v>
      </c>
      <c r="C347594" s="1" t="s">
        <v>60</v>
      </c>
    </row>
    <row r="347595" spans="1:3" x14ac:dyDescent="0.2">
      <c r="A347595" s="1">
        <v>941530</v>
      </c>
      <c r="B347595" s="1" t="s">
        <v>346605</v>
      </c>
      <c r="C347595" s="1" t="s">
        <v>5</v>
      </c>
    </row>
    <row r="347596" spans="1:3" x14ac:dyDescent="0.2">
      <c r="A347596" s="1">
        <v>941638</v>
      </c>
      <c r="B347596" s="1" t="s">
        <v>346606</v>
      </c>
      <c r="C347596" s="1" t="s">
        <v>5</v>
      </c>
    </row>
    <row r="347597" spans="1:3" x14ac:dyDescent="0.2">
      <c r="A347597" s="1">
        <v>941648</v>
      </c>
      <c r="B347597" s="1" t="s">
        <v>346607</v>
      </c>
      <c r="C347597" s="1" t="s">
        <v>60</v>
      </c>
    </row>
    <row r="347598" spans="1:3" x14ac:dyDescent="0.2">
      <c r="A347598" s="1">
        <v>941649</v>
      </c>
      <c r="B347598" s="1" t="s">
        <v>346608</v>
      </c>
      <c r="C347598" s="1" t="s">
        <v>60</v>
      </c>
    </row>
    <row r="347599" spans="1:3" x14ac:dyDescent="0.2">
      <c r="A347599" s="1">
        <v>941650</v>
      </c>
      <c r="B347599" s="1" t="s">
        <v>346609</v>
      </c>
      <c r="C347599" s="1" t="s">
        <v>60</v>
      </c>
    </row>
    <row r="347600" spans="1:3" x14ac:dyDescent="0.2">
      <c r="A347600" s="1">
        <v>941651</v>
      </c>
      <c r="B347600" s="1" t="s">
        <v>346610</v>
      </c>
      <c r="C347600" s="1" t="s">
        <v>60</v>
      </c>
    </row>
    <row r="347601" spans="1:3" x14ac:dyDescent="0.2">
      <c r="A347601" s="1">
        <v>941652</v>
      </c>
      <c r="B347601" s="1" t="s">
        <v>346611</v>
      </c>
      <c r="C347601" s="1" t="s">
        <v>60</v>
      </c>
    </row>
    <row r="347602" spans="1:3" x14ac:dyDescent="0.2">
      <c r="A347602" s="1">
        <v>941653</v>
      </c>
      <c r="B347602" s="1" t="s">
        <v>346612</v>
      </c>
      <c r="C347602" s="1" t="s">
        <v>60</v>
      </c>
    </row>
    <row r="347603" spans="1:3" x14ac:dyDescent="0.2">
      <c r="A347603" s="1">
        <v>941654</v>
      </c>
      <c r="B347603" s="1" t="s">
        <v>346613</v>
      </c>
      <c r="C347603" s="1" t="s">
        <v>60</v>
      </c>
    </row>
    <row r="347604" spans="1:3" x14ac:dyDescent="0.2">
      <c r="A347604" s="1">
        <v>941655</v>
      </c>
      <c r="B347604" s="1" t="s">
        <v>346614</v>
      </c>
      <c r="C347604" s="1" t="s">
        <v>60</v>
      </c>
    </row>
    <row r="347605" spans="1:3" x14ac:dyDescent="0.2">
      <c r="A347605" s="1">
        <v>941656</v>
      </c>
      <c r="B347605" s="1" t="s">
        <v>346615</v>
      </c>
      <c r="C347605" s="1" t="s">
        <v>60</v>
      </c>
    </row>
    <row r="347606" spans="1:3" x14ac:dyDescent="0.2">
      <c r="A347606" s="1">
        <v>941657</v>
      </c>
      <c r="B347606" s="1" t="s">
        <v>346616</v>
      </c>
      <c r="C347606" s="1" t="s">
        <v>60</v>
      </c>
    </row>
    <row r="347607" spans="1:3" x14ac:dyDescent="0.2">
      <c r="A347607" s="1">
        <v>941658</v>
      </c>
      <c r="B347607" s="1" t="s">
        <v>346617</v>
      </c>
      <c r="C347607" s="1" t="s">
        <v>60</v>
      </c>
    </row>
    <row r="347608" spans="1:3" x14ac:dyDescent="0.2">
      <c r="A347608" s="1">
        <v>941659</v>
      </c>
      <c r="B347608" s="1" t="s">
        <v>346618</v>
      </c>
      <c r="C347608" s="1" t="s">
        <v>60</v>
      </c>
    </row>
    <row r="347609" spans="1:3" x14ac:dyDescent="0.2">
      <c r="A347609" s="1">
        <v>941660</v>
      </c>
      <c r="B347609" s="1" t="s">
        <v>346619</v>
      </c>
      <c r="C347609" s="1" t="s">
        <v>60</v>
      </c>
    </row>
    <row r="347610" spans="1:3" x14ac:dyDescent="0.2">
      <c r="A347610" s="1">
        <v>941661</v>
      </c>
      <c r="B347610" s="1" t="s">
        <v>346620</v>
      </c>
      <c r="C347610" s="1" t="s">
        <v>60</v>
      </c>
    </row>
    <row r="347611" spans="1:3" x14ac:dyDescent="0.2">
      <c r="A347611" s="1">
        <v>941662</v>
      </c>
      <c r="B347611" s="1" t="s">
        <v>346621</v>
      </c>
      <c r="C347611" s="1" t="s">
        <v>60</v>
      </c>
    </row>
    <row r="347612" spans="1:3" x14ac:dyDescent="0.2">
      <c r="A347612" s="1">
        <v>941663</v>
      </c>
      <c r="B347612" s="1" t="s">
        <v>346622</v>
      </c>
      <c r="C347612" s="1" t="s">
        <v>60</v>
      </c>
    </row>
    <row r="347613" spans="1:3" x14ac:dyDescent="0.2">
      <c r="A347613" s="1">
        <v>941664</v>
      </c>
      <c r="B347613" s="1" t="s">
        <v>346623</v>
      </c>
      <c r="C347613" s="1" t="s">
        <v>60</v>
      </c>
    </row>
    <row r="347614" spans="1:3" x14ac:dyDescent="0.2">
      <c r="A347614" s="1">
        <v>941665</v>
      </c>
      <c r="B347614" s="1" t="s">
        <v>346624</v>
      </c>
      <c r="C347614" s="1" t="s">
        <v>60</v>
      </c>
    </row>
    <row r="347615" spans="1:3" x14ac:dyDescent="0.2">
      <c r="A347615" s="1">
        <v>941666</v>
      </c>
      <c r="B347615" s="1" t="s">
        <v>346625</v>
      </c>
      <c r="C347615" s="1" t="s">
        <v>60</v>
      </c>
    </row>
    <row r="347616" spans="1:3" x14ac:dyDescent="0.2">
      <c r="A347616" s="1">
        <v>941667</v>
      </c>
      <c r="B347616" s="1" t="s">
        <v>346626</v>
      </c>
      <c r="C347616" s="1" t="s">
        <v>60</v>
      </c>
    </row>
    <row r="347617" spans="1:3" x14ac:dyDescent="0.2">
      <c r="A347617" s="1">
        <v>941774</v>
      </c>
      <c r="B347617" s="1" t="s">
        <v>346627</v>
      </c>
      <c r="C347617" s="1" t="s">
        <v>60</v>
      </c>
    </row>
    <row r="347618" spans="1:3" x14ac:dyDescent="0.2">
      <c r="A347618" s="1">
        <v>941775</v>
      </c>
      <c r="B347618" s="1" t="s">
        <v>346628</v>
      </c>
      <c r="C347618" s="1" t="s">
        <v>60</v>
      </c>
    </row>
    <row r="347619" spans="1:3" x14ac:dyDescent="0.2">
      <c r="A347619" s="1">
        <v>941776</v>
      </c>
      <c r="B347619" s="1" t="s">
        <v>346629</v>
      </c>
      <c r="C347619" s="1" t="s">
        <v>60</v>
      </c>
    </row>
    <row r="347620" spans="1:3" x14ac:dyDescent="0.2">
      <c r="A347620" s="1">
        <v>941777</v>
      </c>
      <c r="B347620" s="1" t="s">
        <v>346630</v>
      </c>
      <c r="C347620" s="1" t="s">
        <v>60</v>
      </c>
    </row>
    <row r="347621" spans="1:3" x14ac:dyDescent="0.2">
      <c r="A347621" s="1">
        <v>941778</v>
      </c>
      <c r="B347621" s="1" t="s">
        <v>346631</v>
      </c>
      <c r="C347621" s="1" t="s">
        <v>60</v>
      </c>
    </row>
    <row r="347622" spans="1:3" x14ac:dyDescent="0.2">
      <c r="A347622" s="1">
        <v>941779</v>
      </c>
      <c r="B347622" s="1" t="s">
        <v>346632</v>
      </c>
      <c r="C347622" s="1" t="s">
        <v>60</v>
      </c>
    </row>
    <row r="347623" spans="1:3" x14ac:dyDescent="0.2">
      <c r="A347623" s="1">
        <v>941780</v>
      </c>
      <c r="B347623" s="1" t="s">
        <v>346633</v>
      </c>
      <c r="C347623" s="1" t="s">
        <v>60</v>
      </c>
    </row>
    <row r="347624" spans="1:3" x14ac:dyDescent="0.2">
      <c r="A347624" s="1">
        <v>941781</v>
      </c>
      <c r="B347624" s="1" t="s">
        <v>346634</v>
      </c>
      <c r="C347624" s="1" t="s">
        <v>60</v>
      </c>
    </row>
    <row r="347625" spans="1:3" x14ac:dyDescent="0.2">
      <c r="A347625" s="1">
        <v>941782</v>
      </c>
      <c r="B347625" s="1" t="s">
        <v>346635</v>
      </c>
      <c r="C347625" s="1" t="s">
        <v>60</v>
      </c>
    </row>
    <row r="347626" spans="1:3" x14ac:dyDescent="0.2">
      <c r="A347626" s="1">
        <v>941783</v>
      </c>
      <c r="B347626" s="1" t="s">
        <v>346636</v>
      </c>
      <c r="C347626" s="1" t="s">
        <v>60</v>
      </c>
    </row>
    <row r="347627" spans="1:3" x14ac:dyDescent="0.2">
      <c r="A347627" s="1">
        <v>941784</v>
      </c>
      <c r="B347627" s="1" t="s">
        <v>346637</v>
      </c>
      <c r="C347627" s="1" t="s">
        <v>5</v>
      </c>
    </row>
    <row r="347628" spans="1:3" x14ac:dyDescent="0.2">
      <c r="A347628" s="1">
        <v>941786</v>
      </c>
      <c r="B347628" s="1" t="s">
        <v>346638</v>
      </c>
      <c r="C347628" s="1" t="s">
        <v>5</v>
      </c>
    </row>
    <row r="347629" spans="1:3" x14ac:dyDescent="0.2">
      <c r="A347629" s="1">
        <v>941790</v>
      </c>
      <c r="B347629" s="1" t="s">
        <v>346639</v>
      </c>
      <c r="C347629" s="1" t="s">
        <v>60</v>
      </c>
    </row>
    <row r="347630" spans="1:3" x14ac:dyDescent="0.2">
      <c r="A347630" s="1">
        <v>941792</v>
      </c>
      <c r="B347630" s="1" t="s">
        <v>346640</v>
      </c>
      <c r="C347630" s="1" t="s">
        <v>60</v>
      </c>
    </row>
    <row r="347631" spans="1:3" x14ac:dyDescent="0.2">
      <c r="A347631" s="1">
        <v>941794</v>
      </c>
      <c r="B347631" s="1" t="s">
        <v>346641</v>
      </c>
      <c r="C347631" s="1" t="s">
        <v>5</v>
      </c>
    </row>
    <row r="347632" spans="1:3" x14ac:dyDescent="0.2">
      <c r="A347632" s="1">
        <v>941796</v>
      </c>
      <c r="B347632" s="1" t="s">
        <v>346642</v>
      </c>
      <c r="C347632" s="1" t="s">
        <v>5</v>
      </c>
    </row>
    <row r="347633" spans="1:3" x14ac:dyDescent="0.2">
      <c r="A347633" s="1">
        <v>941798</v>
      </c>
      <c r="B347633" s="1" t="s">
        <v>346643</v>
      </c>
      <c r="C347633" s="1" t="s">
        <v>60</v>
      </c>
    </row>
    <row r="347634" spans="1:3" x14ac:dyDescent="0.2">
      <c r="A347634" s="1">
        <v>941800</v>
      </c>
      <c r="B347634" s="1" t="s">
        <v>346644</v>
      </c>
      <c r="C347634" s="1" t="s">
        <v>60</v>
      </c>
    </row>
    <row r="347635" spans="1:3" x14ac:dyDescent="0.2">
      <c r="A347635" s="1">
        <v>941802</v>
      </c>
      <c r="B347635" s="1" t="s">
        <v>346645</v>
      </c>
      <c r="C347635" s="1" t="s">
        <v>60</v>
      </c>
    </row>
    <row r="347636" spans="1:3" x14ac:dyDescent="0.2">
      <c r="A347636" s="1">
        <v>941804</v>
      </c>
      <c r="B347636" s="1" t="s">
        <v>346646</v>
      </c>
      <c r="C347636" s="1" t="s">
        <v>60</v>
      </c>
    </row>
    <row r="347637" spans="1:3" x14ac:dyDescent="0.2">
      <c r="A347637" s="1">
        <v>941806</v>
      </c>
      <c r="B347637" s="1" t="s">
        <v>346647</v>
      </c>
      <c r="C347637" s="1" t="s">
        <v>5</v>
      </c>
    </row>
    <row r="347638" spans="1:3" x14ac:dyDescent="0.2">
      <c r="A347638" s="1">
        <v>941808</v>
      </c>
      <c r="B347638" s="1" t="s">
        <v>346648</v>
      </c>
      <c r="C347638" s="1" t="s">
        <v>60</v>
      </c>
    </row>
    <row r="347639" spans="1:3" x14ac:dyDescent="0.2">
      <c r="A347639" s="1">
        <v>941810</v>
      </c>
      <c r="B347639" s="1" t="s">
        <v>346649</v>
      </c>
      <c r="C347639" s="1" t="s">
        <v>5</v>
      </c>
    </row>
    <row r="347640" spans="1:3" x14ac:dyDescent="0.2">
      <c r="A347640" s="1">
        <v>941812</v>
      </c>
      <c r="B347640" s="1" t="s">
        <v>346650</v>
      </c>
      <c r="C347640" s="1" t="s">
        <v>60</v>
      </c>
    </row>
    <row r="347641" spans="1:3" x14ac:dyDescent="0.2">
      <c r="A347641" s="1">
        <v>941814</v>
      </c>
      <c r="B347641" s="1" t="s">
        <v>346651</v>
      </c>
      <c r="C347641" s="1" t="s">
        <v>60</v>
      </c>
    </row>
    <row r="347642" spans="1:3" x14ac:dyDescent="0.2">
      <c r="A347642" s="1">
        <v>941816</v>
      </c>
      <c r="B347642" s="1" t="s">
        <v>346652</v>
      </c>
      <c r="C347642" s="1" t="s">
        <v>5</v>
      </c>
    </row>
    <row r="347643" spans="1:3" x14ac:dyDescent="0.2">
      <c r="A347643" s="1">
        <v>941820</v>
      </c>
      <c r="B347643" s="1" t="s">
        <v>346653</v>
      </c>
      <c r="C347643" s="1" t="s">
        <v>5</v>
      </c>
    </row>
    <row r="347644" spans="1:3" x14ac:dyDescent="0.2">
      <c r="A347644" s="1">
        <v>941822</v>
      </c>
      <c r="B347644" s="1" t="s">
        <v>346654</v>
      </c>
      <c r="C347644" s="1" t="s">
        <v>5</v>
      </c>
    </row>
    <row r="347645" spans="1:3" x14ac:dyDescent="0.2">
      <c r="A347645" s="1">
        <v>941824</v>
      </c>
      <c r="B347645" s="1" t="s">
        <v>346655</v>
      </c>
      <c r="C347645" s="1" t="s">
        <v>5</v>
      </c>
    </row>
    <row r="347646" spans="1:3" x14ac:dyDescent="0.2">
      <c r="A347646" s="1">
        <v>941864</v>
      </c>
      <c r="B347646" s="1" t="s">
        <v>346656</v>
      </c>
      <c r="C347646" s="1" t="s">
        <v>60</v>
      </c>
    </row>
    <row r="347647" spans="1:3" x14ac:dyDescent="0.2">
      <c r="A347647" s="1">
        <v>941866</v>
      </c>
      <c r="B347647" s="1" t="s">
        <v>346657</v>
      </c>
      <c r="C347647" s="1" t="s">
        <v>60</v>
      </c>
    </row>
    <row r="347648" spans="1:3" x14ac:dyDescent="0.2">
      <c r="A347648" s="1">
        <v>941950</v>
      </c>
      <c r="B347648" s="1" t="s">
        <v>346658</v>
      </c>
      <c r="C347648" s="1" t="s">
        <v>60</v>
      </c>
    </row>
    <row r="347649" spans="1:3" x14ac:dyDescent="0.2">
      <c r="A347649" s="1">
        <v>941951</v>
      </c>
      <c r="B347649" s="1" t="s">
        <v>346659</v>
      </c>
      <c r="C347649" s="1" t="s">
        <v>60</v>
      </c>
    </row>
    <row r="347650" spans="1:3" x14ac:dyDescent="0.2">
      <c r="A347650" s="1">
        <v>941952</v>
      </c>
      <c r="B347650" s="1" t="s">
        <v>346660</v>
      </c>
      <c r="C347650" s="1" t="s">
        <v>60</v>
      </c>
    </row>
    <row r="347651" spans="1:3" x14ac:dyDescent="0.2">
      <c r="A347651" s="1">
        <v>941953</v>
      </c>
      <c r="B347651" s="1" t="s">
        <v>346661</v>
      </c>
      <c r="C347651" s="1" t="s">
        <v>60</v>
      </c>
    </row>
    <row r="347652" spans="1:3" x14ac:dyDescent="0.2">
      <c r="A347652" s="1">
        <v>941954</v>
      </c>
      <c r="B347652" s="1" t="s">
        <v>346662</v>
      </c>
      <c r="C347652" s="1" t="s">
        <v>60</v>
      </c>
    </row>
    <row r="347653" spans="1:3" x14ac:dyDescent="0.2">
      <c r="A347653" s="1">
        <v>941955</v>
      </c>
      <c r="B347653" s="1" t="s">
        <v>346663</v>
      </c>
      <c r="C347653" s="1" t="s">
        <v>60</v>
      </c>
    </row>
    <row r="347654" spans="1:3" x14ac:dyDescent="0.2">
      <c r="A347654" s="1">
        <v>941956</v>
      </c>
      <c r="B347654" s="1" t="s">
        <v>346664</v>
      </c>
      <c r="C347654" s="1" t="s">
        <v>60</v>
      </c>
    </row>
    <row r="347655" spans="1:3" x14ac:dyDescent="0.2">
      <c r="A347655" s="1">
        <v>941957</v>
      </c>
      <c r="B347655" s="1" t="s">
        <v>346665</v>
      </c>
      <c r="C347655" s="1" t="s">
        <v>60</v>
      </c>
    </row>
    <row r="347656" spans="1:3" x14ac:dyDescent="0.2">
      <c r="A347656" s="1">
        <v>941958</v>
      </c>
      <c r="B347656" s="1" t="s">
        <v>346666</v>
      </c>
      <c r="C347656" s="1" t="s">
        <v>60</v>
      </c>
    </row>
    <row r="347657" spans="1:3" x14ac:dyDescent="0.2">
      <c r="A347657" s="1">
        <v>941959</v>
      </c>
      <c r="B347657" s="1" t="s">
        <v>346667</v>
      </c>
      <c r="C347657" s="1" t="s">
        <v>60</v>
      </c>
    </row>
    <row r="347658" spans="1:3" x14ac:dyDescent="0.2">
      <c r="A347658" s="1">
        <v>941962</v>
      </c>
      <c r="B347658" s="1" t="s">
        <v>346668</v>
      </c>
      <c r="C347658" s="1" t="s">
        <v>60</v>
      </c>
    </row>
    <row r="347659" spans="1:3" x14ac:dyDescent="0.2">
      <c r="A347659" s="1">
        <v>941972</v>
      </c>
      <c r="B347659" s="1" t="s">
        <v>346669</v>
      </c>
      <c r="C347659" s="1" t="s">
        <v>5</v>
      </c>
    </row>
    <row r="347660" spans="1:3" x14ac:dyDescent="0.2">
      <c r="A347660" s="1">
        <v>942108</v>
      </c>
      <c r="B347660" s="1" t="s">
        <v>346670</v>
      </c>
      <c r="C347660" s="1" t="s">
        <v>60</v>
      </c>
    </row>
    <row r="347661" spans="1:3" x14ac:dyDescent="0.2">
      <c r="A347661" s="1">
        <v>942112</v>
      </c>
      <c r="B347661" s="1" t="s">
        <v>346671</v>
      </c>
      <c r="C347661" s="1" t="s">
        <v>60</v>
      </c>
    </row>
    <row r="347662" spans="1:3" x14ac:dyDescent="0.2">
      <c r="A347662" s="1">
        <v>942113</v>
      </c>
      <c r="B347662" s="1" t="s">
        <v>346672</v>
      </c>
      <c r="C347662" s="1" t="s">
        <v>60</v>
      </c>
    </row>
    <row r="347663" spans="1:3" x14ac:dyDescent="0.2">
      <c r="A347663" s="1">
        <v>942114</v>
      </c>
      <c r="B347663" s="1" t="s">
        <v>346673</v>
      </c>
      <c r="C347663" s="1" t="s">
        <v>60</v>
      </c>
    </row>
    <row r="347664" spans="1:3" x14ac:dyDescent="0.2">
      <c r="A347664" s="1">
        <v>942115</v>
      </c>
      <c r="B347664" s="1" t="s">
        <v>346674</v>
      </c>
      <c r="C347664" s="1" t="s">
        <v>60</v>
      </c>
    </row>
    <row r="347665" spans="1:3" x14ac:dyDescent="0.2">
      <c r="A347665" s="1">
        <v>942116</v>
      </c>
      <c r="B347665" s="1" t="s">
        <v>346675</v>
      </c>
      <c r="C347665" s="1" t="s">
        <v>60</v>
      </c>
    </row>
    <row r="347666" spans="1:3" x14ac:dyDescent="0.2">
      <c r="A347666" s="1">
        <v>942117</v>
      </c>
      <c r="B347666" s="1" t="s">
        <v>346676</v>
      </c>
      <c r="C347666" s="1" t="s">
        <v>60</v>
      </c>
    </row>
    <row r="347667" spans="1:3" x14ac:dyDescent="0.2">
      <c r="A347667" s="1">
        <v>942118</v>
      </c>
      <c r="B347667" s="1" t="s">
        <v>346677</v>
      </c>
      <c r="C347667" s="1" t="s">
        <v>60</v>
      </c>
    </row>
    <row r="347668" spans="1:3" x14ac:dyDescent="0.2">
      <c r="A347668" s="1">
        <v>942119</v>
      </c>
      <c r="B347668" s="1" t="s">
        <v>346678</v>
      </c>
      <c r="C347668" s="1" t="s">
        <v>60</v>
      </c>
    </row>
    <row r="347669" spans="1:3" x14ac:dyDescent="0.2">
      <c r="A347669" s="1">
        <v>942120</v>
      </c>
      <c r="B347669" s="1" t="s">
        <v>346679</v>
      </c>
      <c r="C347669" s="1" t="s">
        <v>60</v>
      </c>
    </row>
    <row r="347670" spans="1:3" x14ac:dyDescent="0.2">
      <c r="A347670" s="1">
        <v>942121</v>
      </c>
      <c r="B347670" s="1" t="s">
        <v>346680</v>
      </c>
      <c r="C347670" s="1" t="s">
        <v>60</v>
      </c>
    </row>
    <row r="347671" spans="1:3" x14ac:dyDescent="0.2">
      <c r="A347671" s="1">
        <v>942128</v>
      </c>
      <c r="B347671" s="1" t="s">
        <v>346681</v>
      </c>
      <c r="C347671" s="1" t="s">
        <v>5</v>
      </c>
    </row>
    <row r="347672" spans="1:3" x14ac:dyDescent="0.2">
      <c r="A347672" s="1">
        <v>942130</v>
      </c>
      <c r="B347672" s="1" t="s">
        <v>346682</v>
      </c>
      <c r="C347672" s="1" t="s">
        <v>5</v>
      </c>
    </row>
    <row r="347673" spans="1:3" x14ac:dyDescent="0.2">
      <c r="A347673" s="1">
        <v>942136</v>
      </c>
      <c r="B347673" s="1" t="s">
        <v>346683</v>
      </c>
      <c r="C347673" s="1" t="s">
        <v>5</v>
      </c>
    </row>
    <row r="347674" spans="1:3" x14ac:dyDescent="0.2">
      <c r="A347674" s="1">
        <v>942138</v>
      </c>
      <c r="B347674" s="1" t="s">
        <v>346684</v>
      </c>
      <c r="C347674" s="1" t="s">
        <v>5</v>
      </c>
    </row>
    <row r="347675" spans="1:3" x14ac:dyDescent="0.2">
      <c r="A347675" s="1">
        <v>942140</v>
      </c>
      <c r="B347675" s="1" t="s">
        <v>346685</v>
      </c>
      <c r="C347675" s="1" t="s">
        <v>5</v>
      </c>
    </row>
    <row r="347676" spans="1:3" x14ac:dyDescent="0.2">
      <c r="A347676" s="1">
        <v>942142</v>
      </c>
      <c r="B347676" s="1" t="s">
        <v>346686</v>
      </c>
      <c r="C347676" s="1" t="s">
        <v>5</v>
      </c>
    </row>
    <row r="347677" spans="1:3" x14ac:dyDescent="0.2">
      <c r="A347677" s="1">
        <v>942144</v>
      </c>
      <c r="B347677" s="1" t="s">
        <v>346687</v>
      </c>
      <c r="C347677" s="1" t="s">
        <v>5</v>
      </c>
    </row>
    <row r="347678" spans="1:3" x14ac:dyDescent="0.2">
      <c r="A347678" s="1">
        <v>942146</v>
      </c>
      <c r="B347678" s="1" t="s">
        <v>346688</v>
      </c>
      <c r="C347678" s="1" t="s">
        <v>5</v>
      </c>
    </row>
    <row r="347679" spans="1:3" x14ac:dyDescent="0.2">
      <c r="A347679" s="1">
        <v>942148</v>
      </c>
      <c r="B347679" s="1" t="s">
        <v>346689</v>
      </c>
      <c r="C347679" s="1" t="s">
        <v>5</v>
      </c>
    </row>
    <row r="347680" spans="1:3" x14ac:dyDescent="0.2">
      <c r="A347680" s="1">
        <v>942150</v>
      </c>
      <c r="B347680" s="1" t="s">
        <v>346690</v>
      </c>
      <c r="C347680" s="1" t="s">
        <v>5</v>
      </c>
    </row>
    <row r="347681" spans="1:3" x14ac:dyDescent="0.2">
      <c r="A347681" s="1">
        <v>942152</v>
      </c>
      <c r="B347681" s="1" t="s">
        <v>346691</v>
      </c>
      <c r="C347681" s="1" t="s">
        <v>60</v>
      </c>
    </row>
    <row r="347682" spans="1:3" x14ac:dyDescent="0.2">
      <c r="A347682" s="1">
        <v>942153</v>
      </c>
      <c r="B347682" s="1" t="s">
        <v>346692</v>
      </c>
      <c r="C347682" s="1" t="s">
        <v>60</v>
      </c>
    </row>
    <row r="347683" spans="1:3" x14ac:dyDescent="0.2">
      <c r="A347683" s="1">
        <v>942154</v>
      </c>
      <c r="B347683" s="1" t="s">
        <v>346693</v>
      </c>
      <c r="C347683" s="1" t="s">
        <v>60</v>
      </c>
    </row>
    <row r="347684" spans="1:3" x14ac:dyDescent="0.2">
      <c r="A347684" s="1">
        <v>942155</v>
      </c>
      <c r="B347684" s="1" t="s">
        <v>346694</v>
      </c>
      <c r="C347684" s="1" t="s">
        <v>60</v>
      </c>
    </row>
    <row r="347685" spans="1:3" x14ac:dyDescent="0.2">
      <c r="A347685" s="1">
        <v>942156</v>
      </c>
      <c r="B347685" s="1" t="s">
        <v>346695</v>
      </c>
      <c r="C347685" s="1" t="s">
        <v>60</v>
      </c>
    </row>
    <row r="347686" spans="1:3" x14ac:dyDescent="0.2">
      <c r="A347686" s="1">
        <v>942157</v>
      </c>
      <c r="B347686" s="1" t="s">
        <v>346696</v>
      </c>
      <c r="C347686" s="1" t="s">
        <v>60</v>
      </c>
    </row>
    <row r="347687" spans="1:3" x14ac:dyDescent="0.2">
      <c r="A347687" s="1">
        <v>942158</v>
      </c>
      <c r="B347687" s="1" t="s">
        <v>346697</v>
      </c>
      <c r="C347687" s="1" t="s">
        <v>60</v>
      </c>
    </row>
    <row r="347688" spans="1:3" x14ac:dyDescent="0.2">
      <c r="A347688" s="1">
        <v>942159</v>
      </c>
      <c r="B347688" s="1" t="s">
        <v>346698</v>
      </c>
      <c r="C347688" s="1" t="s">
        <v>60</v>
      </c>
    </row>
    <row r="347689" spans="1:3" x14ac:dyDescent="0.2">
      <c r="A347689" s="1">
        <v>942160</v>
      </c>
      <c r="B347689" s="1" t="s">
        <v>346699</v>
      </c>
      <c r="C347689" s="1" t="s">
        <v>60</v>
      </c>
    </row>
    <row r="347690" spans="1:3" x14ac:dyDescent="0.2">
      <c r="A347690" s="1">
        <v>942161</v>
      </c>
      <c r="B347690" s="1" t="s">
        <v>346700</v>
      </c>
      <c r="C347690" s="1" t="s">
        <v>60</v>
      </c>
    </row>
    <row r="347691" spans="1:3" x14ac:dyDescent="0.2">
      <c r="A347691" s="1">
        <v>942164</v>
      </c>
      <c r="B347691" s="1" t="s">
        <v>346701</v>
      </c>
      <c r="C347691" s="1" t="s">
        <v>5</v>
      </c>
    </row>
    <row r="347692" spans="1:3" x14ac:dyDescent="0.2">
      <c r="A347692" s="1">
        <v>942166</v>
      </c>
      <c r="B347692" s="1" t="s">
        <v>346702</v>
      </c>
      <c r="C347692" s="1" t="s">
        <v>5</v>
      </c>
    </row>
    <row r="347693" spans="1:3" x14ac:dyDescent="0.2">
      <c r="A347693" s="1">
        <v>942170</v>
      </c>
      <c r="B347693" s="1" t="s">
        <v>346703</v>
      </c>
      <c r="C347693" s="1" t="s">
        <v>60</v>
      </c>
    </row>
    <row r="347694" spans="1:3" x14ac:dyDescent="0.2">
      <c r="A347694" s="1">
        <v>942174</v>
      </c>
      <c r="B347694" s="1" t="s">
        <v>346704</v>
      </c>
      <c r="C347694" s="1" t="s">
        <v>5</v>
      </c>
    </row>
    <row r="347695" spans="1:3" x14ac:dyDescent="0.2">
      <c r="A347695" s="1">
        <v>942176</v>
      </c>
      <c r="B347695" s="1" t="s">
        <v>346705</v>
      </c>
      <c r="C347695" s="1" t="s">
        <v>60</v>
      </c>
    </row>
    <row r="347696" spans="1:3" x14ac:dyDescent="0.2">
      <c r="A347696" s="1">
        <v>942178</v>
      </c>
      <c r="B347696" s="1" t="s">
        <v>346706</v>
      </c>
      <c r="C347696" s="1" t="s">
        <v>5</v>
      </c>
    </row>
    <row r="347697" spans="1:3" x14ac:dyDescent="0.2">
      <c r="A347697" s="1">
        <v>942182</v>
      </c>
      <c r="B347697" s="1" t="s">
        <v>346707</v>
      </c>
      <c r="C347697" s="1" t="s">
        <v>5</v>
      </c>
    </row>
    <row r="347698" spans="1:3" x14ac:dyDescent="0.2">
      <c r="A347698" s="1">
        <v>942184</v>
      </c>
      <c r="B347698" s="1" t="s">
        <v>346708</v>
      </c>
      <c r="C347698" s="1" t="s">
        <v>60</v>
      </c>
    </row>
    <row r="347699" spans="1:3" x14ac:dyDescent="0.2">
      <c r="A347699" s="1">
        <v>942186</v>
      </c>
      <c r="B347699" s="1" t="s">
        <v>346709</v>
      </c>
      <c r="C347699" s="1" t="s">
        <v>5</v>
      </c>
    </row>
    <row r="347700" spans="1:3" x14ac:dyDescent="0.2">
      <c r="A347700" s="1">
        <v>942190</v>
      </c>
      <c r="B347700" s="1" t="s">
        <v>346710</v>
      </c>
      <c r="C347700" s="1" t="s">
        <v>60</v>
      </c>
    </row>
    <row r="347701" spans="1:3" x14ac:dyDescent="0.2">
      <c r="A347701" s="1">
        <v>942192</v>
      </c>
      <c r="B347701" s="1" t="s">
        <v>346711</v>
      </c>
      <c r="C347701" s="1" t="s">
        <v>5</v>
      </c>
    </row>
    <row r="347702" spans="1:3" x14ac:dyDescent="0.2">
      <c r="A347702" s="1">
        <v>942194</v>
      </c>
      <c r="B347702" s="1" t="s">
        <v>346712</v>
      </c>
      <c r="C347702" s="1" t="s">
        <v>5</v>
      </c>
    </row>
    <row r="347703" spans="1:3" x14ac:dyDescent="0.2">
      <c r="A347703" s="1">
        <v>942198</v>
      </c>
      <c r="B347703" s="1" t="s">
        <v>346713</v>
      </c>
      <c r="C347703" s="1" t="s">
        <v>5</v>
      </c>
    </row>
    <row r="347704" spans="1:3" x14ac:dyDescent="0.2">
      <c r="A347704" s="1">
        <v>942204</v>
      </c>
      <c r="B347704" s="1" t="s">
        <v>346714</v>
      </c>
      <c r="C347704" s="1" t="s">
        <v>5</v>
      </c>
    </row>
    <row r="347705" spans="1:3" x14ac:dyDescent="0.2">
      <c r="A347705" s="1">
        <v>942288</v>
      </c>
      <c r="B347705" s="1" t="s">
        <v>346715</v>
      </c>
      <c r="C347705" s="1" t="s">
        <v>60</v>
      </c>
    </row>
    <row r="347706" spans="1:3" x14ac:dyDescent="0.2">
      <c r="A347706" s="1">
        <v>942304</v>
      </c>
      <c r="B347706" s="1" t="s">
        <v>346716</v>
      </c>
      <c r="C347706" s="1" t="s">
        <v>5</v>
      </c>
    </row>
    <row r="347707" spans="1:3" x14ac:dyDescent="0.2">
      <c r="A347707" s="1">
        <v>942318</v>
      </c>
      <c r="B347707" s="1" t="s">
        <v>346717</v>
      </c>
      <c r="C347707" s="1" t="s">
        <v>5</v>
      </c>
    </row>
    <row r="347708" spans="1:3" x14ac:dyDescent="0.2">
      <c r="A347708" s="1">
        <v>942332</v>
      </c>
      <c r="B347708" s="1" t="s">
        <v>346718</v>
      </c>
      <c r="C347708" s="1" t="s">
        <v>60</v>
      </c>
    </row>
    <row r="347709" spans="1:3" x14ac:dyDescent="0.2">
      <c r="A347709" s="1">
        <v>942402</v>
      </c>
      <c r="B347709" s="1" t="s">
        <v>346719</v>
      </c>
      <c r="C347709" s="1" t="s">
        <v>5</v>
      </c>
    </row>
    <row r="347710" spans="1:3" x14ac:dyDescent="0.2">
      <c r="A347710" s="1">
        <v>942404</v>
      </c>
      <c r="B347710" s="1" t="s">
        <v>346720</v>
      </c>
      <c r="C347710" s="1" t="s">
        <v>5</v>
      </c>
    </row>
    <row r="347711" spans="1:3" x14ac:dyDescent="0.2">
      <c r="A347711" s="1">
        <v>942406</v>
      </c>
      <c r="B347711" s="1" t="s">
        <v>346721</v>
      </c>
      <c r="C347711" s="1" t="s">
        <v>5</v>
      </c>
    </row>
    <row r="347712" spans="1:3" x14ac:dyDescent="0.2">
      <c r="A347712" s="1">
        <v>942408</v>
      </c>
      <c r="B347712" s="1" t="s">
        <v>346722</v>
      </c>
      <c r="C347712" s="1" t="s">
        <v>5</v>
      </c>
    </row>
    <row r="347713" spans="1:3" x14ac:dyDescent="0.2">
      <c r="A347713" s="1">
        <v>942410</v>
      </c>
      <c r="B347713" s="1" t="s">
        <v>346723</v>
      </c>
      <c r="C347713" s="1" t="s">
        <v>5</v>
      </c>
    </row>
    <row r="347714" spans="1:3" x14ac:dyDescent="0.2">
      <c r="A347714" s="1">
        <v>942414</v>
      </c>
      <c r="B347714" s="1" t="s">
        <v>346724</v>
      </c>
      <c r="C347714" s="1" t="s">
        <v>60</v>
      </c>
    </row>
    <row r="347715" spans="1:3" x14ac:dyDescent="0.2">
      <c r="A347715" s="1">
        <v>942416</v>
      </c>
      <c r="B347715" s="1" t="s">
        <v>346725</v>
      </c>
      <c r="C347715" s="1" t="s">
        <v>5</v>
      </c>
    </row>
    <row r="347716" spans="1:3" x14ac:dyDescent="0.2">
      <c r="A347716" s="1">
        <v>942418</v>
      </c>
      <c r="B347716" s="1" t="s">
        <v>346726</v>
      </c>
      <c r="C347716" s="1" t="s">
        <v>5</v>
      </c>
    </row>
    <row r="347717" spans="1:3" x14ac:dyDescent="0.2">
      <c r="A347717" s="1">
        <v>942420</v>
      </c>
      <c r="B347717" s="1" t="s">
        <v>346727</v>
      </c>
      <c r="C347717" s="1" t="s">
        <v>60</v>
      </c>
    </row>
    <row r="347718" spans="1:3" x14ac:dyDescent="0.2">
      <c r="A347718" s="1">
        <v>942422</v>
      </c>
      <c r="B347718" s="1" t="s">
        <v>346728</v>
      </c>
      <c r="C347718" s="1" t="s">
        <v>5</v>
      </c>
    </row>
    <row r="347719" spans="1:3" x14ac:dyDescent="0.2">
      <c r="A347719" s="1">
        <v>942424</v>
      </c>
      <c r="B347719" s="1" t="s">
        <v>346729</v>
      </c>
      <c r="C347719" s="1" t="s">
        <v>5</v>
      </c>
    </row>
    <row r="347720" spans="1:3" x14ac:dyDescent="0.2">
      <c r="A347720" s="1">
        <v>942426</v>
      </c>
      <c r="B347720" s="1" t="s">
        <v>346730</v>
      </c>
      <c r="C347720" s="1" t="s">
        <v>5</v>
      </c>
    </row>
    <row r="347721" spans="1:3" x14ac:dyDescent="0.2">
      <c r="A347721" s="1">
        <v>942430</v>
      </c>
      <c r="B347721" s="1" t="s">
        <v>346731</v>
      </c>
      <c r="C347721" s="1" t="s">
        <v>5</v>
      </c>
    </row>
    <row r="347722" spans="1:3" x14ac:dyDescent="0.2">
      <c r="A347722" s="1">
        <v>942432</v>
      </c>
      <c r="B347722" s="1" t="s">
        <v>346732</v>
      </c>
      <c r="C347722" s="1" t="s">
        <v>5</v>
      </c>
    </row>
    <row r="347723" spans="1:3" x14ac:dyDescent="0.2">
      <c r="A347723" s="1">
        <v>942434</v>
      </c>
      <c r="B347723" s="1" t="s">
        <v>346733</v>
      </c>
      <c r="C347723" s="1" t="s">
        <v>60</v>
      </c>
    </row>
    <row r="347724" spans="1:3" x14ac:dyDescent="0.2">
      <c r="A347724" s="1">
        <v>942436</v>
      </c>
      <c r="B347724" s="1" t="s">
        <v>346734</v>
      </c>
      <c r="C347724" s="1" t="s">
        <v>5</v>
      </c>
    </row>
    <row r="347725" spans="1:3" x14ac:dyDescent="0.2">
      <c r="A347725" s="1">
        <v>942438</v>
      </c>
      <c r="B347725" s="1" t="s">
        <v>346735</v>
      </c>
      <c r="C347725" s="1" t="s">
        <v>5</v>
      </c>
    </row>
    <row r="347726" spans="1:3" x14ac:dyDescent="0.2">
      <c r="A347726" s="1">
        <v>942440</v>
      </c>
      <c r="B347726" s="1" t="s">
        <v>346736</v>
      </c>
      <c r="C347726" s="1" t="s">
        <v>60</v>
      </c>
    </row>
    <row r="347727" spans="1:3" x14ac:dyDescent="0.2">
      <c r="A347727" s="1">
        <v>942442</v>
      </c>
      <c r="B347727" s="1" t="s">
        <v>346737</v>
      </c>
      <c r="C347727" s="1" t="s">
        <v>5</v>
      </c>
    </row>
    <row r="347728" spans="1:3" x14ac:dyDescent="0.2">
      <c r="A347728" s="1">
        <v>942446</v>
      </c>
      <c r="B347728" s="1" t="s">
        <v>346738</v>
      </c>
      <c r="C347728" s="1" t="s">
        <v>60</v>
      </c>
    </row>
    <row r="347729" spans="1:3" x14ac:dyDescent="0.2">
      <c r="A347729" s="1">
        <v>942448</v>
      </c>
      <c r="B347729" s="1" t="s">
        <v>346739</v>
      </c>
      <c r="C347729" s="1" t="s">
        <v>5</v>
      </c>
    </row>
    <row r="347730" spans="1:3" x14ac:dyDescent="0.2">
      <c r="A347730" s="1">
        <v>942450</v>
      </c>
      <c r="B347730" s="1" t="s">
        <v>346740</v>
      </c>
      <c r="C347730" s="1" t="s">
        <v>5</v>
      </c>
    </row>
    <row r="347731" spans="1:3" x14ac:dyDescent="0.2">
      <c r="A347731" s="1">
        <v>942454</v>
      </c>
      <c r="B347731" s="1" t="s">
        <v>346741</v>
      </c>
      <c r="C347731" s="1" t="s">
        <v>5</v>
      </c>
    </row>
    <row r="347732" spans="1:3" x14ac:dyDescent="0.2">
      <c r="A347732" s="1">
        <v>942466</v>
      </c>
      <c r="B347732" s="1" t="s">
        <v>346742</v>
      </c>
      <c r="C347732" s="1" t="s">
        <v>5</v>
      </c>
    </row>
    <row r="347733" spans="1:3" x14ac:dyDescent="0.2">
      <c r="A347733" s="1">
        <v>942468</v>
      </c>
      <c r="B347733" s="1" t="s">
        <v>346743</v>
      </c>
      <c r="C347733" s="1" t="s">
        <v>5</v>
      </c>
    </row>
    <row r="347734" spans="1:3" x14ac:dyDescent="0.2">
      <c r="A347734" s="1">
        <v>942470</v>
      </c>
      <c r="B347734" s="1" t="s">
        <v>346744</v>
      </c>
      <c r="C347734" s="1" t="s">
        <v>60</v>
      </c>
    </row>
    <row r="347735" spans="1:3" x14ac:dyDescent="0.2">
      <c r="A347735" s="1">
        <v>942474</v>
      </c>
      <c r="B347735" s="1" t="s">
        <v>346745</v>
      </c>
      <c r="C347735" s="1" t="s">
        <v>5</v>
      </c>
    </row>
    <row r="347736" spans="1:3" x14ac:dyDescent="0.2">
      <c r="A347736" s="1">
        <v>942476</v>
      </c>
      <c r="B347736" s="1" t="s">
        <v>346746</v>
      </c>
      <c r="C347736" s="1" t="s">
        <v>5</v>
      </c>
    </row>
    <row r="347737" spans="1:3" x14ac:dyDescent="0.2">
      <c r="A347737" s="1">
        <v>942478</v>
      </c>
      <c r="B347737" s="1" t="s">
        <v>346747</v>
      </c>
      <c r="C347737" s="1" t="s">
        <v>5</v>
      </c>
    </row>
    <row r="347738" spans="1:3" x14ac:dyDescent="0.2">
      <c r="A347738" s="1">
        <v>942484</v>
      </c>
      <c r="B347738" s="1" t="s">
        <v>346748</v>
      </c>
      <c r="C347738" s="1" t="s">
        <v>5</v>
      </c>
    </row>
    <row r="347739" spans="1:3" x14ac:dyDescent="0.2">
      <c r="A347739" s="1">
        <v>942488</v>
      </c>
      <c r="B347739" s="1" t="s">
        <v>346749</v>
      </c>
      <c r="C347739" s="1" t="s">
        <v>60</v>
      </c>
    </row>
    <row r="347740" spans="1:3" x14ac:dyDescent="0.2">
      <c r="A347740" s="1">
        <v>942489</v>
      </c>
      <c r="B347740" s="1" t="s">
        <v>346750</v>
      </c>
      <c r="C347740" s="1" t="s">
        <v>60</v>
      </c>
    </row>
    <row r="347741" spans="1:3" x14ac:dyDescent="0.2">
      <c r="A347741" s="1">
        <v>942490</v>
      </c>
      <c r="B347741" s="1" t="s">
        <v>346751</v>
      </c>
      <c r="C347741" s="1" t="s">
        <v>60</v>
      </c>
    </row>
    <row r="347742" spans="1:3" x14ac:dyDescent="0.2">
      <c r="A347742" s="1">
        <v>942491</v>
      </c>
      <c r="B347742" s="1" t="s">
        <v>346752</v>
      </c>
      <c r="C347742" s="1" t="s">
        <v>60</v>
      </c>
    </row>
    <row r="347743" spans="1:3" x14ac:dyDescent="0.2">
      <c r="A347743" s="1">
        <v>942492</v>
      </c>
      <c r="B347743" s="1" t="s">
        <v>346753</v>
      </c>
      <c r="C347743" s="1" t="s">
        <v>60</v>
      </c>
    </row>
    <row r="347744" spans="1:3" x14ac:dyDescent="0.2">
      <c r="A347744" s="1">
        <v>942493</v>
      </c>
      <c r="B347744" s="1" t="s">
        <v>346754</v>
      </c>
      <c r="C347744" s="1" t="s">
        <v>60</v>
      </c>
    </row>
    <row r="347745" spans="1:3" x14ac:dyDescent="0.2">
      <c r="A347745" s="1">
        <v>942494</v>
      </c>
      <c r="B347745" s="1" t="s">
        <v>346755</v>
      </c>
      <c r="C347745" s="1" t="s">
        <v>60</v>
      </c>
    </row>
    <row r="347746" spans="1:3" x14ac:dyDescent="0.2">
      <c r="A347746" s="1">
        <v>942495</v>
      </c>
      <c r="B347746" s="1" t="s">
        <v>346756</v>
      </c>
      <c r="C347746" s="1" t="s">
        <v>60</v>
      </c>
    </row>
    <row r="347747" spans="1:3" x14ac:dyDescent="0.2">
      <c r="A347747" s="1">
        <v>942496</v>
      </c>
      <c r="B347747" s="1" t="s">
        <v>346757</v>
      </c>
      <c r="C347747" s="1" t="s">
        <v>60</v>
      </c>
    </row>
    <row r="347748" spans="1:3" x14ac:dyDescent="0.2">
      <c r="A347748" s="1">
        <v>942497</v>
      </c>
      <c r="B347748" s="1" t="s">
        <v>346758</v>
      </c>
      <c r="C347748" s="1" t="s">
        <v>60</v>
      </c>
    </row>
    <row r="347749" spans="1:3" x14ac:dyDescent="0.2">
      <c r="A347749" s="1">
        <v>942498</v>
      </c>
      <c r="B347749" s="1" t="s">
        <v>346759</v>
      </c>
      <c r="C347749" s="1" t="s">
        <v>5</v>
      </c>
    </row>
    <row r="347750" spans="1:3" x14ac:dyDescent="0.2">
      <c r="A347750" s="1">
        <v>942528</v>
      </c>
      <c r="B347750" s="1" t="s">
        <v>346760</v>
      </c>
      <c r="C347750" s="1" t="s">
        <v>5</v>
      </c>
    </row>
    <row r="347751" spans="1:3" x14ac:dyDescent="0.2">
      <c r="A347751" s="1">
        <v>942608</v>
      </c>
      <c r="B347751" s="1" t="s">
        <v>346761</v>
      </c>
      <c r="C347751" s="1" t="s">
        <v>60</v>
      </c>
    </row>
    <row r="347752" spans="1:3" x14ac:dyDescent="0.2">
      <c r="A347752" s="1">
        <v>942609</v>
      </c>
      <c r="B347752" s="1" t="s">
        <v>346762</v>
      </c>
      <c r="C347752" s="1" t="s">
        <v>60</v>
      </c>
    </row>
    <row r="347753" spans="1:3" x14ac:dyDescent="0.2">
      <c r="A347753" s="1">
        <v>942610</v>
      </c>
      <c r="B347753" s="1" t="s">
        <v>346763</v>
      </c>
      <c r="C347753" s="1" t="s">
        <v>60</v>
      </c>
    </row>
    <row r="347754" spans="1:3" x14ac:dyDescent="0.2">
      <c r="A347754" s="1">
        <v>942611</v>
      </c>
      <c r="B347754" s="1" t="s">
        <v>346764</v>
      </c>
      <c r="C347754" s="1" t="s">
        <v>5</v>
      </c>
    </row>
    <row r="347755" spans="1:3" x14ac:dyDescent="0.2">
      <c r="A347755" s="1">
        <v>942612</v>
      </c>
      <c r="B347755" s="1" t="s">
        <v>346765</v>
      </c>
      <c r="C347755" s="1" t="s">
        <v>60</v>
      </c>
    </row>
    <row r="347756" spans="1:3" x14ac:dyDescent="0.2">
      <c r="A347756" s="1">
        <v>942613</v>
      </c>
      <c r="B347756" s="1" t="s">
        <v>346766</v>
      </c>
      <c r="C347756" s="1" t="s">
        <v>60</v>
      </c>
    </row>
    <row r="347757" spans="1:3" x14ac:dyDescent="0.2">
      <c r="A347757" s="1">
        <v>942614</v>
      </c>
      <c r="B347757" s="1" t="s">
        <v>346767</v>
      </c>
      <c r="C347757" s="1" t="s">
        <v>60</v>
      </c>
    </row>
    <row r="347758" spans="1:3" x14ac:dyDescent="0.2">
      <c r="A347758" s="1">
        <v>942615</v>
      </c>
      <c r="B347758" s="1" t="s">
        <v>346768</v>
      </c>
      <c r="C347758" s="1" t="s">
        <v>60</v>
      </c>
    </row>
    <row r="347759" spans="1:3" x14ac:dyDescent="0.2">
      <c r="A347759" s="1">
        <v>942616</v>
      </c>
      <c r="B347759" s="1" t="s">
        <v>346769</v>
      </c>
      <c r="C347759" s="1" t="s">
        <v>60</v>
      </c>
    </row>
    <row r="347760" spans="1:3" x14ac:dyDescent="0.2">
      <c r="A347760" s="1">
        <v>942617</v>
      </c>
      <c r="B347760" s="1" t="s">
        <v>346770</v>
      </c>
      <c r="C347760" s="1" t="s">
        <v>60</v>
      </c>
    </row>
    <row r="347761" spans="1:3" x14ac:dyDescent="0.2">
      <c r="A347761" s="1">
        <v>942618</v>
      </c>
      <c r="B347761" s="1" t="s">
        <v>346771</v>
      </c>
      <c r="C347761" s="1" t="s">
        <v>5</v>
      </c>
    </row>
    <row r="347762" spans="1:3" x14ac:dyDescent="0.2">
      <c r="A347762" s="1">
        <v>942622</v>
      </c>
      <c r="B347762" s="1" t="s">
        <v>346772</v>
      </c>
      <c r="C347762" s="1" t="s">
        <v>60</v>
      </c>
    </row>
    <row r="347763" spans="1:3" x14ac:dyDescent="0.2">
      <c r="A347763" s="1">
        <v>942626</v>
      </c>
      <c r="B347763" s="1" t="s">
        <v>346773</v>
      </c>
      <c r="C347763" s="1" t="s">
        <v>5</v>
      </c>
    </row>
    <row r="347764" spans="1:3" x14ac:dyDescent="0.2">
      <c r="A347764" s="1">
        <v>942636</v>
      </c>
      <c r="B347764" s="1" t="s">
        <v>346774</v>
      </c>
      <c r="C347764" s="1" t="s">
        <v>5</v>
      </c>
    </row>
    <row r="347765" spans="1:3" x14ac:dyDescent="0.2">
      <c r="A347765" s="1">
        <v>942638</v>
      </c>
      <c r="B347765" s="1" t="s">
        <v>346775</v>
      </c>
      <c r="C347765" s="1" t="s">
        <v>5</v>
      </c>
    </row>
    <row r="347766" spans="1:3" x14ac:dyDescent="0.2">
      <c r="A347766" s="1">
        <v>942648</v>
      </c>
      <c r="B347766" s="1" t="s">
        <v>346776</v>
      </c>
      <c r="C347766" s="1" t="s">
        <v>5</v>
      </c>
    </row>
    <row r="347767" spans="1:3" x14ac:dyDescent="0.2">
      <c r="A347767" s="1">
        <v>942650</v>
      </c>
      <c r="B347767" s="1" t="s">
        <v>346777</v>
      </c>
      <c r="C347767" s="1" t="s">
        <v>5</v>
      </c>
    </row>
    <row r="347768" spans="1:3" x14ac:dyDescent="0.2">
      <c r="A347768" s="1">
        <v>942652</v>
      </c>
      <c r="B347768" s="1" t="s">
        <v>346778</v>
      </c>
      <c r="C347768" s="1" t="s">
        <v>5</v>
      </c>
    </row>
    <row r="347769" spans="1:3" x14ac:dyDescent="0.2">
      <c r="A347769" s="1">
        <v>942730</v>
      </c>
      <c r="B347769" s="1" t="s">
        <v>346779</v>
      </c>
      <c r="C347769" s="1" t="s">
        <v>60</v>
      </c>
    </row>
    <row r="347770" spans="1:3" x14ac:dyDescent="0.2">
      <c r="A347770" s="1">
        <v>942731</v>
      </c>
      <c r="B347770" s="1" t="s">
        <v>346780</v>
      </c>
      <c r="C347770" s="1" t="s">
        <v>60</v>
      </c>
    </row>
    <row r="347771" spans="1:3" x14ac:dyDescent="0.2">
      <c r="A347771" s="1">
        <v>942732</v>
      </c>
      <c r="B347771" s="1" t="s">
        <v>346781</v>
      </c>
      <c r="C347771" s="1" t="s">
        <v>60</v>
      </c>
    </row>
    <row r="347772" spans="1:3" x14ac:dyDescent="0.2">
      <c r="A347772" s="1">
        <v>942733</v>
      </c>
      <c r="B347772" s="1" t="s">
        <v>346782</v>
      </c>
      <c r="C347772" s="1" t="s">
        <v>60</v>
      </c>
    </row>
    <row r="347773" spans="1:3" x14ac:dyDescent="0.2">
      <c r="A347773" s="1">
        <v>942734</v>
      </c>
      <c r="B347773" s="1" t="s">
        <v>346783</v>
      </c>
      <c r="C347773" s="1" t="s">
        <v>60</v>
      </c>
    </row>
    <row r="347774" spans="1:3" x14ac:dyDescent="0.2">
      <c r="A347774" s="1">
        <v>942735</v>
      </c>
      <c r="B347774" s="1" t="s">
        <v>346784</v>
      </c>
      <c r="C347774" s="1" t="s">
        <v>60</v>
      </c>
    </row>
    <row r="347775" spans="1:3" x14ac:dyDescent="0.2">
      <c r="A347775" s="1">
        <v>942736</v>
      </c>
      <c r="B347775" s="1" t="s">
        <v>346785</v>
      </c>
      <c r="C347775" s="1" t="s">
        <v>60</v>
      </c>
    </row>
    <row r="347776" spans="1:3" x14ac:dyDescent="0.2">
      <c r="A347776" s="1">
        <v>942737</v>
      </c>
      <c r="B347776" s="1" t="s">
        <v>346786</v>
      </c>
      <c r="C347776" s="1" t="s">
        <v>60</v>
      </c>
    </row>
    <row r="347777" spans="1:3" x14ac:dyDescent="0.2">
      <c r="A347777" s="1">
        <v>942738</v>
      </c>
      <c r="B347777" s="1" t="s">
        <v>346787</v>
      </c>
      <c r="C347777" s="1" t="s">
        <v>60</v>
      </c>
    </row>
    <row r="347778" spans="1:3" x14ac:dyDescent="0.2">
      <c r="A347778" s="1">
        <v>942739</v>
      </c>
      <c r="B347778" s="1" t="s">
        <v>346788</v>
      </c>
      <c r="C347778" s="1" t="s">
        <v>60</v>
      </c>
    </row>
    <row r="347779" spans="1:3" x14ac:dyDescent="0.2">
      <c r="A347779" s="1">
        <v>942854</v>
      </c>
      <c r="B347779" s="1" t="s">
        <v>346789</v>
      </c>
      <c r="C347779" s="1" t="s">
        <v>5</v>
      </c>
    </row>
    <row r="347780" spans="1:3" x14ac:dyDescent="0.2">
      <c r="A347780" s="1">
        <v>942868</v>
      </c>
      <c r="B347780" s="1" t="s">
        <v>346790</v>
      </c>
      <c r="C347780" s="1" t="s">
        <v>5</v>
      </c>
    </row>
    <row r="347781" spans="1:3" x14ac:dyDescent="0.2">
      <c r="A347781" s="1">
        <v>942870</v>
      </c>
      <c r="B347781" s="1" t="s">
        <v>346791</v>
      </c>
      <c r="C347781" s="1" t="s">
        <v>5</v>
      </c>
    </row>
    <row r="347782" spans="1:3" x14ac:dyDescent="0.2">
      <c r="A347782" s="1">
        <v>942872</v>
      </c>
      <c r="B347782" s="1" t="s">
        <v>346792</v>
      </c>
      <c r="C347782" s="1" t="s">
        <v>5</v>
      </c>
    </row>
    <row r="347783" spans="1:3" x14ac:dyDescent="0.2">
      <c r="A347783" s="1">
        <v>942876</v>
      </c>
      <c r="B347783" s="1" t="s">
        <v>346793</v>
      </c>
      <c r="C347783" s="1" t="s">
        <v>5</v>
      </c>
    </row>
    <row r="347784" spans="1:3" x14ac:dyDescent="0.2">
      <c r="A347784" s="1">
        <v>942880</v>
      </c>
      <c r="B347784" s="1" t="s">
        <v>346794</v>
      </c>
      <c r="C347784" s="1" t="s">
        <v>60</v>
      </c>
    </row>
    <row r="347785" spans="1:3" x14ac:dyDescent="0.2">
      <c r="A347785" s="1">
        <v>942882</v>
      </c>
      <c r="B347785" s="1" t="s">
        <v>346795</v>
      </c>
      <c r="C347785" s="1" t="s">
        <v>60</v>
      </c>
    </row>
    <row r="347786" spans="1:3" x14ac:dyDescent="0.2">
      <c r="A347786" s="1">
        <v>942883</v>
      </c>
      <c r="B347786" s="1" t="s">
        <v>346796</v>
      </c>
      <c r="C347786" s="1" t="s">
        <v>60</v>
      </c>
    </row>
    <row r="347787" spans="1:3" x14ac:dyDescent="0.2">
      <c r="A347787" s="1">
        <v>942884</v>
      </c>
      <c r="B347787" s="1" t="s">
        <v>346797</v>
      </c>
      <c r="C347787" s="1" t="s">
        <v>60</v>
      </c>
    </row>
    <row r="347788" spans="1:3" x14ac:dyDescent="0.2">
      <c r="A347788" s="1">
        <v>942885</v>
      </c>
      <c r="B347788" s="1" t="s">
        <v>346798</v>
      </c>
      <c r="C347788" s="1" t="s">
        <v>60</v>
      </c>
    </row>
    <row r="347789" spans="1:3" x14ac:dyDescent="0.2">
      <c r="A347789" s="1">
        <v>942886</v>
      </c>
      <c r="B347789" s="1" t="s">
        <v>346799</v>
      </c>
      <c r="C347789" s="1" t="s">
        <v>60</v>
      </c>
    </row>
    <row r="347790" spans="1:3" x14ac:dyDescent="0.2">
      <c r="A347790" s="1">
        <v>942887</v>
      </c>
      <c r="B347790" s="1" t="s">
        <v>346800</v>
      </c>
      <c r="C347790" s="1" t="s">
        <v>60</v>
      </c>
    </row>
    <row r="347791" spans="1:3" x14ac:dyDescent="0.2">
      <c r="A347791" s="1">
        <v>942888</v>
      </c>
      <c r="B347791" s="1" t="s">
        <v>346801</v>
      </c>
      <c r="C347791" s="1" t="s">
        <v>60</v>
      </c>
    </row>
    <row r="347792" spans="1:3" x14ac:dyDescent="0.2">
      <c r="A347792" s="1">
        <v>942889</v>
      </c>
      <c r="B347792" s="1" t="s">
        <v>346802</v>
      </c>
      <c r="C347792" s="1" t="s">
        <v>60</v>
      </c>
    </row>
    <row r="347793" spans="1:4" x14ac:dyDescent="0.2">
      <c r="A347793" s="1">
        <v>942890</v>
      </c>
      <c r="B347793" s="1" t="s">
        <v>346803</v>
      </c>
      <c r="C347793" s="1" t="s">
        <v>60</v>
      </c>
    </row>
    <row r="347794" spans="1:4" x14ac:dyDescent="0.2">
      <c r="A347794" s="1">
        <v>942891</v>
      </c>
      <c r="B347794" s="1" t="s">
        <v>346804</v>
      </c>
      <c r="C347794" s="1" t="s">
        <v>60</v>
      </c>
    </row>
    <row r="347795" spans="1:4" x14ac:dyDescent="0.2">
      <c r="A347795" s="1">
        <v>942892</v>
      </c>
      <c r="B347795" s="1" t="s">
        <v>346805</v>
      </c>
      <c r="C347795" s="1" t="s">
        <v>5</v>
      </c>
    </row>
    <row r="347796" spans="1:4" x14ac:dyDescent="0.2">
      <c r="A347796" s="1">
        <v>942896</v>
      </c>
      <c r="B347796" s="1" t="s">
        <v>346806</v>
      </c>
      <c r="C347796" s="1" t="s">
        <v>5</v>
      </c>
    </row>
    <row r="347797" spans="1:4" x14ac:dyDescent="0.2">
      <c r="A347797" s="1">
        <v>942898</v>
      </c>
      <c r="B347797" s="1" t="s">
        <v>346807</v>
      </c>
      <c r="C347797" s="1" t="s">
        <v>5</v>
      </c>
    </row>
    <row r="347798" spans="1:4" x14ac:dyDescent="0.2">
      <c r="A347798" s="1">
        <v>942900</v>
      </c>
      <c r="B347798" s="1" t="s">
        <v>346808</v>
      </c>
      <c r="C347798" s="1" t="s">
        <v>5</v>
      </c>
    </row>
    <row r="347799" spans="1:4" x14ac:dyDescent="0.2">
      <c r="A347799" s="1">
        <v>942902</v>
      </c>
      <c r="B347799" s="1" t="s">
        <v>346809</v>
      </c>
      <c r="C347799" s="1" t="s">
        <v>5</v>
      </c>
    </row>
    <row r="347800" spans="1:4" x14ac:dyDescent="0.2">
      <c r="A347800" s="1">
        <v>942904</v>
      </c>
      <c r="B347800" s="1" t="s">
        <v>346810</v>
      </c>
      <c r="C347800" s="1" t="s">
        <v>60</v>
      </c>
    </row>
    <row r="347801" spans="1:4" x14ac:dyDescent="0.2">
      <c r="A347801" s="1">
        <v>942906</v>
      </c>
      <c r="B347801" s="1" t="s">
        <v>346811</v>
      </c>
      <c r="C347801" s="1" t="s">
        <v>5</v>
      </c>
    </row>
    <row r="347802" spans="1:4" x14ac:dyDescent="0.2">
      <c r="A347802" s="1">
        <v>942910</v>
      </c>
      <c r="B347802" s="1" t="s">
        <v>346812</v>
      </c>
      <c r="C347802" s="1" t="s">
        <v>5</v>
      </c>
    </row>
    <row r="347803" spans="1:4" x14ac:dyDescent="0.2">
      <c r="A347803" s="1">
        <v>942912</v>
      </c>
      <c r="B347803" s="1" t="s">
        <v>346813</v>
      </c>
      <c r="C347803" s="1" t="s">
        <v>5</v>
      </c>
    </row>
    <row r="347804" spans="1:4" x14ac:dyDescent="0.2">
      <c r="A347804" s="1">
        <v>942914</v>
      </c>
      <c r="B347804" s="1" t="s">
        <v>346814</v>
      </c>
      <c r="C347804" s="1" t="s">
        <v>5</v>
      </c>
    </row>
    <row r="347805" spans="1:4" x14ac:dyDescent="0.2">
      <c r="A347805" s="1">
        <v>942916</v>
      </c>
      <c r="B347805" s="1" t="s">
        <v>346815</v>
      </c>
      <c r="C347805" s="1" t="s">
        <v>5</v>
      </c>
    </row>
    <row r="347806" spans="1:4" x14ac:dyDescent="0.2">
      <c r="A347806" s="1">
        <v>942996</v>
      </c>
      <c r="B347806" s="1" t="s">
        <v>346816</v>
      </c>
      <c r="C347806" s="1" t="s">
        <v>5</v>
      </c>
    </row>
    <row r="347807" spans="1:4" x14ac:dyDescent="0.2">
      <c r="A347807" s="1">
        <v>942998</v>
      </c>
      <c r="B347807" s="1" t="s">
        <v>346817</v>
      </c>
      <c r="C347807" t="s">
        <v>60</v>
      </c>
      <c r="D347807" s="1" t="s">
        <v>61</v>
      </c>
    </row>
    <row r="347808" spans="1:4" x14ac:dyDescent="0.2">
      <c r="A347808" s="1">
        <v>943002</v>
      </c>
      <c r="B347808" s="1" t="s">
        <v>346818</v>
      </c>
      <c r="C347808" s="1" t="s">
        <v>60</v>
      </c>
    </row>
    <row r="347809" spans="1:3" x14ac:dyDescent="0.2">
      <c r="A347809" s="1">
        <v>943006</v>
      </c>
      <c r="B347809" s="1" t="s">
        <v>346819</v>
      </c>
      <c r="C347809" s="1" t="s">
        <v>5</v>
      </c>
    </row>
    <row r="347810" spans="1:3" x14ac:dyDescent="0.2">
      <c r="A347810" s="1">
        <v>943050</v>
      </c>
      <c r="B347810" s="1" t="s">
        <v>346820</v>
      </c>
      <c r="C347810" s="1" t="s">
        <v>60</v>
      </c>
    </row>
    <row r="347811" spans="1:3" x14ac:dyDescent="0.2">
      <c r="A347811" s="1">
        <v>943051</v>
      </c>
      <c r="B347811" s="1" t="s">
        <v>346821</v>
      </c>
      <c r="C347811" s="1" t="s">
        <v>60</v>
      </c>
    </row>
    <row r="347812" spans="1:3" x14ac:dyDescent="0.2">
      <c r="A347812" s="1">
        <v>943052</v>
      </c>
      <c r="B347812" s="1" t="s">
        <v>346822</v>
      </c>
      <c r="C347812" s="1" t="s">
        <v>60</v>
      </c>
    </row>
    <row r="347813" spans="1:3" x14ac:dyDescent="0.2">
      <c r="A347813" s="1">
        <v>943053</v>
      </c>
      <c r="B347813" s="1" t="s">
        <v>346823</v>
      </c>
      <c r="C347813" s="1" t="s">
        <v>60</v>
      </c>
    </row>
    <row r="347814" spans="1:3" x14ac:dyDescent="0.2">
      <c r="A347814" s="1">
        <v>943054</v>
      </c>
      <c r="B347814" s="1" t="s">
        <v>346824</v>
      </c>
      <c r="C347814" s="1" t="s">
        <v>60</v>
      </c>
    </row>
    <row r="347815" spans="1:3" x14ac:dyDescent="0.2">
      <c r="A347815" s="1">
        <v>943055</v>
      </c>
      <c r="B347815" s="1" t="s">
        <v>346825</v>
      </c>
      <c r="C347815" s="1" t="s">
        <v>60</v>
      </c>
    </row>
    <row r="347816" spans="1:3" x14ac:dyDescent="0.2">
      <c r="A347816" s="1">
        <v>943056</v>
      </c>
      <c r="B347816" s="1" t="s">
        <v>346826</v>
      </c>
      <c r="C347816" s="1" t="s">
        <v>60</v>
      </c>
    </row>
    <row r="347817" spans="1:3" x14ac:dyDescent="0.2">
      <c r="A347817" s="1">
        <v>943057</v>
      </c>
      <c r="B347817" s="1" t="s">
        <v>346827</v>
      </c>
      <c r="C347817" s="1" t="s">
        <v>60</v>
      </c>
    </row>
    <row r="347818" spans="1:3" x14ac:dyDescent="0.2">
      <c r="A347818" s="1">
        <v>943058</v>
      </c>
      <c r="B347818" s="1" t="s">
        <v>346828</v>
      </c>
      <c r="C347818" s="1" t="s">
        <v>60</v>
      </c>
    </row>
    <row r="347819" spans="1:3" x14ac:dyDescent="0.2">
      <c r="A347819" s="1">
        <v>943059</v>
      </c>
      <c r="B347819" s="1" t="s">
        <v>346829</v>
      </c>
      <c r="C347819" s="1" t="s">
        <v>60</v>
      </c>
    </row>
    <row r="347820" spans="1:3" x14ac:dyDescent="0.2">
      <c r="A347820" s="1">
        <v>943064</v>
      </c>
      <c r="B347820" s="1" t="s">
        <v>346830</v>
      </c>
      <c r="C347820" s="1" t="s">
        <v>5</v>
      </c>
    </row>
    <row r="347821" spans="1:3" x14ac:dyDescent="0.2">
      <c r="A347821" s="1">
        <v>943066</v>
      </c>
      <c r="B347821" s="1" t="s">
        <v>346831</v>
      </c>
      <c r="C347821" s="1" t="s">
        <v>5</v>
      </c>
    </row>
    <row r="347822" spans="1:3" x14ac:dyDescent="0.2">
      <c r="A347822" s="1">
        <v>943070</v>
      </c>
      <c r="B347822" s="1" t="s">
        <v>346832</v>
      </c>
      <c r="C347822" s="1" t="s">
        <v>5</v>
      </c>
    </row>
    <row r="347823" spans="1:3" x14ac:dyDescent="0.2">
      <c r="A347823" s="1">
        <v>943088</v>
      </c>
      <c r="B347823" s="1" t="s">
        <v>346833</v>
      </c>
      <c r="C347823" s="1" t="s">
        <v>60</v>
      </c>
    </row>
    <row r="347824" spans="1:3" x14ac:dyDescent="0.2">
      <c r="A347824" s="1">
        <v>943090</v>
      </c>
      <c r="B347824" s="1" t="s">
        <v>346834</v>
      </c>
      <c r="C347824" s="1" t="s">
        <v>5</v>
      </c>
    </row>
    <row r="347825" spans="1:3" x14ac:dyDescent="0.2">
      <c r="A347825" s="1">
        <v>943094</v>
      </c>
      <c r="B347825" s="1" t="s">
        <v>346835</v>
      </c>
      <c r="C347825" s="1" t="s">
        <v>60</v>
      </c>
    </row>
    <row r="347826" spans="1:3" x14ac:dyDescent="0.2">
      <c r="A347826" s="1">
        <v>943096</v>
      </c>
      <c r="B347826" s="1" t="s">
        <v>346836</v>
      </c>
      <c r="C347826" s="1" t="s">
        <v>60</v>
      </c>
    </row>
    <row r="347827" spans="1:3" x14ac:dyDescent="0.2">
      <c r="A347827" s="1">
        <v>943098</v>
      </c>
      <c r="B347827" s="1" t="s">
        <v>346837</v>
      </c>
      <c r="C347827" s="1" t="s">
        <v>60</v>
      </c>
    </row>
    <row r="347828" spans="1:3" x14ac:dyDescent="0.2">
      <c r="A347828" s="1">
        <v>943102</v>
      </c>
      <c r="B347828" s="1" t="s">
        <v>346838</v>
      </c>
      <c r="C347828" s="1" t="s">
        <v>60</v>
      </c>
    </row>
    <row r="347829" spans="1:3" x14ac:dyDescent="0.2">
      <c r="A347829" s="1">
        <v>943104</v>
      </c>
      <c r="B347829" s="1" t="s">
        <v>346839</v>
      </c>
      <c r="C347829" s="1" t="s">
        <v>5</v>
      </c>
    </row>
    <row r="347830" spans="1:3" x14ac:dyDescent="0.2">
      <c r="A347830" s="1">
        <v>943128</v>
      </c>
      <c r="B347830" s="1" t="s">
        <v>346840</v>
      </c>
      <c r="C347830" s="1" t="s">
        <v>5</v>
      </c>
    </row>
    <row r="347831" spans="1:3" x14ac:dyDescent="0.2">
      <c r="A347831" s="1">
        <v>943140</v>
      </c>
      <c r="B347831" s="1" t="s">
        <v>346841</v>
      </c>
      <c r="C347831" s="1" t="s">
        <v>60</v>
      </c>
    </row>
    <row r="347832" spans="1:3" x14ac:dyDescent="0.2">
      <c r="A347832" s="1">
        <v>943141</v>
      </c>
      <c r="B347832" s="1" t="s">
        <v>346842</v>
      </c>
      <c r="C347832" s="1" t="s">
        <v>60</v>
      </c>
    </row>
    <row r="347833" spans="1:3" x14ac:dyDescent="0.2">
      <c r="A347833" s="1">
        <v>943142</v>
      </c>
      <c r="B347833" s="1" t="s">
        <v>346843</v>
      </c>
      <c r="C347833" s="1" t="s">
        <v>60</v>
      </c>
    </row>
    <row r="347834" spans="1:3" x14ac:dyDescent="0.2">
      <c r="A347834" s="1">
        <v>943143</v>
      </c>
      <c r="B347834" s="1" t="s">
        <v>346844</v>
      </c>
      <c r="C347834" s="1" t="s">
        <v>60</v>
      </c>
    </row>
    <row r="347835" spans="1:3" x14ac:dyDescent="0.2">
      <c r="A347835" s="1">
        <v>943144</v>
      </c>
      <c r="B347835" s="1" t="s">
        <v>346845</v>
      </c>
      <c r="C347835" s="1" t="s">
        <v>60</v>
      </c>
    </row>
    <row r="347836" spans="1:3" x14ac:dyDescent="0.2">
      <c r="A347836" s="1">
        <v>943145</v>
      </c>
      <c r="B347836" s="1" t="s">
        <v>346846</v>
      </c>
      <c r="C347836" s="1" t="s">
        <v>60</v>
      </c>
    </row>
    <row r="347837" spans="1:3" x14ac:dyDescent="0.2">
      <c r="A347837" s="1">
        <v>943146</v>
      </c>
      <c r="B347837" s="1" t="s">
        <v>346847</v>
      </c>
      <c r="C347837" s="1" t="s">
        <v>60</v>
      </c>
    </row>
    <row r="347838" spans="1:3" x14ac:dyDescent="0.2">
      <c r="A347838" s="1">
        <v>943147</v>
      </c>
      <c r="B347838" s="1" t="s">
        <v>346848</v>
      </c>
      <c r="C347838" s="1" t="s">
        <v>60</v>
      </c>
    </row>
    <row r="347839" spans="1:3" x14ac:dyDescent="0.2">
      <c r="A347839" s="1">
        <v>943148</v>
      </c>
      <c r="B347839" s="1" t="s">
        <v>346849</v>
      </c>
      <c r="C347839" s="1" t="s">
        <v>60</v>
      </c>
    </row>
    <row r="347840" spans="1:3" x14ac:dyDescent="0.2">
      <c r="A347840" s="1">
        <v>943149</v>
      </c>
      <c r="B347840" s="1" t="s">
        <v>346850</v>
      </c>
      <c r="C347840" s="1" t="s">
        <v>60</v>
      </c>
    </row>
    <row r="347841" spans="1:3" x14ac:dyDescent="0.2">
      <c r="A347841" s="1">
        <v>943152</v>
      </c>
      <c r="B347841" s="1" t="s">
        <v>346851</v>
      </c>
      <c r="C347841" s="1" t="s">
        <v>60</v>
      </c>
    </row>
    <row r="347842" spans="1:3" x14ac:dyDescent="0.2">
      <c r="A347842" s="1">
        <v>943154</v>
      </c>
      <c r="B347842" s="1" t="s">
        <v>346852</v>
      </c>
      <c r="C347842" s="1" t="s">
        <v>5</v>
      </c>
    </row>
    <row r="347843" spans="1:3" x14ac:dyDescent="0.2">
      <c r="A347843" s="1">
        <v>943160</v>
      </c>
      <c r="B347843" s="1" t="s">
        <v>346853</v>
      </c>
      <c r="C347843" s="1" t="s">
        <v>60</v>
      </c>
    </row>
    <row r="347844" spans="1:3" x14ac:dyDescent="0.2">
      <c r="A347844" s="1">
        <v>943172</v>
      </c>
      <c r="B347844" s="1" t="s">
        <v>346854</v>
      </c>
      <c r="C347844" s="1" t="s">
        <v>60</v>
      </c>
    </row>
    <row r="347845" spans="1:3" x14ac:dyDescent="0.2">
      <c r="A347845" s="1">
        <v>943204</v>
      </c>
      <c r="B347845" s="1" t="s">
        <v>346855</v>
      </c>
      <c r="C347845" s="1" t="s">
        <v>5</v>
      </c>
    </row>
    <row r="347846" spans="1:3" x14ac:dyDescent="0.2">
      <c r="A347846" s="1">
        <v>943208</v>
      </c>
      <c r="B347846" s="1" t="s">
        <v>346856</v>
      </c>
      <c r="C347846" s="1" t="s">
        <v>60</v>
      </c>
    </row>
    <row r="347847" spans="1:3" x14ac:dyDescent="0.2">
      <c r="A347847" s="1">
        <v>943210</v>
      </c>
      <c r="B347847" s="1" t="s">
        <v>346857</v>
      </c>
      <c r="C347847" s="1" t="s">
        <v>60</v>
      </c>
    </row>
    <row r="347848" spans="1:3" x14ac:dyDescent="0.2">
      <c r="A347848" s="1">
        <v>943214</v>
      </c>
      <c r="B347848" s="1" t="s">
        <v>346858</v>
      </c>
      <c r="C347848" s="1" t="s">
        <v>5</v>
      </c>
    </row>
    <row r="347849" spans="1:3" x14ac:dyDescent="0.2">
      <c r="A347849" s="1">
        <v>943216</v>
      </c>
      <c r="B347849" s="1" t="s">
        <v>346859</v>
      </c>
      <c r="C347849" s="1" t="s">
        <v>5</v>
      </c>
    </row>
    <row r="347850" spans="1:3" x14ac:dyDescent="0.2">
      <c r="A347850" s="1">
        <v>943222</v>
      </c>
      <c r="B347850" s="1" t="s">
        <v>346860</v>
      </c>
      <c r="C347850" s="1" t="s">
        <v>60</v>
      </c>
    </row>
    <row r="347851" spans="1:3" x14ac:dyDescent="0.2">
      <c r="A347851" s="1">
        <v>943224</v>
      </c>
      <c r="B347851" s="1" t="s">
        <v>346861</v>
      </c>
      <c r="C347851" s="1" t="s">
        <v>5</v>
      </c>
    </row>
    <row r="347852" spans="1:3" x14ac:dyDescent="0.2">
      <c r="A347852" s="1">
        <v>943226</v>
      </c>
      <c r="B347852" s="1" t="s">
        <v>346862</v>
      </c>
      <c r="C347852" s="1" t="s">
        <v>5</v>
      </c>
    </row>
    <row r="347853" spans="1:3" x14ac:dyDescent="0.2">
      <c r="A347853" s="1">
        <v>943228</v>
      </c>
      <c r="B347853" s="1" t="s">
        <v>346863</v>
      </c>
      <c r="C347853" s="1" t="s">
        <v>60</v>
      </c>
    </row>
    <row r="347854" spans="1:3" x14ac:dyDescent="0.2">
      <c r="A347854" s="1">
        <v>943232</v>
      </c>
      <c r="B347854" s="1" t="s">
        <v>346864</v>
      </c>
      <c r="C347854" s="1" t="s">
        <v>5</v>
      </c>
    </row>
    <row r="347855" spans="1:3" x14ac:dyDescent="0.2">
      <c r="A347855" s="1">
        <v>943236</v>
      </c>
      <c r="B347855" s="1" t="s">
        <v>346865</v>
      </c>
      <c r="C347855" s="1" t="s">
        <v>60</v>
      </c>
    </row>
    <row r="347856" spans="1:3" x14ac:dyDescent="0.2">
      <c r="A347856" s="1">
        <v>943238</v>
      </c>
      <c r="B347856" s="1" t="s">
        <v>346866</v>
      </c>
      <c r="C347856" s="1" t="s">
        <v>5</v>
      </c>
    </row>
    <row r="347857" spans="1:3" x14ac:dyDescent="0.2">
      <c r="A347857" s="1">
        <v>943240</v>
      </c>
      <c r="B347857" s="1" t="s">
        <v>346867</v>
      </c>
      <c r="C347857" s="1" t="s">
        <v>5</v>
      </c>
    </row>
    <row r="347858" spans="1:3" x14ac:dyDescent="0.2">
      <c r="A347858" s="1">
        <v>943246</v>
      </c>
      <c r="B347858" s="1" t="s">
        <v>346868</v>
      </c>
      <c r="C347858" s="1" t="s">
        <v>5</v>
      </c>
    </row>
    <row r="347859" spans="1:3" x14ac:dyDescent="0.2">
      <c r="A347859" s="1">
        <v>943248</v>
      </c>
      <c r="B347859" s="1" t="s">
        <v>346869</v>
      </c>
      <c r="C347859" s="1" t="s">
        <v>5</v>
      </c>
    </row>
    <row r="347860" spans="1:3" x14ac:dyDescent="0.2">
      <c r="A347860" s="1">
        <v>943250</v>
      </c>
      <c r="B347860" s="1" t="s">
        <v>346870</v>
      </c>
      <c r="C347860" s="1" t="s">
        <v>5</v>
      </c>
    </row>
    <row r="347861" spans="1:3" x14ac:dyDescent="0.2">
      <c r="A347861" s="1">
        <v>943252</v>
      </c>
      <c r="B347861" s="1" t="s">
        <v>346871</v>
      </c>
      <c r="C347861" s="1" t="s">
        <v>60</v>
      </c>
    </row>
    <row r="347862" spans="1:3" x14ac:dyDescent="0.2">
      <c r="A347862" s="1">
        <v>943254</v>
      </c>
      <c r="B347862" s="1" t="s">
        <v>346872</v>
      </c>
      <c r="C347862" s="1" t="s">
        <v>5</v>
      </c>
    </row>
    <row r="347863" spans="1:3" x14ac:dyDescent="0.2">
      <c r="A347863" s="1">
        <v>943268</v>
      </c>
      <c r="B347863" s="1" t="s">
        <v>346873</v>
      </c>
      <c r="C347863" s="1" t="s">
        <v>60</v>
      </c>
    </row>
    <row r="347864" spans="1:3" x14ac:dyDescent="0.2">
      <c r="A347864" s="1">
        <v>943282</v>
      </c>
      <c r="B347864" s="1" t="s">
        <v>346874</v>
      </c>
      <c r="C347864" s="1" t="s">
        <v>5</v>
      </c>
    </row>
    <row r="347865" spans="1:3" x14ac:dyDescent="0.2">
      <c r="A347865" s="1">
        <v>943284</v>
      </c>
      <c r="B347865" s="1" t="s">
        <v>346875</v>
      </c>
      <c r="C347865" s="1" t="s">
        <v>307</v>
      </c>
    </row>
    <row r="347866" spans="1:3" x14ac:dyDescent="0.2">
      <c r="A347866" s="1">
        <v>943288</v>
      </c>
      <c r="B347866" s="1" t="s">
        <v>346876</v>
      </c>
      <c r="C347866" s="1" t="s">
        <v>5</v>
      </c>
    </row>
    <row r="347867" spans="1:3" x14ac:dyDescent="0.2">
      <c r="A347867" s="1">
        <v>943290</v>
      </c>
      <c r="B347867" s="1" t="s">
        <v>346877</v>
      </c>
      <c r="C347867" s="1" t="s">
        <v>5</v>
      </c>
    </row>
    <row r="347868" spans="1:3" x14ac:dyDescent="0.2">
      <c r="A347868" s="1">
        <v>943294</v>
      </c>
      <c r="B347868" s="1" t="s">
        <v>346878</v>
      </c>
      <c r="C347868" s="1" t="s">
        <v>5</v>
      </c>
    </row>
    <row r="347869" spans="1:3" x14ac:dyDescent="0.2">
      <c r="A347869" s="1">
        <v>943298</v>
      </c>
      <c r="B347869" s="1" t="s">
        <v>346879</v>
      </c>
      <c r="C347869" s="1" t="s">
        <v>5</v>
      </c>
    </row>
    <row r="347870" spans="1:3" x14ac:dyDescent="0.2">
      <c r="A347870" s="1">
        <v>943302</v>
      </c>
      <c r="B347870" s="1" t="s">
        <v>346880</v>
      </c>
      <c r="C347870" s="1" t="s">
        <v>60</v>
      </c>
    </row>
    <row r="347871" spans="1:3" x14ac:dyDescent="0.2">
      <c r="A347871" s="1">
        <v>943303</v>
      </c>
      <c r="B347871" s="1" t="s">
        <v>346881</v>
      </c>
      <c r="C347871" s="1" t="s">
        <v>60</v>
      </c>
    </row>
    <row r="347872" spans="1:3" x14ac:dyDescent="0.2">
      <c r="A347872" s="1">
        <v>943304</v>
      </c>
      <c r="B347872" s="1" t="s">
        <v>346882</v>
      </c>
      <c r="C347872" s="1" t="s">
        <v>60</v>
      </c>
    </row>
    <row r="347873" spans="1:3" x14ac:dyDescent="0.2">
      <c r="A347873" s="1">
        <v>943305</v>
      </c>
      <c r="B347873" s="1" t="s">
        <v>346883</v>
      </c>
      <c r="C347873" s="1" t="s">
        <v>60</v>
      </c>
    </row>
    <row r="347874" spans="1:3" x14ac:dyDescent="0.2">
      <c r="A347874" s="1">
        <v>943306</v>
      </c>
      <c r="B347874" s="1" t="s">
        <v>346884</v>
      </c>
      <c r="C347874" s="1" t="s">
        <v>60</v>
      </c>
    </row>
    <row r="347875" spans="1:3" x14ac:dyDescent="0.2">
      <c r="A347875" s="1">
        <v>943307</v>
      </c>
      <c r="B347875" s="1" t="s">
        <v>346885</v>
      </c>
      <c r="C347875" s="1" t="s">
        <v>60</v>
      </c>
    </row>
    <row r="347876" spans="1:3" x14ac:dyDescent="0.2">
      <c r="A347876" s="1">
        <v>943308</v>
      </c>
      <c r="B347876" s="1" t="s">
        <v>346886</v>
      </c>
      <c r="C347876" s="1" t="s">
        <v>60</v>
      </c>
    </row>
    <row r="347877" spans="1:3" x14ac:dyDescent="0.2">
      <c r="A347877" s="1">
        <v>943309</v>
      </c>
      <c r="B347877" s="1" t="s">
        <v>346887</v>
      </c>
      <c r="C347877" s="1" t="s">
        <v>60</v>
      </c>
    </row>
    <row r="347878" spans="1:3" x14ac:dyDescent="0.2">
      <c r="A347878" s="1">
        <v>943310</v>
      </c>
      <c r="B347878" s="1" t="s">
        <v>346888</v>
      </c>
      <c r="C347878" s="1" t="s">
        <v>60</v>
      </c>
    </row>
    <row r="347879" spans="1:3" x14ac:dyDescent="0.2">
      <c r="A347879" s="1">
        <v>943311</v>
      </c>
      <c r="B347879" s="1" t="s">
        <v>346889</v>
      </c>
      <c r="C347879" s="1" t="s">
        <v>60</v>
      </c>
    </row>
    <row r="347880" spans="1:3" x14ac:dyDescent="0.2">
      <c r="A347880" s="1">
        <v>943396</v>
      </c>
      <c r="B347880" s="1" t="s">
        <v>346890</v>
      </c>
      <c r="C347880" s="1" t="s">
        <v>5</v>
      </c>
    </row>
    <row r="347881" spans="1:3" x14ac:dyDescent="0.2">
      <c r="A347881" s="1">
        <v>943404</v>
      </c>
      <c r="B347881" s="1" t="s">
        <v>346891</v>
      </c>
      <c r="C347881" s="1" t="s">
        <v>5</v>
      </c>
    </row>
    <row r="347882" spans="1:3" x14ac:dyDescent="0.2">
      <c r="A347882" s="1">
        <v>943408</v>
      </c>
      <c r="B347882" s="1" t="s">
        <v>346892</v>
      </c>
      <c r="C347882" s="1" t="s">
        <v>5</v>
      </c>
    </row>
    <row r="347883" spans="1:3" x14ac:dyDescent="0.2">
      <c r="A347883" s="1">
        <v>943410</v>
      </c>
      <c r="B347883" s="1" t="s">
        <v>346893</v>
      </c>
      <c r="C347883" s="1" t="s">
        <v>5</v>
      </c>
    </row>
    <row r="347884" spans="1:3" x14ac:dyDescent="0.2">
      <c r="A347884" s="1">
        <v>943414</v>
      </c>
      <c r="B347884" s="1" t="s">
        <v>346894</v>
      </c>
      <c r="C347884" s="1" t="s">
        <v>5</v>
      </c>
    </row>
    <row r="347885" spans="1:3" x14ac:dyDescent="0.2">
      <c r="A347885" s="1">
        <v>943416</v>
      </c>
      <c r="B347885" s="1" t="s">
        <v>346895</v>
      </c>
      <c r="C347885" s="1" t="s">
        <v>5</v>
      </c>
    </row>
    <row r="347886" spans="1:3" x14ac:dyDescent="0.2">
      <c r="A347886" s="1">
        <v>943420</v>
      </c>
      <c r="B347886" s="1" t="s">
        <v>346896</v>
      </c>
      <c r="C347886" s="1" t="s">
        <v>5</v>
      </c>
    </row>
    <row r="347887" spans="1:3" x14ac:dyDescent="0.2">
      <c r="A347887" s="1">
        <v>943422</v>
      </c>
      <c r="B347887" s="1" t="s">
        <v>346897</v>
      </c>
      <c r="C347887" s="1" t="s">
        <v>5</v>
      </c>
    </row>
    <row r="347888" spans="1:3" x14ac:dyDescent="0.2">
      <c r="A347888" s="1">
        <v>943424</v>
      </c>
      <c r="B347888" s="1" t="s">
        <v>346898</v>
      </c>
      <c r="C347888" s="1" t="s">
        <v>60</v>
      </c>
    </row>
    <row r="347889" spans="1:3" x14ac:dyDescent="0.2">
      <c r="A347889" s="1">
        <v>943432</v>
      </c>
      <c r="B347889" s="1" t="s">
        <v>346899</v>
      </c>
      <c r="C347889" s="1" t="s">
        <v>5</v>
      </c>
    </row>
    <row r="347890" spans="1:3" x14ac:dyDescent="0.2">
      <c r="A347890" s="1">
        <v>943434</v>
      </c>
      <c r="B347890" s="1" t="s">
        <v>346900</v>
      </c>
      <c r="C347890" s="1" t="s">
        <v>60</v>
      </c>
    </row>
    <row r="347891" spans="1:3" x14ac:dyDescent="0.2">
      <c r="A347891" s="1">
        <v>943438</v>
      </c>
      <c r="B347891" s="1" t="s">
        <v>346901</v>
      </c>
      <c r="C347891" s="1" t="s">
        <v>60</v>
      </c>
    </row>
    <row r="347892" spans="1:3" x14ac:dyDescent="0.2">
      <c r="A347892" s="1">
        <v>943450</v>
      </c>
      <c r="B347892" s="1" t="s">
        <v>346902</v>
      </c>
      <c r="C347892" s="1" t="s">
        <v>5</v>
      </c>
    </row>
    <row r="347893" spans="1:3" x14ac:dyDescent="0.2">
      <c r="A347893" s="1">
        <v>943454</v>
      </c>
      <c r="B347893" s="1" t="s">
        <v>346903</v>
      </c>
      <c r="C347893" s="1" t="s">
        <v>5</v>
      </c>
    </row>
    <row r="347894" spans="1:3" x14ac:dyDescent="0.2">
      <c r="A347894" s="1">
        <v>943456</v>
      </c>
      <c r="B347894" s="1" t="s">
        <v>346904</v>
      </c>
      <c r="C347894" s="1" t="s">
        <v>5</v>
      </c>
    </row>
    <row r="347895" spans="1:3" x14ac:dyDescent="0.2">
      <c r="A347895" s="1">
        <v>943462</v>
      </c>
      <c r="B347895" s="1" t="s">
        <v>346905</v>
      </c>
      <c r="C347895" s="1" t="s">
        <v>5</v>
      </c>
    </row>
    <row r="347896" spans="1:3" x14ac:dyDescent="0.2">
      <c r="A347896" s="1">
        <v>943466</v>
      </c>
      <c r="B347896" s="1" t="s">
        <v>346906</v>
      </c>
      <c r="C347896" s="1" t="s">
        <v>60</v>
      </c>
    </row>
    <row r="347897" spans="1:3" x14ac:dyDescent="0.2">
      <c r="A347897" s="1">
        <v>943467</v>
      </c>
      <c r="B347897" s="1" t="s">
        <v>346907</v>
      </c>
      <c r="C347897" s="1" t="s">
        <v>60</v>
      </c>
    </row>
    <row r="347898" spans="1:3" x14ac:dyDescent="0.2">
      <c r="A347898" s="1">
        <v>943468</v>
      </c>
      <c r="B347898" s="1" t="s">
        <v>346908</v>
      </c>
      <c r="C347898" s="1" t="s">
        <v>60</v>
      </c>
    </row>
    <row r="347899" spans="1:3" x14ac:dyDescent="0.2">
      <c r="A347899" s="1">
        <v>943469</v>
      </c>
      <c r="B347899" s="1" t="s">
        <v>346909</v>
      </c>
      <c r="C347899" s="1" t="s">
        <v>60</v>
      </c>
    </row>
    <row r="347900" spans="1:3" x14ac:dyDescent="0.2">
      <c r="A347900" s="1">
        <v>943470</v>
      </c>
      <c r="B347900" s="1" t="s">
        <v>346910</v>
      </c>
      <c r="C347900" s="1" t="s">
        <v>60</v>
      </c>
    </row>
    <row r="347901" spans="1:3" x14ac:dyDescent="0.2">
      <c r="A347901" s="1">
        <v>943471</v>
      </c>
      <c r="B347901" s="1" t="s">
        <v>346911</v>
      </c>
      <c r="C347901" s="1" t="s">
        <v>60</v>
      </c>
    </row>
    <row r="347902" spans="1:3" x14ac:dyDescent="0.2">
      <c r="A347902" s="1">
        <v>943472</v>
      </c>
      <c r="B347902" s="1" t="s">
        <v>346912</v>
      </c>
      <c r="C347902" s="1" t="s">
        <v>60</v>
      </c>
    </row>
    <row r="347903" spans="1:3" x14ac:dyDescent="0.2">
      <c r="A347903" s="1">
        <v>943473</v>
      </c>
      <c r="B347903" s="1" t="s">
        <v>346913</v>
      </c>
      <c r="C347903" s="1" t="s">
        <v>60</v>
      </c>
    </row>
    <row r="347904" spans="1:3" x14ac:dyDescent="0.2">
      <c r="A347904" s="1">
        <v>943474</v>
      </c>
      <c r="B347904" s="1" t="s">
        <v>346914</v>
      </c>
      <c r="C347904" s="1" t="s">
        <v>60</v>
      </c>
    </row>
    <row r="347905" spans="1:3" x14ac:dyDescent="0.2">
      <c r="A347905" s="1">
        <v>943475</v>
      </c>
      <c r="B347905" s="1" t="s">
        <v>346915</v>
      </c>
      <c r="C347905" s="1" t="s">
        <v>60</v>
      </c>
    </row>
    <row r="347906" spans="1:3" x14ac:dyDescent="0.2">
      <c r="A347906" s="1">
        <v>943530</v>
      </c>
      <c r="B347906" s="1" t="s">
        <v>346916</v>
      </c>
      <c r="C347906" s="1" t="s">
        <v>5</v>
      </c>
    </row>
    <row r="347907" spans="1:3" x14ac:dyDescent="0.2">
      <c r="A347907" s="1">
        <v>943532</v>
      </c>
      <c r="B347907" s="1" t="s">
        <v>346917</v>
      </c>
      <c r="C347907" s="1" t="s">
        <v>5</v>
      </c>
    </row>
    <row r="347908" spans="1:3" x14ac:dyDescent="0.2">
      <c r="A347908" s="1">
        <v>943534</v>
      </c>
      <c r="B347908" s="1" t="s">
        <v>346918</v>
      </c>
      <c r="C347908" s="1" t="s">
        <v>5</v>
      </c>
    </row>
    <row r="347909" spans="1:3" x14ac:dyDescent="0.2">
      <c r="A347909" s="1">
        <v>943538</v>
      </c>
      <c r="B347909" s="1" t="s">
        <v>346919</v>
      </c>
      <c r="C347909" s="1" t="s">
        <v>5</v>
      </c>
    </row>
    <row r="347910" spans="1:3" x14ac:dyDescent="0.2">
      <c r="A347910" s="1">
        <v>943540</v>
      </c>
      <c r="B347910" s="1" t="s">
        <v>346920</v>
      </c>
      <c r="C347910" s="1" t="s">
        <v>60</v>
      </c>
    </row>
    <row r="347911" spans="1:3" x14ac:dyDescent="0.2">
      <c r="A347911" s="1">
        <v>943542</v>
      </c>
      <c r="B347911" s="1" t="s">
        <v>346921</v>
      </c>
      <c r="C347911" s="1" t="s">
        <v>5</v>
      </c>
    </row>
    <row r="347912" spans="1:3" x14ac:dyDescent="0.2">
      <c r="A347912" s="1">
        <v>943544</v>
      </c>
      <c r="B347912" s="1" t="s">
        <v>346922</v>
      </c>
      <c r="C347912" s="1" t="s">
        <v>5</v>
      </c>
    </row>
    <row r="347913" spans="1:3" x14ac:dyDescent="0.2">
      <c r="A347913" s="1">
        <v>943546</v>
      </c>
      <c r="B347913" s="1" t="s">
        <v>346923</v>
      </c>
      <c r="C347913" s="1" t="s">
        <v>5</v>
      </c>
    </row>
    <row r="347914" spans="1:3" x14ac:dyDescent="0.2">
      <c r="A347914" s="1">
        <v>943548</v>
      </c>
      <c r="B347914" s="1" t="s">
        <v>346924</v>
      </c>
      <c r="C347914" s="1" t="s">
        <v>60</v>
      </c>
    </row>
    <row r="347915" spans="1:3" x14ac:dyDescent="0.2">
      <c r="A347915" s="1">
        <v>943550</v>
      </c>
      <c r="B347915" s="1" t="s">
        <v>346925</v>
      </c>
      <c r="C347915" s="1" t="s">
        <v>5</v>
      </c>
    </row>
    <row r="347916" spans="1:3" x14ac:dyDescent="0.2">
      <c r="A347916" s="1">
        <v>943552</v>
      </c>
      <c r="B347916" s="1" t="s">
        <v>346926</v>
      </c>
      <c r="C347916" s="1" t="s">
        <v>5</v>
      </c>
    </row>
    <row r="347917" spans="1:3" x14ac:dyDescent="0.2">
      <c r="A347917" s="1">
        <v>943554</v>
      </c>
      <c r="B347917" s="1" t="s">
        <v>346927</v>
      </c>
      <c r="C347917" s="1" t="s">
        <v>5</v>
      </c>
    </row>
    <row r="347918" spans="1:3" x14ac:dyDescent="0.2">
      <c r="A347918" s="1">
        <v>943558</v>
      </c>
      <c r="B347918" s="1" t="s">
        <v>346928</v>
      </c>
      <c r="C347918" s="1" t="s">
        <v>5</v>
      </c>
    </row>
    <row r="347919" spans="1:3" x14ac:dyDescent="0.2">
      <c r="A347919" s="1">
        <v>943560</v>
      </c>
      <c r="B347919" s="1" t="s">
        <v>346929</v>
      </c>
      <c r="C347919" s="1" t="s">
        <v>60</v>
      </c>
    </row>
    <row r="347920" spans="1:3" x14ac:dyDescent="0.2">
      <c r="A347920" s="1">
        <v>943562</v>
      </c>
      <c r="B347920" s="1" t="s">
        <v>346930</v>
      </c>
      <c r="C347920" s="1" t="s">
        <v>5</v>
      </c>
    </row>
    <row r="347921" spans="1:3" x14ac:dyDescent="0.2">
      <c r="A347921" s="1">
        <v>943564</v>
      </c>
      <c r="B347921" s="1" t="s">
        <v>346931</v>
      </c>
      <c r="C347921" s="1" t="s">
        <v>60</v>
      </c>
    </row>
    <row r="347922" spans="1:3" x14ac:dyDescent="0.2">
      <c r="A347922" s="1">
        <v>943578</v>
      </c>
      <c r="B347922" s="1" t="s">
        <v>346932</v>
      </c>
      <c r="C347922" s="1" t="s">
        <v>5</v>
      </c>
    </row>
    <row r="347923" spans="1:3" x14ac:dyDescent="0.2">
      <c r="A347923" s="1">
        <v>943592</v>
      </c>
      <c r="B347923" s="1" t="s">
        <v>346933</v>
      </c>
      <c r="C347923" s="1" t="s">
        <v>5</v>
      </c>
    </row>
    <row r="347924" spans="1:3" x14ac:dyDescent="0.2">
      <c r="A347924" s="1">
        <v>943622</v>
      </c>
      <c r="B347924" s="1" t="s">
        <v>346934</v>
      </c>
      <c r="C347924" s="1" t="s">
        <v>60</v>
      </c>
    </row>
    <row r="347925" spans="1:3" x14ac:dyDescent="0.2">
      <c r="A347925" s="1">
        <v>943623</v>
      </c>
      <c r="B347925" s="1" t="s">
        <v>346935</v>
      </c>
      <c r="C347925" s="1" t="s">
        <v>60</v>
      </c>
    </row>
    <row r="347926" spans="1:3" x14ac:dyDescent="0.2">
      <c r="A347926" s="1">
        <v>943624</v>
      </c>
      <c r="B347926" s="1" t="s">
        <v>346936</v>
      </c>
      <c r="C347926" s="1" t="s">
        <v>60</v>
      </c>
    </row>
    <row r="347927" spans="1:3" x14ac:dyDescent="0.2">
      <c r="A347927" s="1">
        <v>943625</v>
      </c>
      <c r="B347927" s="1" t="s">
        <v>346937</v>
      </c>
      <c r="C347927" s="1" t="s">
        <v>60</v>
      </c>
    </row>
    <row r="347928" spans="1:3" x14ac:dyDescent="0.2">
      <c r="A347928" s="1">
        <v>943626</v>
      </c>
      <c r="B347928" s="1" t="s">
        <v>346938</v>
      </c>
      <c r="C347928" s="1" t="s">
        <v>60</v>
      </c>
    </row>
    <row r="347929" spans="1:3" x14ac:dyDescent="0.2">
      <c r="A347929" s="1">
        <v>943627</v>
      </c>
      <c r="B347929" s="1" t="s">
        <v>346939</v>
      </c>
      <c r="C347929" s="1" t="s">
        <v>60</v>
      </c>
    </row>
    <row r="347930" spans="1:3" x14ac:dyDescent="0.2">
      <c r="A347930" s="1">
        <v>943628</v>
      </c>
      <c r="B347930" s="1" t="s">
        <v>346940</v>
      </c>
      <c r="C347930" s="1" t="s">
        <v>60</v>
      </c>
    </row>
    <row r="347931" spans="1:3" x14ac:dyDescent="0.2">
      <c r="A347931" s="1">
        <v>943629</v>
      </c>
      <c r="B347931" s="1" t="s">
        <v>346941</v>
      </c>
      <c r="C347931" s="1" t="s">
        <v>60</v>
      </c>
    </row>
    <row r="347932" spans="1:3" x14ac:dyDescent="0.2">
      <c r="A347932" s="1">
        <v>943630</v>
      </c>
      <c r="B347932" s="1" t="s">
        <v>346942</v>
      </c>
      <c r="C347932" s="1" t="s">
        <v>60</v>
      </c>
    </row>
    <row r="347933" spans="1:3" x14ac:dyDescent="0.2">
      <c r="A347933" s="1">
        <v>943631</v>
      </c>
      <c r="B347933" s="1" t="s">
        <v>346943</v>
      </c>
      <c r="C347933" s="1" t="s">
        <v>60</v>
      </c>
    </row>
    <row r="347934" spans="1:3" x14ac:dyDescent="0.2">
      <c r="A347934" s="1">
        <v>943672</v>
      </c>
      <c r="B347934" s="1" t="s">
        <v>346944</v>
      </c>
      <c r="C347934" s="1" t="s">
        <v>5</v>
      </c>
    </row>
    <row r="347935" spans="1:3" x14ac:dyDescent="0.2">
      <c r="A347935" s="1">
        <v>943674</v>
      </c>
      <c r="B347935" s="1" t="s">
        <v>346945</v>
      </c>
      <c r="C347935" s="1" t="s">
        <v>5</v>
      </c>
    </row>
    <row r="347936" spans="1:3" x14ac:dyDescent="0.2">
      <c r="A347936" s="1">
        <v>943678</v>
      </c>
      <c r="B347936" s="1" t="s">
        <v>346946</v>
      </c>
      <c r="C347936" s="1" t="s">
        <v>5</v>
      </c>
    </row>
    <row r="347937" spans="1:3" x14ac:dyDescent="0.2">
      <c r="A347937" s="1">
        <v>943680</v>
      </c>
      <c r="B347937" s="1" t="s">
        <v>346947</v>
      </c>
      <c r="C347937" s="1" t="s">
        <v>5</v>
      </c>
    </row>
    <row r="347938" spans="1:3" x14ac:dyDescent="0.2">
      <c r="A347938" s="1">
        <v>943682</v>
      </c>
      <c r="B347938" s="1" t="s">
        <v>346948</v>
      </c>
      <c r="C347938" s="1" t="s">
        <v>5</v>
      </c>
    </row>
    <row r="347939" spans="1:3" x14ac:dyDescent="0.2">
      <c r="A347939" s="1">
        <v>943690</v>
      </c>
      <c r="B347939" s="1" t="s">
        <v>346949</v>
      </c>
      <c r="C347939" s="1" t="s">
        <v>5</v>
      </c>
    </row>
    <row r="347940" spans="1:3" x14ac:dyDescent="0.2">
      <c r="A347940" s="1">
        <v>943694</v>
      </c>
      <c r="B347940" s="1" t="s">
        <v>346950</v>
      </c>
      <c r="C347940" s="1" t="s">
        <v>60</v>
      </c>
    </row>
    <row r="347941" spans="1:3" x14ac:dyDescent="0.2">
      <c r="A347941" s="1">
        <v>943696</v>
      </c>
      <c r="B347941" s="1" t="s">
        <v>346951</v>
      </c>
      <c r="C347941" s="1" t="s">
        <v>60</v>
      </c>
    </row>
    <row r="347942" spans="1:3" x14ac:dyDescent="0.2">
      <c r="A347942" s="1">
        <v>943704</v>
      </c>
      <c r="B347942" s="1" t="s">
        <v>346952</v>
      </c>
      <c r="C347942" s="1" t="s">
        <v>5</v>
      </c>
    </row>
    <row r="347943" spans="1:3" x14ac:dyDescent="0.2">
      <c r="A347943" s="1">
        <v>943706</v>
      </c>
      <c r="B347943" s="1" t="s">
        <v>346953</v>
      </c>
      <c r="C347943" s="1" t="s">
        <v>5</v>
      </c>
    </row>
    <row r="347944" spans="1:3" x14ac:dyDescent="0.2">
      <c r="A347944" s="1">
        <v>943716</v>
      </c>
      <c r="B347944" s="1" t="s">
        <v>346954</v>
      </c>
      <c r="C347944" s="1" t="s">
        <v>5</v>
      </c>
    </row>
    <row r="347945" spans="1:3" x14ac:dyDescent="0.2">
      <c r="A347945" s="1">
        <v>943720</v>
      </c>
      <c r="B347945" s="1" t="s">
        <v>346955</v>
      </c>
      <c r="C347945" s="1" t="s">
        <v>5</v>
      </c>
    </row>
    <row r="347946" spans="1:3" x14ac:dyDescent="0.2">
      <c r="A347946" s="1">
        <v>943728</v>
      </c>
      <c r="B347946" s="1" t="s">
        <v>346956</v>
      </c>
      <c r="C347946" s="1" t="s">
        <v>5</v>
      </c>
    </row>
    <row r="347947" spans="1:3" x14ac:dyDescent="0.2">
      <c r="A347947" s="1">
        <v>943732</v>
      </c>
      <c r="B347947" s="1" t="s">
        <v>346957</v>
      </c>
      <c r="C347947" s="1" t="s">
        <v>60</v>
      </c>
    </row>
    <row r="347948" spans="1:3" x14ac:dyDescent="0.2">
      <c r="A347948" s="1">
        <v>943733</v>
      </c>
      <c r="B347948" s="1" t="s">
        <v>346958</v>
      </c>
      <c r="C347948" s="1" t="s">
        <v>60</v>
      </c>
    </row>
    <row r="347949" spans="1:3" x14ac:dyDescent="0.2">
      <c r="A347949" s="1">
        <v>943734</v>
      </c>
      <c r="B347949" s="1" t="s">
        <v>346959</v>
      </c>
      <c r="C347949" s="1" t="s">
        <v>60</v>
      </c>
    </row>
    <row r="347950" spans="1:3" x14ac:dyDescent="0.2">
      <c r="A347950" s="1">
        <v>943735</v>
      </c>
      <c r="B347950" s="1" t="s">
        <v>346960</v>
      </c>
      <c r="C347950" s="1" t="s">
        <v>60</v>
      </c>
    </row>
    <row r="347951" spans="1:3" x14ac:dyDescent="0.2">
      <c r="A347951" s="1">
        <v>943736</v>
      </c>
      <c r="B347951" s="1" t="s">
        <v>346961</v>
      </c>
      <c r="C347951" s="1" t="s">
        <v>60</v>
      </c>
    </row>
    <row r="347952" spans="1:3" x14ac:dyDescent="0.2">
      <c r="A347952" s="1">
        <v>943737</v>
      </c>
      <c r="B347952" s="1" t="s">
        <v>346962</v>
      </c>
      <c r="C347952" s="1" t="s">
        <v>60</v>
      </c>
    </row>
    <row r="347953" spans="1:3" x14ac:dyDescent="0.2">
      <c r="A347953" s="1">
        <v>943738</v>
      </c>
      <c r="B347953" s="1" t="s">
        <v>346963</v>
      </c>
      <c r="C347953" s="1" t="s">
        <v>60</v>
      </c>
    </row>
    <row r="347954" spans="1:3" x14ac:dyDescent="0.2">
      <c r="A347954" s="1">
        <v>943739</v>
      </c>
      <c r="B347954" s="1" t="s">
        <v>346964</v>
      </c>
      <c r="C347954" s="1" t="s">
        <v>60</v>
      </c>
    </row>
    <row r="347955" spans="1:3" x14ac:dyDescent="0.2">
      <c r="A347955" s="1">
        <v>943740</v>
      </c>
      <c r="B347955" s="1" t="s">
        <v>346965</v>
      </c>
      <c r="C347955" s="1" t="s">
        <v>60</v>
      </c>
    </row>
    <row r="347956" spans="1:3" x14ac:dyDescent="0.2">
      <c r="A347956" s="1">
        <v>943741</v>
      </c>
      <c r="B347956" s="1" t="s">
        <v>346966</v>
      </c>
      <c r="C347956" s="1" t="s">
        <v>60</v>
      </c>
    </row>
    <row r="347957" spans="1:3" x14ac:dyDescent="0.2">
      <c r="A347957" s="1">
        <v>943888</v>
      </c>
      <c r="B347957" s="1" t="s">
        <v>346967</v>
      </c>
      <c r="C347957" s="1" t="s">
        <v>5</v>
      </c>
    </row>
    <row r="347958" spans="1:3" x14ac:dyDescent="0.2">
      <c r="A347958" s="1">
        <v>943890</v>
      </c>
      <c r="B347958" s="1" t="s">
        <v>346968</v>
      </c>
      <c r="C347958" s="1" t="s">
        <v>5</v>
      </c>
    </row>
    <row r="347959" spans="1:3" x14ac:dyDescent="0.2">
      <c r="A347959" s="1">
        <v>943892</v>
      </c>
      <c r="B347959" s="1" t="s">
        <v>346969</v>
      </c>
      <c r="C347959" s="1" t="s">
        <v>5</v>
      </c>
    </row>
    <row r="347960" spans="1:3" x14ac:dyDescent="0.2">
      <c r="A347960" s="1">
        <v>943896</v>
      </c>
      <c r="B347960" s="1" t="s">
        <v>346970</v>
      </c>
      <c r="C347960" s="1" t="s">
        <v>5</v>
      </c>
    </row>
    <row r="347961" spans="1:3" x14ac:dyDescent="0.2">
      <c r="A347961" s="1">
        <v>943900</v>
      </c>
      <c r="B347961" s="1" t="s">
        <v>346971</v>
      </c>
      <c r="C347961" s="1" t="s">
        <v>5</v>
      </c>
    </row>
    <row r="347962" spans="1:3" x14ac:dyDescent="0.2">
      <c r="A347962" s="1">
        <v>943904</v>
      </c>
      <c r="B347962" s="1" t="s">
        <v>346972</v>
      </c>
      <c r="C347962" s="1" t="s">
        <v>5</v>
      </c>
    </row>
    <row r="347963" spans="1:3" x14ac:dyDescent="0.2">
      <c r="A347963" s="1">
        <v>943912</v>
      </c>
      <c r="B347963" s="1" t="s">
        <v>346973</v>
      </c>
      <c r="C347963" s="1" t="s">
        <v>5</v>
      </c>
    </row>
    <row r="347964" spans="1:3" x14ac:dyDescent="0.2">
      <c r="A347964" s="1">
        <v>943916</v>
      </c>
      <c r="B347964" s="1" t="s">
        <v>346974</v>
      </c>
      <c r="C347964" s="1" t="s">
        <v>5</v>
      </c>
    </row>
    <row r="347965" spans="1:3" x14ac:dyDescent="0.2">
      <c r="A347965" s="1">
        <v>943918</v>
      </c>
      <c r="B347965" s="1" t="s">
        <v>346975</v>
      </c>
      <c r="C347965" s="1" t="s">
        <v>5</v>
      </c>
    </row>
    <row r="347966" spans="1:3" x14ac:dyDescent="0.2">
      <c r="A347966" s="1">
        <v>943920</v>
      </c>
      <c r="B347966" s="1" t="s">
        <v>346976</v>
      </c>
      <c r="C347966" s="1" t="s">
        <v>5</v>
      </c>
    </row>
    <row r="347967" spans="1:3" x14ac:dyDescent="0.2">
      <c r="A347967" s="1">
        <v>943948</v>
      </c>
      <c r="B347967" s="1" t="s">
        <v>346977</v>
      </c>
      <c r="C347967" s="1" t="s">
        <v>60</v>
      </c>
    </row>
    <row r="347968" spans="1:3" x14ac:dyDescent="0.2">
      <c r="A347968" s="1">
        <v>943966</v>
      </c>
      <c r="B347968" s="1" t="s">
        <v>346978</v>
      </c>
      <c r="C347968" s="1" t="s">
        <v>5</v>
      </c>
    </row>
    <row r="347969" spans="1:3" x14ac:dyDescent="0.2">
      <c r="A347969" s="1">
        <v>943988</v>
      </c>
      <c r="B347969" s="1" t="s">
        <v>346979</v>
      </c>
      <c r="C347969" s="1" t="s">
        <v>60</v>
      </c>
    </row>
    <row r="347970" spans="1:3" x14ac:dyDescent="0.2">
      <c r="A347970" s="1">
        <v>943989</v>
      </c>
      <c r="B347970" s="1" t="s">
        <v>346980</v>
      </c>
      <c r="C347970" s="1" t="s">
        <v>60</v>
      </c>
    </row>
    <row r="347971" spans="1:3" x14ac:dyDescent="0.2">
      <c r="A347971" s="1">
        <v>943990</v>
      </c>
      <c r="B347971" s="1" t="s">
        <v>346981</v>
      </c>
      <c r="C347971" s="1" t="s">
        <v>60</v>
      </c>
    </row>
    <row r="347972" spans="1:3" x14ac:dyDescent="0.2">
      <c r="A347972" s="1">
        <v>943991</v>
      </c>
      <c r="B347972" s="1" t="s">
        <v>346982</v>
      </c>
      <c r="C347972" s="1" t="s">
        <v>60</v>
      </c>
    </row>
    <row r="347973" spans="1:3" x14ac:dyDescent="0.2">
      <c r="A347973" s="1">
        <v>943992</v>
      </c>
      <c r="B347973" s="1" t="s">
        <v>346983</v>
      </c>
      <c r="C347973" s="1" t="s">
        <v>60</v>
      </c>
    </row>
    <row r="347974" spans="1:3" x14ac:dyDescent="0.2">
      <c r="A347974" s="1">
        <v>943993</v>
      </c>
      <c r="B347974" s="1" t="s">
        <v>346984</v>
      </c>
      <c r="C347974" s="1" t="s">
        <v>60</v>
      </c>
    </row>
    <row r="347975" spans="1:3" x14ac:dyDescent="0.2">
      <c r="A347975" s="1">
        <v>943994</v>
      </c>
      <c r="B347975" s="1" t="s">
        <v>346985</v>
      </c>
      <c r="C347975" s="1" t="s">
        <v>60</v>
      </c>
    </row>
    <row r="347976" spans="1:3" x14ac:dyDescent="0.2">
      <c r="A347976" s="1">
        <v>943995</v>
      </c>
      <c r="B347976" s="1" t="s">
        <v>346986</v>
      </c>
      <c r="C347976" s="1" t="s">
        <v>60</v>
      </c>
    </row>
    <row r="347977" spans="1:3" x14ac:dyDescent="0.2">
      <c r="A347977" s="1">
        <v>943996</v>
      </c>
      <c r="B347977" s="1" t="s">
        <v>346987</v>
      </c>
      <c r="C347977" s="1" t="s">
        <v>60</v>
      </c>
    </row>
    <row r="347978" spans="1:3" x14ac:dyDescent="0.2">
      <c r="A347978" s="1">
        <v>943997</v>
      </c>
      <c r="B347978" s="1" t="s">
        <v>346988</v>
      </c>
      <c r="C347978" s="1" t="s">
        <v>60</v>
      </c>
    </row>
    <row r="347979" spans="1:3" x14ac:dyDescent="0.2">
      <c r="A347979" s="1">
        <v>944000</v>
      </c>
      <c r="B347979" s="1" t="s">
        <v>346989</v>
      </c>
      <c r="C347979" s="1" t="s">
        <v>60</v>
      </c>
    </row>
    <row r="347980" spans="1:3" x14ac:dyDescent="0.2">
      <c r="A347980" s="1">
        <v>944006</v>
      </c>
      <c r="B347980" s="1" t="s">
        <v>346990</v>
      </c>
      <c r="C347980" s="1" t="s">
        <v>60</v>
      </c>
    </row>
    <row r="347981" spans="1:3" x14ac:dyDescent="0.2">
      <c r="A347981" s="1">
        <v>944008</v>
      </c>
      <c r="B347981" s="1" t="s">
        <v>346991</v>
      </c>
      <c r="C347981" s="1" t="s">
        <v>5</v>
      </c>
    </row>
    <row r="347982" spans="1:3" x14ac:dyDescent="0.2">
      <c r="A347982" s="1">
        <v>944010</v>
      </c>
      <c r="B347982" s="1" t="s">
        <v>346992</v>
      </c>
      <c r="C347982" s="1" t="s">
        <v>5</v>
      </c>
    </row>
    <row r="347983" spans="1:3" x14ac:dyDescent="0.2">
      <c r="A347983" s="1">
        <v>944016</v>
      </c>
      <c r="B347983" s="1" t="s">
        <v>346993</v>
      </c>
      <c r="C347983" s="1" t="s">
        <v>5</v>
      </c>
    </row>
    <row r="347984" spans="1:3" x14ac:dyDescent="0.2">
      <c r="A347984" s="1">
        <v>944018</v>
      </c>
      <c r="B347984" s="1" t="s">
        <v>346994</v>
      </c>
      <c r="C347984" s="1" t="s">
        <v>5</v>
      </c>
    </row>
    <row r="347985" spans="1:3" x14ac:dyDescent="0.2">
      <c r="A347985" s="1">
        <v>944022</v>
      </c>
      <c r="B347985" s="1" t="s">
        <v>346995</v>
      </c>
      <c r="C347985" s="1" t="s">
        <v>60</v>
      </c>
    </row>
    <row r="347986" spans="1:3" x14ac:dyDescent="0.2">
      <c r="A347986" s="1">
        <v>944032</v>
      </c>
      <c r="B347986" s="1" t="s">
        <v>346996</v>
      </c>
      <c r="C347986" s="1" t="s">
        <v>5</v>
      </c>
    </row>
    <row r="347987" spans="1:3" x14ac:dyDescent="0.2">
      <c r="A347987" s="1">
        <v>944034</v>
      </c>
      <c r="B347987" s="1" t="s">
        <v>346997</v>
      </c>
      <c r="C347987" s="1" t="s">
        <v>60</v>
      </c>
    </row>
    <row r="347988" spans="1:3" x14ac:dyDescent="0.2">
      <c r="A347988" s="1">
        <v>944036</v>
      </c>
      <c r="B347988" s="1" t="s">
        <v>346998</v>
      </c>
      <c r="C347988" s="1" t="s">
        <v>5</v>
      </c>
    </row>
    <row r="347989" spans="1:3" x14ac:dyDescent="0.2">
      <c r="A347989" s="1">
        <v>944038</v>
      </c>
      <c r="B347989" s="1" t="s">
        <v>346999</v>
      </c>
      <c r="C347989" s="1" t="s">
        <v>5</v>
      </c>
    </row>
    <row r="347990" spans="1:3" x14ac:dyDescent="0.2">
      <c r="A347990" s="1">
        <v>944040</v>
      </c>
      <c r="B347990" s="1" t="s">
        <v>347000</v>
      </c>
      <c r="C347990" s="1" t="s">
        <v>5</v>
      </c>
    </row>
    <row r="347991" spans="1:3" x14ac:dyDescent="0.2">
      <c r="A347991" s="1">
        <v>944046</v>
      </c>
      <c r="B347991" s="1" t="s">
        <v>347001</v>
      </c>
      <c r="C347991" s="1" t="s">
        <v>60</v>
      </c>
    </row>
    <row r="347992" spans="1:3" x14ac:dyDescent="0.2">
      <c r="A347992" s="1">
        <v>944052</v>
      </c>
      <c r="B347992" s="1" t="s">
        <v>347002</v>
      </c>
      <c r="C347992" s="1" t="s">
        <v>5</v>
      </c>
    </row>
    <row r="347993" spans="1:3" x14ac:dyDescent="0.2">
      <c r="A347993" s="1">
        <v>944060</v>
      </c>
      <c r="B347993" s="1" t="s">
        <v>347003</v>
      </c>
      <c r="C347993" s="1" t="s">
        <v>5</v>
      </c>
    </row>
    <row r="347994" spans="1:3" x14ac:dyDescent="0.2">
      <c r="A347994" s="1">
        <v>944064</v>
      </c>
      <c r="B347994" s="1" t="s">
        <v>347004</v>
      </c>
      <c r="C347994" s="1" t="s">
        <v>60</v>
      </c>
    </row>
    <row r="347995" spans="1:3" x14ac:dyDescent="0.2">
      <c r="A347995" s="1">
        <v>944070</v>
      </c>
      <c r="B347995" s="1" t="s">
        <v>347005</v>
      </c>
      <c r="C347995" s="1" t="s">
        <v>5</v>
      </c>
    </row>
    <row r="347996" spans="1:3" x14ac:dyDescent="0.2">
      <c r="A347996" s="1">
        <v>944078</v>
      </c>
      <c r="B347996" s="1" t="s">
        <v>347006</v>
      </c>
      <c r="C347996" s="1" t="s">
        <v>5</v>
      </c>
    </row>
    <row r="347997" spans="1:3" x14ac:dyDescent="0.2">
      <c r="A347997" s="1">
        <v>944086</v>
      </c>
      <c r="B347997" s="1" t="s">
        <v>347007</v>
      </c>
      <c r="C347997" s="1" t="s">
        <v>5</v>
      </c>
    </row>
    <row r="347998" spans="1:3" x14ac:dyDescent="0.2">
      <c r="A347998" s="1">
        <v>944106</v>
      </c>
      <c r="B347998" s="1" t="s">
        <v>347008</v>
      </c>
      <c r="C347998" s="1" t="s">
        <v>60</v>
      </c>
    </row>
    <row r="347999" spans="1:3" x14ac:dyDescent="0.2">
      <c r="A347999" s="1">
        <v>944107</v>
      </c>
      <c r="B347999" s="1" t="s">
        <v>347009</v>
      </c>
      <c r="C347999" s="1" t="s">
        <v>60</v>
      </c>
    </row>
    <row r="348000" spans="1:3" x14ac:dyDescent="0.2">
      <c r="A348000" s="1">
        <v>944108</v>
      </c>
      <c r="B348000" s="1" t="s">
        <v>347010</v>
      </c>
      <c r="C348000" s="1" t="s">
        <v>60</v>
      </c>
    </row>
    <row r="348001" spans="1:3" x14ac:dyDescent="0.2">
      <c r="A348001" s="1">
        <v>944109</v>
      </c>
      <c r="B348001" s="1" t="s">
        <v>347011</v>
      </c>
      <c r="C348001" s="1" t="s">
        <v>60</v>
      </c>
    </row>
    <row r="348002" spans="1:3" x14ac:dyDescent="0.2">
      <c r="A348002" s="1">
        <v>944110</v>
      </c>
      <c r="B348002" s="1" t="s">
        <v>347012</v>
      </c>
      <c r="C348002" s="1" t="s">
        <v>60</v>
      </c>
    </row>
    <row r="348003" spans="1:3" x14ac:dyDescent="0.2">
      <c r="A348003" s="1">
        <v>944111</v>
      </c>
      <c r="B348003" s="1" t="s">
        <v>347013</v>
      </c>
      <c r="C348003" s="1" t="s">
        <v>60</v>
      </c>
    </row>
    <row r="348004" spans="1:3" x14ac:dyDescent="0.2">
      <c r="A348004" s="1">
        <v>944112</v>
      </c>
      <c r="B348004" s="1" t="s">
        <v>347014</v>
      </c>
      <c r="C348004" s="1" t="s">
        <v>60</v>
      </c>
    </row>
    <row r="348005" spans="1:3" x14ac:dyDescent="0.2">
      <c r="A348005" s="1">
        <v>944113</v>
      </c>
      <c r="B348005" s="1" t="s">
        <v>347015</v>
      </c>
      <c r="C348005" s="1" t="s">
        <v>60</v>
      </c>
    </row>
    <row r="348006" spans="1:3" x14ac:dyDescent="0.2">
      <c r="A348006" s="1">
        <v>944114</v>
      </c>
      <c r="B348006" s="1" t="s">
        <v>347016</v>
      </c>
      <c r="C348006" s="1" t="s">
        <v>60</v>
      </c>
    </row>
    <row r="348007" spans="1:3" x14ac:dyDescent="0.2">
      <c r="A348007" s="1">
        <v>944115</v>
      </c>
      <c r="B348007" s="1" t="s">
        <v>347017</v>
      </c>
      <c r="C348007" s="1" t="s">
        <v>60</v>
      </c>
    </row>
    <row r="348008" spans="1:3" x14ac:dyDescent="0.2">
      <c r="A348008" s="1">
        <v>944136</v>
      </c>
      <c r="B348008" s="1" t="s">
        <v>347018</v>
      </c>
      <c r="C348008" s="1" t="s">
        <v>5</v>
      </c>
    </row>
    <row r="348009" spans="1:3" x14ac:dyDescent="0.2">
      <c r="A348009" s="1">
        <v>944138</v>
      </c>
      <c r="B348009" s="1" t="s">
        <v>347019</v>
      </c>
      <c r="C348009" s="1" t="s">
        <v>5</v>
      </c>
    </row>
    <row r="348010" spans="1:3" x14ac:dyDescent="0.2">
      <c r="A348010" s="1">
        <v>944140</v>
      </c>
      <c r="B348010" s="1" t="s">
        <v>347020</v>
      </c>
      <c r="C348010" s="1" t="s">
        <v>5</v>
      </c>
    </row>
    <row r="348011" spans="1:3" x14ac:dyDescent="0.2">
      <c r="A348011" s="1">
        <v>944144</v>
      </c>
      <c r="B348011" s="1" t="s">
        <v>347021</v>
      </c>
      <c r="C348011" s="1" t="s">
        <v>5</v>
      </c>
    </row>
    <row r="348012" spans="1:3" x14ac:dyDescent="0.2">
      <c r="A348012" s="1">
        <v>944146</v>
      </c>
      <c r="B348012" s="1" t="s">
        <v>347022</v>
      </c>
      <c r="C348012" s="1" t="s">
        <v>5</v>
      </c>
    </row>
    <row r="348013" spans="1:3" x14ac:dyDescent="0.2">
      <c r="A348013" s="1">
        <v>944148</v>
      </c>
      <c r="B348013" s="1" t="s">
        <v>347023</v>
      </c>
      <c r="C348013" s="1" t="s">
        <v>5</v>
      </c>
    </row>
    <row r="348014" spans="1:3" x14ac:dyDescent="0.2">
      <c r="A348014" s="1">
        <v>944152</v>
      </c>
      <c r="B348014" s="1" t="s">
        <v>347024</v>
      </c>
      <c r="C348014" s="1" t="s">
        <v>60</v>
      </c>
    </row>
    <row r="348015" spans="1:3" x14ac:dyDescent="0.2">
      <c r="A348015" s="1">
        <v>944158</v>
      </c>
      <c r="B348015" s="1" t="s">
        <v>347025</v>
      </c>
      <c r="C348015" s="1" t="s">
        <v>5</v>
      </c>
    </row>
    <row r="348016" spans="1:3" x14ac:dyDescent="0.2">
      <c r="A348016" s="1">
        <v>944162</v>
      </c>
      <c r="B348016" s="1" t="s">
        <v>347026</v>
      </c>
      <c r="C348016" s="1" t="s">
        <v>60</v>
      </c>
    </row>
    <row r="348017" spans="1:3" x14ac:dyDescent="0.2">
      <c r="A348017" s="1">
        <v>944168</v>
      </c>
      <c r="B348017" s="1" t="s">
        <v>347027</v>
      </c>
      <c r="C348017" s="1" t="s">
        <v>5</v>
      </c>
    </row>
    <row r="348018" spans="1:3" x14ac:dyDescent="0.2">
      <c r="A348018" s="1">
        <v>944170</v>
      </c>
      <c r="B348018" s="1" t="s">
        <v>347028</v>
      </c>
      <c r="C348018" s="1" t="s">
        <v>5</v>
      </c>
    </row>
    <row r="348019" spans="1:3" x14ac:dyDescent="0.2">
      <c r="A348019" s="1">
        <v>944176</v>
      </c>
      <c r="B348019" s="1" t="s">
        <v>347029</v>
      </c>
      <c r="C348019" s="1" t="s">
        <v>5</v>
      </c>
    </row>
    <row r="348020" spans="1:3" x14ac:dyDescent="0.2">
      <c r="A348020" s="1">
        <v>944184</v>
      </c>
      <c r="B348020" s="1" t="s">
        <v>347030</v>
      </c>
      <c r="C348020" s="1" t="s">
        <v>5</v>
      </c>
    </row>
    <row r="348021" spans="1:3" x14ac:dyDescent="0.2">
      <c r="A348021" s="1">
        <v>944186</v>
      </c>
      <c r="B348021" s="1" t="s">
        <v>347031</v>
      </c>
      <c r="C348021" s="1" t="s">
        <v>5</v>
      </c>
    </row>
    <row r="348022" spans="1:3" x14ac:dyDescent="0.2">
      <c r="A348022" s="1">
        <v>944188</v>
      </c>
      <c r="B348022" s="1" t="s">
        <v>347032</v>
      </c>
      <c r="C348022" s="1" t="s">
        <v>5</v>
      </c>
    </row>
    <row r="348023" spans="1:3" x14ac:dyDescent="0.2">
      <c r="A348023" s="1">
        <v>944190</v>
      </c>
      <c r="B348023" s="1" t="s">
        <v>347033</v>
      </c>
      <c r="C348023" s="1" t="s">
        <v>5</v>
      </c>
    </row>
    <row r="348024" spans="1:3" x14ac:dyDescent="0.2">
      <c r="A348024" s="1">
        <v>944192</v>
      </c>
      <c r="B348024" s="1" t="s">
        <v>347034</v>
      </c>
      <c r="C348024" s="1" t="s">
        <v>5</v>
      </c>
    </row>
    <row r="348025" spans="1:3" x14ac:dyDescent="0.2">
      <c r="A348025" s="1">
        <v>944196</v>
      </c>
      <c r="B348025" s="1" t="s">
        <v>347035</v>
      </c>
      <c r="C348025" s="1" t="s">
        <v>5</v>
      </c>
    </row>
    <row r="348026" spans="1:3" x14ac:dyDescent="0.2">
      <c r="A348026" s="1">
        <v>944198</v>
      </c>
      <c r="B348026" s="1" t="s">
        <v>347036</v>
      </c>
      <c r="C348026" s="1" t="s">
        <v>5</v>
      </c>
    </row>
    <row r="348027" spans="1:3" x14ac:dyDescent="0.2">
      <c r="A348027" s="1">
        <v>944202</v>
      </c>
      <c r="B348027" s="1" t="s">
        <v>347037</v>
      </c>
      <c r="C348027" s="1" t="s">
        <v>5</v>
      </c>
    </row>
    <row r="348028" spans="1:3" x14ac:dyDescent="0.2">
      <c r="A348028" s="1">
        <v>944206</v>
      </c>
      <c r="B348028" s="1" t="s">
        <v>347038</v>
      </c>
      <c r="C348028" s="1" t="s">
        <v>5</v>
      </c>
    </row>
    <row r="348029" spans="1:3" x14ac:dyDescent="0.2">
      <c r="A348029" s="1">
        <v>944228</v>
      </c>
      <c r="B348029" s="1" t="s">
        <v>347039</v>
      </c>
      <c r="C348029" s="1" t="s">
        <v>60</v>
      </c>
    </row>
    <row r="348030" spans="1:3" x14ac:dyDescent="0.2">
      <c r="A348030" s="1">
        <v>944229</v>
      </c>
      <c r="B348030" s="1" t="s">
        <v>347040</v>
      </c>
      <c r="C348030" s="1" t="s">
        <v>60</v>
      </c>
    </row>
    <row r="348031" spans="1:3" x14ac:dyDescent="0.2">
      <c r="A348031" s="1">
        <v>944230</v>
      </c>
      <c r="B348031" s="1" t="s">
        <v>347041</v>
      </c>
      <c r="C348031" s="1" t="s">
        <v>307</v>
      </c>
    </row>
    <row r="348032" spans="1:3" x14ac:dyDescent="0.2">
      <c r="A348032" s="1">
        <v>944231</v>
      </c>
      <c r="B348032" s="1" t="s">
        <v>347042</v>
      </c>
      <c r="C348032" s="1" t="s">
        <v>60</v>
      </c>
    </row>
    <row r="348033" spans="1:3" x14ac:dyDescent="0.2">
      <c r="A348033" s="1">
        <v>944232</v>
      </c>
      <c r="B348033" s="1" t="s">
        <v>347043</v>
      </c>
      <c r="C348033" s="1" t="s">
        <v>60</v>
      </c>
    </row>
    <row r="348034" spans="1:3" x14ac:dyDescent="0.2">
      <c r="A348034" s="1">
        <v>944233</v>
      </c>
      <c r="B348034" s="1" t="s">
        <v>347044</v>
      </c>
      <c r="C348034" s="1" t="s">
        <v>60</v>
      </c>
    </row>
    <row r="348035" spans="1:3" x14ac:dyDescent="0.2">
      <c r="A348035" s="1">
        <v>944234</v>
      </c>
      <c r="B348035" s="1" t="s">
        <v>347045</v>
      </c>
      <c r="C348035" s="1" t="s">
        <v>307</v>
      </c>
    </row>
    <row r="348036" spans="1:3" x14ac:dyDescent="0.2">
      <c r="A348036" s="1">
        <v>944235</v>
      </c>
      <c r="B348036" s="1" t="s">
        <v>347046</v>
      </c>
      <c r="C348036" s="1" t="s">
        <v>60</v>
      </c>
    </row>
    <row r="348037" spans="1:3" x14ac:dyDescent="0.2">
      <c r="A348037" s="1">
        <v>944236</v>
      </c>
      <c r="B348037" s="1" t="s">
        <v>347047</v>
      </c>
      <c r="C348037" s="1" t="s">
        <v>60</v>
      </c>
    </row>
    <row r="348038" spans="1:3" x14ac:dyDescent="0.2">
      <c r="A348038" s="1">
        <v>944237</v>
      </c>
      <c r="B348038" s="1" t="s">
        <v>347048</v>
      </c>
      <c r="C348038" s="1" t="s">
        <v>60</v>
      </c>
    </row>
    <row r="348039" spans="1:3" x14ac:dyDescent="0.2">
      <c r="A348039" s="1">
        <v>944354</v>
      </c>
      <c r="B348039" s="1" t="s">
        <v>347049</v>
      </c>
      <c r="C348039" s="1" t="s">
        <v>5</v>
      </c>
    </row>
    <row r="348040" spans="1:3" x14ac:dyDescent="0.2">
      <c r="A348040" s="1">
        <v>944356</v>
      </c>
      <c r="B348040" s="1" t="s">
        <v>347050</v>
      </c>
      <c r="C348040" s="1" t="s">
        <v>5</v>
      </c>
    </row>
    <row r="348041" spans="1:3" x14ac:dyDescent="0.2">
      <c r="A348041" s="1">
        <v>944358</v>
      </c>
      <c r="B348041" s="1" t="s">
        <v>347051</v>
      </c>
      <c r="C348041" s="1" t="s">
        <v>307</v>
      </c>
    </row>
    <row r="348042" spans="1:3" x14ac:dyDescent="0.2">
      <c r="A348042" s="1">
        <v>944360</v>
      </c>
      <c r="B348042" s="1" t="s">
        <v>347052</v>
      </c>
      <c r="C348042" s="1" t="s">
        <v>5</v>
      </c>
    </row>
    <row r="348043" spans="1:3" x14ac:dyDescent="0.2">
      <c r="A348043" s="1">
        <v>944372</v>
      </c>
      <c r="B348043" s="1" t="s">
        <v>347053</v>
      </c>
      <c r="C348043" s="1" t="s">
        <v>60</v>
      </c>
    </row>
    <row r="348044" spans="1:3" x14ac:dyDescent="0.2">
      <c r="A348044" s="1">
        <v>944374</v>
      </c>
      <c r="B348044" s="1" t="s">
        <v>347054</v>
      </c>
      <c r="C348044" s="1" t="s">
        <v>5</v>
      </c>
    </row>
    <row r="348045" spans="1:3" x14ac:dyDescent="0.2">
      <c r="A348045" s="1">
        <v>944380</v>
      </c>
      <c r="B348045" s="1" t="s">
        <v>347055</v>
      </c>
      <c r="C348045" s="1" t="s">
        <v>60</v>
      </c>
    </row>
    <row r="348046" spans="1:3" x14ac:dyDescent="0.2">
      <c r="A348046" s="1">
        <v>944382</v>
      </c>
      <c r="B348046" s="1" t="s">
        <v>347056</v>
      </c>
      <c r="C348046" s="1" t="s">
        <v>5</v>
      </c>
    </row>
    <row r="348047" spans="1:3" x14ac:dyDescent="0.2">
      <c r="A348047" s="1">
        <v>944384</v>
      </c>
      <c r="B348047" s="1" t="s">
        <v>347057</v>
      </c>
      <c r="C348047" s="1" t="s">
        <v>60</v>
      </c>
    </row>
    <row r="348048" spans="1:3" x14ac:dyDescent="0.2">
      <c r="A348048" s="1">
        <v>944388</v>
      </c>
      <c r="B348048" s="1" t="s">
        <v>347058</v>
      </c>
      <c r="C348048" s="1" t="s">
        <v>5</v>
      </c>
    </row>
    <row r="348049" spans="1:3" x14ac:dyDescent="0.2">
      <c r="A348049" s="1">
        <v>944390</v>
      </c>
      <c r="B348049" s="1" t="s">
        <v>347059</v>
      </c>
      <c r="C348049" s="1" t="s">
        <v>5</v>
      </c>
    </row>
    <row r="348050" spans="1:3" x14ac:dyDescent="0.2">
      <c r="A348050" s="1">
        <v>944392</v>
      </c>
      <c r="B348050" s="1" t="s">
        <v>347060</v>
      </c>
      <c r="C348050" s="1" t="s">
        <v>60</v>
      </c>
    </row>
    <row r="348051" spans="1:3" x14ac:dyDescent="0.2">
      <c r="A348051" s="1">
        <v>944504</v>
      </c>
      <c r="B348051" s="1" t="s">
        <v>347061</v>
      </c>
      <c r="C348051" s="1" t="s">
        <v>60</v>
      </c>
    </row>
    <row r="348052" spans="1:3" x14ac:dyDescent="0.2">
      <c r="A348052" s="1">
        <v>944505</v>
      </c>
      <c r="B348052" s="1" t="s">
        <v>347062</v>
      </c>
      <c r="C348052" s="1" t="s">
        <v>60</v>
      </c>
    </row>
    <row r="348053" spans="1:3" x14ac:dyDescent="0.2">
      <c r="A348053" s="1">
        <v>944506</v>
      </c>
      <c r="B348053" s="1" t="s">
        <v>347063</v>
      </c>
      <c r="C348053" s="1" t="s">
        <v>60</v>
      </c>
    </row>
    <row r="348054" spans="1:3" x14ac:dyDescent="0.2">
      <c r="A348054" s="1">
        <v>944507</v>
      </c>
      <c r="B348054" s="1" t="s">
        <v>347064</v>
      </c>
      <c r="C348054" s="1" t="s">
        <v>60</v>
      </c>
    </row>
    <row r="348055" spans="1:3" x14ac:dyDescent="0.2">
      <c r="A348055" s="1">
        <v>944508</v>
      </c>
      <c r="B348055" s="1" t="s">
        <v>347065</v>
      </c>
      <c r="C348055" s="1" t="s">
        <v>307</v>
      </c>
    </row>
    <row r="348056" spans="1:3" x14ac:dyDescent="0.2">
      <c r="A348056" s="1">
        <v>944509</v>
      </c>
      <c r="B348056" s="1" t="s">
        <v>347066</v>
      </c>
      <c r="C348056" s="1" t="s">
        <v>60</v>
      </c>
    </row>
    <row r="348057" spans="1:3" x14ac:dyDescent="0.2">
      <c r="A348057" s="1">
        <v>944510</v>
      </c>
      <c r="B348057" s="1" t="s">
        <v>347067</v>
      </c>
      <c r="C348057" s="1" t="s">
        <v>60</v>
      </c>
    </row>
    <row r="348058" spans="1:3" x14ac:dyDescent="0.2">
      <c r="A348058" s="1">
        <v>944511</v>
      </c>
      <c r="B348058" s="1" t="s">
        <v>347068</v>
      </c>
      <c r="C348058" s="1" t="s">
        <v>60</v>
      </c>
    </row>
    <row r="348059" spans="1:3" x14ac:dyDescent="0.2">
      <c r="A348059" s="1">
        <v>944512</v>
      </c>
      <c r="B348059" s="1" t="s">
        <v>347069</v>
      </c>
      <c r="C348059" s="1" t="s">
        <v>60</v>
      </c>
    </row>
    <row r="348060" spans="1:3" x14ac:dyDescent="0.2">
      <c r="A348060" s="1">
        <v>944513</v>
      </c>
      <c r="B348060" s="1" t="s">
        <v>347070</v>
      </c>
      <c r="C348060" s="1" t="s">
        <v>60</v>
      </c>
    </row>
    <row r="348061" spans="1:3" x14ac:dyDescent="0.2">
      <c r="A348061" s="1">
        <v>944514</v>
      </c>
      <c r="B348061" s="1" t="s">
        <v>347071</v>
      </c>
      <c r="C348061" s="1" t="s">
        <v>5</v>
      </c>
    </row>
    <row r="348062" spans="1:3" x14ac:dyDescent="0.2">
      <c r="A348062" s="1">
        <v>944516</v>
      </c>
      <c r="B348062" s="1" t="s">
        <v>347072</v>
      </c>
      <c r="C348062" s="1" t="s">
        <v>5</v>
      </c>
    </row>
    <row r="348063" spans="1:3" x14ac:dyDescent="0.2">
      <c r="A348063" s="1">
        <v>944518</v>
      </c>
      <c r="B348063" s="1" t="s">
        <v>347073</v>
      </c>
      <c r="C348063" s="1" t="s">
        <v>60</v>
      </c>
    </row>
    <row r="348064" spans="1:3" x14ac:dyDescent="0.2">
      <c r="A348064" s="1">
        <v>944520</v>
      </c>
      <c r="B348064" s="1" t="s">
        <v>347074</v>
      </c>
      <c r="C348064" s="1" t="s">
        <v>5</v>
      </c>
    </row>
    <row r="348065" spans="1:3" x14ac:dyDescent="0.2">
      <c r="A348065" s="1">
        <v>944522</v>
      </c>
      <c r="B348065" s="1" t="s">
        <v>347075</v>
      </c>
      <c r="C348065" s="1" t="s">
        <v>5</v>
      </c>
    </row>
    <row r="348066" spans="1:3" x14ac:dyDescent="0.2">
      <c r="A348066" s="1">
        <v>944546</v>
      </c>
      <c r="B348066" s="1" t="s">
        <v>347076</v>
      </c>
      <c r="C348066" s="1" t="s">
        <v>5</v>
      </c>
    </row>
    <row r="348067" spans="1:3" x14ac:dyDescent="0.2">
      <c r="A348067" s="1">
        <v>944550</v>
      </c>
      <c r="B348067" s="1" t="s">
        <v>347077</v>
      </c>
      <c r="C348067" s="1" t="s">
        <v>5</v>
      </c>
    </row>
    <row r="348068" spans="1:3" x14ac:dyDescent="0.2">
      <c r="A348068" s="1">
        <v>944552</v>
      </c>
      <c r="B348068" s="1" t="s">
        <v>347078</v>
      </c>
      <c r="C348068" s="1" t="s">
        <v>5</v>
      </c>
    </row>
    <row r="348069" spans="1:3" x14ac:dyDescent="0.2">
      <c r="A348069" s="1">
        <v>944560</v>
      </c>
      <c r="B348069" s="1" t="s">
        <v>347079</v>
      </c>
      <c r="C348069" s="1" t="s">
        <v>5</v>
      </c>
    </row>
    <row r="348070" spans="1:3" x14ac:dyDescent="0.2">
      <c r="A348070" s="1">
        <v>944562</v>
      </c>
      <c r="B348070" s="1" t="s">
        <v>347080</v>
      </c>
      <c r="C348070" s="1" t="s">
        <v>60</v>
      </c>
    </row>
    <row r="348071" spans="1:3" x14ac:dyDescent="0.2">
      <c r="A348071" s="1">
        <v>944566</v>
      </c>
      <c r="B348071" s="1" t="s">
        <v>347081</v>
      </c>
      <c r="C348071" s="1" t="s">
        <v>5</v>
      </c>
    </row>
    <row r="348072" spans="1:3" x14ac:dyDescent="0.2">
      <c r="A348072" s="1">
        <v>944572</v>
      </c>
      <c r="B348072" s="1" t="s">
        <v>347082</v>
      </c>
      <c r="C348072" s="1" t="s">
        <v>60</v>
      </c>
    </row>
    <row r="348073" spans="1:3" x14ac:dyDescent="0.2">
      <c r="A348073" s="1">
        <v>944580</v>
      </c>
      <c r="B348073" s="1" t="s">
        <v>347083</v>
      </c>
      <c r="C348073" s="1" t="s">
        <v>5</v>
      </c>
    </row>
    <row r="348074" spans="1:3" x14ac:dyDescent="0.2">
      <c r="A348074" s="1">
        <v>944586</v>
      </c>
      <c r="B348074" s="1" t="s">
        <v>347084</v>
      </c>
      <c r="C348074" s="1" t="s">
        <v>60</v>
      </c>
    </row>
    <row r="348075" spans="1:3" x14ac:dyDescent="0.2">
      <c r="A348075" s="1">
        <v>944587</v>
      </c>
      <c r="B348075" s="1" t="s">
        <v>347085</v>
      </c>
      <c r="C348075" s="1" t="s">
        <v>60</v>
      </c>
    </row>
    <row r="348076" spans="1:3" x14ac:dyDescent="0.2">
      <c r="A348076" s="1">
        <v>944588</v>
      </c>
      <c r="B348076" s="1" t="s">
        <v>347086</v>
      </c>
      <c r="C348076" s="1" t="s">
        <v>60</v>
      </c>
    </row>
    <row r="348077" spans="1:3" x14ac:dyDescent="0.2">
      <c r="A348077" s="1">
        <v>944589</v>
      </c>
      <c r="B348077" s="1" t="s">
        <v>347087</v>
      </c>
      <c r="C348077" s="1" t="s">
        <v>60</v>
      </c>
    </row>
    <row r="348078" spans="1:3" x14ac:dyDescent="0.2">
      <c r="A348078" s="1">
        <v>944590</v>
      </c>
      <c r="B348078" s="1" t="s">
        <v>347088</v>
      </c>
      <c r="C348078" s="1" t="s">
        <v>60</v>
      </c>
    </row>
    <row r="348079" spans="1:3" x14ac:dyDescent="0.2">
      <c r="A348079" s="1">
        <v>944591</v>
      </c>
      <c r="B348079" s="1" t="s">
        <v>347089</v>
      </c>
      <c r="C348079" s="1" t="s">
        <v>60</v>
      </c>
    </row>
    <row r="348080" spans="1:3" x14ac:dyDescent="0.2">
      <c r="A348080" s="1">
        <v>944592</v>
      </c>
      <c r="B348080" s="1" t="s">
        <v>347090</v>
      </c>
      <c r="C348080" s="1" t="s">
        <v>60</v>
      </c>
    </row>
    <row r="348081" spans="1:4" x14ac:dyDescent="0.2">
      <c r="A348081" s="1">
        <v>944593</v>
      </c>
      <c r="B348081" s="1" t="s">
        <v>347091</v>
      </c>
      <c r="C348081" s="1" t="s">
        <v>60</v>
      </c>
    </row>
    <row r="348082" spans="1:4" x14ac:dyDescent="0.2">
      <c r="A348082" s="1">
        <v>944594</v>
      </c>
      <c r="B348082" s="1" t="s">
        <v>347092</v>
      </c>
      <c r="C348082" s="1" t="s">
        <v>60</v>
      </c>
    </row>
    <row r="348083" spans="1:4" x14ac:dyDescent="0.2">
      <c r="A348083" s="1">
        <v>944595</v>
      </c>
      <c r="B348083" s="1" t="s">
        <v>347093</v>
      </c>
      <c r="C348083" s="1" t="s">
        <v>60</v>
      </c>
    </row>
    <row r="348084" spans="1:4" x14ac:dyDescent="0.2">
      <c r="A348084" s="1">
        <v>944702</v>
      </c>
      <c r="B348084" s="1" t="s">
        <v>347094</v>
      </c>
      <c r="C348084" s="1" t="s">
        <v>5</v>
      </c>
    </row>
    <row r="348085" spans="1:4" x14ac:dyDescent="0.2">
      <c r="A348085" s="1">
        <v>944704</v>
      </c>
      <c r="B348085" s="1" t="s">
        <v>347095</v>
      </c>
      <c r="C348085" s="1" t="s">
        <v>60</v>
      </c>
    </row>
    <row r="348086" spans="1:4" x14ac:dyDescent="0.2">
      <c r="A348086" s="1">
        <v>944708</v>
      </c>
      <c r="B348086" s="1" t="s">
        <v>347096</v>
      </c>
      <c r="C348086" s="1" t="s">
        <v>60</v>
      </c>
    </row>
    <row r="348087" spans="1:4" x14ac:dyDescent="0.2">
      <c r="A348087" s="1">
        <v>944710</v>
      </c>
      <c r="B348087" s="1" t="s">
        <v>347097</v>
      </c>
      <c r="C348087" s="1" t="s">
        <v>5</v>
      </c>
    </row>
    <row r="348088" spans="1:4" x14ac:dyDescent="0.2">
      <c r="A348088" s="1">
        <v>944712</v>
      </c>
      <c r="B348088" s="1" t="s">
        <v>347098</v>
      </c>
      <c r="C348088" s="1" t="s">
        <v>5</v>
      </c>
    </row>
    <row r="348089" spans="1:4" x14ac:dyDescent="0.2">
      <c r="A348089" s="1">
        <v>944714</v>
      </c>
      <c r="B348089" s="1" t="s">
        <v>347099</v>
      </c>
      <c r="C348089" s="1" t="s">
        <v>5</v>
      </c>
    </row>
    <row r="348090" spans="1:4" x14ac:dyDescent="0.2">
      <c r="A348090" s="1">
        <v>944716</v>
      </c>
      <c r="B348090" s="1" t="s">
        <v>347100</v>
      </c>
      <c r="C348090" s="1" t="s">
        <v>5</v>
      </c>
    </row>
    <row r="348091" spans="1:4" x14ac:dyDescent="0.2">
      <c r="A348091" s="1">
        <v>944718</v>
      </c>
      <c r="B348091" s="1" t="s">
        <v>347101</v>
      </c>
      <c r="C348091" s="1" t="s">
        <v>60</v>
      </c>
    </row>
    <row r="348092" spans="1:4" x14ac:dyDescent="0.2">
      <c r="A348092" s="1">
        <v>944720</v>
      </c>
      <c r="B348092" s="1" t="s">
        <v>347102</v>
      </c>
      <c r="C348092" s="1" t="s">
        <v>5</v>
      </c>
    </row>
    <row r="348093" spans="1:4" x14ac:dyDescent="0.2">
      <c r="A348093" s="1">
        <v>944722</v>
      </c>
      <c r="B348093" s="1" t="s">
        <v>347103</v>
      </c>
      <c r="C348093" s="1" t="s">
        <v>5</v>
      </c>
    </row>
    <row r="348094" spans="1:4" x14ac:dyDescent="0.2">
      <c r="A348094" s="1">
        <v>944724</v>
      </c>
      <c r="B348094" s="1" t="s">
        <v>347104</v>
      </c>
      <c r="C348094" s="1" t="s">
        <v>60</v>
      </c>
      <c r="D348094" s="1" t="s">
        <v>61</v>
      </c>
    </row>
    <row r="348095" spans="1:4" x14ac:dyDescent="0.2">
      <c r="A348095" s="1">
        <v>944726</v>
      </c>
      <c r="B348095" s="1" t="s">
        <v>347105</v>
      </c>
      <c r="C348095" s="1" t="s">
        <v>60</v>
      </c>
    </row>
    <row r="348096" spans="1:4" x14ac:dyDescent="0.2">
      <c r="A348096" s="1">
        <v>944728</v>
      </c>
      <c r="B348096" s="1" t="s">
        <v>347106</v>
      </c>
      <c r="C348096" s="1" t="s">
        <v>60</v>
      </c>
    </row>
    <row r="348097" spans="1:3" x14ac:dyDescent="0.2">
      <c r="A348097" s="1">
        <v>944730</v>
      </c>
      <c r="B348097" s="1" t="s">
        <v>347107</v>
      </c>
      <c r="C348097" s="1" t="s">
        <v>5</v>
      </c>
    </row>
    <row r="348098" spans="1:3" x14ac:dyDescent="0.2">
      <c r="A348098" s="1">
        <v>944748</v>
      </c>
      <c r="B348098" s="1" t="s">
        <v>347108</v>
      </c>
      <c r="C348098" s="1" t="s">
        <v>5</v>
      </c>
    </row>
    <row r="348099" spans="1:3" x14ac:dyDescent="0.2">
      <c r="A348099" s="1">
        <v>944750</v>
      </c>
      <c r="B348099" s="1" t="s">
        <v>347109</v>
      </c>
      <c r="C348099" s="1" t="s">
        <v>5</v>
      </c>
    </row>
    <row r="348100" spans="1:3" x14ac:dyDescent="0.2">
      <c r="A348100" s="1">
        <v>944756</v>
      </c>
      <c r="B348100" s="1" t="s">
        <v>347110</v>
      </c>
      <c r="C348100" s="1" t="s">
        <v>5</v>
      </c>
    </row>
    <row r="348101" spans="1:3" x14ac:dyDescent="0.2">
      <c r="A348101" s="1">
        <v>944770</v>
      </c>
      <c r="B348101" s="1" t="s">
        <v>347111</v>
      </c>
      <c r="C348101" s="1" t="s">
        <v>5</v>
      </c>
    </row>
    <row r="348102" spans="1:3" x14ac:dyDescent="0.2">
      <c r="A348102" s="1">
        <v>944774</v>
      </c>
      <c r="B348102" s="1" t="s">
        <v>347112</v>
      </c>
      <c r="C348102" s="1" t="s">
        <v>5</v>
      </c>
    </row>
    <row r="348103" spans="1:3" x14ac:dyDescent="0.2">
      <c r="A348103" s="1">
        <v>944776</v>
      </c>
      <c r="B348103" s="1" t="s">
        <v>347113</v>
      </c>
      <c r="C348103" s="1" t="s">
        <v>5</v>
      </c>
    </row>
    <row r="348104" spans="1:3" x14ac:dyDescent="0.2">
      <c r="A348104" s="1">
        <v>944778</v>
      </c>
      <c r="B348104" s="1" t="s">
        <v>347114</v>
      </c>
      <c r="C348104" s="1" t="s">
        <v>60</v>
      </c>
    </row>
    <row r="348105" spans="1:3" x14ac:dyDescent="0.2">
      <c r="A348105" s="1">
        <v>944782</v>
      </c>
      <c r="B348105" s="1" t="s">
        <v>347115</v>
      </c>
      <c r="C348105" s="1" t="s">
        <v>5</v>
      </c>
    </row>
    <row r="348106" spans="1:3" x14ac:dyDescent="0.2">
      <c r="A348106" s="1">
        <v>944784</v>
      </c>
      <c r="B348106" s="1" t="s">
        <v>347116</v>
      </c>
      <c r="C348106" s="1" t="s">
        <v>5</v>
      </c>
    </row>
    <row r="348107" spans="1:3" x14ac:dyDescent="0.2">
      <c r="A348107" s="1">
        <v>944790</v>
      </c>
      <c r="B348107" s="1" t="s">
        <v>347117</v>
      </c>
      <c r="C348107" s="1" t="s">
        <v>5</v>
      </c>
    </row>
    <row r="348108" spans="1:3" x14ac:dyDescent="0.2">
      <c r="A348108" s="1">
        <v>944792</v>
      </c>
      <c r="B348108" s="1" t="s">
        <v>347118</v>
      </c>
      <c r="C348108" s="1" t="s">
        <v>5</v>
      </c>
    </row>
    <row r="348109" spans="1:3" x14ac:dyDescent="0.2">
      <c r="A348109" s="1">
        <v>944796</v>
      </c>
      <c r="B348109" s="1" t="s">
        <v>347119</v>
      </c>
      <c r="C348109" s="1" t="s">
        <v>5</v>
      </c>
    </row>
    <row r="348110" spans="1:3" x14ac:dyDescent="0.2">
      <c r="A348110" s="1">
        <v>944798</v>
      </c>
      <c r="B348110" s="1" t="s">
        <v>347120</v>
      </c>
      <c r="C348110" s="1" t="s">
        <v>60</v>
      </c>
    </row>
    <row r="348111" spans="1:3" x14ac:dyDescent="0.2">
      <c r="A348111" s="1">
        <v>944800</v>
      </c>
      <c r="B348111" s="1" t="s">
        <v>347121</v>
      </c>
      <c r="C348111" s="1" t="s">
        <v>60</v>
      </c>
    </row>
    <row r="348112" spans="1:3" x14ac:dyDescent="0.2">
      <c r="A348112" s="1">
        <v>944802</v>
      </c>
      <c r="B348112" s="1" t="s">
        <v>347122</v>
      </c>
      <c r="C348112" s="1" t="s">
        <v>5</v>
      </c>
    </row>
    <row r="348113" spans="1:3" x14ac:dyDescent="0.2">
      <c r="A348113" s="1">
        <v>944804</v>
      </c>
      <c r="B348113" s="1" t="s">
        <v>347123</v>
      </c>
      <c r="C348113" s="1" t="s">
        <v>60</v>
      </c>
    </row>
    <row r="348114" spans="1:3" x14ac:dyDescent="0.2">
      <c r="A348114" s="1">
        <v>944805</v>
      </c>
      <c r="B348114" s="1" t="s">
        <v>347124</v>
      </c>
      <c r="C348114" s="1" t="s">
        <v>60</v>
      </c>
    </row>
    <row r="348115" spans="1:3" x14ac:dyDescent="0.2">
      <c r="A348115" s="1">
        <v>944806</v>
      </c>
      <c r="B348115" s="1" t="s">
        <v>347125</v>
      </c>
      <c r="C348115" s="1" t="s">
        <v>60</v>
      </c>
    </row>
    <row r="348116" spans="1:3" x14ac:dyDescent="0.2">
      <c r="A348116" s="1">
        <v>944807</v>
      </c>
      <c r="B348116" s="1" t="s">
        <v>347126</v>
      </c>
      <c r="C348116" s="1" t="s">
        <v>60</v>
      </c>
    </row>
    <row r="348117" spans="1:3" x14ac:dyDescent="0.2">
      <c r="A348117" s="1">
        <v>944808</v>
      </c>
      <c r="B348117" s="1" t="s">
        <v>347127</v>
      </c>
      <c r="C348117" s="1" t="s">
        <v>60</v>
      </c>
    </row>
    <row r="348118" spans="1:3" x14ac:dyDescent="0.2">
      <c r="A348118" s="1">
        <v>944809</v>
      </c>
      <c r="B348118" s="1" t="s">
        <v>347128</v>
      </c>
      <c r="C348118" s="1" t="s">
        <v>60</v>
      </c>
    </row>
    <row r="348119" spans="1:3" x14ac:dyDescent="0.2">
      <c r="A348119" s="1">
        <v>944810</v>
      </c>
      <c r="B348119" s="1" t="s">
        <v>347129</v>
      </c>
      <c r="C348119" s="1" t="s">
        <v>60</v>
      </c>
    </row>
    <row r="348120" spans="1:3" x14ac:dyDescent="0.2">
      <c r="A348120" s="1">
        <v>944811</v>
      </c>
      <c r="B348120" s="1" t="s">
        <v>347130</v>
      </c>
      <c r="C348120" s="1" t="s">
        <v>60</v>
      </c>
    </row>
    <row r="348121" spans="1:3" x14ac:dyDescent="0.2">
      <c r="A348121" s="1">
        <v>944812</v>
      </c>
      <c r="B348121" s="1" t="s">
        <v>347131</v>
      </c>
      <c r="C348121" s="1" t="s">
        <v>60</v>
      </c>
    </row>
    <row r="348122" spans="1:3" x14ac:dyDescent="0.2">
      <c r="A348122" s="1">
        <v>944813</v>
      </c>
      <c r="B348122" s="1" t="s">
        <v>347132</v>
      </c>
      <c r="C348122" s="1" t="s">
        <v>60</v>
      </c>
    </row>
    <row r="348123" spans="1:3" x14ac:dyDescent="0.2">
      <c r="A348123" s="1">
        <v>944828</v>
      </c>
      <c r="B348123" s="1" t="s">
        <v>347133</v>
      </c>
      <c r="C348123" s="1" t="s">
        <v>60</v>
      </c>
    </row>
    <row r="348124" spans="1:3" x14ac:dyDescent="0.2">
      <c r="A348124" s="1">
        <v>944840</v>
      </c>
      <c r="B348124" s="1" t="s">
        <v>347134</v>
      </c>
      <c r="C348124" s="1" t="s">
        <v>5</v>
      </c>
    </row>
    <row r="348125" spans="1:3" x14ac:dyDescent="0.2">
      <c r="A348125" s="1">
        <v>944848</v>
      </c>
      <c r="B348125" s="1" t="s">
        <v>347135</v>
      </c>
      <c r="C348125" s="1" t="s">
        <v>5</v>
      </c>
    </row>
    <row r="348126" spans="1:3" x14ac:dyDescent="0.2">
      <c r="A348126" s="1">
        <v>944858</v>
      </c>
      <c r="B348126" s="1" t="s">
        <v>347136</v>
      </c>
      <c r="C348126" s="1" t="s">
        <v>5</v>
      </c>
    </row>
    <row r="348127" spans="1:3" x14ac:dyDescent="0.2">
      <c r="A348127" s="1">
        <v>944872</v>
      </c>
      <c r="B348127" s="1" t="s">
        <v>347137</v>
      </c>
      <c r="C348127" s="1" t="s">
        <v>5</v>
      </c>
    </row>
    <row r="348128" spans="1:3" x14ac:dyDescent="0.2">
      <c r="A348128" s="1">
        <v>944882</v>
      </c>
      <c r="B348128" s="1" t="s">
        <v>347138</v>
      </c>
      <c r="C348128" s="1" t="s">
        <v>5</v>
      </c>
    </row>
    <row r="348129" spans="1:3" x14ac:dyDescent="0.2">
      <c r="A348129" s="1">
        <v>945006</v>
      </c>
      <c r="B348129" s="1" t="s">
        <v>347139</v>
      </c>
      <c r="C348129" s="1" t="s">
        <v>5</v>
      </c>
    </row>
    <row r="348130" spans="1:3" x14ac:dyDescent="0.2">
      <c r="A348130" s="1">
        <v>945008</v>
      </c>
      <c r="B348130" s="1" t="s">
        <v>347140</v>
      </c>
      <c r="C348130" s="1" t="s">
        <v>5</v>
      </c>
    </row>
    <row r="348131" spans="1:3" x14ac:dyDescent="0.2">
      <c r="A348131" s="1">
        <v>945014</v>
      </c>
      <c r="B348131" s="1" t="s">
        <v>347141</v>
      </c>
      <c r="C348131" s="1" t="s">
        <v>5</v>
      </c>
    </row>
    <row r="348132" spans="1:3" x14ac:dyDescent="0.2">
      <c r="A348132" s="1">
        <v>945036</v>
      </c>
      <c r="B348132" s="1" t="s">
        <v>347142</v>
      </c>
      <c r="C348132" s="1" t="s">
        <v>5</v>
      </c>
    </row>
    <row r="348133" spans="1:3" x14ac:dyDescent="0.2">
      <c r="A348133" s="1">
        <v>945208</v>
      </c>
      <c r="B348133" s="1" t="s">
        <v>347143</v>
      </c>
      <c r="C348133" s="1" t="s">
        <v>60</v>
      </c>
    </row>
    <row r="348134" spans="1:3" x14ac:dyDescent="0.2">
      <c r="A348134" s="1">
        <v>945209</v>
      </c>
      <c r="B348134" s="1" t="s">
        <v>347144</v>
      </c>
      <c r="C348134" s="1" t="s">
        <v>60</v>
      </c>
    </row>
    <row r="348135" spans="1:3" x14ac:dyDescent="0.2">
      <c r="A348135" s="1">
        <v>945210</v>
      </c>
      <c r="B348135" s="1" t="s">
        <v>347145</v>
      </c>
      <c r="C348135" s="1" t="s">
        <v>307</v>
      </c>
    </row>
    <row r="348136" spans="1:3" x14ac:dyDescent="0.2">
      <c r="A348136" s="1">
        <v>945211</v>
      </c>
      <c r="B348136" s="1" t="s">
        <v>347146</v>
      </c>
      <c r="C348136" s="1" t="s">
        <v>60</v>
      </c>
    </row>
    <row r="348137" spans="1:3" x14ac:dyDescent="0.2">
      <c r="A348137" s="1">
        <v>945212</v>
      </c>
      <c r="B348137" s="1" t="s">
        <v>347147</v>
      </c>
      <c r="C348137" s="1" t="s">
        <v>307</v>
      </c>
    </row>
    <row r="348138" spans="1:3" x14ac:dyDescent="0.2">
      <c r="A348138" s="1">
        <v>945213</v>
      </c>
      <c r="B348138" s="1" t="s">
        <v>347148</v>
      </c>
      <c r="C348138" s="1" t="s">
        <v>60</v>
      </c>
    </row>
    <row r="348139" spans="1:3" x14ac:dyDescent="0.2">
      <c r="A348139" s="1">
        <v>945214</v>
      </c>
      <c r="B348139" s="1" t="s">
        <v>347149</v>
      </c>
      <c r="C348139" s="1" t="s">
        <v>60</v>
      </c>
    </row>
    <row r="348140" spans="1:3" x14ac:dyDescent="0.2">
      <c r="A348140" s="1">
        <v>945215</v>
      </c>
      <c r="B348140" s="1" t="s">
        <v>347150</v>
      </c>
      <c r="C348140" s="1" t="s">
        <v>60</v>
      </c>
    </row>
    <row r="348141" spans="1:3" x14ac:dyDescent="0.2">
      <c r="A348141" s="1">
        <v>945216</v>
      </c>
      <c r="B348141" s="1" t="s">
        <v>347151</v>
      </c>
      <c r="C348141" s="1" t="s">
        <v>60</v>
      </c>
    </row>
    <row r="348142" spans="1:3" x14ac:dyDescent="0.2">
      <c r="A348142" s="1">
        <v>945217</v>
      </c>
      <c r="B348142" s="1" t="s">
        <v>347152</v>
      </c>
      <c r="C348142" s="1" t="s">
        <v>60</v>
      </c>
    </row>
    <row r="348143" spans="1:3" x14ac:dyDescent="0.2">
      <c r="A348143" s="1">
        <v>945220</v>
      </c>
      <c r="B348143" s="1" t="s">
        <v>347153</v>
      </c>
      <c r="C348143" s="1" t="s">
        <v>5</v>
      </c>
    </row>
    <row r="348144" spans="1:3" x14ac:dyDescent="0.2">
      <c r="A348144" s="1">
        <v>945222</v>
      </c>
      <c r="B348144" s="1" t="s">
        <v>347154</v>
      </c>
      <c r="C348144" s="1" t="s">
        <v>60</v>
      </c>
    </row>
    <row r="348145" spans="1:4" x14ac:dyDescent="0.2">
      <c r="A348145" s="1">
        <v>945230</v>
      </c>
      <c r="B348145" s="1" t="s">
        <v>347155</v>
      </c>
      <c r="C348145" s="1" t="s">
        <v>5</v>
      </c>
    </row>
    <row r="348146" spans="1:4" x14ac:dyDescent="0.2">
      <c r="A348146" s="1">
        <v>945236</v>
      </c>
      <c r="B348146" s="1" t="s">
        <v>347156</v>
      </c>
      <c r="C348146" t="s">
        <v>60</v>
      </c>
      <c r="D348146" s="1" t="s">
        <v>61</v>
      </c>
    </row>
    <row r="348147" spans="1:4" x14ac:dyDescent="0.2">
      <c r="A348147" s="1">
        <v>945240</v>
      </c>
      <c r="B348147" s="1" t="s">
        <v>347157</v>
      </c>
      <c r="C348147" s="1" t="s">
        <v>60</v>
      </c>
    </row>
    <row r="348148" spans="1:4" x14ac:dyDescent="0.2">
      <c r="A348148" s="1">
        <v>945242</v>
      </c>
      <c r="B348148" s="1" t="s">
        <v>347158</v>
      </c>
      <c r="C348148" s="1" t="s">
        <v>5</v>
      </c>
    </row>
    <row r="348149" spans="1:4" x14ac:dyDescent="0.2">
      <c r="A348149" s="1">
        <v>945244</v>
      </c>
      <c r="B348149" s="1" t="s">
        <v>347159</v>
      </c>
      <c r="C348149" s="1" t="s">
        <v>60</v>
      </c>
    </row>
    <row r="348150" spans="1:4" x14ac:dyDescent="0.2">
      <c r="A348150" s="1">
        <v>945246</v>
      </c>
      <c r="B348150" s="1" t="s">
        <v>347160</v>
      </c>
      <c r="C348150" s="1" t="s">
        <v>5</v>
      </c>
    </row>
    <row r="348151" spans="1:4" x14ac:dyDescent="0.2">
      <c r="A348151" s="1">
        <v>945254</v>
      </c>
      <c r="B348151" s="1" t="s">
        <v>347161</v>
      </c>
      <c r="C348151" s="1" t="s">
        <v>60</v>
      </c>
    </row>
    <row r="348152" spans="1:4" x14ac:dyDescent="0.2">
      <c r="A348152" s="1">
        <v>945264</v>
      </c>
      <c r="B348152" s="1" t="s">
        <v>347162</v>
      </c>
      <c r="C348152" s="1" t="s">
        <v>5</v>
      </c>
    </row>
    <row r="348153" spans="1:4" x14ac:dyDescent="0.2">
      <c r="A348153" s="1">
        <v>945278</v>
      </c>
      <c r="B348153" s="1" t="s">
        <v>347163</v>
      </c>
      <c r="C348153" s="1" t="s">
        <v>5</v>
      </c>
    </row>
    <row r="348154" spans="1:4" x14ac:dyDescent="0.2">
      <c r="A348154" s="1">
        <v>945314</v>
      </c>
      <c r="B348154" s="1" t="s">
        <v>347164</v>
      </c>
      <c r="C348154" s="1" t="s">
        <v>60</v>
      </c>
    </row>
    <row r="348155" spans="1:4" x14ac:dyDescent="0.2">
      <c r="A348155" s="1">
        <v>945315</v>
      </c>
      <c r="B348155" s="1" t="s">
        <v>347165</v>
      </c>
      <c r="C348155" s="1" t="s">
        <v>60</v>
      </c>
    </row>
    <row r="348156" spans="1:4" x14ac:dyDescent="0.2">
      <c r="A348156" s="1">
        <v>945316</v>
      </c>
      <c r="B348156" s="1" t="s">
        <v>347166</v>
      </c>
      <c r="C348156" s="1" t="s">
        <v>60</v>
      </c>
    </row>
    <row r="348157" spans="1:4" x14ac:dyDescent="0.2">
      <c r="A348157" s="1">
        <v>945317</v>
      </c>
      <c r="B348157" s="1" t="s">
        <v>347167</v>
      </c>
      <c r="C348157" s="1" t="s">
        <v>60</v>
      </c>
    </row>
    <row r="348158" spans="1:4" x14ac:dyDescent="0.2">
      <c r="A348158" s="1">
        <v>945318</v>
      </c>
      <c r="B348158" s="1" t="s">
        <v>347168</v>
      </c>
      <c r="C348158" s="1" t="s">
        <v>5</v>
      </c>
    </row>
    <row r="348159" spans="1:4" x14ac:dyDescent="0.2">
      <c r="A348159" s="1">
        <v>945319</v>
      </c>
      <c r="B348159" s="1" t="s">
        <v>347169</v>
      </c>
      <c r="C348159" s="1" t="s">
        <v>60</v>
      </c>
    </row>
    <row r="348160" spans="1:4" x14ac:dyDescent="0.2">
      <c r="A348160" s="1">
        <v>945320</v>
      </c>
      <c r="B348160" s="1" t="s">
        <v>347170</v>
      </c>
      <c r="C348160" s="1" t="s">
        <v>60</v>
      </c>
    </row>
    <row r="348161" spans="1:4" x14ac:dyDescent="0.2">
      <c r="A348161" s="1">
        <v>945321</v>
      </c>
      <c r="B348161" s="1" t="s">
        <v>347171</v>
      </c>
      <c r="C348161" s="1" t="s">
        <v>60</v>
      </c>
    </row>
    <row r="348162" spans="1:4" x14ac:dyDescent="0.2">
      <c r="A348162" s="1">
        <v>945322</v>
      </c>
      <c r="B348162" s="1" t="s">
        <v>347172</v>
      </c>
      <c r="C348162" s="1" t="s">
        <v>60</v>
      </c>
    </row>
    <row r="348163" spans="1:4" x14ac:dyDescent="0.2">
      <c r="A348163" s="1">
        <v>945537</v>
      </c>
      <c r="B348163" s="1" t="s">
        <v>347173</v>
      </c>
      <c r="C348163" s="1" t="s">
        <v>5</v>
      </c>
    </row>
    <row r="348164" spans="1:4" x14ac:dyDescent="0.2">
      <c r="A348164" s="1">
        <v>945539</v>
      </c>
      <c r="B348164" s="1" t="s">
        <v>347174</v>
      </c>
      <c r="C348164" s="1" t="s">
        <v>5</v>
      </c>
    </row>
    <row r="348165" spans="1:4" x14ac:dyDescent="0.2">
      <c r="A348165" s="1">
        <v>945543</v>
      </c>
      <c r="B348165" s="1" t="s">
        <v>347175</v>
      </c>
      <c r="C348165" s="1" t="s">
        <v>5</v>
      </c>
    </row>
    <row r="348166" spans="1:4" x14ac:dyDescent="0.2">
      <c r="A348166" s="1">
        <v>945545</v>
      </c>
      <c r="B348166" s="1" t="s">
        <v>347176</v>
      </c>
      <c r="C348166" s="1" t="s">
        <v>307</v>
      </c>
    </row>
    <row r="348167" spans="1:4" x14ac:dyDescent="0.2">
      <c r="A348167" s="1">
        <v>945547</v>
      </c>
      <c r="B348167" s="1" t="s">
        <v>347177</v>
      </c>
      <c r="C348167" s="1" t="s">
        <v>5</v>
      </c>
    </row>
    <row r="348168" spans="1:4" x14ac:dyDescent="0.2">
      <c r="A348168" s="1">
        <v>945549</v>
      </c>
      <c r="B348168" s="1" t="s">
        <v>347178</v>
      </c>
      <c r="C348168" s="1" t="s">
        <v>60</v>
      </c>
    </row>
    <row r="348169" spans="1:4" x14ac:dyDescent="0.2">
      <c r="A348169" s="1">
        <v>945551</v>
      </c>
      <c r="B348169" s="1" t="s">
        <v>347179</v>
      </c>
      <c r="C348169" s="1" t="s">
        <v>5</v>
      </c>
    </row>
    <row r="348170" spans="1:4" x14ac:dyDescent="0.2">
      <c r="A348170" s="1">
        <v>945553</v>
      </c>
      <c r="B348170" s="1" t="s">
        <v>347180</v>
      </c>
      <c r="C348170" s="1" t="s">
        <v>5</v>
      </c>
    </row>
    <row r="348171" spans="1:4" x14ac:dyDescent="0.2">
      <c r="A348171" s="1">
        <v>945563</v>
      </c>
      <c r="B348171" s="1" t="s">
        <v>347181</v>
      </c>
      <c r="C348171" s="1" t="s">
        <v>5</v>
      </c>
    </row>
    <row r="348172" spans="1:4" x14ac:dyDescent="0.2">
      <c r="A348172" s="1">
        <v>945567</v>
      </c>
      <c r="B348172" s="1" t="s">
        <v>347182</v>
      </c>
      <c r="C348172" s="1" t="s">
        <v>5</v>
      </c>
    </row>
    <row r="348173" spans="1:4" x14ac:dyDescent="0.2">
      <c r="A348173" s="1">
        <v>945571</v>
      </c>
      <c r="B348173" s="1" t="s">
        <v>347183</v>
      </c>
      <c r="C348173" s="1" t="s">
        <v>5</v>
      </c>
    </row>
    <row r="348174" spans="1:4" x14ac:dyDescent="0.2">
      <c r="A348174" s="1">
        <v>945573</v>
      </c>
      <c r="B348174" s="1" t="s">
        <v>347184</v>
      </c>
      <c r="C348174" s="1" t="s">
        <v>5</v>
      </c>
    </row>
    <row r="348175" spans="1:4" x14ac:dyDescent="0.2">
      <c r="A348175" s="1">
        <v>945575</v>
      </c>
      <c r="B348175" s="1" t="s">
        <v>347185</v>
      </c>
      <c r="C348175" s="1" t="s">
        <v>60</v>
      </c>
      <c r="D348175" s="1" t="s">
        <v>61</v>
      </c>
    </row>
    <row r="348176" spans="1:4" x14ac:dyDescent="0.2">
      <c r="A348176" s="1">
        <v>945577</v>
      </c>
      <c r="B348176" s="1" t="s">
        <v>347186</v>
      </c>
      <c r="C348176" s="1" t="s">
        <v>60</v>
      </c>
    </row>
    <row r="348177" spans="1:3" x14ac:dyDescent="0.2">
      <c r="A348177" s="1">
        <v>945578</v>
      </c>
      <c r="B348177" s="1" t="s">
        <v>347187</v>
      </c>
      <c r="C348177" s="1" t="s">
        <v>60</v>
      </c>
    </row>
    <row r="348178" spans="1:3" x14ac:dyDescent="0.2">
      <c r="A348178" s="1">
        <v>945579</v>
      </c>
      <c r="B348178" s="1" t="s">
        <v>347188</v>
      </c>
      <c r="C348178" s="1" t="s">
        <v>60</v>
      </c>
    </row>
    <row r="348179" spans="1:3" x14ac:dyDescent="0.2">
      <c r="A348179" s="1">
        <v>945580</v>
      </c>
      <c r="B348179" s="1" t="s">
        <v>347189</v>
      </c>
      <c r="C348179" s="1" t="s">
        <v>60</v>
      </c>
    </row>
    <row r="348180" spans="1:3" x14ac:dyDescent="0.2">
      <c r="A348180" s="1">
        <v>945581</v>
      </c>
      <c r="B348180" s="1" t="s">
        <v>347190</v>
      </c>
      <c r="C348180" s="1" t="s">
        <v>60</v>
      </c>
    </row>
    <row r="348181" spans="1:3" x14ac:dyDescent="0.2">
      <c r="A348181" s="1">
        <v>945582</v>
      </c>
      <c r="B348181" s="1" t="s">
        <v>347191</v>
      </c>
      <c r="C348181" s="1" t="s">
        <v>307</v>
      </c>
    </row>
    <row r="348182" spans="1:3" x14ac:dyDescent="0.2">
      <c r="A348182" s="1">
        <v>945583</v>
      </c>
      <c r="B348182" s="1" t="s">
        <v>347192</v>
      </c>
      <c r="C348182" s="1" t="s">
        <v>307</v>
      </c>
    </row>
    <row r="348183" spans="1:3" x14ac:dyDescent="0.2">
      <c r="A348183" s="1">
        <v>945584</v>
      </c>
      <c r="B348183" s="1" t="s">
        <v>347193</v>
      </c>
      <c r="C348183" s="1" t="s">
        <v>60</v>
      </c>
    </row>
    <row r="348184" spans="1:3" x14ac:dyDescent="0.2">
      <c r="A348184" s="1">
        <v>945585</v>
      </c>
      <c r="B348184" s="1" t="s">
        <v>347194</v>
      </c>
      <c r="C348184" s="1" t="s">
        <v>60</v>
      </c>
    </row>
    <row r="348185" spans="1:3" x14ac:dyDescent="0.2">
      <c r="A348185" s="1">
        <v>945586</v>
      </c>
      <c r="B348185" s="1" t="s">
        <v>347195</v>
      </c>
      <c r="C348185" s="1" t="s">
        <v>60</v>
      </c>
    </row>
    <row r="348186" spans="1:3" x14ac:dyDescent="0.2">
      <c r="A348186" s="1">
        <v>945679</v>
      </c>
      <c r="B348186" s="1" t="s">
        <v>347196</v>
      </c>
      <c r="C348186" s="1" t="s">
        <v>5</v>
      </c>
    </row>
    <row r="348187" spans="1:3" x14ac:dyDescent="0.2">
      <c r="A348187" s="1">
        <v>945681</v>
      </c>
      <c r="B348187" s="1" t="s">
        <v>347197</v>
      </c>
      <c r="C348187" s="1" t="s">
        <v>60</v>
      </c>
    </row>
    <row r="348188" spans="1:3" x14ac:dyDescent="0.2">
      <c r="A348188" s="1">
        <v>945685</v>
      </c>
      <c r="B348188" s="1" t="s">
        <v>347198</v>
      </c>
      <c r="C348188" s="1" t="s">
        <v>5</v>
      </c>
    </row>
    <row r="348189" spans="1:3" x14ac:dyDescent="0.2">
      <c r="A348189" s="1">
        <v>945689</v>
      </c>
      <c r="B348189" s="1" t="s">
        <v>347199</v>
      </c>
      <c r="C348189" s="1" t="s">
        <v>5</v>
      </c>
    </row>
    <row r="348190" spans="1:3" x14ac:dyDescent="0.2">
      <c r="A348190" s="1">
        <v>945775</v>
      </c>
      <c r="B348190" s="1" t="s">
        <v>347200</v>
      </c>
      <c r="C348190" s="1" t="s">
        <v>5</v>
      </c>
    </row>
    <row r="348191" spans="1:3" x14ac:dyDescent="0.2">
      <c r="A348191" s="1">
        <v>945779</v>
      </c>
      <c r="B348191" s="1" t="s">
        <v>347201</v>
      </c>
      <c r="C348191" s="1" t="s">
        <v>5</v>
      </c>
    </row>
    <row r="348192" spans="1:3" x14ac:dyDescent="0.2">
      <c r="A348192" s="1">
        <v>945781</v>
      </c>
      <c r="B348192" s="1" t="s">
        <v>347202</v>
      </c>
      <c r="C348192" s="1" t="s">
        <v>5</v>
      </c>
    </row>
    <row r="348193" spans="1:4" x14ac:dyDescent="0.2">
      <c r="A348193" s="1">
        <v>945783</v>
      </c>
      <c r="B348193" s="1" t="s">
        <v>347203</v>
      </c>
      <c r="C348193" s="1" t="s">
        <v>60</v>
      </c>
    </row>
    <row r="348194" spans="1:4" x14ac:dyDescent="0.2">
      <c r="A348194" s="1">
        <v>945785</v>
      </c>
      <c r="B348194" s="1" t="s">
        <v>347204</v>
      </c>
      <c r="C348194" t="s">
        <v>60</v>
      </c>
      <c r="D348194" s="1" t="s">
        <v>61</v>
      </c>
    </row>
    <row r="348195" spans="1:4" x14ac:dyDescent="0.2">
      <c r="A348195" s="1">
        <v>945789</v>
      </c>
      <c r="B348195" s="1" t="s">
        <v>347205</v>
      </c>
      <c r="C348195" s="1" t="s">
        <v>60</v>
      </c>
      <c r="D348195" s="1" t="s">
        <v>61</v>
      </c>
    </row>
    <row r="348196" spans="1:4" x14ac:dyDescent="0.2">
      <c r="A348196" s="1">
        <v>945793</v>
      </c>
      <c r="B348196" s="1" t="s">
        <v>347206</v>
      </c>
      <c r="C348196" s="1" t="s">
        <v>60</v>
      </c>
    </row>
    <row r="348197" spans="1:4" x14ac:dyDescent="0.2">
      <c r="A348197" s="1">
        <v>945799</v>
      </c>
      <c r="B348197" s="1" t="s">
        <v>347207</v>
      </c>
      <c r="C348197" s="1" t="s">
        <v>60</v>
      </c>
    </row>
    <row r="348198" spans="1:4" x14ac:dyDescent="0.2">
      <c r="A348198" s="1">
        <v>945803</v>
      </c>
      <c r="B348198" s="1" t="s">
        <v>347208</v>
      </c>
      <c r="C348198" s="1" t="s">
        <v>60</v>
      </c>
    </row>
    <row r="348199" spans="1:4" x14ac:dyDescent="0.2">
      <c r="A348199" s="1">
        <v>945805</v>
      </c>
      <c r="B348199" s="1" t="s">
        <v>347209</v>
      </c>
      <c r="C348199" s="1" t="s">
        <v>60</v>
      </c>
    </row>
    <row r="348200" spans="1:4" x14ac:dyDescent="0.2">
      <c r="A348200" s="1">
        <v>945809</v>
      </c>
      <c r="B348200" s="1" t="s">
        <v>347210</v>
      </c>
      <c r="C348200" s="1" t="s">
        <v>60</v>
      </c>
    </row>
    <row r="348201" spans="1:4" x14ac:dyDescent="0.2">
      <c r="A348201" s="1">
        <v>945811</v>
      </c>
      <c r="B348201" s="1" t="s">
        <v>347211</v>
      </c>
      <c r="C348201" s="1" t="s">
        <v>5</v>
      </c>
    </row>
    <row r="348202" spans="1:4" x14ac:dyDescent="0.2">
      <c r="A348202" s="1">
        <v>945813</v>
      </c>
      <c r="B348202" s="1" t="s">
        <v>347212</v>
      </c>
      <c r="C348202" s="1" t="s">
        <v>5</v>
      </c>
    </row>
    <row r="348203" spans="1:4" x14ac:dyDescent="0.2">
      <c r="A348203" s="1">
        <v>945815</v>
      </c>
      <c r="B348203" s="1" t="s">
        <v>347213</v>
      </c>
      <c r="C348203" s="1" t="s">
        <v>5</v>
      </c>
    </row>
    <row r="348204" spans="1:4" x14ac:dyDescent="0.2">
      <c r="A348204" s="1">
        <v>945817</v>
      </c>
      <c r="B348204" s="1" t="s">
        <v>347214</v>
      </c>
      <c r="C348204" s="1" t="s">
        <v>5</v>
      </c>
    </row>
    <row r="348205" spans="1:4" x14ac:dyDescent="0.2">
      <c r="A348205" s="1">
        <v>945819</v>
      </c>
      <c r="B348205" s="1" t="s">
        <v>347215</v>
      </c>
      <c r="C348205" s="1" t="s">
        <v>5</v>
      </c>
    </row>
    <row r="348206" spans="1:4" x14ac:dyDescent="0.2">
      <c r="A348206" s="1">
        <v>945821</v>
      </c>
      <c r="B348206" s="1" t="s">
        <v>347216</v>
      </c>
      <c r="C348206" s="1" t="s">
        <v>5</v>
      </c>
    </row>
    <row r="348207" spans="1:4" x14ac:dyDescent="0.2">
      <c r="A348207" s="1">
        <v>945823</v>
      </c>
      <c r="B348207" s="1" t="s">
        <v>347217</v>
      </c>
      <c r="C348207" s="1" t="s">
        <v>5</v>
      </c>
    </row>
    <row r="348208" spans="1:4" x14ac:dyDescent="0.2">
      <c r="A348208" s="1">
        <v>945829</v>
      </c>
      <c r="B348208" s="1" t="s">
        <v>347218</v>
      </c>
      <c r="C348208" s="1" t="s">
        <v>5</v>
      </c>
    </row>
    <row r="348209" spans="1:3" x14ac:dyDescent="0.2">
      <c r="A348209" s="1">
        <v>945831</v>
      </c>
      <c r="B348209" s="1" t="s">
        <v>347219</v>
      </c>
      <c r="C348209" s="1" t="s">
        <v>5</v>
      </c>
    </row>
    <row r="348210" spans="1:3" x14ac:dyDescent="0.2">
      <c r="A348210" s="1">
        <v>945833</v>
      </c>
      <c r="B348210" s="1" t="s">
        <v>347220</v>
      </c>
      <c r="C348210" s="1" t="s">
        <v>5</v>
      </c>
    </row>
    <row r="348211" spans="1:3" x14ac:dyDescent="0.2">
      <c r="A348211" s="1">
        <v>945837</v>
      </c>
      <c r="B348211" s="1" t="s">
        <v>347221</v>
      </c>
      <c r="C348211" s="1" t="s">
        <v>5</v>
      </c>
    </row>
    <row r="348212" spans="1:3" x14ac:dyDescent="0.2">
      <c r="A348212" s="1">
        <v>945841</v>
      </c>
      <c r="B348212" s="1" t="s">
        <v>347222</v>
      </c>
      <c r="C348212" s="1" t="s">
        <v>60</v>
      </c>
    </row>
    <row r="348213" spans="1:3" x14ac:dyDescent="0.2">
      <c r="A348213" s="1">
        <v>945843</v>
      </c>
      <c r="B348213" s="1" t="s">
        <v>347223</v>
      </c>
      <c r="C348213" s="1" t="s">
        <v>5</v>
      </c>
    </row>
    <row r="348214" spans="1:3" x14ac:dyDescent="0.2">
      <c r="A348214" s="1">
        <v>945845</v>
      </c>
      <c r="B348214" s="1" t="s">
        <v>347224</v>
      </c>
      <c r="C348214" s="1" t="s">
        <v>5</v>
      </c>
    </row>
    <row r="348215" spans="1:3" x14ac:dyDescent="0.2">
      <c r="A348215" s="1">
        <v>945847</v>
      </c>
      <c r="B348215" s="1" t="s">
        <v>347225</v>
      </c>
      <c r="C348215" s="1" t="s">
        <v>5</v>
      </c>
    </row>
    <row r="348216" spans="1:3" x14ac:dyDescent="0.2">
      <c r="A348216" s="1">
        <v>945857</v>
      </c>
      <c r="B348216" s="1" t="s">
        <v>347226</v>
      </c>
      <c r="C348216" s="1" t="s">
        <v>60</v>
      </c>
    </row>
    <row r="348217" spans="1:3" x14ac:dyDescent="0.2">
      <c r="A348217" s="1">
        <v>945858</v>
      </c>
      <c r="B348217" s="1" t="s">
        <v>347227</v>
      </c>
      <c r="C348217" s="1" t="s">
        <v>60</v>
      </c>
    </row>
    <row r="348218" spans="1:3" x14ac:dyDescent="0.2">
      <c r="A348218" s="1">
        <v>945859</v>
      </c>
      <c r="B348218" s="1" t="s">
        <v>347228</v>
      </c>
      <c r="C348218" s="1" t="s">
        <v>60</v>
      </c>
    </row>
    <row r="348219" spans="1:3" x14ac:dyDescent="0.2">
      <c r="A348219" s="1">
        <v>945860</v>
      </c>
      <c r="B348219" s="1" t="s">
        <v>347229</v>
      </c>
      <c r="C348219" s="1" t="s">
        <v>60</v>
      </c>
    </row>
    <row r="348220" spans="1:3" x14ac:dyDescent="0.2">
      <c r="A348220" s="1">
        <v>945861</v>
      </c>
      <c r="B348220" s="1" t="s">
        <v>347230</v>
      </c>
      <c r="C348220" s="1" t="s">
        <v>60</v>
      </c>
    </row>
    <row r="348221" spans="1:3" x14ac:dyDescent="0.2">
      <c r="A348221" s="1">
        <v>945862</v>
      </c>
      <c r="B348221" s="1" t="s">
        <v>347231</v>
      </c>
      <c r="C348221" s="1" t="s">
        <v>60</v>
      </c>
    </row>
    <row r="348222" spans="1:3" x14ac:dyDescent="0.2">
      <c r="A348222" s="1">
        <v>945863</v>
      </c>
      <c r="B348222" s="1" t="s">
        <v>347232</v>
      </c>
      <c r="C348222" s="1" t="s">
        <v>307</v>
      </c>
    </row>
    <row r="348223" spans="1:3" x14ac:dyDescent="0.2">
      <c r="A348223" s="1">
        <v>945864</v>
      </c>
      <c r="B348223" s="1" t="s">
        <v>347233</v>
      </c>
      <c r="C348223" s="1" t="s">
        <v>60</v>
      </c>
    </row>
    <row r="348224" spans="1:3" x14ac:dyDescent="0.2">
      <c r="A348224" s="1">
        <v>945865</v>
      </c>
      <c r="B348224" s="1" t="s">
        <v>347234</v>
      </c>
      <c r="C348224" s="1" t="s">
        <v>60</v>
      </c>
    </row>
    <row r="348225" spans="1:3" x14ac:dyDescent="0.2">
      <c r="A348225" s="1">
        <v>945866</v>
      </c>
      <c r="B348225" s="1" t="s">
        <v>347235</v>
      </c>
      <c r="C348225" s="1" t="s">
        <v>60</v>
      </c>
    </row>
    <row r="348226" spans="1:3" x14ac:dyDescent="0.2">
      <c r="A348226" s="1">
        <v>945943</v>
      </c>
      <c r="B348226" s="1" t="s">
        <v>347236</v>
      </c>
      <c r="C348226" s="1" t="s">
        <v>5</v>
      </c>
    </row>
    <row r="348227" spans="1:3" x14ac:dyDescent="0.2">
      <c r="A348227" s="1">
        <v>945949</v>
      </c>
      <c r="B348227" s="1" t="s">
        <v>347237</v>
      </c>
      <c r="C348227" s="1" t="s">
        <v>60</v>
      </c>
    </row>
    <row r="348228" spans="1:3" x14ac:dyDescent="0.2">
      <c r="A348228" s="1">
        <v>945953</v>
      </c>
      <c r="B348228" s="1" t="s">
        <v>347238</v>
      </c>
      <c r="C348228" s="1" t="s">
        <v>5</v>
      </c>
    </row>
    <row r="348229" spans="1:3" x14ac:dyDescent="0.2">
      <c r="A348229" s="1">
        <v>945961</v>
      </c>
      <c r="B348229" s="1" t="s">
        <v>347239</v>
      </c>
      <c r="C348229" s="1" t="s">
        <v>5</v>
      </c>
    </row>
    <row r="348230" spans="1:3" x14ac:dyDescent="0.2">
      <c r="A348230" s="1">
        <v>945965</v>
      </c>
      <c r="B348230" s="1" t="s">
        <v>347240</v>
      </c>
      <c r="C348230" s="1" t="s">
        <v>60</v>
      </c>
    </row>
    <row r="348231" spans="1:3" x14ac:dyDescent="0.2">
      <c r="A348231" s="1">
        <v>946011</v>
      </c>
      <c r="B348231" s="1" t="s">
        <v>347241</v>
      </c>
      <c r="C348231" s="1" t="s">
        <v>5</v>
      </c>
    </row>
    <row r="348232" spans="1:3" x14ac:dyDescent="0.2">
      <c r="A348232" s="1">
        <v>946013</v>
      </c>
      <c r="B348232" s="1" t="s">
        <v>347242</v>
      </c>
      <c r="C348232" s="1" t="s">
        <v>5</v>
      </c>
    </row>
    <row r="348233" spans="1:3" x14ac:dyDescent="0.2">
      <c r="A348233" s="1">
        <v>946015</v>
      </c>
      <c r="B348233" s="1" t="s">
        <v>347243</v>
      </c>
      <c r="C348233" s="1" t="s">
        <v>5</v>
      </c>
    </row>
    <row r="348234" spans="1:3" x14ac:dyDescent="0.2">
      <c r="A348234" s="1">
        <v>946023</v>
      </c>
      <c r="B348234" s="1" t="s">
        <v>347244</v>
      </c>
      <c r="C348234" s="1" t="s">
        <v>5</v>
      </c>
    </row>
    <row r="348235" spans="1:3" x14ac:dyDescent="0.2">
      <c r="A348235" s="1">
        <v>946025</v>
      </c>
      <c r="B348235" s="1" t="s">
        <v>347245</v>
      </c>
      <c r="C348235" s="1" t="s">
        <v>5</v>
      </c>
    </row>
    <row r="348236" spans="1:3" x14ac:dyDescent="0.2">
      <c r="A348236" s="1">
        <v>946027</v>
      </c>
      <c r="B348236" s="1" t="s">
        <v>347246</v>
      </c>
      <c r="C348236" s="1" t="s">
        <v>5</v>
      </c>
    </row>
    <row r="348237" spans="1:3" x14ac:dyDescent="0.2">
      <c r="A348237" s="1">
        <v>946029</v>
      </c>
      <c r="B348237" s="1" t="s">
        <v>347247</v>
      </c>
      <c r="C348237" s="1" t="s">
        <v>5</v>
      </c>
    </row>
    <row r="348238" spans="1:3" x14ac:dyDescent="0.2">
      <c r="A348238" s="1">
        <v>946035</v>
      </c>
      <c r="B348238" s="1" t="s">
        <v>347248</v>
      </c>
      <c r="C348238" s="1" t="s">
        <v>5</v>
      </c>
    </row>
    <row r="348239" spans="1:3" x14ac:dyDescent="0.2">
      <c r="A348239" s="1">
        <v>946037</v>
      </c>
      <c r="B348239" s="1" t="s">
        <v>347249</v>
      </c>
      <c r="C348239" s="1" t="s">
        <v>5</v>
      </c>
    </row>
    <row r="348240" spans="1:3" x14ac:dyDescent="0.2">
      <c r="A348240" s="1">
        <v>946043</v>
      </c>
      <c r="B348240" s="1" t="s">
        <v>347250</v>
      </c>
      <c r="C348240" s="1" t="s">
        <v>60</v>
      </c>
    </row>
    <row r="348241" spans="1:3" x14ac:dyDescent="0.2">
      <c r="A348241" s="1">
        <v>946134</v>
      </c>
      <c r="B348241" s="1" t="s">
        <v>347251</v>
      </c>
      <c r="C348241" s="1" t="s">
        <v>60</v>
      </c>
    </row>
    <row r="348242" spans="1:3" x14ac:dyDescent="0.2">
      <c r="A348242" s="1">
        <v>946136</v>
      </c>
      <c r="B348242" s="1" t="s">
        <v>347252</v>
      </c>
      <c r="C348242" s="1" t="s">
        <v>5</v>
      </c>
    </row>
    <row r="348243" spans="1:3" x14ac:dyDescent="0.2">
      <c r="A348243" s="1">
        <v>946146</v>
      </c>
      <c r="B348243" s="1" t="s">
        <v>347253</v>
      </c>
      <c r="C348243" s="1" t="s">
        <v>60</v>
      </c>
    </row>
    <row r="348244" spans="1:3" x14ac:dyDescent="0.2">
      <c r="A348244" s="1">
        <v>946147</v>
      </c>
      <c r="B348244" s="1" t="s">
        <v>347254</v>
      </c>
      <c r="C348244" s="1" t="s">
        <v>60</v>
      </c>
    </row>
    <row r="348245" spans="1:3" x14ac:dyDescent="0.2">
      <c r="A348245" s="1">
        <v>946148</v>
      </c>
      <c r="B348245" s="1" t="s">
        <v>347255</v>
      </c>
      <c r="C348245" s="1" t="s">
        <v>60</v>
      </c>
    </row>
    <row r="348246" spans="1:3" x14ac:dyDescent="0.2">
      <c r="A348246" s="1">
        <v>946149</v>
      </c>
      <c r="B348246" s="1" t="s">
        <v>347256</v>
      </c>
      <c r="C348246" s="1" t="s">
        <v>60</v>
      </c>
    </row>
    <row r="348247" spans="1:3" x14ac:dyDescent="0.2">
      <c r="A348247" s="1">
        <v>946150</v>
      </c>
      <c r="B348247" s="1" t="s">
        <v>347257</v>
      </c>
      <c r="C348247" s="1" t="s">
        <v>60</v>
      </c>
    </row>
    <row r="348248" spans="1:3" x14ac:dyDescent="0.2">
      <c r="A348248" s="1">
        <v>946151</v>
      </c>
      <c r="B348248" s="1" t="s">
        <v>347258</v>
      </c>
      <c r="C348248" s="1" t="s">
        <v>60</v>
      </c>
    </row>
    <row r="348249" spans="1:3" x14ac:dyDescent="0.2">
      <c r="A348249" s="1">
        <v>946152</v>
      </c>
      <c r="B348249" s="1" t="s">
        <v>347259</v>
      </c>
      <c r="C348249" s="1" t="s">
        <v>60</v>
      </c>
    </row>
    <row r="348250" spans="1:3" x14ac:dyDescent="0.2">
      <c r="A348250" s="1">
        <v>946153</v>
      </c>
      <c r="B348250" s="1" t="s">
        <v>347260</v>
      </c>
      <c r="C348250" s="1" t="s">
        <v>60</v>
      </c>
    </row>
    <row r="348251" spans="1:3" x14ac:dyDescent="0.2">
      <c r="A348251" s="1">
        <v>946154</v>
      </c>
      <c r="B348251" s="1" t="s">
        <v>347261</v>
      </c>
      <c r="C348251" s="1" t="s">
        <v>60</v>
      </c>
    </row>
    <row r="348252" spans="1:3" x14ac:dyDescent="0.2">
      <c r="A348252" s="1">
        <v>946155</v>
      </c>
      <c r="B348252" s="1" t="s">
        <v>347262</v>
      </c>
      <c r="C348252" s="1" t="s">
        <v>60</v>
      </c>
    </row>
    <row r="348253" spans="1:3" x14ac:dyDescent="0.2">
      <c r="A348253" s="1">
        <v>946158</v>
      </c>
      <c r="B348253" s="1" t="s">
        <v>347263</v>
      </c>
      <c r="C348253" s="1" t="s">
        <v>60</v>
      </c>
    </row>
    <row r="348254" spans="1:3" x14ac:dyDescent="0.2">
      <c r="A348254" s="1">
        <v>946174</v>
      </c>
      <c r="B348254" s="1" t="s">
        <v>347264</v>
      </c>
      <c r="C348254" s="1" t="s">
        <v>5</v>
      </c>
    </row>
    <row r="348255" spans="1:3" x14ac:dyDescent="0.2">
      <c r="A348255" s="1">
        <v>946178</v>
      </c>
      <c r="B348255" s="1" t="s">
        <v>347265</v>
      </c>
      <c r="C348255" s="1" t="s">
        <v>5</v>
      </c>
    </row>
    <row r="348256" spans="1:3" x14ac:dyDescent="0.2">
      <c r="A348256" s="1">
        <v>946186</v>
      </c>
      <c r="B348256" s="1" t="s">
        <v>347266</v>
      </c>
      <c r="C348256" s="1" t="s">
        <v>5</v>
      </c>
    </row>
    <row r="348257" spans="1:3" x14ac:dyDescent="0.2">
      <c r="A348257" s="1">
        <v>946192</v>
      </c>
      <c r="B348257" s="1" t="s">
        <v>347267</v>
      </c>
      <c r="C348257" s="1" t="s">
        <v>5</v>
      </c>
    </row>
    <row r="348258" spans="1:3" x14ac:dyDescent="0.2">
      <c r="A348258" s="1">
        <v>946410</v>
      </c>
      <c r="B348258" s="1" t="s">
        <v>347268</v>
      </c>
      <c r="C348258" s="1" t="s">
        <v>60</v>
      </c>
    </row>
    <row r="348259" spans="1:3" x14ac:dyDescent="0.2">
      <c r="A348259" s="1">
        <v>946412</v>
      </c>
      <c r="B348259" s="1" t="s">
        <v>347269</v>
      </c>
      <c r="C348259" s="1" t="s">
        <v>60</v>
      </c>
    </row>
    <row r="348260" spans="1:3" x14ac:dyDescent="0.2">
      <c r="A348260" s="1">
        <v>946414</v>
      </c>
      <c r="B348260" s="1" t="s">
        <v>347270</v>
      </c>
      <c r="C348260" s="1" t="s">
        <v>5</v>
      </c>
    </row>
    <row r="348261" spans="1:3" x14ac:dyDescent="0.2">
      <c r="A348261" s="1">
        <v>946422</v>
      </c>
      <c r="B348261" s="1" t="s">
        <v>347271</v>
      </c>
      <c r="C348261" s="1" t="s">
        <v>5</v>
      </c>
    </row>
    <row r="348262" spans="1:3" x14ac:dyDescent="0.2">
      <c r="A348262" s="1">
        <v>946426</v>
      </c>
      <c r="B348262" s="1" t="s">
        <v>347272</v>
      </c>
      <c r="C348262" s="1" t="s">
        <v>60</v>
      </c>
    </row>
    <row r="348263" spans="1:3" x14ac:dyDescent="0.2">
      <c r="A348263" s="1">
        <v>946432</v>
      </c>
      <c r="B348263" s="1" t="s">
        <v>347273</v>
      </c>
      <c r="C348263" s="1" t="s">
        <v>5</v>
      </c>
    </row>
    <row r="348264" spans="1:3" x14ac:dyDescent="0.2">
      <c r="A348264" s="1">
        <v>946434</v>
      </c>
      <c r="B348264" s="1" t="s">
        <v>347274</v>
      </c>
      <c r="C348264" s="1" t="s">
        <v>60</v>
      </c>
    </row>
    <row r="348265" spans="1:3" x14ac:dyDescent="0.2">
      <c r="A348265" s="1">
        <v>946438</v>
      </c>
      <c r="B348265" s="1" t="s">
        <v>347275</v>
      </c>
      <c r="C348265" s="1" t="s">
        <v>5</v>
      </c>
    </row>
    <row r="348266" spans="1:3" x14ac:dyDescent="0.2">
      <c r="A348266" s="1">
        <v>946440</v>
      </c>
      <c r="B348266" s="1" t="s">
        <v>347276</v>
      </c>
      <c r="C348266" s="1" t="s">
        <v>60</v>
      </c>
    </row>
    <row r="348267" spans="1:3" x14ac:dyDescent="0.2">
      <c r="A348267" s="1">
        <v>946442</v>
      </c>
      <c r="B348267" s="1" t="s">
        <v>347277</v>
      </c>
      <c r="C348267" s="1" t="s">
        <v>5</v>
      </c>
    </row>
    <row r="348268" spans="1:3" x14ac:dyDescent="0.2">
      <c r="A348268" s="1">
        <v>946448</v>
      </c>
      <c r="B348268" s="1" t="s">
        <v>347278</v>
      </c>
      <c r="C348268" s="1" t="s">
        <v>5</v>
      </c>
    </row>
    <row r="348269" spans="1:3" x14ac:dyDescent="0.2">
      <c r="A348269" s="1">
        <v>946452</v>
      </c>
      <c r="B348269" s="1" t="s">
        <v>347279</v>
      </c>
      <c r="C348269" s="1" t="s">
        <v>5</v>
      </c>
    </row>
    <row r="348270" spans="1:3" x14ac:dyDescent="0.2">
      <c r="A348270" s="1">
        <v>946458</v>
      </c>
      <c r="B348270" s="1" t="s">
        <v>347280</v>
      </c>
      <c r="C348270" s="1" t="s">
        <v>5</v>
      </c>
    </row>
    <row r="348271" spans="1:3" x14ac:dyDescent="0.2">
      <c r="A348271" s="1">
        <v>946460</v>
      </c>
      <c r="B348271" s="1" t="s">
        <v>347281</v>
      </c>
      <c r="C348271" s="1" t="s">
        <v>60</v>
      </c>
    </row>
    <row r="348272" spans="1:3" x14ac:dyDescent="0.2">
      <c r="A348272" s="1">
        <v>946538</v>
      </c>
      <c r="B348272" s="1" t="s">
        <v>347282</v>
      </c>
      <c r="C348272" s="1" t="s">
        <v>5</v>
      </c>
    </row>
    <row r="348273" spans="1:3" x14ac:dyDescent="0.2">
      <c r="A348273" s="1">
        <v>946542</v>
      </c>
      <c r="B348273" s="1" t="s">
        <v>347283</v>
      </c>
      <c r="C348273" s="1" t="s">
        <v>60</v>
      </c>
    </row>
    <row r="348274" spans="1:3" x14ac:dyDescent="0.2">
      <c r="A348274" s="1">
        <v>946554</v>
      </c>
      <c r="B348274" s="1" t="s">
        <v>347284</v>
      </c>
      <c r="C348274" s="1" t="s">
        <v>5</v>
      </c>
    </row>
    <row r="348275" spans="1:3" x14ac:dyDescent="0.2">
      <c r="A348275" s="1">
        <v>946560</v>
      </c>
      <c r="B348275" s="1" t="s">
        <v>347285</v>
      </c>
      <c r="C348275" s="1" t="s">
        <v>5</v>
      </c>
    </row>
    <row r="348276" spans="1:3" x14ac:dyDescent="0.2">
      <c r="A348276" s="1">
        <v>946566</v>
      </c>
      <c r="B348276" s="1" t="s">
        <v>347286</v>
      </c>
      <c r="C348276" s="1" t="s">
        <v>5</v>
      </c>
    </row>
    <row r="348277" spans="1:3" x14ac:dyDescent="0.2">
      <c r="A348277" s="1">
        <v>946580</v>
      </c>
      <c r="B348277" s="1" t="s">
        <v>347287</v>
      </c>
      <c r="C348277" s="1" t="s">
        <v>5</v>
      </c>
    </row>
    <row r="348278" spans="1:3" x14ac:dyDescent="0.2">
      <c r="A348278" s="1">
        <v>946582</v>
      </c>
      <c r="B348278" s="1" t="s">
        <v>347288</v>
      </c>
      <c r="C348278" s="1" t="s">
        <v>5</v>
      </c>
    </row>
    <row r="348279" spans="1:3" x14ac:dyDescent="0.2">
      <c r="A348279" s="1">
        <v>946590</v>
      </c>
      <c r="B348279" s="1" t="s">
        <v>347289</v>
      </c>
      <c r="C348279" s="1" t="s">
        <v>5</v>
      </c>
    </row>
    <row r="348280" spans="1:3" x14ac:dyDescent="0.2">
      <c r="A348280" s="1">
        <v>946592</v>
      </c>
      <c r="B348280" s="1" t="s">
        <v>347290</v>
      </c>
      <c r="C348280" s="1" t="s">
        <v>5</v>
      </c>
    </row>
    <row r="348281" spans="1:3" x14ac:dyDescent="0.2">
      <c r="A348281" s="1">
        <v>946594</v>
      </c>
      <c r="B348281" s="1" t="s">
        <v>347291</v>
      </c>
      <c r="C348281" s="1" t="s">
        <v>5</v>
      </c>
    </row>
    <row r="348282" spans="1:3" x14ac:dyDescent="0.2">
      <c r="A348282" s="1">
        <v>946598</v>
      </c>
      <c r="B348282" s="1" t="s">
        <v>347292</v>
      </c>
      <c r="C348282" s="1" t="s">
        <v>5</v>
      </c>
    </row>
    <row r="348283" spans="1:3" x14ac:dyDescent="0.2">
      <c r="A348283" s="1">
        <v>946606</v>
      </c>
      <c r="B348283" s="1" t="s">
        <v>347293</v>
      </c>
      <c r="C348283" s="1" t="s">
        <v>5</v>
      </c>
    </row>
    <row r="348284" spans="1:3" x14ac:dyDescent="0.2">
      <c r="A348284" s="1">
        <v>946618</v>
      </c>
      <c r="B348284" s="1" t="s">
        <v>347294</v>
      </c>
      <c r="C348284" s="1" t="s">
        <v>5</v>
      </c>
    </row>
    <row r="348285" spans="1:3" x14ac:dyDescent="0.2">
      <c r="A348285" s="1">
        <v>946622</v>
      </c>
      <c r="B348285" s="1" t="s">
        <v>347295</v>
      </c>
      <c r="C348285" s="1" t="s">
        <v>5</v>
      </c>
    </row>
    <row r="348286" spans="1:3" x14ac:dyDescent="0.2">
      <c r="A348286" s="1">
        <v>946624</v>
      </c>
      <c r="B348286" s="1" t="s">
        <v>347296</v>
      </c>
      <c r="C348286" s="1" t="s">
        <v>5</v>
      </c>
    </row>
    <row r="348287" spans="1:3" x14ac:dyDescent="0.2">
      <c r="A348287" s="1">
        <v>946642</v>
      </c>
      <c r="B348287" s="1" t="s">
        <v>347297</v>
      </c>
      <c r="C348287" s="1" t="s">
        <v>5</v>
      </c>
    </row>
    <row r="348288" spans="1:3" x14ac:dyDescent="0.2">
      <c r="A348288" s="1">
        <v>946652</v>
      </c>
      <c r="B348288" s="1" t="s">
        <v>347298</v>
      </c>
      <c r="C348288" s="1" t="s">
        <v>5</v>
      </c>
    </row>
    <row r="348289" spans="1:3" x14ac:dyDescent="0.2">
      <c r="A348289" s="1">
        <v>946654</v>
      </c>
      <c r="B348289" s="1" t="s">
        <v>347299</v>
      </c>
      <c r="C348289" s="1" t="s">
        <v>5</v>
      </c>
    </row>
    <row r="348290" spans="1:3" x14ac:dyDescent="0.2">
      <c r="A348290" s="1">
        <v>946658</v>
      </c>
      <c r="B348290" s="1" t="s">
        <v>347300</v>
      </c>
      <c r="C348290" s="1" t="s">
        <v>60</v>
      </c>
    </row>
    <row r="348291" spans="1:3" x14ac:dyDescent="0.2">
      <c r="A348291" s="1">
        <v>946660</v>
      </c>
      <c r="B348291" s="1" t="s">
        <v>347301</v>
      </c>
      <c r="C348291" s="1" t="s">
        <v>5</v>
      </c>
    </row>
    <row r="348292" spans="1:3" x14ac:dyDescent="0.2">
      <c r="A348292" s="1">
        <v>946662</v>
      </c>
      <c r="B348292" s="1" t="s">
        <v>347302</v>
      </c>
      <c r="C348292" s="1" t="s">
        <v>5</v>
      </c>
    </row>
    <row r="348293" spans="1:3" x14ac:dyDescent="0.2">
      <c r="A348293" s="1">
        <v>946664</v>
      </c>
      <c r="B348293" s="1" t="s">
        <v>347303</v>
      </c>
      <c r="C348293" s="1" t="s">
        <v>60</v>
      </c>
    </row>
    <row r="348294" spans="1:3" x14ac:dyDescent="0.2">
      <c r="A348294" s="1">
        <v>946666</v>
      </c>
      <c r="B348294" s="1" t="s">
        <v>347304</v>
      </c>
      <c r="C348294" s="1" t="s">
        <v>5</v>
      </c>
    </row>
    <row r="348295" spans="1:3" x14ac:dyDescent="0.2">
      <c r="A348295" s="1">
        <v>946672</v>
      </c>
      <c r="B348295" s="1" t="s">
        <v>347305</v>
      </c>
      <c r="C348295" s="1" t="s">
        <v>5</v>
      </c>
    </row>
    <row r="348296" spans="1:3" x14ac:dyDescent="0.2">
      <c r="A348296" s="1">
        <v>946676</v>
      </c>
      <c r="B348296" s="1" t="s">
        <v>347306</v>
      </c>
      <c r="C348296" s="1" t="s">
        <v>5</v>
      </c>
    </row>
    <row r="348297" spans="1:3" x14ac:dyDescent="0.2">
      <c r="A348297" s="1">
        <v>946678</v>
      </c>
      <c r="B348297" s="1" t="s">
        <v>347307</v>
      </c>
      <c r="C348297" s="1" t="s">
        <v>60</v>
      </c>
    </row>
    <row r="348298" spans="1:3" x14ac:dyDescent="0.2">
      <c r="A348298" s="1">
        <v>946680</v>
      </c>
      <c r="B348298" s="1" t="s">
        <v>347308</v>
      </c>
      <c r="C348298" s="1" t="s">
        <v>60</v>
      </c>
    </row>
    <row r="348299" spans="1:3" x14ac:dyDescent="0.2">
      <c r="A348299" s="1">
        <v>946684</v>
      </c>
      <c r="B348299" s="1" t="s">
        <v>347309</v>
      </c>
      <c r="C348299" s="1" t="s">
        <v>60</v>
      </c>
    </row>
    <row r="348300" spans="1:3" x14ac:dyDescent="0.2">
      <c r="A348300" s="1">
        <v>946688</v>
      </c>
      <c r="B348300" s="1" t="s">
        <v>347310</v>
      </c>
      <c r="C348300" s="1" t="s">
        <v>5</v>
      </c>
    </row>
    <row r="348301" spans="1:3" x14ac:dyDescent="0.2">
      <c r="A348301" s="1">
        <v>946690</v>
      </c>
      <c r="B348301" s="1" t="s">
        <v>347311</v>
      </c>
      <c r="C348301" s="1" t="s">
        <v>60</v>
      </c>
    </row>
    <row r="348302" spans="1:3" x14ac:dyDescent="0.2">
      <c r="A348302" s="1">
        <v>946691</v>
      </c>
      <c r="B348302" s="1" t="s">
        <v>347312</v>
      </c>
      <c r="C348302" s="1" t="s">
        <v>60</v>
      </c>
    </row>
    <row r="348303" spans="1:3" x14ac:dyDescent="0.2">
      <c r="A348303" s="1">
        <v>946692</v>
      </c>
      <c r="B348303" s="1" t="s">
        <v>347313</v>
      </c>
      <c r="C348303" s="1" t="s">
        <v>60</v>
      </c>
    </row>
    <row r="348304" spans="1:3" x14ac:dyDescent="0.2">
      <c r="A348304" s="1">
        <v>946693</v>
      </c>
      <c r="B348304" s="1" t="s">
        <v>347314</v>
      </c>
      <c r="C348304" s="1" t="s">
        <v>60</v>
      </c>
    </row>
    <row r="348305" spans="1:3" x14ac:dyDescent="0.2">
      <c r="A348305" s="1">
        <v>946694</v>
      </c>
      <c r="B348305" s="1" t="s">
        <v>347315</v>
      </c>
      <c r="C348305" s="1" t="s">
        <v>60</v>
      </c>
    </row>
    <row r="348306" spans="1:3" x14ac:dyDescent="0.2">
      <c r="A348306" s="1">
        <v>946695</v>
      </c>
      <c r="B348306" s="1" t="s">
        <v>347316</v>
      </c>
      <c r="C348306" s="1" t="s">
        <v>60</v>
      </c>
    </row>
    <row r="348307" spans="1:3" x14ac:dyDescent="0.2">
      <c r="A348307" s="1">
        <v>946696</v>
      </c>
      <c r="B348307" s="1" t="s">
        <v>347317</v>
      </c>
      <c r="C348307" s="1" t="s">
        <v>60</v>
      </c>
    </row>
    <row r="348308" spans="1:3" x14ac:dyDescent="0.2">
      <c r="A348308" s="1">
        <v>946697</v>
      </c>
      <c r="B348308" s="1" t="s">
        <v>347318</v>
      </c>
      <c r="C348308" s="1" t="s">
        <v>307</v>
      </c>
    </row>
    <row r="348309" spans="1:3" x14ac:dyDescent="0.2">
      <c r="A348309" s="1">
        <v>946698</v>
      </c>
      <c r="B348309" s="1" t="s">
        <v>347319</v>
      </c>
      <c r="C348309" s="1" t="s">
        <v>60</v>
      </c>
    </row>
    <row r="348310" spans="1:3" x14ac:dyDescent="0.2">
      <c r="A348310" s="1">
        <v>946699</v>
      </c>
      <c r="B348310" s="1" t="s">
        <v>347320</v>
      </c>
      <c r="C348310" s="1" t="s">
        <v>60</v>
      </c>
    </row>
    <row r="348311" spans="1:3" x14ac:dyDescent="0.2">
      <c r="A348311" s="1">
        <v>946712</v>
      </c>
      <c r="B348311" s="1" t="s">
        <v>347321</v>
      </c>
      <c r="C348311" s="1" t="s">
        <v>5</v>
      </c>
    </row>
    <row r="348312" spans="1:3" x14ac:dyDescent="0.2">
      <c r="A348312" s="1">
        <v>946722</v>
      </c>
      <c r="B348312" s="1" t="s">
        <v>347322</v>
      </c>
      <c r="C348312" s="1" t="s">
        <v>5</v>
      </c>
    </row>
    <row r="348313" spans="1:3" x14ac:dyDescent="0.2">
      <c r="A348313" s="1">
        <v>946724</v>
      </c>
      <c r="B348313" s="1" t="s">
        <v>347323</v>
      </c>
      <c r="C348313" s="1" t="s">
        <v>5</v>
      </c>
    </row>
    <row r="348314" spans="1:3" x14ac:dyDescent="0.2">
      <c r="A348314" s="1">
        <v>946728</v>
      </c>
      <c r="B348314" s="1" t="s">
        <v>347324</v>
      </c>
      <c r="C348314" s="1" t="s">
        <v>60</v>
      </c>
    </row>
    <row r="348315" spans="1:3" x14ac:dyDescent="0.2">
      <c r="A348315" s="1">
        <v>946738</v>
      </c>
      <c r="B348315" s="1" t="s">
        <v>347325</v>
      </c>
      <c r="C348315" s="1" t="s">
        <v>5</v>
      </c>
    </row>
    <row r="348316" spans="1:3" x14ac:dyDescent="0.2">
      <c r="A348316" s="1">
        <v>946740</v>
      </c>
      <c r="B348316" s="1" t="s">
        <v>347326</v>
      </c>
      <c r="C348316" s="1" t="s">
        <v>60</v>
      </c>
    </row>
    <row r="348317" spans="1:3" x14ac:dyDescent="0.2">
      <c r="A348317" s="1">
        <v>946742</v>
      </c>
      <c r="B348317" s="1" t="s">
        <v>347327</v>
      </c>
      <c r="C348317" s="1" t="s">
        <v>60</v>
      </c>
    </row>
    <row r="348318" spans="1:3" x14ac:dyDescent="0.2">
      <c r="A348318" s="1">
        <v>946743</v>
      </c>
      <c r="B348318" s="1" t="s">
        <v>347328</v>
      </c>
      <c r="C348318" s="1" t="s">
        <v>60</v>
      </c>
    </row>
    <row r="348319" spans="1:3" x14ac:dyDescent="0.2">
      <c r="A348319" s="1">
        <v>946744</v>
      </c>
      <c r="B348319" s="1" t="s">
        <v>347329</v>
      </c>
      <c r="C348319" s="1" t="s">
        <v>60</v>
      </c>
    </row>
    <row r="348320" spans="1:3" x14ac:dyDescent="0.2">
      <c r="A348320" s="1">
        <v>946745</v>
      </c>
      <c r="B348320" s="1" t="s">
        <v>347330</v>
      </c>
      <c r="C348320" s="1" t="s">
        <v>60</v>
      </c>
    </row>
    <row r="348321" spans="1:4" x14ac:dyDescent="0.2">
      <c r="A348321" s="1">
        <v>946746</v>
      </c>
      <c r="B348321" s="1" t="s">
        <v>347331</v>
      </c>
      <c r="C348321" s="1" t="s">
        <v>60</v>
      </c>
    </row>
    <row r="348322" spans="1:4" x14ac:dyDescent="0.2">
      <c r="A348322" s="1">
        <v>946747</v>
      </c>
      <c r="B348322" s="1" t="s">
        <v>347332</v>
      </c>
      <c r="C348322" s="1" t="s">
        <v>60</v>
      </c>
    </row>
    <row r="348323" spans="1:4" x14ac:dyDescent="0.2">
      <c r="A348323" s="1">
        <v>946748</v>
      </c>
      <c r="B348323" s="1" t="s">
        <v>347333</v>
      </c>
      <c r="C348323" s="1" t="s">
        <v>60</v>
      </c>
    </row>
    <row r="348324" spans="1:4" x14ac:dyDescent="0.2">
      <c r="A348324" s="1">
        <v>946749</v>
      </c>
      <c r="B348324" s="1" t="s">
        <v>347334</v>
      </c>
      <c r="C348324" s="1" t="s">
        <v>60</v>
      </c>
    </row>
    <row r="348325" spans="1:4" x14ac:dyDescent="0.2">
      <c r="A348325" s="1">
        <v>946750</v>
      </c>
      <c r="B348325" s="1" t="s">
        <v>347335</v>
      </c>
      <c r="C348325" s="1" t="s">
        <v>60</v>
      </c>
    </row>
    <row r="348326" spans="1:4" x14ac:dyDescent="0.2">
      <c r="A348326" s="1">
        <v>946909</v>
      </c>
      <c r="B348326" s="1" t="s">
        <v>347336</v>
      </c>
      <c r="C348326" s="1" t="s">
        <v>60</v>
      </c>
    </row>
    <row r="348327" spans="1:4" x14ac:dyDescent="0.2">
      <c r="A348327" s="1">
        <v>946910</v>
      </c>
      <c r="B348327" s="1" t="s">
        <v>347337</v>
      </c>
      <c r="C348327" s="1" t="s">
        <v>60</v>
      </c>
    </row>
    <row r="348328" spans="1:4" x14ac:dyDescent="0.2">
      <c r="A348328" s="1">
        <v>946911</v>
      </c>
      <c r="B348328" s="1" t="s">
        <v>347338</v>
      </c>
      <c r="C348328" s="1" t="s">
        <v>60</v>
      </c>
    </row>
    <row r="348329" spans="1:4" x14ac:dyDescent="0.2">
      <c r="A348329" s="1">
        <v>946912</v>
      </c>
      <c r="B348329" s="1" t="s">
        <v>347339</v>
      </c>
      <c r="C348329" s="1" t="s">
        <v>60</v>
      </c>
    </row>
    <row r="348330" spans="1:4" x14ac:dyDescent="0.2">
      <c r="A348330" s="1">
        <v>946913</v>
      </c>
      <c r="B348330" s="1" t="s">
        <v>347340</v>
      </c>
      <c r="C348330" s="1" t="s">
        <v>60</v>
      </c>
    </row>
    <row r="348331" spans="1:4" x14ac:dyDescent="0.2">
      <c r="A348331" s="1">
        <v>946914</v>
      </c>
      <c r="B348331" s="1" t="s">
        <v>347341</v>
      </c>
      <c r="C348331" s="1" t="s">
        <v>60</v>
      </c>
    </row>
    <row r="348332" spans="1:4" x14ac:dyDescent="0.2">
      <c r="A348332" s="1">
        <v>946915</v>
      </c>
      <c r="B348332" s="1" t="s">
        <v>347342</v>
      </c>
      <c r="C348332" s="1" t="s">
        <v>60</v>
      </c>
    </row>
    <row r="348333" spans="1:4" x14ac:dyDescent="0.2">
      <c r="A348333" s="1">
        <v>946916</v>
      </c>
      <c r="B348333" s="1" t="s">
        <v>347343</v>
      </c>
      <c r="C348333" s="1" t="s">
        <v>60</v>
      </c>
    </row>
    <row r="348334" spans="1:4" x14ac:dyDescent="0.2">
      <c r="A348334" s="1">
        <v>946917</v>
      </c>
      <c r="B348334" s="1" t="s">
        <v>347344</v>
      </c>
      <c r="C348334" s="1" t="s">
        <v>60</v>
      </c>
    </row>
    <row r="348335" spans="1:4" x14ac:dyDescent="0.2">
      <c r="A348335" s="1">
        <v>946918</v>
      </c>
      <c r="B348335" s="1" t="s">
        <v>347345</v>
      </c>
      <c r="C348335" s="1" t="s">
        <v>60</v>
      </c>
    </row>
    <row r="348336" spans="1:4" x14ac:dyDescent="0.2">
      <c r="A348336" s="1">
        <v>946919</v>
      </c>
      <c r="B348336" s="1" t="s">
        <v>347346</v>
      </c>
      <c r="C348336" s="1" t="s">
        <v>60</v>
      </c>
      <c r="D348336" s="1" t="s">
        <v>61</v>
      </c>
    </row>
    <row r="348337" spans="1:4" x14ac:dyDescent="0.2">
      <c r="A348337" s="1">
        <v>946920</v>
      </c>
      <c r="B348337" s="1" t="s">
        <v>347347</v>
      </c>
      <c r="C348337" s="1" t="s">
        <v>60</v>
      </c>
      <c r="D348337" s="1" t="s">
        <v>61</v>
      </c>
    </row>
    <row r="348338" spans="1:4" x14ac:dyDescent="0.2">
      <c r="A348338" s="1">
        <v>946921</v>
      </c>
      <c r="B348338" s="1" t="s">
        <v>347348</v>
      </c>
      <c r="C348338" s="1" t="s">
        <v>60</v>
      </c>
      <c r="D348338" s="1" t="s">
        <v>61</v>
      </c>
    </row>
    <row r="348339" spans="1:4" x14ac:dyDescent="0.2">
      <c r="A348339" s="1">
        <v>946922</v>
      </c>
      <c r="B348339" s="1" t="s">
        <v>347349</v>
      </c>
      <c r="C348339" s="1" t="s">
        <v>60</v>
      </c>
      <c r="D348339" s="1" t="s">
        <v>61</v>
      </c>
    </row>
    <row r="348340" spans="1:4" x14ac:dyDescent="0.2">
      <c r="A348340" s="1">
        <v>946923</v>
      </c>
      <c r="B348340" s="1" t="s">
        <v>347350</v>
      </c>
      <c r="C348340" s="1" t="s">
        <v>60</v>
      </c>
      <c r="D348340" s="1" t="s">
        <v>61</v>
      </c>
    </row>
    <row r="348341" spans="1:4" x14ac:dyDescent="0.2">
      <c r="A348341" s="1">
        <v>946924</v>
      </c>
      <c r="B348341" s="1" t="s">
        <v>347351</v>
      </c>
      <c r="C348341" s="1" t="s">
        <v>60</v>
      </c>
      <c r="D348341" s="1" t="s">
        <v>61</v>
      </c>
    </row>
    <row r="348342" spans="1:4" x14ac:dyDescent="0.2">
      <c r="A348342" s="1">
        <v>946925</v>
      </c>
      <c r="B348342" s="1" t="s">
        <v>347352</v>
      </c>
      <c r="C348342" s="1" t="s">
        <v>60</v>
      </c>
      <c r="D348342" s="1" t="s">
        <v>61</v>
      </c>
    </row>
    <row r="348343" spans="1:4" x14ac:dyDescent="0.2">
      <c r="A348343" s="1">
        <v>946926</v>
      </c>
      <c r="B348343" s="1" t="s">
        <v>347353</v>
      </c>
      <c r="C348343" s="1" t="s">
        <v>60</v>
      </c>
      <c r="D348343" s="1" t="s">
        <v>61</v>
      </c>
    </row>
    <row r="348344" spans="1:4" x14ac:dyDescent="0.2">
      <c r="A348344" s="1">
        <v>946927</v>
      </c>
      <c r="B348344" s="1" t="s">
        <v>347354</v>
      </c>
      <c r="C348344" s="1" t="s">
        <v>60</v>
      </c>
      <c r="D348344" s="1" t="s">
        <v>61</v>
      </c>
    </row>
    <row r="348345" spans="1:4" x14ac:dyDescent="0.2">
      <c r="A348345" s="1">
        <v>946928</v>
      </c>
      <c r="B348345" s="1" t="s">
        <v>347355</v>
      </c>
      <c r="C348345" s="1" t="s">
        <v>60</v>
      </c>
      <c r="D348345" s="1" t="s">
        <v>61</v>
      </c>
    </row>
    <row r="348346" spans="1:4" x14ac:dyDescent="0.2">
      <c r="A348346" s="1">
        <v>946929</v>
      </c>
      <c r="B348346" s="1" t="s">
        <v>347356</v>
      </c>
      <c r="C348346" s="1" t="s">
        <v>5</v>
      </c>
    </row>
    <row r="348347" spans="1:4" x14ac:dyDescent="0.2">
      <c r="A348347" s="1">
        <v>946937</v>
      </c>
      <c r="B348347" s="1" t="s">
        <v>347357</v>
      </c>
      <c r="C348347" s="1" t="s">
        <v>60</v>
      </c>
    </row>
    <row r="348348" spans="1:4" x14ac:dyDescent="0.2">
      <c r="A348348" s="1">
        <v>946939</v>
      </c>
      <c r="B348348" s="1" t="s">
        <v>347358</v>
      </c>
      <c r="C348348" s="1" t="s">
        <v>5</v>
      </c>
    </row>
    <row r="348349" spans="1:4" x14ac:dyDescent="0.2">
      <c r="A348349" s="1">
        <v>946941</v>
      </c>
      <c r="B348349" s="1" t="s">
        <v>347359</v>
      </c>
      <c r="C348349" s="1" t="s">
        <v>5</v>
      </c>
    </row>
    <row r="348350" spans="1:4" x14ac:dyDescent="0.2">
      <c r="A348350" s="1">
        <v>946945</v>
      </c>
      <c r="B348350" s="1" t="s">
        <v>347360</v>
      </c>
      <c r="C348350" s="1" t="s">
        <v>60</v>
      </c>
    </row>
    <row r="348351" spans="1:4" x14ac:dyDescent="0.2">
      <c r="A348351" s="1">
        <v>946961</v>
      </c>
      <c r="B348351" s="1" t="s">
        <v>347361</v>
      </c>
      <c r="C348351" s="1" t="s">
        <v>5</v>
      </c>
    </row>
    <row r="348352" spans="1:4" x14ac:dyDescent="0.2">
      <c r="A348352" s="1">
        <v>946967</v>
      </c>
      <c r="B348352" s="1" t="s">
        <v>347362</v>
      </c>
      <c r="C348352" s="1" t="s">
        <v>5</v>
      </c>
    </row>
    <row r="348353" spans="1:3" x14ac:dyDescent="0.2">
      <c r="A348353" s="1">
        <v>946969</v>
      </c>
      <c r="B348353" s="1" t="s">
        <v>347363</v>
      </c>
      <c r="C348353" s="1" t="s">
        <v>60</v>
      </c>
    </row>
    <row r="348354" spans="1:3" x14ac:dyDescent="0.2">
      <c r="A348354" s="1">
        <v>946979</v>
      </c>
      <c r="B348354" s="1" t="s">
        <v>347364</v>
      </c>
      <c r="C348354" s="1" t="s">
        <v>5</v>
      </c>
    </row>
    <row r="348355" spans="1:3" x14ac:dyDescent="0.2">
      <c r="A348355" s="1">
        <v>946983</v>
      </c>
      <c r="B348355" s="1" t="s">
        <v>347365</v>
      </c>
      <c r="C348355" s="1" t="s">
        <v>307</v>
      </c>
    </row>
    <row r="348356" spans="1:3" x14ac:dyDescent="0.2">
      <c r="A348356" s="1">
        <v>946985</v>
      </c>
      <c r="B348356" s="1" t="s">
        <v>347366</v>
      </c>
      <c r="C348356" s="1" t="s">
        <v>5</v>
      </c>
    </row>
    <row r="348357" spans="1:3" x14ac:dyDescent="0.2">
      <c r="A348357" s="1">
        <v>946987</v>
      </c>
      <c r="B348357" s="1" t="s">
        <v>347367</v>
      </c>
      <c r="C348357" s="1" t="s">
        <v>5</v>
      </c>
    </row>
    <row r="348358" spans="1:3" x14ac:dyDescent="0.2">
      <c r="A348358" s="1">
        <v>946991</v>
      </c>
      <c r="B348358" s="1" t="s">
        <v>347368</v>
      </c>
      <c r="C348358" s="1" t="s">
        <v>5</v>
      </c>
    </row>
    <row r="348359" spans="1:3" x14ac:dyDescent="0.2">
      <c r="A348359" s="1">
        <v>946993</v>
      </c>
      <c r="B348359" s="1" t="s">
        <v>347369</v>
      </c>
      <c r="C348359" s="1" t="s">
        <v>5</v>
      </c>
    </row>
    <row r="348360" spans="1:3" x14ac:dyDescent="0.2">
      <c r="A348360" s="1">
        <v>946995</v>
      </c>
      <c r="B348360" s="1" t="s">
        <v>347370</v>
      </c>
      <c r="C348360" s="1" t="s">
        <v>5</v>
      </c>
    </row>
    <row r="348361" spans="1:3" x14ac:dyDescent="0.2">
      <c r="A348361" s="1">
        <v>946997</v>
      </c>
      <c r="B348361" s="1" t="s">
        <v>347371</v>
      </c>
      <c r="C348361" s="1" t="s">
        <v>5</v>
      </c>
    </row>
    <row r="348362" spans="1:3" x14ac:dyDescent="0.2">
      <c r="A348362" s="1">
        <v>946999</v>
      </c>
      <c r="B348362" s="1" t="s">
        <v>347372</v>
      </c>
      <c r="C348362" s="1" t="s">
        <v>5</v>
      </c>
    </row>
    <row r="348363" spans="1:3" x14ac:dyDescent="0.2">
      <c r="A348363" s="1">
        <v>947003</v>
      </c>
      <c r="B348363" s="1" t="s">
        <v>347373</v>
      </c>
      <c r="C348363" s="1" t="s">
        <v>5</v>
      </c>
    </row>
    <row r="348364" spans="1:3" x14ac:dyDescent="0.2">
      <c r="A348364" s="1">
        <v>947005</v>
      </c>
      <c r="B348364" s="1" t="s">
        <v>347374</v>
      </c>
      <c r="C348364" s="1" t="s">
        <v>5</v>
      </c>
    </row>
    <row r="348365" spans="1:3" x14ac:dyDescent="0.2">
      <c r="A348365" s="1">
        <v>947007</v>
      </c>
      <c r="B348365" s="1" t="s">
        <v>347375</v>
      </c>
      <c r="C348365" s="1" t="s">
        <v>60</v>
      </c>
    </row>
    <row r="348366" spans="1:3" x14ac:dyDescent="0.2">
      <c r="A348366" s="1">
        <v>947077</v>
      </c>
      <c r="B348366" s="1" t="s">
        <v>347376</v>
      </c>
      <c r="C348366" s="1" t="s">
        <v>60</v>
      </c>
    </row>
    <row r="348367" spans="1:3" x14ac:dyDescent="0.2">
      <c r="A348367" s="1">
        <v>947079</v>
      </c>
      <c r="B348367" s="1" t="s">
        <v>347377</v>
      </c>
      <c r="C348367" s="1" t="s">
        <v>5</v>
      </c>
    </row>
    <row r="348368" spans="1:3" x14ac:dyDescent="0.2">
      <c r="A348368" s="1">
        <v>947081</v>
      </c>
      <c r="B348368" s="1" t="s">
        <v>347378</v>
      </c>
      <c r="C348368" s="1" t="s">
        <v>5</v>
      </c>
    </row>
    <row r="348369" spans="1:3" x14ac:dyDescent="0.2">
      <c r="A348369" s="1">
        <v>947091</v>
      </c>
      <c r="B348369" s="1" t="s">
        <v>347379</v>
      </c>
      <c r="C348369" s="1" t="s">
        <v>5</v>
      </c>
    </row>
    <row r="348370" spans="1:3" x14ac:dyDescent="0.2">
      <c r="A348370" s="1">
        <v>947093</v>
      </c>
      <c r="B348370" s="1" t="s">
        <v>347380</v>
      </c>
      <c r="C348370" s="1" t="s">
        <v>5</v>
      </c>
    </row>
    <row r="348371" spans="1:3" x14ac:dyDescent="0.2">
      <c r="A348371" s="1">
        <v>947097</v>
      </c>
      <c r="B348371" s="1" t="s">
        <v>347381</v>
      </c>
      <c r="C348371" s="1" t="s">
        <v>60</v>
      </c>
    </row>
    <row r="348372" spans="1:3" x14ac:dyDescent="0.2">
      <c r="A348372" s="1">
        <v>947099</v>
      </c>
      <c r="B348372" s="1" t="s">
        <v>347382</v>
      </c>
      <c r="C348372" s="1" t="s">
        <v>60</v>
      </c>
    </row>
    <row r="348373" spans="1:3" x14ac:dyDescent="0.2">
      <c r="A348373" s="1">
        <v>947103</v>
      </c>
      <c r="B348373" s="1" t="s">
        <v>347383</v>
      </c>
      <c r="C348373" s="1" t="s">
        <v>5</v>
      </c>
    </row>
    <row r="348374" spans="1:3" x14ac:dyDescent="0.2">
      <c r="A348374" s="1">
        <v>947105</v>
      </c>
      <c r="B348374" s="1" t="s">
        <v>347384</v>
      </c>
      <c r="C348374" s="1" t="s">
        <v>5</v>
      </c>
    </row>
    <row r="348375" spans="1:3" x14ac:dyDescent="0.2">
      <c r="A348375" s="1">
        <v>947107</v>
      </c>
      <c r="B348375" s="1" t="s">
        <v>347385</v>
      </c>
      <c r="C348375" s="1" t="s">
        <v>5</v>
      </c>
    </row>
    <row r="348376" spans="1:3" x14ac:dyDescent="0.2">
      <c r="A348376" s="1">
        <v>947111</v>
      </c>
      <c r="B348376" s="1" t="s">
        <v>347386</v>
      </c>
      <c r="C348376" s="1" t="s">
        <v>60</v>
      </c>
    </row>
    <row r="348377" spans="1:3" x14ac:dyDescent="0.2">
      <c r="A348377" s="1">
        <v>947115</v>
      </c>
      <c r="B348377" s="1" t="s">
        <v>347387</v>
      </c>
      <c r="C348377" s="1" t="s">
        <v>5</v>
      </c>
    </row>
    <row r="348378" spans="1:3" x14ac:dyDescent="0.2">
      <c r="A348378" s="1">
        <v>947151</v>
      </c>
      <c r="B348378" s="1" t="s">
        <v>347388</v>
      </c>
      <c r="C348378" s="1" t="s">
        <v>60</v>
      </c>
    </row>
    <row r="348379" spans="1:3" x14ac:dyDescent="0.2">
      <c r="A348379" s="1">
        <v>947152</v>
      </c>
      <c r="B348379" s="1" t="s">
        <v>347389</v>
      </c>
      <c r="C348379" s="1" t="s">
        <v>60</v>
      </c>
    </row>
    <row r="348380" spans="1:3" x14ac:dyDescent="0.2">
      <c r="A348380" s="1">
        <v>947153</v>
      </c>
      <c r="B348380" s="1" t="s">
        <v>347390</v>
      </c>
      <c r="C348380" s="1" t="s">
        <v>60</v>
      </c>
    </row>
    <row r="348381" spans="1:3" x14ac:dyDescent="0.2">
      <c r="A348381" s="1">
        <v>947154</v>
      </c>
      <c r="B348381" s="1" t="s">
        <v>347391</v>
      </c>
      <c r="C348381" s="1" t="s">
        <v>60</v>
      </c>
    </row>
    <row r="348382" spans="1:3" x14ac:dyDescent="0.2">
      <c r="A348382" s="1">
        <v>947155</v>
      </c>
      <c r="B348382" s="1" t="s">
        <v>347392</v>
      </c>
      <c r="C348382" s="1" t="s">
        <v>60</v>
      </c>
    </row>
    <row r="348383" spans="1:3" x14ac:dyDescent="0.2">
      <c r="A348383" s="1">
        <v>947156</v>
      </c>
      <c r="B348383" s="1" t="s">
        <v>347393</v>
      </c>
      <c r="C348383" s="1" t="s">
        <v>60</v>
      </c>
    </row>
    <row r="348384" spans="1:3" x14ac:dyDescent="0.2">
      <c r="A348384" s="1">
        <v>947157</v>
      </c>
      <c r="B348384" s="1" t="s">
        <v>347394</v>
      </c>
      <c r="C348384" s="1" t="s">
        <v>60</v>
      </c>
    </row>
    <row r="348385" spans="1:3" x14ac:dyDescent="0.2">
      <c r="A348385" s="1">
        <v>947158</v>
      </c>
      <c r="B348385" s="1" t="s">
        <v>347395</v>
      </c>
      <c r="C348385" s="1" t="s">
        <v>60</v>
      </c>
    </row>
    <row r="348386" spans="1:3" x14ac:dyDescent="0.2">
      <c r="A348386" s="1">
        <v>947159</v>
      </c>
      <c r="B348386" s="1" t="s">
        <v>347396</v>
      </c>
      <c r="C348386" s="1" t="s">
        <v>60</v>
      </c>
    </row>
    <row r="348387" spans="1:3" x14ac:dyDescent="0.2">
      <c r="A348387" s="1">
        <v>947160</v>
      </c>
      <c r="B348387" s="1" t="s">
        <v>347397</v>
      </c>
      <c r="C348387" s="1" t="s">
        <v>60</v>
      </c>
    </row>
    <row r="348388" spans="1:3" x14ac:dyDescent="0.2">
      <c r="A348388" s="4"/>
    </row>
    <row r="348389" spans="1:3" x14ac:dyDescent="0.2">
      <c r="A348389" s="4"/>
    </row>
    <row r="348390" spans="1:3" x14ac:dyDescent="0.2">
      <c r="A348390" s="4"/>
    </row>
    <row r="348391" spans="1:3" x14ac:dyDescent="0.2">
      <c r="A348391" s="4"/>
    </row>
    <row r="348392" spans="1:3" x14ac:dyDescent="0.2">
      <c r="A348392" s="4"/>
    </row>
  </sheetData>
  <autoFilter ref="A1:D1" xr:uid="{BD43641D-E973-6F4F-A7AB-BA9EF81E6E7D}">
    <sortState xmlns:xlrd2="http://schemas.microsoft.com/office/spreadsheetml/2017/richdata2" ref="A2:D348387">
      <sortCondition ref="A1:A348387"/>
    </sortState>
  </autoFilter>
  <dataValidations count="1">
    <dataValidation type="list" allowBlank="1" showErrorMessage="1" sqref="C179179:C184178 C280959:C286891 C286893:C286931 C286933:C286980 C286982:C287061 C287063:C287131 C287133:C287138 C287144:C287189 C287191:C287225 C287227:C287251 C287253:C287281 C287283:C287326 C287328:C287381 C287383 C287385:C287392 C287394:C287414 C287417:C287492 C287494:C287535 C287538:C287544 C287546:C287703 C287705:C287911 C287913 C287915:C288007 C288009:C288024 C288026:C288080 C288082:C288095 C288101:C288102 C288104:C288107 C288109:C288134 C288136:C288152 C288154:C288159 C288162 C288164:C288166 C288168:C288169 C288171:C288207 C288209:C288213 C288218 C288220:C288235 C288237:C288239 C288241:C288282 C288284 C288286:C288288 C288292:C288371 C288374 C288376:C288427 C288429:C288437 C288439:C288441 C288444:C288448 C288451:C288524 C288526 C288528:C288530 C288532:C288553 C288555:C288613 C288615:C288621 C288623:C288664 C288666:C288667 C288669:C288677 C288679 C288682:C288737 C288739:C288807 C288809:C288901 C288903:C288922 C288924 C288926:C288929 C288931:C288939 C288941:C289026 C289028:C289083 C289085:C289194 C289199:C289367 C289369:C289370 C289372:C289378 C289380:C289583 C289585:C289613 C289615:C289737 C289739:C289883 C289885:C289927 C289929:C290034 C290036:C290043 C290045:C290406 C290408 C290410:C290413 C290415:C290422 C290424:C290438 C290440:C290500 C290502:C290503 C290505:C290506 C290508:C290520 C290522:C290574 C290576:C290582 C290584:C290585 C290588:C290684 C290686:C290762 C290764 C290766 C290769 C290771 C290773:C290790 C290792:C290840 C290842 C290844:C290855 C290857:C290941 C290943:C291756 C291758:C292182 C292184:C292482 C292484:C293803 C293805:C294633 C294637 C294640:C294658 C294660 C294664:C299905 C299907:C300097 C300099:C301384 C301386:C301981 C301983:C302601 C302603:C302844 C302846:C303406 C303408:C303436 C303438:C303733 C303735:C303873 C348165:C348357 C303944:C303947 C303949 C303952 C303954:C304208 C304210:C304297 C304299:C306666 C306668:C306746 C306748:C307045 C307047:C307118 C307120:C307162 C307164:C308453 C308455:C308525 C308527:C309219 C309221:C309258 C309260:C309308 C309310:C309380 C309382:C309394 C309396:C309458 C309460:C315686 C315688:C315689 C315691:C315704 C315706:C315745 C315747:C315845 C315847:C316484 C316486:C316736 C316738:C317416 C317418:C317537 C317539:C317625 C317627:C318026 C318028:C318299 C318301:C318614 C318616:C318938 C318940:C318950 C318952:C318968 C318970:C319032 C319034:C320032 C320034:C320269 C320271:C320286 C320288:C320348 C320350:C320382 C320384:C320394 C320396:C320419 C320421:C320526 C320528:C320553 C320555:C320626 C320628:C320655 C320657:C320662 C320664:C320781 C320783:C320800 C320802:C320885 C320887:C320909 C320911:C320986 C320988:C321033 C321035:C321088 C321090:C321100 C321102:C321139 C321141:C321314 C321316:C321325 C321327:C321408 C321410:C321701 C321703:C321717 C321719:C322140 C322142:C322277 C322279:C322459 C322461:C322512 C322514:C322524 C322526:C322528 C322530:C322876 C303918:C303942 C323371:C323380 C323382:C323465 C323467:C323599 C323601:C323831 C323833 C323835:C323987 C323989:C324111 C324113:C324541 C324543:C324577 C324579:C324584 C324586:C324844 C324846:C325133 C325135:C325139 C325141:C325155 C325157:C325162 C325164:C325233 C325235:C326022 C326024:C326096 C326098:C326110 C326112:C326280 C326282:C326310 C323335:C323369 C326324:C326403 C326405:C326499 C326501:C326553 C326555:C326658 C326660:C326794 C326796:C326915 C326917:C327001 C327003:C327048 C327050:C327080 C327082:C327349 C327351:C327457 C327459:C327652 C327654:C327696 C327698:C328084 C328086:C328096 C328098:C328115 C328117:C328155 C328157:C328221 C328223:C328838 C328840:C329015 C329017:C329025 C329027:C329126 C329128:C329473 C329475:C329484 C329486:C329666 C329668:C329672 C329674:C329689 C329691:C329763 C329765:C329818 C329820:C329839 C329841:C329951 C329953:C329973 C329975:C330018 C330020:C330024 C330026:C330419 C330421:C331008 C331010:C331038 C331040:C331049 C331051:C331352 C331354:C331355 C331357:C331452 C331454:C331568 C331570:C331573 C331575:C331585 C331587 C331590:C331600 C331602:C331751 C331753 C331761:C331814 C331816:C331817 C331823 C331825:C331840 C331842:C331904 C331906 C331908 C331910:C331984 C331987 C331989 C331991:C332043 C332046:C332234 C332236:C332296 C332298:C332348 C332350:C332352 C332354:C332417 C332419:C332589 C332591 C332593:C332594 C332596:C332629 C332631:C332637 C332639:C332696 C332698 C332701:C332742 C332745:C332845 C332847:C332856 C332858:C332866 C332868:C332872 C332877:C332903 C332905:C332952 C332955 C332957:C332960 C332962:C332995 C332998:C333000 C333002:C333053 C333055 C333057:C333058 C333060:C333121 C333123:C333132 C333134:C333176 C333178:C333202 C333204 C333206:C333809 C333811 C333813:C333876 C333878:C347776 C347778:C348115 C348117:C348163 C303875:C303916 C322878:C323248 C323250:C323254 C323256:C323333 C326312:C326319 C326321:C326322" xr:uid="{751AB876-C05B-F848-A2DF-E17388B7408F}">
      <formula1>"Yes,No,50/50"</formula1>
    </dataValidation>
  </dataValidations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Sheet3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Precious Ann Figueroa</cp:lastModifiedBy>
  <dcterms:created xsi:type="dcterms:W3CDTF">2024-04-17T15:54:36Z</dcterms:created>
  <dcterms:modified xsi:type="dcterms:W3CDTF">2024-04-17T15:55:10Z</dcterms:modified>
</cp:coreProperties>
</file>